
<file path=[Content_Types].xml><?xml version="1.0" encoding="utf-8"?>
<Types xmlns="http://schemas.openxmlformats.org/package/2006/content-types">
  <Default Extension="emf" ContentType="image/x-emf"/>
  <Default Extension="odttf" ContentType="application/vnd.openxmlformats-officedocument.obfuscatedFont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2DF032D0" w14:textId="77777777" w:rsidR="00200D72" w:rsidRDefault="00200D72">
      <w:pPr>
        <w:widowControl w:val="0"/>
        <w:pBdr>
          <w:top w:val="nil"/>
          <w:left w:val="nil"/>
          <w:bottom w:val="nil"/>
          <w:right w:val="nil"/>
          <w:between w:val="nil"/>
        </w:pBdr>
      </w:pPr>
    </w:p>
    <w:p w14:paraId="72DA21D6" w14:textId="6786CC4C" w:rsidR="00200D72" w:rsidRDefault="00000000" w:rsidP="005D61DB">
      <w:pPr>
        <w:rPr>
          <w:rFonts w:ascii="Times New Roman" w:eastAsia="Times New Roman" w:hAnsi="Times New Roman" w:cs="Times New Roman"/>
          <w:b/>
          <w:bCs/>
          <w:sz w:val="24"/>
          <w:szCs w:val="24"/>
        </w:rPr>
      </w:pPr>
      <w:bookmarkStart w:id="0" w:name="_heading=h.acsm6t52kpxk" w:colFirst="0" w:colLast="0"/>
      <w:bookmarkEnd w:id="0"/>
      <w:r>
        <w:rPr>
          <w:rFonts w:ascii="Times New Roman" w:eastAsia="Times New Roman" w:hAnsi="Times New Roman" w:cs="Times New Roman"/>
          <w:b/>
          <w:bCs/>
          <w:sz w:val="24"/>
          <w:szCs w:val="24"/>
        </w:rPr>
        <w:t xml:space="preserve">Повний опис методів API </w:t>
      </w:r>
    </w:p>
    <w:p w14:paraId="35510B80" w14:textId="77777777" w:rsidR="00200D72" w:rsidRDefault="00000000">
      <w:pPr>
        <w:pStyle w:val="1"/>
      </w:pPr>
      <w:bookmarkStart w:id="1" w:name="_Toc224908522"/>
      <w:r>
        <w:t>ЗМІСТ</w:t>
      </w:r>
      <w:bookmarkEnd w:id="1"/>
    </w:p>
    <w:p w14:paraId="0132F19D" w14:textId="77777777" w:rsidR="00200D72" w:rsidRDefault="00200D72">
      <w:pPr>
        <w:keepNext/>
        <w:keepLines/>
        <w:pBdr>
          <w:top w:val="nil"/>
          <w:left w:val="nil"/>
          <w:bottom w:val="nil"/>
          <w:right w:val="nil"/>
          <w:between w:val="nil"/>
        </w:pBdr>
        <w:spacing w:before="480"/>
        <w:rPr>
          <w:rFonts w:ascii="Times New Roman" w:eastAsia="Times New Roman" w:hAnsi="Times New Roman" w:cs="Times New Roman"/>
          <w:color w:val="366091"/>
          <w:sz w:val="24"/>
          <w:szCs w:val="24"/>
        </w:rPr>
      </w:pPr>
    </w:p>
    <w:bookmarkStart w:id="2" w:name="_heading=h.30o3je9506ty" w:colFirst="0" w:colLast="0" w:displacedByCustomXml="next"/>
    <w:bookmarkEnd w:id="2" w:displacedByCustomXml="next"/>
    <w:sdt>
      <w:sdtPr>
        <w:rPr>
          <w:lang w:val="uk-UA"/>
        </w:rPr>
        <w:id w:val="-1206320474"/>
        <w:docPartObj>
          <w:docPartGallery w:val="Table of Contents"/>
          <w:docPartUnique/>
        </w:docPartObj>
      </w:sdtPr>
      <w:sdtEndPr>
        <w:rPr>
          <w:rFonts w:ascii="Arial" w:eastAsia="Arial" w:hAnsi="Arial" w:cs="Arial"/>
          <w:color w:val="auto"/>
          <w:sz w:val="22"/>
          <w:szCs w:val="22"/>
          <w:lang w:val="uk"/>
        </w:rPr>
      </w:sdtEndPr>
      <w:sdtContent>
        <w:p w14:paraId="0D61CAAD" w14:textId="67BC4D4D" w:rsidR="005D61DB" w:rsidRDefault="005D61DB">
          <w:pPr>
            <w:pStyle w:val="affff7"/>
          </w:pPr>
          <w:r>
            <w:rPr>
              <w:lang w:val="uk-UA"/>
            </w:rPr>
            <w:t>Зміст</w:t>
          </w:r>
        </w:p>
        <w:p w14:paraId="70352497" w14:textId="29BCE321" w:rsidR="005D61DB" w:rsidRDefault="005D61DB">
          <w:pPr>
            <w:pStyle w:val="1c"/>
            <w:rPr>
              <w:rFonts w:asciiTheme="minorHAnsi" w:eastAsiaTheme="minorEastAsia" w:hAnsiTheme="minorHAnsi" w:cstheme="minorBidi"/>
              <w:kern w:val="2"/>
              <w:sz w:val="24"/>
              <w:szCs w:val="24"/>
              <w14:ligatures w14:val="standardContextual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224908522" w:history="1">
            <w:r w:rsidRPr="00916CC5">
              <w:rPr>
                <w:rStyle w:val="afffff8"/>
              </w:rPr>
              <w:t>ЗМІСТ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224908522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1</w:t>
            </w:r>
            <w:r>
              <w:rPr>
                <w:webHidden/>
              </w:rPr>
              <w:fldChar w:fldCharType="end"/>
            </w:r>
          </w:hyperlink>
        </w:p>
        <w:p w14:paraId="41C9AC98" w14:textId="279F93BD" w:rsidR="005D61DB" w:rsidRDefault="005D61DB">
          <w:pPr>
            <w:pStyle w:val="1c"/>
            <w:rPr>
              <w:rFonts w:asciiTheme="minorHAnsi" w:eastAsiaTheme="minorEastAsia" w:hAnsiTheme="minorHAnsi" w:cstheme="minorBidi"/>
              <w:kern w:val="2"/>
              <w:sz w:val="24"/>
              <w:szCs w:val="24"/>
              <w14:ligatures w14:val="standardContextual"/>
            </w:rPr>
          </w:pPr>
          <w:hyperlink w:anchor="_Toc224908523" w:history="1">
            <w:r w:rsidRPr="00916CC5">
              <w:rPr>
                <w:rStyle w:val="afffff8"/>
              </w:rPr>
              <w:t>СПИСОК ЗМІН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224908523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36</w:t>
            </w:r>
            <w:r>
              <w:rPr>
                <w:webHidden/>
              </w:rPr>
              <w:fldChar w:fldCharType="end"/>
            </w:r>
          </w:hyperlink>
        </w:p>
        <w:p w14:paraId="70EF17CF" w14:textId="294142CB" w:rsidR="005D61DB" w:rsidRDefault="005D61DB">
          <w:pPr>
            <w:pStyle w:val="1c"/>
            <w:rPr>
              <w:rFonts w:asciiTheme="minorHAnsi" w:eastAsiaTheme="minorEastAsia" w:hAnsiTheme="minorHAnsi" w:cstheme="minorBidi"/>
              <w:kern w:val="2"/>
              <w:sz w:val="24"/>
              <w:szCs w:val="24"/>
              <w14:ligatures w14:val="standardContextual"/>
            </w:rPr>
          </w:pPr>
          <w:hyperlink w:anchor="_Toc224908524" w:history="1">
            <w:r w:rsidRPr="00916CC5">
              <w:rPr>
                <w:rStyle w:val="afffff8"/>
              </w:rPr>
              <w:t>1 АВТОРИЗАЦІЯ ТА АВТЕНТИФІКАЦІЯ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224908524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39</w:t>
            </w:r>
            <w:r>
              <w:rPr>
                <w:webHidden/>
              </w:rPr>
              <w:fldChar w:fldCharType="end"/>
            </w:r>
          </w:hyperlink>
        </w:p>
        <w:p w14:paraId="1F71632D" w14:textId="333EAFA0" w:rsidR="005D61DB" w:rsidRDefault="005D61DB">
          <w:pPr>
            <w:pStyle w:val="2f1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8525" w:history="1">
            <w:r w:rsidRPr="00916CC5">
              <w:rPr>
                <w:rStyle w:val="afffff8"/>
                <w:noProof/>
              </w:rPr>
              <w:t>1.1 Оновити токен доступу за допомогою refresh toke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852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BF67C4E" w14:textId="030706A4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8526" w:history="1">
            <w:r w:rsidRPr="00916CC5">
              <w:rPr>
                <w:rStyle w:val="afffff8"/>
                <w:noProof/>
              </w:rPr>
              <w:t>В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852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A0B96B4" w14:textId="0835615C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8527" w:history="1">
            <w:r w:rsidRPr="00916CC5">
              <w:rPr>
                <w:rStyle w:val="afffff8"/>
                <w:noProof/>
              </w:rPr>
              <w:t>Ви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852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9A12D1D" w14:textId="1EC49B50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8528" w:history="1">
            <w:r w:rsidRPr="00916CC5">
              <w:rPr>
                <w:rStyle w:val="afffff8"/>
                <w:noProof/>
              </w:rPr>
              <w:t>Опис помилок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852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74C9471" w14:textId="10EF3AD8" w:rsidR="005D61DB" w:rsidRDefault="005D61DB">
          <w:pPr>
            <w:pStyle w:val="2f1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8529" w:history="1">
            <w:r w:rsidRPr="00916CC5">
              <w:rPr>
                <w:rStyle w:val="afffff8"/>
                <w:noProof/>
              </w:rPr>
              <w:t>1.2 Отримати список дозволів для представника економічного оператор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852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FE783E6" w14:textId="5E4363FA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8530" w:history="1">
            <w:r w:rsidRPr="00916CC5">
              <w:rPr>
                <w:rStyle w:val="afffff8"/>
                <w:noProof/>
              </w:rPr>
              <w:t>В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853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FBBE805" w14:textId="15C85F00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8531" w:history="1">
            <w:r w:rsidRPr="00916CC5">
              <w:rPr>
                <w:rStyle w:val="afffff8"/>
                <w:noProof/>
              </w:rPr>
              <w:t>Ви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853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6C0DD02" w14:textId="39AA04AB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8532" w:history="1">
            <w:r w:rsidRPr="00916CC5">
              <w:rPr>
                <w:rStyle w:val="afffff8"/>
                <w:noProof/>
              </w:rPr>
              <w:t>Опис помилок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853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FEB83B8" w14:textId="72C9E81C" w:rsidR="005D61DB" w:rsidRDefault="005D61DB">
          <w:pPr>
            <w:pStyle w:val="2f1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8533" w:history="1">
            <w:r w:rsidRPr="00916CC5">
              <w:rPr>
                <w:rStyle w:val="afffff8"/>
                <w:noProof/>
              </w:rPr>
              <w:t>1.3 Отримати права доступу для представника державного органу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853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9291C8F" w14:textId="44735F32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8534" w:history="1">
            <w:r w:rsidRPr="00916CC5">
              <w:rPr>
                <w:rStyle w:val="afffff8"/>
                <w:noProof/>
              </w:rPr>
              <w:t>В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853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939774F" w14:textId="40CF82D7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8535" w:history="1">
            <w:r w:rsidRPr="00916CC5">
              <w:rPr>
                <w:rStyle w:val="afffff8"/>
                <w:noProof/>
              </w:rPr>
              <w:t>Ви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853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CA2F7FA" w14:textId="3F78EF06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8536" w:history="1">
            <w:r w:rsidRPr="00916CC5">
              <w:rPr>
                <w:rStyle w:val="afffff8"/>
                <w:noProof/>
              </w:rPr>
              <w:t>Опис помилок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853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3100955" w14:textId="6B151FEA" w:rsidR="005D61DB" w:rsidRDefault="005D61DB">
          <w:pPr>
            <w:pStyle w:val="2f1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8537" w:history="1">
            <w:r w:rsidRPr="00916CC5">
              <w:rPr>
                <w:rStyle w:val="afffff8"/>
                <w:noProof/>
              </w:rPr>
              <w:t>1.4 Отримати список всіх API-токенів для економічного оператор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853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9430813" w14:textId="681C894C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8538" w:history="1">
            <w:r w:rsidRPr="00916CC5">
              <w:rPr>
                <w:rStyle w:val="afffff8"/>
                <w:noProof/>
              </w:rPr>
              <w:t>В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853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B99A708" w14:textId="14ABCEC0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8539" w:history="1">
            <w:r w:rsidRPr="00916CC5">
              <w:rPr>
                <w:rStyle w:val="afffff8"/>
                <w:noProof/>
              </w:rPr>
              <w:t>Ви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853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0A9A77C" w14:textId="67CBF693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8540" w:history="1">
            <w:r w:rsidRPr="00916CC5">
              <w:rPr>
                <w:rStyle w:val="afffff8"/>
                <w:noProof/>
              </w:rPr>
              <w:t>Опис помилок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854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78B281F" w14:textId="427C989A" w:rsidR="005D61DB" w:rsidRDefault="005D61DB">
          <w:pPr>
            <w:pStyle w:val="2f1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8541" w:history="1">
            <w:r w:rsidRPr="00916CC5">
              <w:rPr>
                <w:rStyle w:val="afffff8"/>
                <w:noProof/>
              </w:rPr>
              <w:t>1.5 Отримати конкретний API-токен за його назво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854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08F1291" w14:textId="619FE227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8542" w:history="1">
            <w:r w:rsidRPr="00916CC5">
              <w:rPr>
                <w:rStyle w:val="afffff8"/>
                <w:noProof/>
              </w:rPr>
              <w:t>В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854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BC80E54" w14:textId="055E5DA3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8543" w:history="1">
            <w:r w:rsidRPr="00916CC5">
              <w:rPr>
                <w:rStyle w:val="afffff8"/>
                <w:noProof/>
              </w:rPr>
              <w:t>Ви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854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4DA9B8F" w14:textId="3D43F292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8544" w:history="1">
            <w:r w:rsidRPr="00916CC5">
              <w:rPr>
                <w:rStyle w:val="afffff8"/>
                <w:noProof/>
              </w:rPr>
              <w:t>Опис помилок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854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18E9E21" w14:textId="7000C231" w:rsidR="005D61DB" w:rsidRDefault="005D61DB">
          <w:pPr>
            <w:pStyle w:val="2f1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8545" w:history="1">
            <w:r w:rsidRPr="00916CC5">
              <w:rPr>
                <w:rStyle w:val="afffff8"/>
                <w:noProof/>
              </w:rPr>
              <w:t>1.6 Отримати список пристроїв, прив'язаних до API-токен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854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7554862" w14:textId="341F8470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8546" w:history="1">
            <w:r w:rsidRPr="00916CC5">
              <w:rPr>
                <w:rStyle w:val="afffff8"/>
                <w:noProof/>
              </w:rPr>
              <w:t>В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854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DC69CC2" w14:textId="08BBE3DD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8547" w:history="1">
            <w:r w:rsidRPr="00916CC5">
              <w:rPr>
                <w:rStyle w:val="afffff8"/>
                <w:noProof/>
              </w:rPr>
              <w:t>Ви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854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778B16B" w14:textId="38A33EFC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8548" w:history="1">
            <w:r w:rsidRPr="00916CC5">
              <w:rPr>
                <w:rStyle w:val="afffff8"/>
                <w:noProof/>
              </w:rPr>
              <w:t>Опис помилок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854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C3B21C6" w14:textId="3D684E07" w:rsidR="005D61DB" w:rsidRDefault="005D61DB">
          <w:pPr>
            <w:pStyle w:val="2f1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8549" w:history="1">
            <w:r w:rsidRPr="00916CC5">
              <w:rPr>
                <w:rStyle w:val="afffff8"/>
                <w:noProof/>
              </w:rPr>
              <w:t>1.7 Створити новий API-токен для економічного оператор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854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38B82D7" w14:textId="6876FC67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8550" w:history="1">
            <w:r w:rsidRPr="00916CC5">
              <w:rPr>
                <w:rStyle w:val="afffff8"/>
                <w:noProof/>
              </w:rPr>
              <w:t>В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855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A27711B" w14:textId="0BDE51CB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8551" w:history="1">
            <w:r w:rsidRPr="00916CC5">
              <w:rPr>
                <w:rStyle w:val="afffff8"/>
                <w:noProof/>
              </w:rPr>
              <w:t>Ви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855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62B1470" w14:textId="44D93FAD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8552" w:history="1">
            <w:r w:rsidRPr="00916CC5">
              <w:rPr>
                <w:rStyle w:val="afffff8"/>
                <w:noProof/>
              </w:rPr>
              <w:t>Опис помилок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855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DBC01CD" w14:textId="2F6E3750" w:rsidR="005D61DB" w:rsidRDefault="005D61DB">
          <w:pPr>
            <w:pStyle w:val="2f1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8553" w:history="1">
            <w:r w:rsidRPr="00916CC5">
              <w:rPr>
                <w:rStyle w:val="afffff8"/>
                <w:noProof/>
              </w:rPr>
              <w:t>1.8 Активувати API-токен для економічного оператор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855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09DEBA4" w14:textId="4811DD1B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8554" w:history="1">
            <w:r w:rsidRPr="00916CC5">
              <w:rPr>
                <w:rStyle w:val="afffff8"/>
                <w:noProof/>
              </w:rPr>
              <w:t>В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855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565C813" w14:textId="1DDD8C4E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8555" w:history="1">
            <w:r w:rsidRPr="00916CC5">
              <w:rPr>
                <w:rStyle w:val="afffff8"/>
                <w:noProof/>
              </w:rPr>
              <w:t>Ви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855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CB93E0C" w14:textId="0908E03D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8556" w:history="1">
            <w:r w:rsidRPr="00916CC5">
              <w:rPr>
                <w:rStyle w:val="afffff8"/>
                <w:noProof/>
              </w:rPr>
              <w:t>Опис помилок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855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98E0E3A" w14:textId="7544FAA9" w:rsidR="005D61DB" w:rsidRDefault="005D61DB">
          <w:pPr>
            <w:pStyle w:val="2f1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8557" w:history="1">
            <w:r w:rsidRPr="00916CC5">
              <w:rPr>
                <w:rStyle w:val="afffff8"/>
                <w:noProof/>
              </w:rPr>
              <w:t>1.9 Деактивувати API-токен для економічного оператор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855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9C4A5EE" w14:textId="2BFFC8A5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8558" w:history="1">
            <w:r w:rsidRPr="00916CC5">
              <w:rPr>
                <w:rStyle w:val="afffff8"/>
                <w:noProof/>
              </w:rPr>
              <w:t>В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855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81E73A7" w14:textId="227BE33B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8559" w:history="1">
            <w:r w:rsidRPr="00916CC5">
              <w:rPr>
                <w:rStyle w:val="afffff8"/>
                <w:noProof/>
              </w:rPr>
              <w:t>Ви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855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3479F7D" w14:textId="0FEA24D0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8560" w:history="1">
            <w:r w:rsidRPr="00916CC5">
              <w:rPr>
                <w:rStyle w:val="afffff8"/>
                <w:noProof/>
              </w:rPr>
              <w:t>Опис помилок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856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DBE65BC" w14:textId="36AA7F7A" w:rsidR="005D61DB" w:rsidRDefault="005D61DB">
          <w:pPr>
            <w:pStyle w:val="2f1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8561" w:history="1">
            <w:r w:rsidRPr="00916CC5">
              <w:rPr>
                <w:rStyle w:val="afffff8"/>
                <w:noProof/>
              </w:rPr>
              <w:t>1.10 Видалити (анулювати) існуючий API-токен економічного оператор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856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C51C9A6" w14:textId="1D65F1BB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8562" w:history="1">
            <w:r w:rsidRPr="00916CC5">
              <w:rPr>
                <w:rStyle w:val="afffff8"/>
                <w:noProof/>
              </w:rPr>
              <w:t>В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856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8B18B98" w14:textId="2B607B4D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8563" w:history="1">
            <w:r w:rsidRPr="00916CC5">
              <w:rPr>
                <w:rStyle w:val="afffff8"/>
                <w:noProof/>
              </w:rPr>
              <w:t>Ви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856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E451918" w14:textId="1DC5A435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8564" w:history="1">
            <w:r w:rsidRPr="00916CC5">
              <w:rPr>
                <w:rStyle w:val="afffff8"/>
                <w:noProof/>
              </w:rPr>
              <w:t>Опис помилок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856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BE05D27" w14:textId="288CEC3F" w:rsidR="005D61DB" w:rsidRDefault="005D61DB">
          <w:pPr>
            <w:pStyle w:val="2f1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8565" w:history="1">
            <w:r w:rsidRPr="00916CC5">
              <w:rPr>
                <w:rStyle w:val="afffff8"/>
                <w:noProof/>
              </w:rPr>
              <w:t>1.11 Прив'язати або відв'язати пристрої до API-токен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856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96253D2" w14:textId="317E9487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8566" w:history="1">
            <w:r w:rsidRPr="00916CC5">
              <w:rPr>
                <w:rStyle w:val="afffff8"/>
                <w:noProof/>
              </w:rPr>
              <w:t>В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856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C36710A" w14:textId="167B99B2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8567" w:history="1">
            <w:r w:rsidRPr="00916CC5">
              <w:rPr>
                <w:rStyle w:val="afffff8"/>
                <w:noProof/>
              </w:rPr>
              <w:t>Ви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856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F9B46A1" w14:textId="613B19BF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8568" w:history="1">
            <w:r w:rsidRPr="00916CC5">
              <w:rPr>
                <w:rStyle w:val="afffff8"/>
                <w:noProof/>
              </w:rPr>
              <w:t>Опис помилок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856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2F15898" w14:textId="4159D458" w:rsidR="005D61DB" w:rsidRDefault="005D61DB">
          <w:pPr>
            <w:pStyle w:val="2f1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8569" w:history="1">
            <w:r w:rsidRPr="00916CC5">
              <w:rPr>
                <w:rStyle w:val="afffff8"/>
                <w:noProof/>
              </w:rPr>
              <w:t>1.12 Оновити JWT токен за допомогою Refresh токен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856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FE08B59" w14:textId="1FF0F9A1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8570" w:history="1">
            <w:r w:rsidRPr="00916CC5">
              <w:rPr>
                <w:rStyle w:val="afffff8"/>
                <w:noProof/>
              </w:rPr>
              <w:t>В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857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44E9DCB" w14:textId="34DE1B85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8571" w:history="1">
            <w:r w:rsidRPr="00916CC5">
              <w:rPr>
                <w:rStyle w:val="afffff8"/>
                <w:noProof/>
              </w:rPr>
              <w:t>Ви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85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7081AA9" w14:textId="7417B58C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8572" w:history="1">
            <w:r w:rsidRPr="00916CC5">
              <w:rPr>
                <w:rStyle w:val="afffff8"/>
                <w:noProof/>
              </w:rPr>
              <w:t>Опис помилок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857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CF39BC9" w14:textId="31805F3C" w:rsidR="005D61DB" w:rsidRDefault="005D61DB">
          <w:pPr>
            <w:pStyle w:val="2f1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8573" w:history="1">
            <w:r w:rsidRPr="00916CC5">
              <w:rPr>
                <w:rStyle w:val="afffff8"/>
                <w:noProof/>
              </w:rPr>
              <w:t>1.13 Вийти з систем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857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8AC586B" w14:textId="35D4C66A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8574" w:history="1">
            <w:r w:rsidRPr="00916CC5">
              <w:rPr>
                <w:rStyle w:val="afffff8"/>
                <w:noProof/>
              </w:rPr>
              <w:t>В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857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6C8D803" w14:textId="4896B935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8575" w:history="1">
            <w:r w:rsidRPr="00916CC5">
              <w:rPr>
                <w:rStyle w:val="afffff8"/>
                <w:noProof/>
              </w:rPr>
              <w:t>Ви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857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213CE72" w14:textId="54CEBD54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8576" w:history="1">
            <w:r w:rsidRPr="00916CC5">
              <w:rPr>
                <w:rStyle w:val="afffff8"/>
                <w:noProof/>
              </w:rPr>
              <w:t>Опис помилок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857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CE3BFB6" w14:textId="759FA08C" w:rsidR="005D61DB" w:rsidRDefault="005D61DB">
          <w:pPr>
            <w:pStyle w:val="2f1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8577" w:history="1">
            <w:r w:rsidRPr="00916CC5">
              <w:rPr>
                <w:rStyle w:val="afffff8"/>
                <w:noProof/>
              </w:rPr>
              <w:t>1.14 Увійти в систему за допомогою коду авторизації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857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83E69DC" w14:textId="117210C7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8578" w:history="1">
            <w:r w:rsidRPr="00916CC5">
              <w:rPr>
                <w:rStyle w:val="afffff8"/>
                <w:noProof/>
              </w:rPr>
              <w:t>В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857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D6FCE00" w14:textId="2262D09C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8579" w:history="1">
            <w:r w:rsidRPr="00916CC5">
              <w:rPr>
                <w:rStyle w:val="afffff8"/>
                <w:noProof/>
              </w:rPr>
              <w:t>Ви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857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53EAEDE" w14:textId="79084C68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8580" w:history="1">
            <w:r w:rsidRPr="00916CC5">
              <w:rPr>
                <w:rStyle w:val="afffff8"/>
                <w:noProof/>
              </w:rPr>
              <w:t>Опис помилок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858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0C73E75" w14:textId="0F917404" w:rsidR="005D61DB" w:rsidRDefault="005D61DB">
          <w:pPr>
            <w:pStyle w:val="1c"/>
            <w:rPr>
              <w:rFonts w:asciiTheme="minorHAnsi" w:eastAsiaTheme="minorEastAsia" w:hAnsiTheme="minorHAnsi" w:cstheme="minorBidi"/>
              <w:kern w:val="2"/>
              <w:sz w:val="24"/>
              <w:szCs w:val="24"/>
              <w14:ligatures w14:val="standardContextual"/>
            </w:rPr>
          </w:pPr>
          <w:hyperlink w:anchor="_Toc224908581" w:history="1">
            <w:r w:rsidRPr="00916CC5">
              <w:rPr>
                <w:rStyle w:val="afffff8"/>
              </w:rPr>
              <w:t>2 ЕО ОБ’ЄКТИ ТА ЛІЦЕНЗІЇ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224908581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66</w:t>
            </w:r>
            <w:r>
              <w:rPr>
                <w:webHidden/>
              </w:rPr>
              <w:fldChar w:fldCharType="end"/>
            </w:r>
          </w:hyperlink>
        </w:p>
        <w:p w14:paraId="36B3F71B" w14:textId="129AAFD0" w:rsidR="005D61DB" w:rsidRDefault="005D61DB">
          <w:pPr>
            <w:pStyle w:val="2f1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8582" w:history="1">
            <w:r w:rsidRPr="00916CC5">
              <w:rPr>
                <w:rStyle w:val="afffff8"/>
                <w:noProof/>
              </w:rPr>
              <w:t>2.1 Отримати список економічних операторів користувач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858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11B902A" w14:textId="5F67FCA7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8583" w:history="1">
            <w:r w:rsidRPr="00916CC5">
              <w:rPr>
                <w:rStyle w:val="afffff8"/>
                <w:noProof/>
              </w:rPr>
              <w:t>В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858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9766E6F" w14:textId="4BDE85DA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8584" w:history="1">
            <w:r w:rsidRPr="00916CC5">
              <w:rPr>
                <w:rStyle w:val="afffff8"/>
                <w:noProof/>
              </w:rPr>
              <w:t>Ви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858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F773D44" w14:textId="5087D117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8585" w:history="1">
            <w:r w:rsidRPr="00916CC5">
              <w:rPr>
                <w:rStyle w:val="afffff8"/>
                <w:noProof/>
              </w:rPr>
              <w:t>Опис помилок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858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C76223C" w14:textId="48D0B500" w:rsidR="005D61DB" w:rsidRDefault="005D61DB">
          <w:pPr>
            <w:pStyle w:val="2f1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8586" w:history="1">
            <w:r w:rsidRPr="00916CC5">
              <w:rPr>
                <w:rStyle w:val="afffff8"/>
                <w:noProof/>
              </w:rPr>
              <w:t>2.2 Отримати ID економічного оператора за податковим номером (TIN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858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B0C2B0B" w14:textId="25F1403C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8587" w:history="1">
            <w:r w:rsidRPr="00916CC5">
              <w:rPr>
                <w:rStyle w:val="afffff8"/>
                <w:noProof/>
              </w:rPr>
              <w:t>В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858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CDC1745" w14:textId="5187F4FD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8588" w:history="1">
            <w:r w:rsidRPr="00916CC5">
              <w:rPr>
                <w:rStyle w:val="afffff8"/>
                <w:noProof/>
              </w:rPr>
              <w:t>Ви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858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2757679" w14:textId="74E4DD1E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8589" w:history="1">
            <w:r w:rsidRPr="00916CC5">
              <w:rPr>
                <w:rStyle w:val="afffff8"/>
                <w:noProof/>
              </w:rPr>
              <w:t>Опис помилок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858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F4EF9F1" w14:textId="28BC1AD1" w:rsidR="005D61DB" w:rsidRDefault="005D61DB">
          <w:pPr>
            <w:pStyle w:val="2f1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8590" w:history="1">
            <w:r w:rsidRPr="00916CC5">
              <w:rPr>
                <w:rStyle w:val="afffff8"/>
                <w:noProof/>
              </w:rPr>
              <w:t>2.3 Отримати детальну інформацію про економічного оператор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859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3D7614D" w14:textId="45108CB3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8591" w:history="1">
            <w:r w:rsidRPr="00916CC5">
              <w:rPr>
                <w:rStyle w:val="afffff8"/>
                <w:noProof/>
              </w:rPr>
              <w:t>В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859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8BC9D25" w14:textId="42A750BE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8592" w:history="1">
            <w:r w:rsidRPr="00916CC5">
              <w:rPr>
                <w:rStyle w:val="afffff8"/>
                <w:noProof/>
              </w:rPr>
              <w:t>Ви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859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6E54393" w14:textId="251E3D3B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8593" w:history="1">
            <w:r w:rsidRPr="00916CC5">
              <w:rPr>
                <w:rStyle w:val="afffff8"/>
                <w:noProof/>
              </w:rPr>
              <w:t>Опис помилок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859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45E1B8A" w14:textId="1F3D23B5" w:rsidR="005D61DB" w:rsidRDefault="005D61DB">
          <w:pPr>
            <w:pStyle w:val="2f1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8594" w:history="1">
            <w:r w:rsidRPr="00916CC5">
              <w:rPr>
                <w:rStyle w:val="afffff8"/>
                <w:noProof/>
              </w:rPr>
              <w:t>2.4 Оновити дані економічного оператор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859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95385BA" w14:textId="2A7FD68B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8595" w:history="1">
            <w:r w:rsidRPr="00916CC5">
              <w:rPr>
                <w:rStyle w:val="afffff8"/>
                <w:noProof/>
              </w:rPr>
              <w:t>В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859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43E0F80" w14:textId="5EFFD6FE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8596" w:history="1">
            <w:r w:rsidRPr="00916CC5">
              <w:rPr>
                <w:rStyle w:val="afffff8"/>
                <w:noProof/>
              </w:rPr>
              <w:t>Ви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859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BE5A707" w14:textId="2D5FCFC0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8597" w:history="1">
            <w:r w:rsidRPr="00916CC5">
              <w:rPr>
                <w:rStyle w:val="afffff8"/>
                <w:noProof/>
              </w:rPr>
              <w:t>Опис помилок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859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4455F09" w14:textId="739B2004" w:rsidR="005D61DB" w:rsidRDefault="005D61DB">
          <w:pPr>
            <w:pStyle w:val="2f1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8598" w:history="1">
            <w:r w:rsidRPr="00916CC5">
              <w:rPr>
                <w:rStyle w:val="afffff8"/>
                <w:noProof/>
              </w:rPr>
              <w:t>2.5 Отримати список атрибутів економічного оператор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859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45B852D" w14:textId="1E94DB3A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8599" w:history="1">
            <w:r w:rsidRPr="00916CC5">
              <w:rPr>
                <w:rStyle w:val="afffff8"/>
                <w:noProof/>
              </w:rPr>
              <w:t>В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859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611164A" w14:textId="6F08941A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8600" w:history="1">
            <w:r w:rsidRPr="00916CC5">
              <w:rPr>
                <w:rStyle w:val="afffff8"/>
                <w:noProof/>
              </w:rPr>
              <w:t>Ви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860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8911A55" w14:textId="609D7E9B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8601" w:history="1">
            <w:r w:rsidRPr="00916CC5">
              <w:rPr>
                <w:rStyle w:val="afffff8"/>
                <w:noProof/>
              </w:rPr>
              <w:t>Опис помилок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860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1ABF5B0" w14:textId="77B3BFE0" w:rsidR="005D61DB" w:rsidRDefault="005D61DB">
          <w:pPr>
            <w:pStyle w:val="2f1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8602" w:history="1">
            <w:r w:rsidRPr="00916CC5">
              <w:rPr>
                <w:rStyle w:val="afffff8"/>
                <w:noProof/>
              </w:rPr>
              <w:t>2.6 Отримати список ЕО (скорочена інформація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860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CFD2D5C" w14:textId="15FF8035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8603" w:history="1">
            <w:r w:rsidRPr="00916CC5">
              <w:rPr>
                <w:rStyle w:val="afffff8"/>
                <w:noProof/>
              </w:rPr>
              <w:t>В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860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7C22D1E" w14:textId="6AD9778F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8604" w:history="1">
            <w:r w:rsidRPr="00916CC5">
              <w:rPr>
                <w:rStyle w:val="afffff8"/>
                <w:noProof/>
              </w:rPr>
              <w:t>Ви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860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F4993C5" w14:textId="49B39AAE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8605" w:history="1">
            <w:r w:rsidRPr="00916CC5">
              <w:rPr>
                <w:rStyle w:val="afffff8"/>
                <w:noProof/>
              </w:rPr>
              <w:t>Опис помилок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860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4B6A511" w14:textId="1E69CCA0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8606" w:history="1">
            <w:r w:rsidRPr="00916CC5">
              <w:rPr>
                <w:rStyle w:val="afffff8"/>
                <w:noProof/>
              </w:rPr>
              <w:t>Приклад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860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DE72F01" w14:textId="1E2498D4" w:rsidR="005D61DB" w:rsidRDefault="005D61DB">
          <w:pPr>
            <w:pStyle w:val="2f1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8607" w:history="1">
            <w:r w:rsidRPr="00916CC5">
              <w:rPr>
                <w:rStyle w:val="afffff8"/>
                <w:noProof/>
              </w:rPr>
              <w:t>2.7 Отримати список довідників економічного оператор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860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9030B2F" w14:textId="2EAB19AD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8608" w:history="1">
            <w:r w:rsidRPr="00916CC5">
              <w:rPr>
                <w:rStyle w:val="afffff8"/>
                <w:noProof/>
              </w:rPr>
              <w:t>В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860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4D0F167" w14:textId="525C2F6D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8609" w:history="1">
            <w:r w:rsidRPr="00916CC5">
              <w:rPr>
                <w:rStyle w:val="afffff8"/>
                <w:noProof/>
              </w:rPr>
              <w:t>Ви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860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EC9C267" w14:textId="130D9CA4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8610" w:history="1">
            <w:r w:rsidRPr="00916CC5">
              <w:rPr>
                <w:rStyle w:val="afffff8"/>
                <w:noProof/>
              </w:rPr>
              <w:t>Опис помилок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861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D33B5EC" w14:textId="6535FACF" w:rsidR="005D61DB" w:rsidRDefault="005D61DB">
          <w:pPr>
            <w:pStyle w:val="2f1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8611" w:history="1">
            <w:r w:rsidRPr="00916CC5">
              <w:rPr>
                <w:rStyle w:val="afffff8"/>
                <w:noProof/>
              </w:rPr>
              <w:t>2.8 Отримати список контрагентів економічного оператор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861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3D6E3AB" w14:textId="56F6FCAE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8612" w:history="1">
            <w:r w:rsidRPr="00916CC5">
              <w:rPr>
                <w:rStyle w:val="afffff8"/>
                <w:noProof/>
              </w:rPr>
              <w:t>В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861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5E8F528" w14:textId="63AEF583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8613" w:history="1">
            <w:r w:rsidRPr="00916CC5">
              <w:rPr>
                <w:rStyle w:val="afffff8"/>
                <w:noProof/>
              </w:rPr>
              <w:t>Ви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861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511D7CB" w14:textId="06D226F1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8614" w:history="1">
            <w:r w:rsidRPr="00916CC5">
              <w:rPr>
                <w:rStyle w:val="afffff8"/>
                <w:noProof/>
              </w:rPr>
              <w:t>Опис помилок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861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89085E5" w14:textId="152B693C" w:rsidR="005D61DB" w:rsidRDefault="005D61DB">
          <w:pPr>
            <w:pStyle w:val="2f1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8615" w:history="1">
            <w:r w:rsidRPr="00916CC5">
              <w:rPr>
                <w:rStyle w:val="afffff8"/>
                <w:noProof/>
              </w:rPr>
              <w:t>2.9 Отримати розширений список контрагенті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86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B6DABC2" w14:textId="3093622B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8616" w:history="1">
            <w:r w:rsidRPr="00916CC5">
              <w:rPr>
                <w:rStyle w:val="afffff8"/>
                <w:noProof/>
              </w:rPr>
              <w:t>В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861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9631E33" w14:textId="5B721E49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8617" w:history="1">
            <w:r w:rsidRPr="00916CC5">
              <w:rPr>
                <w:rStyle w:val="afffff8"/>
                <w:noProof/>
              </w:rPr>
              <w:t>Ви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86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A8A5383" w14:textId="6A6080BF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8618" w:history="1">
            <w:r w:rsidRPr="00916CC5">
              <w:rPr>
                <w:rStyle w:val="afffff8"/>
                <w:noProof/>
              </w:rPr>
              <w:t>Опис помилок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861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7B278EA" w14:textId="67A59D9E" w:rsidR="005D61DB" w:rsidRDefault="005D61DB">
          <w:pPr>
            <w:pStyle w:val="2f1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8619" w:history="1">
            <w:r w:rsidRPr="00916CC5">
              <w:rPr>
                <w:rStyle w:val="afffff8"/>
                <w:noProof/>
              </w:rPr>
              <w:t>2.10 Створити нового контрагент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861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4D5AF48" w14:textId="2DFFB2B1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8620" w:history="1">
            <w:r w:rsidRPr="00916CC5">
              <w:rPr>
                <w:rStyle w:val="afffff8"/>
                <w:noProof/>
              </w:rPr>
              <w:t>В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862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4B223D0" w14:textId="035112CE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8621" w:history="1">
            <w:r w:rsidRPr="00916CC5">
              <w:rPr>
                <w:rStyle w:val="afffff8"/>
                <w:noProof/>
              </w:rPr>
              <w:t>Ви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862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114C76B" w14:textId="54CEF7A2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8622" w:history="1">
            <w:r w:rsidRPr="00916CC5">
              <w:rPr>
                <w:rStyle w:val="afffff8"/>
                <w:noProof/>
              </w:rPr>
              <w:t>Опис помилок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862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5331A14" w14:textId="264D4654" w:rsidR="005D61DB" w:rsidRDefault="005D61DB">
          <w:pPr>
            <w:pStyle w:val="2f1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8623" w:history="1">
            <w:r w:rsidRPr="00916CC5">
              <w:rPr>
                <w:rStyle w:val="afffff8"/>
                <w:noProof/>
              </w:rPr>
              <w:t>2.11 Оновити дані контрагент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862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47C52AD" w14:textId="102A5F13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8624" w:history="1">
            <w:r w:rsidRPr="00916CC5">
              <w:rPr>
                <w:rStyle w:val="afffff8"/>
                <w:noProof/>
              </w:rPr>
              <w:t>В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862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07C6F6B" w14:textId="19F38246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8625" w:history="1">
            <w:r w:rsidRPr="00916CC5">
              <w:rPr>
                <w:rStyle w:val="afffff8"/>
                <w:noProof/>
              </w:rPr>
              <w:t>Ви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862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0CB3B08" w14:textId="0ABE82BF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8626" w:history="1">
            <w:r w:rsidRPr="00916CC5">
              <w:rPr>
                <w:rStyle w:val="afffff8"/>
                <w:noProof/>
              </w:rPr>
              <w:t>Опис помилок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862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FA46F9A" w14:textId="310CF363" w:rsidR="005D61DB" w:rsidRDefault="005D61DB">
          <w:pPr>
            <w:pStyle w:val="2f1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8627" w:history="1">
            <w:r w:rsidRPr="00916CC5">
              <w:rPr>
                <w:rStyle w:val="afffff8"/>
                <w:noProof/>
              </w:rPr>
              <w:t>2.12 Видалити контрагент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862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25A7502" w14:textId="6D592A71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8628" w:history="1">
            <w:r w:rsidRPr="00916CC5">
              <w:rPr>
                <w:rStyle w:val="afffff8"/>
                <w:noProof/>
              </w:rPr>
              <w:t>В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862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347B68D" w14:textId="66CE51E6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8629" w:history="1">
            <w:r w:rsidRPr="00916CC5">
              <w:rPr>
                <w:rStyle w:val="afffff8"/>
                <w:noProof/>
              </w:rPr>
              <w:t>Ви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862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1331D7C" w14:textId="7DCEAFD0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8630" w:history="1">
            <w:r w:rsidRPr="00916CC5">
              <w:rPr>
                <w:rStyle w:val="afffff8"/>
                <w:noProof/>
              </w:rPr>
              <w:t>Опис помилок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863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0FEE4DB" w14:textId="7609EE6E" w:rsidR="005D61DB" w:rsidRDefault="005D61DB">
          <w:pPr>
            <w:pStyle w:val="2f1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8631" w:history="1">
            <w:r w:rsidRPr="00916CC5">
              <w:rPr>
                <w:rStyle w:val="afffff8"/>
                <w:noProof/>
              </w:rPr>
              <w:t>2.13 Отримати список контрактів економічного оператор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863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D9E71FD" w14:textId="68881474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8632" w:history="1">
            <w:r w:rsidRPr="00916CC5">
              <w:rPr>
                <w:rStyle w:val="afffff8"/>
                <w:noProof/>
              </w:rPr>
              <w:t>В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863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287B4E0" w14:textId="69857B18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8633" w:history="1">
            <w:r w:rsidRPr="00916CC5">
              <w:rPr>
                <w:rStyle w:val="afffff8"/>
                <w:noProof/>
              </w:rPr>
              <w:t>Ви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863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B32D789" w14:textId="0C1CF731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8634" w:history="1">
            <w:r w:rsidRPr="00916CC5">
              <w:rPr>
                <w:rStyle w:val="afffff8"/>
                <w:noProof/>
              </w:rPr>
              <w:t>Опис помилок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863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883544C" w14:textId="1BD7C3E9" w:rsidR="005D61DB" w:rsidRDefault="005D61DB">
          <w:pPr>
            <w:pStyle w:val="2f1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8635" w:history="1">
            <w:r w:rsidRPr="00916CC5">
              <w:rPr>
                <w:rStyle w:val="afffff8"/>
                <w:noProof/>
              </w:rPr>
              <w:t>2.14 Створити нові контракт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863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145C3EC" w14:textId="35A90476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8636" w:history="1">
            <w:r w:rsidRPr="00916CC5">
              <w:rPr>
                <w:rStyle w:val="afffff8"/>
                <w:noProof/>
              </w:rPr>
              <w:t>В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863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C7A062F" w14:textId="64706DE8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8637" w:history="1">
            <w:r w:rsidRPr="00916CC5">
              <w:rPr>
                <w:rStyle w:val="afffff8"/>
                <w:noProof/>
              </w:rPr>
              <w:t>Ви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863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04BFD8F" w14:textId="3D202B78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8638" w:history="1">
            <w:r w:rsidRPr="00916CC5">
              <w:rPr>
                <w:rStyle w:val="afffff8"/>
                <w:noProof/>
              </w:rPr>
              <w:t>Опис помилок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863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E4B318A" w14:textId="59BC3158" w:rsidR="005D61DB" w:rsidRDefault="005D61DB">
          <w:pPr>
            <w:pStyle w:val="2f1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8639" w:history="1">
            <w:r w:rsidRPr="00916CC5">
              <w:rPr>
                <w:rStyle w:val="afffff8"/>
                <w:noProof/>
              </w:rPr>
              <w:t>3.15 Оновити контрак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863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5B845C2" w14:textId="4525D207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8640" w:history="1">
            <w:r w:rsidRPr="00916CC5">
              <w:rPr>
                <w:rStyle w:val="afffff8"/>
                <w:noProof/>
              </w:rPr>
              <w:t>В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864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9592061" w14:textId="61E00A1A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8641" w:history="1">
            <w:r w:rsidRPr="00916CC5">
              <w:rPr>
                <w:rStyle w:val="afffff8"/>
                <w:noProof/>
              </w:rPr>
              <w:t>Ви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864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B3C2193" w14:textId="26579696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8642" w:history="1">
            <w:r w:rsidRPr="00916CC5">
              <w:rPr>
                <w:rStyle w:val="afffff8"/>
                <w:noProof/>
              </w:rPr>
              <w:t>Опис помилок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864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CE0D34D" w14:textId="5FA589B1" w:rsidR="005D61DB" w:rsidRDefault="005D61DB">
          <w:pPr>
            <w:pStyle w:val="2f1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8643" w:history="1">
            <w:r w:rsidRPr="00916CC5">
              <w:rPr>
                <w:rStyle w:val="afffff8"/>
                <w:noProof/>
              </w:rPr>
              <w:t>2.16 Видалити контракти контрагент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864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8171515" w14:textId="5B63B235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8644" w:history="1">
            <w:r w:rsidRPr="00916CC5">
              <w:rPr>
                <w:rStyle w:val="afffff8"/>
                <w:noProof/>
              </w:rPr>
              <w:t>В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864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8906D83" w14:textId="3467C940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8645" w:history="1">
            <w:r w:rsidRPr="00916CC5">
              <w:rPr>
                <w:rStyle w:val="afffff8"/>
                <w:noProof/>
              </w:rPr>
              <w:t>Ви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864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7C64535" w14:textId="00BCFA9A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8646" w:history="1">
            <w:r w:rsidRPr="00916CC5">
              <w:rPr>
                <w:rStyle w:val="afffff8"/>
                <w:noProof/>
              </w:rPr>
              <w:t>Опис помилок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864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C59DD97" w14:textId="67E2FB86" w:rsidR="005D61DB" w:rsidRDefault="005D61DB">
          <w:pPr>
            <w:pStyle w:val="2f1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8647" w:history="1">
            <w:r w:rsidRPr="00916CC5">
              <w:rPr>
                <w:rStyle w:val="afffff8"/>
                <w:noProof/>
              </w:rPr>
              <w:t>2.17 Отримати список об'єктів економічного оператор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864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E96D3CE" w14:textId="45193028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8648" w:history="1">
            <w:r w:rsidRPr="00916CC5">
              <w:rPr>
                <w:rStyle w:val="afffff8"/>
                <w:noProof/>
              </w:rPr>
              <w:t>В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864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B4859AF" w14:textId="6850DE20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8649" w:history="1">
            <w:r w:rsidRPr="00916CC5">
              <w:rPr>
                <w:rStyle w:val="afffff8"/>
                <w:noProof/>
              </w:rPr>
              <w:t>Ви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864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1A54BDD" w14:textId="5235232B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8650" w:history="1">
            <w:r w:rsidRPr="00916CC5">
              <w:rPr>
                <w:rStyle w:val="afffff8"/>
                <w:noProof/>
              </w:rPr>
              <w:t>Опис помилок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865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D5C4D73" w14:textId="35086104" w:rsidR="005D61DB" w:rsidRDefault="005D61DB">
          <w:pPr>
            <w:pStyle w:val="2f1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8651" w:history="1">
            <w:r w:rsidRPr="00916CC5">
              <w:rPr>
                <w:rStyle w:val="afffff8"/>
                <w:noProof/>
              </w:rPr>
              <w:t>2.18 Отримати список спільних об'єктів Е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865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91431D6" w14:textId="20915B2B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8652" w:history="1">
            <w:r w:rsidRPr="00916CC5">
              <w:rPr>
                <w:rStyle w:val="afffff8"/>
                <w:noProof/>
              </w:rPr>
              <w:t>В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865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6C8985C" w14:textId="14D75AF3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8653" w:history="1">
            <w:r w:rsidRPr="00916CC5">
              <w:rPr>
                <w:rStyle w:val="afffff8"/>
                <w:noProof/>
              </w:rPr>
              <w:t>Ви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865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889F569" w14:textId="46ABD2BA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8654" w:history="1">
            <w:r w:rsidRPr="00916CC5">
              <w:rPr>
                <w:rStyle w:val="afffff8"/>
                <w:noProof/>
              </w:rPr>
              <w:t>Опис помилок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865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F989DE1" w14:textId="07025F55" w:rsidR="005D61DB" w:rsidRDefault="005D61DB">
          <w:pPr>
            <w:pStyle w:val="2f1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8655" w:history="1">
            <w:r w:rsidRPr="00916CC5">
              <w:rPr>
                <w:rStyle w:val="afffff8"/>
                <w:noProof/>
              </w:rPr>
              <w:t>2.19 Отримати список об'єктів зберігання Е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865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CED8752" w14:textId="5C061B15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8656" w:history="1">
            <w:r w:rsidRPr="00916CC5">
              <w:rPr>
                <w:rStyle w:val="afffff8"/>
                <w:noProof/>
              </w:rPr>
              <w:t>В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865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F6D32AC" w14:textId="3A1AB0DB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8657" w:history="1">
            <w:r w:rsidRPr="00916CC5">
              <w:rPr>
                <w:rStyle w:val="afffff8"/>
                <w:noProof/>
              </w:rPr>
              <w:t>Ви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865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B3DE12E" w14:textId="64CB6BCB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8658" w:history="1">
            <w:r w:rsidRPr="00916CC5">
              <w:rPr>
                <w:rStyle w:val="afffff8"/>
                <w:noProof/>
              </w:rPr>
              <w:t>Опис помилок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865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FF45C62" w14:textId="10DFF15A" w:rsidR="005D61DB" w:rsidRDefault="005D61DB">
          <w:pPr>
            <w:pStyle w:val="2f1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8659" w:history="1">
            <w:r w:rsidRPr="00916CC5">
              <w:rPr>
                <w:rStyle w:val="afffff8"/>
                <w:noProof/>
              </w:rPr>
              <w:t>2.20 Отримати список об'єктів ЕО-зберігач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865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C88D7B2" w14:textId="3B0D8BEF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8660" w:history="1">
            <w:r w:rsidRPr="00916CC5">
              <w:rPr>
                <w:rStyle w:val="afffff8"/>
                <w:noProof/>
              </w:rPr>
              <w:t>В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866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8C79511" w14:textId="43E757BF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8661" w:history="1">
            <w:r w:rsidRPr="00916CC5">
              <w:rPr>
                <w:rStyle w:val="afffff8"/>
                <w:noProof/>
              </w:rPr>
              <w:t>Ви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866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BAE7900" w14:textId="23EF9E48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8662" w:history="1">
            <w:r w:rsidRPr="00916CC5">
              <w:rPr>
                <w:rStyle w:val="afffff8"/>
                <w:noProof/>
              </w:rPr>
              <w:t>Опис помилок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866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F64EE4F" w14:textId="731DEBD4" w:rsidR="005D61DB" w:rsidRDefault="005D61DB">
          <w:pPr>
            <w:pStyle w:val="2f1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8663" w:history="1">
            <w:r w:rsidRPr="00916CC5">
              <w:rPr>
                <w:rStyle w:val="afffff8"/>
                <w:noProof/>
              </w:rPr>
              <w:t>2.21 Призначити об'єкт ЕО партнерам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866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E172975" w14:textId="69C7B5CD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8664" w:history="1">
            <w:r w:rsidRPr="00916CC5">
              <w:rPr>
                <w:rStyle w:val="afffff8"/>
                <w:noProof/>
              </w:rPr>
              <w:t>В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866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99E68C4" w14:textId="7DC7360C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8665" w:history="1">
            <w:r w:rsidRPr="00916CC5">
              <w:rPr>
                <w:rStyle w:val="afffff8"/>
                <w:noProof/>
              </w:rPr>
              <w:t>Ви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866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D25D30A" w14:textId="3E2C1DFE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8666" w:history="1">
            <w:r w:rsidRPr="00916CC5">
              <w:rPr>
                <w:rStyle w:val="afffff8"/>
                <w:noProof/>
              </w:rPr>
              <w:t>Опис помилок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866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F1DE413" w14:textId="0D80B1EE" w:rsidR="005D61DB" w:rsidRDefault="005D61DB">
          <w:pPr>
            <w:pStyle w:val="2f1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8667" w:history="1">
            <w:r w:rsidRPr="00916CC5">
              <w:rPr>
                <w:rStyle w:val="afffff8"/>
                <w:noProof/>
              </w:rPr>
              <w:t>2.22 Видалити спільний об'єкт від партнері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866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8C384A5" w14:textId="563CDFDE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8668" w:history="1">
            <w:r w:rsidRPr="00916CC5">
              <w:rPr>
                <w:rStyle w:val="afffff8"/>
                <w:noProof/>
              </w:rPr>
              <w:t>В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866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FC47C52" w14:textId="59F0B386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8669" w:history="1">
            <w:r w:rsidRPr="00916CC5">
              <w:rPr>
                <w:rStyle w:val="afffff8"/>
                <w:noProof/>
              </w:rPr>
              <w:t>Ви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866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FE2091D" w14:textId="37978C1C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8670" w:history="1">
            <w:r w:rsidRPr="00916CC5">
              <w:rPr>
                <w:rStyle w:val="afffff8"/>
                <w:noProof/>
              </w:rPr>
              <w:t>Опис помилок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867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D8487A3" w14:textId="75AD14C3" w:rsidR="005D61DB" w:rsidRDefault="005D61DB">
          <w:pPr>
            <w:pStyle w:val="2f1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8671" w:history="1">
            <w:r w:rsidRPr="00916CC5">
              <w:rPr>
                <w:rStyle w:val="afffff8"/>
                <w:noProof/>
              </w:rPr>
              <w:t>2.23 Масове видалення зв'язків об'єктів з партнерам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86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054337D" w14:textId="52706F9D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8672" w:history="1">
            <w:r w:rsidRPr="00916CC5">
              <w:rPr>
                <w:rStyle w:val="afffff8"/>
                <w:noProof/>
              </w:rPr>
              <w:t>В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867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947E986" w14:textId="6AC58B35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8673" w:history="1">
            <w:r w:rsidRPr="00916CC5">
              <w:rPr>
                <w:rStyle w:val="afffff8"/>
                <w:noProof/>
              </w:rPr>
              <w:t>Ви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867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6D68C7B" w14:textId="6EF6ED26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8674" w:history="1">
            <w:r w:rsidRPr="00916CC5">
              <w:rPr>
                <w:rStyle w:val="afffff8"/>
                <w:noProof/>
              </w:rPr>
              <w:t>Опис помилок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867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FD80188" w14:textId="7400A15E" w:rsidR="005D61DB" w:rsidRDefault="005D61DB">
          <w:pPr>
            <w:pStyle w:val="2f1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8675" w:history="1">
            <w:r w:rsidRPr="00916CC5">
              <w:rPr>
                <w:rStyle w:val="afffff8"/>
                <w:noProof/>
              </w:rPr>
              <w:t>2.24 Створити об'єкт ЕО з використанням місць зберіганн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867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CBF96BF" w14:textId="242ECE68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8676" w:history="1">
            <w:r w:rsidRPr="00916CC5">
              <w:rPr>
                <w:rStyle w:val="afffff8"/>
                <w:noProof/>
              </w:rPr>
              <w:t>В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867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D06FD25" w14:textId="52957B4A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8677" w:history="1">
            <w:r w:rsidRPr="00916CC5">
              <w:rPr>
                <w:rStyle w:val="afffff8"/>
                <w:noProof/>
              </w:rPr>
              <w:t>Ви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867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02A5386" w14:textId="7C1F85EA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8678" w:history="1">
            <w:r w:rsidRPr="00916CC5">
              <w:rPr>
                <w:rStyle w:val="afffff8"/>
                <w:noProof/>
              </w:rPr>
              <w:t>Опис помилок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867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2D328C8" w14:textId="11D3B105" w:rsidR="005D61DB" w:rsidRDefault="005D61DB">
          <w:pPr>
            <w:pStyle w:val="2f1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8679" w:history="1">
            <w:r w:rsidRPr="00916CC5">
              <w:rPr>
                <w:rStyle w:val="afffff8"/>
                <w:noProof/>
              </w:rPr>
              <w:t>2.25 Додати місце зберігання до об'єкта Е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867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9D01FC0" w14:textId="49904525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8680" w:history="1">
            <w:r w:rsidRPr="00916CC5">
              <w:rPr>
                <w:rStyle w:val="afffff8"/>
                <w:noProof/>
              </w:rPr>
              <w:t>В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868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05EF134" w14:textId="6DA7D205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8681" w:history="1">
            <w:r w:rsidRPr="00916CC5">
              <w:rPr>
                <w:rStyle w:val="afffff8"/>
                <w:noProof/>
              </w:rPr>
              <w:t>Ви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868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5582A64" w14:textId="250CC291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8682" w:history="1">
            <w:r w:rsidRPr="00916CC5">
              <w:rPr>
                <w:rStyle w:val="afffff8"/>
                <w:noProof/>
              </w:rPr>
              <w:t>Опис помилок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868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25EF147" w14:textId="56C76811" w:rsidR="005D61DB" w:rsidRDefault="005D61DB">
          <w:pPr>
            <w:pStyle w:val="2f1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8683" w:history="1">
            <w:r w:rsidRPr="00916CC5">
              <w:rPr>
                <w:rStyle w:val="afffff8"/>
                <w:noProof/>
              </w:rPr>
              <w:t>2.26 Видалити місце зберігання з об'єкта Е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868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F5B1E6A" w14:textId="2CD14DBA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8684" w:history="1">
            <w:r w:rsidRPr="00916CC5">
              <w:rPr>
                <w:rStyle w:val="afffff8"/>
                <w:noProof/>
              </w:rPr>
              <w:t>В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868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5AA9875" w14:textId="2CD44018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8685" w:history="1">
            <w:r w:rsidRPr="00916CC5">
              <w:rPr>
                <w:rStyle w:val="afffff8"/>
                <w:noProof/>
              </w:rPr>
              <w:t>Ви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868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CA79314" w14:textId="062A726B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8686" w:history="1">
            <w:r w:rsidRPr="00916CC5">
              <w:rPr>
                <w:rStyle w:val="afffff8"/>
                <w:noProof/>
              </w:rPr>
              <w:t>Опис помилок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868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3C2202F" w14:textId="759F229A" w:rsidR="005D61DB" w:rsidRDefault="005D61DB">
          <w:pPr>
            <w:pStyle w:val="2f1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8687" w:history="1">
            <w:r w:rsidRPr="00916CC5">
              <w:rPr>
                <w:rStyle w:val="afffff8"/>
                <w:noProof/>
              </w:rPr>
              <w:t>2.27 Оновити об'єкт Е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868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9599493" w14:textId="057981D5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8688" w:history="1">
            <w:r w:rsidRPr="00916CC5">
              <w:rPr>
                <w:rStyle w:val="afffff8"/>
                <w:noProof/>
              </w:rPr>
              <w:t>В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868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CA59BA6" w14:textId="59BF4F20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8689" w:history="1">
            <w:r w:rsidRPr="00916CC5">
              <w:rPr>
                <w:rStyle w:val="afffff8"/>
                <w:noProof/>
              </w:rPr>
              <w:t>Ви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868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8511DC0" w14:textId="36E943BF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8690" w:history="1">
            <w:r w:rsidRPr="00916CC5">
              <w:rPr>
                <w:rStyle w:val="afffff8"/>
                <w:noProof/>
              </w:rPr>
              <w:t>Опис помилок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869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AEF1EB3" w14:textId="6E71B881" w:rsidR="005D61DB" w:rsidRDefault="005D61DB">
          <w:pPr>
            <w:pStyle w:val="2f1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8691" w:history="1">
            <w:r w:rsidRPr="00916CC5">
              <w:rPr>
                <w:rStyle w:val="afffff8"/>
                <w:noProof/>
              </w:rPr>
              <w:t>2.28 Отримати список об’єктів ЕО з їх ліцензіям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869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2798B99" w14:textId="32D9219A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8692" w:history="1">
            <w:r w:rsidRPr="00916CC5">
              <w:rPr>
                <w:rStyle w:val="afffff8"/>
                <w:noProof/>
              </w:rPr>
              <w:t>В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869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BED4CDE" w14:textId="230D6BE9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8693" w:history="1">
            <w:r w:rsidRPr="00916CC5">
              <w:rPr>
                <w:rStyle w:val="afffff8"/>
                <w:noProof/>
              </w:rPr>
              <w:t>Ви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869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9AAA3C8" w14:textId="54BAC1FC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8694" w:history="1">
            <w:r w:rsidRPr="00916CC5">
              <w:rPr>
                <w:rStyle w:val="afffff8"/>
                <w:noProof/>
              </w:rPr>
              <w:t>Опис помилок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869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25A2645" w14:textId="68FBF654" w:rsidR="005D61DB" w:rsidRDefault="005D61DB">
          <w:pPr>
            <w:pStyle w:val="2f1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8695" w:history="1">
            <w:r w:rsidRPr="00916CC5">
              <w:rPr>
                <w:rStyle w:val="afffff8"/>
                <w:noProof/>
              </w:rPr>
              <w:t>2.29 Отримати список ліцензій Е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869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77AED38" w14:textId="3A38BEE4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8696" w:history="1">
            <w:r w:rsidRPr="00916CC5">
              <w:rPr>
                <w:rStyle w:val="afffff8"/>
                <w:noProof/>
              </w:rPr>
              <w:t>В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869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1EB7A79" w14:textId="5030901D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8697" w:history="1">
            <w:r w:rsidRPr="00916CC5">
              <w:rPr>
                <w:rStyle w:val="afffff8"/>
                <w:noProof/>
              </w:rPr>
              <w:t>Ви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869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1C65AFD" w14:textId="412B6C89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8698" w:history="1">
            <w:r w:rsidRPr="00916CC5">
              <w:rPr>
                <w:rStyle w:val="afffff8"/>
                <w:noProof/>
              </w:rPr>
              <w:t>Опис помилок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869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19D4605" w14:textId="36FD0CAD" w:rsidR="005D61DB" w:rsidRDefault="005D61DB">
          <w:pPr>
            <w:pStyle w:val="2f1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8699" w:history="1">
            <w:r w:rsidRPr="00916CC5">
              <w:rPr>
                <w:rStyle w:val="afffff8"/>
                <w:noProof/>
              </w:rPr>
              <w:t>2.30 Додати представника Е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869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9940ACD" w14:textId="289F347A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8700" w:history="1">
            <w:r w:rsidRPr="00916CC5">
              <w:rPr>
                <w:rStyle w:val="afffff8"/>
                <w:noProof/>
              </w:rPr>
              <w:t>В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870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F6F5B46" w14:textId="4E7068F7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8701" w:history="1">
            <w:r w:rsidRPr="00916CC5">
              <w:rPr>
                <w:rStyle w:val="afffff8"/>
                <w:noProof/>
              </w:rPr>
              <w:t>Ви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870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E0D6F90" w14:textId="0C06BB83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8702" w:history="1">
            <w:r w:rsidRPr="00916CC5">
              <w:rPr>
                <w:rStyle w:val="afffff8"/>
                <w:noProof/>
              </w:rPr>
              <w:t>Опис помилок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870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47DA6B3" w14:textId="2F59E225" w:rsidR="005D61DB" w:rsidRDefault="005D61DB">
          <w:pPr>
            <w:pStyle w:val="2f1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8703" w:history="1">
            <w:r w:rsidRPr="00916CC5">
              <w:rPr>
                <w:rStyle w:val="afffff8"/>
                <w:noProof/>
              </w:rPr>
              <w:t>2.31 Отримати список представників Е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870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371147D" w14:textId="50735E62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8704" w:history="1">
            <w:r w:rsidRPr="00916CC5">
              <w:rPr>
                <w:rStyle w:val="afffff8"/>
                <w:noProof/>
              </w:rPr>
              <w:t>В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870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42BFC17" w14:textId="04948689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8705" w:history="1">
            <w:r w:rsidRPr="00916CC5">
              <w:rPr>
                <w:rStyle w:val="afffff8"/>
                <w:noProof/>
              </w:rPr>
              <w:t>Ви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870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672E1C9" w14:textId="1EA3E57E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8706" w:history="1">
            <w:r w:rsidRPr="00916CC5">
              <w:rPr>
                <w:rStyle w:val="afffff8"/>
                <w:noProof/>
              </w:rPr>
              <w:t>Опис помилок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870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04CB748" w14:textId="10FA0514" w:rsidR="005D61DB" w:rsidRDefault="005D61DB">
          <w:pPr>
            <w:pStyle w:val="2f1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8707" w:history="1">
            <w:r w:rsidRPr="00916CC5">
              <w:rPr>
                <w:rStyle w:val="afffff8"/>
                <w:noProof/>
              </w:rPr>
              <w:t>2.32 Вибір економічного оператора після авторизації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870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A202823" w14:textId="6A3956D4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8708" w:history="1">
            <w:r w:rsidRPr="00916CC5">
              <w:rPr>
                <w:rStyle w:val="afffff8"/>
                <w:noProof/>
              </w:rPr>
              <w:t>В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870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EB09E9B" w14:textId="04E58F59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8709" w:history="1">
            <w:r w:rsidRPr="00916CC5">
              <w:rPr>
                <w:rStyle w:val="afffff8"/>
                <w:noProof/>
              </w:rPr>
              <w:t>Ви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870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8C17C9E" w14:textId="5454680B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8710" w:history="1">
            <w:r w:rsidRPr="00916CC5">
              <w:rPr>
                <w:rStyle w:val="afffff8"/>
                <w:noProof/>
              </w:rPr>
              <w:t>Опис помилок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871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1D6B135" w14:textId="37021B46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8711" w:history="1">
            <w:r w:rsidRPr="00916CC5">
              <w:rPr>
                <w:rStyle w:val="afffff8"/>
                <w:noProof/>
              </w:rPr>
              <w:t>Приклад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871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459291B" w14:textId="4D9630CA" w:rsidR="005D61DB" w:rsidRDefault="005D61DB">
          <w:pPr>
            <w:pStyle w:val="2f1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8712" w:history="1">
            <w:r w:rsidRPr="00916CC5">
              <w:rPr>
                <w:rStyle w:val="afffff8"/>
                <w:noProof/>
              </w:rPr>
              <w:t>2.33 Довідник підакцизної продукції за УКТ ЗЕД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871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B8AA508" w14:textId="7CFA4C46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8713" w:history="1">
            <w:r w:rsidRPr="00916CC5">
              <w:rPr>
                <w:rStyle w:val="afffff8"/>
                <w:noProof/>
              </w:rPr>
              <w:t>В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871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0EA14E6" w14:textId="0A7914A9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8714" w:history="1">
            <w:r w:rsidRPr="00916CC5">
              <w:rPr>
                <w:rStyle w:val="afffff8"/>
                <w:noProof/>
              </w:rPr>
              <w:t>Ви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871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F309218" w14:textId="237B186C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8715" w:history="1">
            <w:r w:rsidRPr="00916CC5">
              <w:rPr>
                <w:rStyle w:val="afffff8"/>
                <w:noProof/>
              </w:rPr>
              <w:t>Опис помилок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87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5619B0E" w14:textId="64A9919A" w:rsidR="005D61DB" w:rsidRDefault="005D61DB">
          <w:pPr>
            <w:pStyle w:val="2f1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8716" w:history="1">
            <w:r w:rsidRPr="00916CC5">
              <w:rPr>
                <w:rStyle w:val="afffff8"/>
                <w:noProof/>
              </w:rPr>
              <w:t>2.34 Імпорт контрагентів з CSV-файлу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871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C863722" w14:textId="39C30713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8717" w:history="1">
            <w:r w:rsidRPr="00916CC5">
              <w:rPr>
                <w:rStyle w:val="afffff8"/>
                <w:noProof/>
              </w:rPr>
              <w:t>В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87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3FE0564" w14:textId="5083B700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8718" w:history="1">
            <w:r w:rsidRPr="00916CC5">
              <w:rPr>
                <w:rStyle w:val="afffff8"/>
                <w:noProof/>
              </w:rPr>
              <w:t>Ви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871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321B8DB" w14:textId="576258F4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8719" w:history="1">
            <w:r w:rsidRPr="00916CC5">
              <w:rPr>
                <w:rStyle w:val="afffff8"/>
                <w:noProof/>
              </w:rPr>
              <w:t>Опис помилок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871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FBD4FC6" w14:textId="34FA4C72" w:rsidR="005D61DB" w:rsidRDefault="005D61DB">
          <w:pPr>
            <w:pStyle w:val="2f1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8720" w:history="1">
            <w:r w:rsidRPr="00916CC5">
              <w:rPr>
                <w:rStyle w:val="afffff8"/>
                <w:noProof/>
              </w:rPr>
              <w:t>2.35 Отримання списку товарів (продукції) Е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872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CAA2AD5" w14:textId="7C3D57DA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8721" w:history="1">
            <w:r w:rsidRPr="00916CC5">
              <w:rPr>
                <w:rStyle w:val="afffff8"/>
                <w:noProof/>
              </w:rPr>
              <w:t>В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872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73A1E4D" w14:textId="001D987C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8722" w:history="1">
            <w:r w:rsidRPr="00916CC5">
              <w:rPr>
                <w:rStyle w:val="afffff8"/>
                <w:noProof/>
              </w:rPr>
              <w:t>Ви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872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BA9192F" w14:textId="70386228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8723" w:history="1">
            <w:r w:rsidRPr="00916CC5">
              <w:rPr>
                <w:rStyle w:val="afffff8"/>
                <w:noProof/>
              </w:rPr>
              <w:t>Опис помилок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872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137F62C" w14:textId="1A459DEF" w:rsidR="005D61DB" w:rsidRDefault="005D61DB">
          <w:pPr>
            <w:pStyle w:val="2f1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8724" w:history="1">
            <w:r w:rsidRPr="00916CC5">
              <w:rPr>
                <w:rStyle w:val="afffff8"/>
                <w:noProof/>
              </w:rPr>
              <w:t>2.36 Створення нового товару (продукції) Е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872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AEB9E25" w14:textId="582F3127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8725" w:history="1">
            <w:r w:rsidRPr="00916CC5">
              <w:rPr>
                <w:rStyle w:val="afffff8"/>
                <w:noProof/>
              </w:rPr>
              <w:t>В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872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C1ED912" w14:textId="5B027B73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8726" w:history="1">
            <w:r w:rsidRPr="00916CC5">
              <w:rPr>
                <w:rStyle w:val="afffff8"/>
                <w:noProof/>
              </w:rPr>
              <w:t>Ви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872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67A4E7E" w14:textId="7B36AFF7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8727" w:history="1">
            <w:r w:rsidRPr="00916CC5">
              <w:rPr>
                <w:rStyle w:val="afffff8"/>
                <w:noProof/>
              </w:rPr>
              <w:t>Опис помилок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872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D22387F" w14:textId="138C07A1" w:rsidR="005D61DB" w:rsidRDefault="005D61DB">
          <w:pPr>
            <w:pStyle w:val="2f1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8728" w:history="1">
            <w:r w:rsidRPr="00916CC5">
              <w:rPr>
                <w:rStyle w:val="afffff8"/>
                <w:noProof/>
              </w:rPr>
              <w:t>2.37 Пакетне видалення товарі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872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4DE6297" w14:textId="658792CB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8729" w:history="1">
            <w:r w:rsidRPr="00916CC5">
              <w:rPr>
                <w:rStyle w:val="afffff8"/>
                <w:noProof/>
              </w:rPr>
              <w:t>В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872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278F77A" w14:textId="23D06E18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8730" w:history="1">
            <w:r w:rsidRPr="00916CC5">
              <w:rPr>
                <w:rStyle w:val="afffff8"/>
                <w:noProof/>
              </w:rPr>
              <w:t>Ви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873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5BAB4C5" w14:textId="71CA544B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8731" w:history="1">
            <w:r w:rsidRPr="00916CC5">
              <w:rPr>
                <w:rStyle w:val="afffff8"/>
                <w:noProof/>
              </w:rPr>
              <w:t>Опис помилок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873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6B5E547" w14:textId="6D114A98" w:rsidR="005D61DB" w:rsidRDefault="005D61DB">
          <w:pPr>
            <w:pStyle w:val="2f1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8732" w:history="1">
            <w:r w:rsidRPr="00916CC5">
              <w:rPr>
                <w:rStyle w:val="afffff8"/>
                <w:noProof/>
              </w:rPr>
              <w:t>2.38 Отримання об'єктів, поширених партнеру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873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B299B00" w14:textId="61C77265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8733" w:history="1">
            <w:r w:rsidRPr="00916CC5">
              <w:rPr>
                <w:rStyle w:val="afffff8"/>
                <w:noProof/>
              </w:rPr>
              <w:t>В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873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62C3068" w14:textId="313C4123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8734" w:history="1">
            <w:r w:rsidRPr="00916CC5">
              <w:rPr>
                <w:rStyle w:val="afffff8"/>
                <w:noProof/>
              </w:rPr>
              <w:t>Ви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873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849E4B7" w14:textId="406EDE57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8735" w:history="1">
            <w:r w:rsidRPr="00916CC5">
              <w:rPr>
                <w:rStyle w:val="afffff8"/>
                <w:noProof/>
              </w:rPr>
              <w:t>Опис помилок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873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5D81FA3" w14:textId="5DF02EAC" w:rsidR="005D61DB" w:rsidRDefault="005D61DB">
          <w:pPr>
            <w:pStyle w:val="2f1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8736" w:history="1">
            <w:r w:rsidRPr="00916CC5">
              <w:rPr>
                <w:rStyle w:val="afffff8"/>
                <w:noProof/>
              </w:rPr>
              <w:t>2.39 Сторінковий список ліцензій Е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873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F42A447" w14:textId="1A3A7684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8737" w:history="1">
            <w:r w:rsidRPr="00916CC5">
              <w:rPr>
                <w:rStyle w:val="afffff8"/>
                <w:noProof/>
              </w:rPr>
              <w:t>В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873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AA51F7F" w14:textId="14A651D3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8738" w:history="1">
            <w:r w:rsidRPr="00916CC5">
              <w:rPr>
                <w:rStyle w:val="afffff8"/>
                <w:noProof/>
              </w:rPr>
              <w:t>Ви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873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BB60D99" w14:textId="7DDCA51B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8739" w:history="1">
            <w:r w:rsidRPr="00916CC5">
              <w:rPr>
                <w:rStyle w:val="afffff8"/>
                <w:noProof/>
              </w:rPr>
              <w:t>Опис помилок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873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23484D8" w14:textId="495A81C1" w:rsidR="005D61DB" w:rsidRDefault="005D61DB">
          <w:pPr>
            <w:pStyle w:val="2f1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8740" w:history="1">
            <w:r w:rsidRPr="00916CC5">
              <w:rPr>
                <w:rStyle w:val="afffff8"/>
                <w:noProof/>
              </w:rPr>
              <w:t>2.40 Пошук представника за РНОКПП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874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3D91946" w14:textId="5341AF53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8741" w:history="1">
            <w:r w:rsidRPr="00916CC5">
              <w:rPr>
                <w:rStyle w:val="afffff8"/>
                <w:noProof/>
              </w:rPr>
              <w:t>В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874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AAB8538" w14:textId="20B8FC90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8742" w:history="1">
            <w:r w:rsidRPr="00916CC5">
              <w:rPr>
                <w:rStyle w:val="afffff8"/>
                <w:noProof/>
              </w:rPr>
              <w:t>Ви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874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12299AD" w14:textId="552D95A6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8743" w:history="1">
            <w:r w:rsidRPr="00916CC5">
              <w:rPr>
                <w:rStyle w:val="afffff8"/>
                <w:noProof/>
              </w:rPr>
              <w:t>Опис помилок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874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76E3DA5" w14:textId="44396B99" w:rsidR="005D61DB" w:rsidRDefault="005D61DB">
          <w:pPr>
            <w:pStyle w:val="2f1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8744" w:history="1">
            <w:r w:rsidRPr="00916CC5">
              <w:rPr>
                <w:rStyle w:val="afffff8"/>
                <w:noProof/>
              </w:rPr>
              <w:t>2.41 Повне дерево УГІ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874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B3F9477" w14:textId="0E30AC23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8745" w:history="1">
            <w:r w:rsidRPr="00916CC5">
              <w:rPr>
                <w:rStyle w:val="afffff8"/>
                <w:noProof/>
              </w:rPr>
              <w:t>В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874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12F9BE8" w14:textId="033F0DE3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8746" w:history="1">
            <w:r w:rsidRPr="00916CC5">
              <w:rPr>
                <w:rStyle w:val="afffff8"/>
                <w:noProof/>
              </w:rPr>
              <w:t>Ви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874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A7CE4BB" w14:textId="38A105E1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8747" w:history="1">
            <w:r w:rsidRPr="00916CC5">
              <w:rPr>
                <w:rStyle w:val="afffff8"/>
                <w:noProof/>
              </w:rPr>
              <w:t>Опис помилок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874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45F9E6C" w14:textId="74029858" w:rsidR="005D61DB" w:rsidRDefault="005D61DB">
          <w:pPr>
            <w:pStyle w:val="1c"/>
            <w:rPr>
              <w:rFonts w:asciiTheme="minorHAnsi" w:eastAsiaTheme="minorEastAsia" w:hAnsiTheme="minorHAnsi" w:cstheme="minorBidi"/>
              <w:kern w:val="2"/>
              <w:sz w:val="24"/>
              <w:szCs w:val="24"/>
              <w14:ligatures w14:val="standardContextual"/>
            </w:rPr>
          </w:pPr>
          <w:hyperlink w:anchor="_Toc224908748" w:history="1">
            <w:r w:rsidRPr="00916CC5">
              <w:rPr>
                <w:rStyle w:val="afffff8"/>
              </w:rPr>
              <w:t>3 КОРИСТУВАЧІ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224908748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167</w:t>
            </w:r>
            <w:r>
              <w:rPr>
                <w:webHidden/>
              </w:rPr>
              <w:fldChar w:fldCharType="end"/>
            </w:r>
          </w:hyperlink>
        </w:p>
        <w:p w14:paraId="334D4976" w14:textId="3D06E82E" w:rsidR="005D61DB" w:rsidRDefault="005D61DB">
          <w:pPr>
            <w:pStyle w:val="2f1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8749" w:history="1">
            <w:r w:rsidRPr="00916CC5">
              <w:rPr>
                <w:rStyle w:val="afffff8"/>
                <w:noProof/>
              </w:rPr>
              <w:t>3.1 Отримати деталі поточного користувач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874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707FE7F" w14:textId="7AD74529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8750" w:history="1">
            <w:r w:rsidRPr="00916CC5">
              <w:rPr>
                <w:rStyle w:val="afffff8"/>
                <w:noProof/>
              </w:rPr>
              <w:t>Опис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875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8BB24AE" w14:textId="21CA2DAA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8751" w:history="1">
            <w:r w:rsidRPr="00916CC5">
              <w:rPr>
                <w:rStyle w:val="afffff8"/>
                <w:noProof/>
              </w:rPr>
              <w:t>В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875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E7AF92F" w14:textId="0466F1A2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8752" w:history="1">
            <w:r w:rsidRPr="00916CC5">
              <w:rPr>
                <w:rStyle w:val="afffff8"/>
                <w:noProof/>
              </w:rPr>
              <w:t>Ви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875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EB64EF9" w14:textId="35EEEF83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8753" w:history="1">
            <w:r w:rsidRPr="00916CC5">
              <w:rPr>
                <w:rStyle w:val="afffff8"/>
                <w:noProof/>
              </w:rPr>
              <w:t>Опис помилок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875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3008A90" w14:textId="556FC3B4" w:rsidR="005D61DB" w:rsidRDefault="005D61DB">
          <w:pPr>
            <w:pStyle w:val="2f1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8754" w:history="1">
            <w:r w:rsidRPr="00916CC5">
              <w:rPr>
                <w:rStyle w:val="afffff8"/>
                <w:noProof/>
              </w:rPr>
              <w:t>3.2 Перевірити чи користувач авторизовани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875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6D08391" w14:textId="7A340176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8755" w:history="1">
            <w:r w:rsidRPr="00916CC5">
              <w:rPr>
                <w:rStyle w:val="afffff8"/>
                <w:noProof/>
              </w:rPr>
              <w:t>Опис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875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8540F91" w14:textId="164B881F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8756" w:history="1">
            <w:r w:rsidRPr="00916CC5">
              <w:rPr>
                <w:rStyle w:val="afffff8"/>
                <w:noProof/>
              </w:rPr>
              <w:t>В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875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BE608DD" w14:textId="41B47364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8757" w:history="1">
            <w:r w:rsidRPr="00916CC5">
              <w:rPr>
                <w:rStyle w:val="afffff8"/>
                <w:noProof/>
              </w:rPr>
              <w:t>Ви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875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2EEE24C" w14:textId="320DB1DB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8758" w:history="1">
            <w:r w:rsidRPr="00916CC5">
              <w:rPr>
                <w:rStyle w:val="afffff8"/>
                <w:noProof/>
              </w:rPr>
              <w:t>Опис помилок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875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16C598D" w14:textId="37406CB9" w:rsidR="005D61DB" w:rsidRDefault="005D61DB">
          <w:pPr>
            <w:pStyle w:val="2f1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8759" w:history="1">
            <w:r w:rsidRPr="00916CC5">
              <w:rPr>
                <w:rStyle w:val="afffff8"/>
                <w:noProof/>
              </w:rPr>
              <w:t>3.3 Отримати список економічних операторів користувач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875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4B424D5" w14:textId="0184CCD7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8760" w:history="1">
            <w:r w:rsidRPr="00916CC5">
              <w:rPr>
                <w:rStyle w:val="afffff8"/>
                <w:noProof/>
              </w:rPr>
              <w:t>Опис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876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DF5B21C" w14:textId="15B24B3E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8761" w:history="1">
            <w:r w:rsidRPr="00916CC5">
              <w:rPr>
                <w:rStyle w:val="afffff8"/>
                <w:noProof/>
              </w:rPr>
              <w:t>В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876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5BE8E87" w14:textId="58F10E71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8762" w:history="1">
            <w:r w:rsidRPr="00916CC5">
              <w:rPr>
                <w:rStyle w:val="afffff8"/>
                <w:noProof/>
              </w:rPr>
              <w:t>Ви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876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A6E86EB" w14:textId="20BA91F3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8763" w:history="1">
            <w:r w:rsidRPr="00916CC5">
              <w:rPr>
                <w:rStyle w:val="afffff8"/>
                <w:noProof/>
              </w:rPr>
              <w:t>Опис помилок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876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D3AAFDA" w14:textId="6636D001" w:rsidR="005D61DB" w:rsidRDefault="005D61DB">
          <w:pPr>
            <w:pStyle w:val="1c"/>
            <w:rPr>
              <w:rFonts w:asciiTheme="minorHAnsi" w:eastAsiaTheme="minorEastAsia" w:hAnsiTheme="minorHAnsi" w:cstheme="minorBidi"/>
              <w:kern w:val="2"/>
              <w:sz w:val="24"/>
              <w:szCs w:val="24"/>
              <w14:ligatures w14:val="standardContextual"/>
            </w:rPr>
          </w:pPr>
          <w:hyperlink w:anchor="_Toc224908764" w:history="1">
            <w:r w:rsidRPr="00916CC5">
              <w:rPr>
                <w:rStyle w:val="afffff8"/>
              </w:rPr>
              <w:t>4 ТОВАРИ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224908764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174</w:t>
            </w:r>
            <w:r>
              <w:rPr>
                <w:webHidden/>
              </w:rPr>
              <w:fldChar w:fldCharType="end"/>
            </w:r>
          </w:hyperlink>
        </w:p>
        <w:p w14:paraId="6F7906CC" w14:textId="4A7A321B" w:rsidR="005D61DB" w:rsidRDefault="005D61DB">
          <w:pPr>
            <w:pStyle w:val="2f1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8765" w:history="1">
            <w:r w:rsidRPr="00916CC5">
              <w:rPr>
                <w:rStyle w:val="afffff8"/>
                <w:noProof/>
              </w:rPr>
              <w:t>4.1 Отримати список товарі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876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106C0B1" w14:textId="73A04843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8766" w:history="1">
            <w:r w:rsidRPr="00916CC5">
              <w:rPr>
                <w:rStyle w:val="afffff8"/>
                <w:noProof/>
              </w:rPr>
              <w:t>В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876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B1AEE16" w14:textId="34CBC6EF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8767" w:history="1">
            <w:r w:rsidRPr="00916CC5">
              <w:rPr>
                <w:rStyle w:val="afffff8"/>
                <w:noProof/>
              </w:rPr>
              <w:t>Ви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876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32CAD23" w14:textId="50FDC8CE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8768" w:history="1">
            <w:r w:rsidRPr="00916CC5">
              <w:rPr>
                <w:rStyle w:val="afffff8"/>
                <w:noProof/>
              </w:rPr>
              <w:t>Опис помилок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876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3FB0E2D" w14:textId="23737C53" w:rsidR="005D61DB" w:rsidRDefault="005D61DB">
          <w:pPr>
            <w:pStyle w:val="2f1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8769" w:history="1">
            <w:r w:rsidRPr="00916CC5">
              <w:rPr>
                <w:rStyle w:val="afffff8"/>
                <w:noProof/>
              </w:rPr>
              <w:t>4.2 Додати нові това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876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15BB4DC" w14:textId="4B9F9A6D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8770" w:history="1">
            <w:r w:rsidRPr="00916CC5">
              <w:rPr>
                <w:rStyle w:val="afffff8"/>
                <w:noProof/>
              </w:rPr>
              <w:t>В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877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6360D9A" w14:textId="651DF293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8771" w:history="1">
            <w:r w:rsidRPr="00916CC5">
              <w:rPr>
                <w:rStyle w:val="afffff8"/>
                <w:noProof/>
              </w:rPr>
              <w:t>Ви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87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2B490D4" w14:textId="3268FA4B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8772" w:history="1">
            <w:r w:rsidRPr="00916CC5">
              <w:rPr>
                <w:rStyle w:val="afffff8"/>
                <w:noProof/>
              </w:rPr>
              <w:t>Опис помилок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877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4250495" w14:textId="1CD4D53C" w:rsidR="005D61DB" w:rsidRDefault="005D61DB">
          <w:pPr>
            <w:pStyle w:val="2f1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8773" w:history="1">
            <w:r w:rsidRPr="00916CC5">
              <w:rPr>
                <w:rStyle w:val="afffff8"/>
                <w:noProof/>
              </w:rPr>
              <w:t>4.3 Імпорт номенклатури товарі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877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B2DB3B9" w14:textId="598C8822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8774" w:history="1">
            <w:r w:rsidRPr="00916CC5">
              <w:rPr>
                <w:rStyle w:val="afffff8"/>
                <w:noProof/>
              </w:rPr>
              <w:t>В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877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354BA1F" w14:textId="249120F6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8775" w:history="1">
            <w:r w:rsidRPr="00916CC5">
              <w:rPr>
                <w:rStyle w:val="afffff8"/>
                <w:noProof/>
              </w:rPr>
              <w:t>Ви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877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474D8AE" w14:textId="17B25FFF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8776" w:history="1">
            <w:r w:rsidRPr="00916CC5">
              <w:rPr>
                <w:rStyle w:val="afffff8"/>
                <w:noProof/>
              </w:rPr>
              <w:t>Опис помилок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877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1A96580" w14:textId="3B921422" w:rsidR="005D61DB" w:rsidRDefault="005D61DB">
          <w:pPr>
            <w:pStyle w:val="2f1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8777" w:history="1">
            <w:r w:rsidRPr="00916CC5">
              <w:rPr>
                <w:rStyle w:val="afffff8"/>
                <w:noProof/>
              </w:rPr>
              <w:t>4.4 Отримати інформацію про товар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877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AA7CBA0" w14:textId="24540EFA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8778" w:history="1">
            <w:r w:rsidRPr="00916CC5">
              <w:rPr>
                <w:rStyle w:val="afffff8"/>
                <w:noProof/>
              </w:rPr>
              <w:t>В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877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23B70CC" w14:textId="762466CB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8779" w:history="1">
            <w:r w:rsidRPr="00916CC5">
              <w:rPr>
                <w:rStyle w:val="afffff8"/>
                <w:noProof/>
              </w:rPr>
              <w:t>Ви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877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D631A61" w14:textId="277BF3DF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8780" w:history="1">
            <w:r w:rsidRPr="00916CC5">
              <w:rPr>
                <w:rStyle w:val="afffff8"/>
                <w:noProof/>
              </w:rPr>
              <w:t>Опис помилок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878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DF7ADA9" w14:textId="2620DAA6" w:rsidR="005D61DB" w:rsidRDefault="005D61DB">
          <w:pPr>
            <w:pStyle w:val="2f1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8781" w:history="1">
            <w:r w:rsidRPr="00916CC5">
              <w:rPr>
                <w:rStyle w:val="afffff8"/>
                <w:noProof/>
              </w:rPr>
              <w:t>4.5 Оновити інформацію про товар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878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1CE35F7" w14:textId="6590B699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8782" w:history="1">
            <w:r w:rsidRPr="00916CC5">
              <w:rPr>
                <w:rStyle w:val="afffff8"/>
                <w:noProof/>
              </w:rPr>
              <w:t>В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878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EF90B16" w14:textId="28665218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8783" w:history="1">
            <w:r w:rsidRPr="00916CC5">
              <w:rPr>
                <w:rStyle w:val="afffff8"/>
                <w:noProof/>
              </w:rPr>
              <w:t>Ви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878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32B3A56" w14:textId="4F642897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8784" w:history="1">
            <w:r w:rsidRPr="00916CC5">
              <w:rPr>
                <w:rStyle w:val="afffff8"/>
                <w:noProof/>
              </w:rPr>
              <w:t>Опис помилок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878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C69CC16" w14:textId="5AA2B4B7" w:rsidR="005D61DB" w:rsidRDefault="005D61DB">
          <w:pPr>
            <w:pStyle w:val="2f1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8785" w:history="1">
            <w:r w:rsidRPr="00916CC5">
              <w:rPr>
                <w:rStyle w:val="afffff8"/>
                <w:noProof/>
              </w:rPr>
              <w:t>4.6 Отримати список ввезення товарі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878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1C72F7A" w14:textId="07A51EC2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8786" w:history="1">
            <w:r w:rsidRPr="00916CC5">
              <w:rPr>
                <w:rStyle w:val="afffff8"/>
                <w:noProof/>
              </w:rPr>
              <w:t>В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878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17519BC" w14:textId="76C27D2C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8787" w:history="1">
            <w:r w:rsidRPr="00916CC5">
              <w:rPr>
                <w:rStyle w:val="afffff8"/>
                <w:noProof/>
              </w:rPr>
              <w:t>Ви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878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46926E7" w14:textId="6F2A3DED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8788" w:history="1">
            <w:r w:rsidRPr="00916CC5">
              <w:rPr>
                <w:rStyle w:val="afffff8"/>
                <w:noProof/>
              </w:rPr>
              <w:t>Опис помилок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878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1062B15" w14:textId="28CE1CCB" w:rsidR="005D61DB" w:rsidRDefault="005D61DB">
          <w:pPr>
            <w:pStyle w:val="2f1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8789" w:history="1">
            <w:r w:rsidRPr="00916CC5">
              <w:rPr>
                <w:rStyle w:val="afffff8"/>
                <w:noProof/>
              </w:rPr>
              <w:t>4.7 Створити запис ввезення товару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878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4AFA331" w14:textId="7D320954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8790" w:history="1">
            <w:r w:rsidRPr="00916CC5">
              <w:rPr>
                <w:rStyle w:val="afffff8"/>
                <w:noProof/>
              </w:rPr>
              <w:t>В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879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1144B1F" w14:textId="304A7A2F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8791" w:history="1">
            <w:r w:rsidRPr="00916CC5">
              <w:rPr>
                <w:rStyle w:val="afffff8"/>
                <w:noProof/>
              </w:rPr>
              <w:t>Ви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879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292A035" w14:textId="526B9991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8792" w:history="1">
            <w:r w:rsidRPr="00916CC5">
              <w:rPr>
                <w:rStyle w:val="afffff8"/>
                <w:noProof/>
              </w:rPr>
              <w:t>Опис помилок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879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E18D0B8" w14:textId="668E5952" w:rsidR="005D61DB" w:rsidRDefault="005D61DB">
          <w:pPr>
            <w:pStyle w:val="2f1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8793" w:history="1">
            <w:r w:rsidRPr="00916CC5">
              <w:rPr>
                <w:rStyle w:val="afffff8"/>
                <w:noProof/>
              </w:rPr>
              <w:t>4.8 Оновити запис ввезення товару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879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90C026A" w14:textId="364D037E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8794" w:history="1">
            <w:r w:rsidRPr="00916CC5">
              <w:rPr>
                <w:rStyle w:val="afffff8"/>
                <w:noProof/>
              </w:rPr>
              <w:t>В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879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CC56663" w14:textId="655DEB3E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8795" w:history="1">
            <w:r w:rsidRPr="00916CC5">
              <w:rPr>
                <w:rStyle w:val="afffff8"/>
                <w:noProof/>
              </w:rPr>
              <w:t>Ви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879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BF5C18D" w14:textId="7E2D5348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8796" w:history="1">
            <w:r w:rsidRPr="00916CC5">
              <w:rPr>
                <w:rStyle w:val="afffff8"/>
                <w:noProof/>
              </w:rPr>
              <w:t>Опис помилок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879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E0F130B" w14:textId="6DD1FC9A" w:rsidR="005D61DB" w:rsidRDefault="005D61DB">
          <w:pPr>
            <w:pStyle w:val="2f1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8797" w:history="1">
            <w:r w:rsidRPr="00916CC5">
              <w:rPr>
                <w:rStyle w:val="afffff8"/>
                <w:noProof/>
              </w:rPr>
              <w:t>4.9 Видалити запис ввезення товару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879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35A5827" w14:textId="1222BC41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8798" w:history="1">
            <w:r w:rsidRPr="00916CC5">
              <w:rPr>
                <w:rStyle w:val="afffff8"/>
                <w:noProof/>
              </w:rPr>
              <w:t>В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879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BF48AC4" w14:textId="6DE68353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8799" w:history="1">
            <w:r w:rsidRPr="00916CC5">
              <w:rPr>
                <w:rStyle w:val="afffff8"/>
                <w:noProof/>
              </w:rPr>
              <w:t>Ви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879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F7C3654" w14:textId="6F476441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8800" w:history="1">
            <w:r w:rsidRPr="00916CC5">
              <w:rPr>
                <w:rStyle w:val="afffff8"/>
                <w:noProof/>
              </w:rPr>
              <w:t>Опис помилок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880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B3D060A" w14:textId="00EB816F" w:rsidR="005D61DB" w:rsidRDefault="005D61DB">
          <w:pPr>
            <w:pStyle w:val="2f1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8801" w:history="1">
            <w:r w:rsidRPr="00916CC5">
              <w:rPr>
                <w:rStyle w:val="afffff8"/>
                <w:noProof/>
              </w:rPr>
              <w:t>4.10 Отримати наміри щодо ввезення товарі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880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F1D7917" w14:textId="26CA464F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8802" w:history="1">
            <w:r w:rsidRPr="00916CC5">
              <w:rPr>
                <w:rStyle w:val="afffff8"/>
                <w:noProof/>
              </w:rPr>
              <w:t>В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880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8BB1775" w14:textId="2087B384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8803" w:history="1">
            <w:r w:rsidRPr="00916CC5">
              <w:rPr>
                <w:rStyle w:val="afffff8"/>
                <w:noProof/>
              </w:rPr>
              <w:t>Ви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880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C7FD4DF" w14:textId="11066ECE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8804" w:history="1">
            <w:r w:rsidRPr="00916CC5">
              <w:rPr>
                <w:rStyle w:val="afffff8"/>
                <w:noProof/>
              </w:rPr>
              <w:t>Опис помилок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880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F16421C" w14:textId="22F1DEAF" w:rsidR="005D61DB" w:rsidRDefault="005D61DB">
          <w:pPr>
            <w:pStyle w:val="2f1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8805" w:history="1">
            <w:r w:rsidRPr="00916CC5">
              <w:rPr>
                <w:rStyle w:val="afffff8"/>
                <w:noProof/>
              </w:rPr>
              <w:t>4.11 Отримати список митних повідомлень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880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3F2F081" w14:textId="6239AAE0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8806" w:history="1">
            <w:r w:rsidRPr="00916CC5">
              <w:rPr>
                <w:rStyle w:val="afffff8"/>
                <w:noProof/>
              </w:rPr>
              <w:t>В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880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A0177E0" w14:textId="69D283AA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8807" w:history="1">
            <w:r w:rsidRPr="00916CC5">
              <w:rPr>
                <w:rStyle w:val="afffff8"/>
                <w:noProof/>
              </w:rPr>
              <w:t>Ви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880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560C59C" w14:textId="67E8AFAA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8808" w:history="1">
            <w:r w:rsidRPr="00916CC5">
              <w:rPr>
                <w:rStyle w:val="afffff8"/>
                <w:noProof/>
              </w:rPr>
              <w:t>Опис помилок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880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C89C79E" w14:textId="1A73F42B" w:rsidR="005D61DB" w:rsidRDefault="005D61DB">
          <w:pPr>
            <w:pStyle w:val="2f1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8809" w:history="1">
            <w:r w:rsidRPr="00916CC5">
              <w:rPr>
                <w:rStyle w:val="afffff8"/>
                <w:noProof/>
              </w:rPr>
              <w:t>4.12 Отримати митне повідомлення по ID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880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CBBB8FD" w14:textId="358C0BED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8810" w:history="1">
            <w:r w:rsidRPr="00916CC5">
              <w:rPr>
                <w:rStyle w:val="afffff8"/>
                <w:noProof/>
              </w:rPr>
              <w:t>В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881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8B48B6A" w14:textId="4CA7403D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8811" w:history="1">
            <w:r w:rsidRPr="00916CC5">
              <w:rPr>
                <w:rStyle w:val="afffff8"/>
                <w:noProof/>
              </w:rPr>
              <w:t>Ви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881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155429D" w14:textId="21D8FA72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8812" w:history="1">
            <w:r w:rsidRPr="00916CC5">
              <w:rPr>
                <w:rStyle w:val="afffff8"/>
                <w:noProof/>
              </w:rPr>
              <w:t>Опис помилок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881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EE96A75" w14:textId="2EB53F6D" w:rsidR="005D61DB" w:rsidRDefault="005D61DB">
          <w:pPr>
            <w:pStyle w:val="1c"/>
            <w:rPr>
              <w:rFonts w:asciiTheme="minorHAnsi" w:eastAsiaTheme="minorEastAsia" w:hAnsiTheme="minorHAnsi" w:cstheme="minorBidi"/>
              <w:kern w:val="2"/>
              <w:sz w:val="24"/>
              <w:szCs w:val="24"/>
              <w14:ligatures w14:val="standardContextual"/>
            </w:rPr>
          </w:pPr>
          <w:hyperlink w:anchor="_Toc224908813" w:history="1">
            <w:r w:rsidRPr="00916CC5">
              <w:rPr>
                <w:rStyle w:val="afffff8"/>
              </w:rPr>
              <w:t>5 АКЦИЗНИЙ ПОДАТОК (АП)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224908813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221</w:t>
            </w:r>
            <w:r>
              <w:rPr>
                <w:webHidden/>
              </w:rPr>
              <w:fldChar w:fldCharType="end"/>
            </w:r>
          </w:hyperlink>
        </w:p>
        <w:p w14:paraId="0BA5FA3A" w14:textId="45DC6BDC" w:rsidR="005D61DB" w:rsidRDefault="005D61DB">
          <w:pPr>
            <w:pStyle w:val="2f1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8814" w:history="1">
            <w:r w:rsidRPr="00916CC5">
              <w:rPr>
                <w:rStyle w:val="afffff8"/>
                <w:noProof/>
              </w:rPr>
              <w:t>5.1 Отримати баланс акцизного податку для економічного оператор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881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97D2FF3" w14:textId="3325EC07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8815" w:history="1">
            <w:r w:rsidRPr="00916CC5">
              <w:rPr>
                <w:rStyle w:val="afffff8"/>
                <w:noProof/>
              </w:rPr>
              <w:t>В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88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2A575E9" w14:textId="3B0F1E1F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8816" w:history="1">
            <w:r w:rsidRPr="00916CC5">
              <w:rPr>
                <w:rStyle w:val="afffff8"/>
                <w:noProof/>
              </w:rPr>
              <w:t>Ви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881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0A95692" w14:textId="6F90130D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8817" w:history="1">
            <w:r w:rsidRPr="00916CC5">
              <w:rPr>
                <w:rStyle w:val="afffff8"/>
                <w:noProof/>
              </w:rPr>
              <w:t>Опис помилок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88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B6ADA3B" w14:textId="48B081DD" w:rsidR="005D61DB" w:rsidRDefault="005D61DB">
          <w:pPr>
            <w:pStyle w:val="2f1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8818" w:history="1">
            <w:r w:rsidRPr="00916CC5">
              <w:rPr>
                <w:rStyle w:val="afffff8"/>
                <w:noProof/>
              </w:rPr>
              <w:t>5.2 Оновити баланс акцизного податку для економічного оператор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881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D42F64D" w14:textId="70134B06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8819" w:history="1">
            <w:r w:rsidRPr="00916CC5">
              <w:rPr>
                <w:rStyle w:val="afffff8"/>
                <w:noProof/>
              </w:rPr>
              <w:t>В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881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CEFE555" w14:textId="31B71397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8820" w:history="1">
            <w:r w:rsidRPr="00916CC5">
              <w:rPr>
                <w:rStyle w:val="afffff8"/>
                <w:noProof/>
              </w:rPr>
              <w:t>Ви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882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A3D9D02" w14:textId="16008879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8821" w:history="1">
            <w:r w:rsidRPr="00916CC5">
              <w:rPr>
                <w:rStyle w:val="afffff8"/>
                <w:noProof/>
              </w:rPr>
              <w:t>Опис помилок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882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8BD393B" w14:textId="2E81DD50" w:rsidR="005D61DB" w:rsidRDefault="005D61DB">
          <w:pPr>
            <w:pStyle w:val="2f1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8822" w:history="1">
            <w:r w:rsidRPr="00916CC5">
              <w:rPr>
                <w:rStyle w:val="afffff8"/>
                <w:noProof/>
              </w:rPr>
              <w:t>5.3 Отримати список даних партій для акцизного балансу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882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E496EA9" w14:textId="6832E872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8823" w:history="1">
            <w:r w:rsidRPr="00916CC5">
              <w:rPr>
                <w:rStyle w:val="afffff8"/>
                <w:noProof/>
              </w:rPr>
              <w:t>В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882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2274E9F" w14:textId="648260D8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8824" w:history="1">
            <w:r w:rsidRPr="00916CC5">
              <w:rPr>
                <w:rStyle w:val="afffff8"/>
                <w:noProof/>
              </w:rPr>
              <w:t>Ви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882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8FFDBBE" w14:textId="7CEAF6AB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8825" w:history="1">
            <w:r w:rsidRPr="00916CC5">
              <w:rPr>
                <w:rStyle w:val="afffff8"/>
                <w:noProof/>
              </w:rPr>
              <w:t>Опис помилок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882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3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A9DC16B" w14:textId="4998CC4C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8826" w:history="1">
            <w:r w:rsidRPr="00916CC5">
              <w:rPr>
                <w:rStyle w:val="afffff8"/>
                <w:noProof/>
              </w:rPr>
              <w:t>Приклад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882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3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11204F4" w14:textId="5688CE37" w:rsidR="005D61DB" w:rsidRDefault="005D61DB">
          <w:pPr>
            <w:pStyle w:val="2f1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8827" w:history="1">
            <w:r w:rsidRPr="00916CC5">
              <w:rPr>
                <w:rStyle w:val="afffff8"/>
                <w:noProof/>
              </w:rPr>
              <w:t>5.4 Отримати історію розподілу акцизного податку для партії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882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3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B54F1BC" w14:textId="3B235065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8828" w:history="1">
            <w:r w:rsidRPr="00916CC5">
              <w:rPr>
                <w:rStyle w:val="afffff8"/>
                <w:noProof/>
              </w:rPr>
              <w:t>В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882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3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4CAA51E" w14:textId="4C696FFC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8829" w:history="1">
            <w:r w:rsidRPr="00916CC5">
              <w:rPr>
                <w:rStyle w:val="afffff8"/>
                <w:noProof/>
              </w:rPr>
              <w:t>Ви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882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3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D2D5859" w14:textId="250988D7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8830" w:history="1">
            <w:r w:rsidRPr="00916CC5">
              <w:rPr>
                <w:rStyle w:val="afffff8"/>
                <w:noProof/>
              </w:rPr>
              <w:t>Опис помилок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883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3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FA3301D" w14:textId="3CCF9A91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8831" w:history="1">
            <w:r w:rsidRPr="00916CC5">
              <w:rPr>
                <w:rStyle w:val="afffff8"/>
                <w:noProof/>
              </w:rPr>
              <w:t>Приклад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883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3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279A3F3" w14:textId="017451FA" w:rsidR="005D61DB" w:rsidRDefault="005D61DB">
          <w:pPr>
            <w:pStyle w:val="2f1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8832" w:history="1">
            <w:r w:rsidRPr="00916CC5">
              <w:rPr>
                <w:rStyle w:val="afffff8"/>
                <w:noProof/>
              </w:rPr>
              <w:t>5.5 Отримати квитанцію по запису розподілення акцизного податку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883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3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F936BD4" w14:textId="5F46EBF5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8833" w:history="1">
            <w:r w:rsidRPr="00916CC5">
              <w:rPr>
                <w:rStyle w:val="afffff8"/>
                <w:noProof/>
              </w:rPr>
              <w:t>В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883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3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59C99F4" w14:textId="585150E8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8834" w:history="1">
            <w:r w:rsidRPr="00916CC5">
              <w:rPr>
                <w:rStyle w:val="afffff8"/>
                <w:noProof/>
              </w:rPr>
              <w:t>Ви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883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4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3CAFBBB" w14:textId="1BD0D769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8835" w:history="1">
            <w:r w:rsidRPr="00916CC5">
              <w:rPr>
                <w:rStyle w:val="afffff8"/>
                <w:noProof/>
              </w:rPr>
              <w:t>Опис помилок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883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4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D2829D3" w14:textId="1F9D79C9" w:rsidR="005D61DB" w:rsidRDefault="005D61DB">
          <w:pPr>
            <w:pStyle w:val="1c"/>
            <w:rPr>
              <w:rFonts w:asciiTheme="minorHAnsi" w:eastAsiaTheme="minorEastAsia" w:hAnsiTheme="minorHAnsi" w:cstheme="minorBidi"/>
              <w:kern w:val="2"/>
              <w:sz w:val="24"/>
              <w:szCs w:val="24"/>
              <w14:ligatures w14:val="standardContextual"/>
            </w:rPr>
          </w:pPr>
          <w:hyperlink w:anchor="_Toc224908836" w:history="1">
            <w:r w:rsidRPr="00916CC5">
              <w:rPr>
                <w:rStyle w:val="afffff8"/>
              </w:rPr>
              <w:t>6 УНІКАЛЬНИЙ ІДЕНТИФІКАТОР (УІ)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224908836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241</w:t>
            </w:r>
            <w:r>
              <w:rPr>
                <w:webHidden/>
              </w:rPr>
              <w:fldChar w:fldCharType="end"/>
            </w:r>
          </w:hyperlink>
        </w:p>
        <w:p w14:paraId="78D944E9" w14:textId="3137C049" w:rsidR="005D61DB" w:rsidRDefault="005D61DB">
          <w:pPr>
            <w:pStyle w:val="2f1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8837" w:history="1">
            <w:r w:rsidRPr="00916CC5">
              <w:rPr>
                <w:rStyle w:val="afffff8"/>
                <w:noProof/>
              </w:rPr>
              <w:t>6.1 Створити чернетку повідомлення на формування УІ з XML файлу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883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4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235A6DD" w14:textId="03D4300D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8838" w:history="1">
            <w:r w:rsidRPr="00916CC5">
              <w:rPr>
                <w:rStyle w:val="afffff8"/>
                <w:noProof/>
              </w:rPr>
              <w:t>В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883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4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F4F4ED1" w14:textId="16E05F83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8839" w:history="1">
            <w:r w:rsidRPr="00916CC5">
              <w:rPr>
                <w:rStyle w:val="afffff8"/>
                <w:noProof/>
              </w:rPr>
              <w:t>Ви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883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4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08F7C4C" w14:textId="3E9A62C8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8840" w:history="1">
            <w:r w:rsidRPr="00916CC5">
              <w:rPr>
                <w:rStyle w:val="afffff8"/>
                <w:noProof/>
              </w:rPr>
              <w:t>Опис помилок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884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4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BA03750" w14:textId="12DE67A9" w:rsidR="005D61DB" w:rsidRDefault="005D61DB">
          <w:pPr>
            <w:pStyle w:val="2f1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8841" w:history="1">
            <w:r w:rsidRPr="00916CC5">
              <w:rPr>
                <w:rStyle w:val="afffff8"/>
                <w:noProof/>
              </w:rPr>
              <w:t>6.2 Отримати список повідомлень на формування УІ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884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4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C76F1BF" w14:textId="77785619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8842" w:history="1">
            <w:r w:rsidRPr="00916CC5">
              <w:rPr>
                <w:rStyle w:val="afffff8"/>
                <w:noProof/>
              </w:rPr>
              <w:t>В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884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4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A2505A0" w14:textId="3781594F" w:rsidR="005D61DB" w:rsidRDefault="005D61DB">
          <w:pPr>
            <w:pStyle w:val="2f1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8843" w:history="1">
            <w:r w:rsidRPr="00916CC5">
              <w:rPr>
                <w:rStyle w:val="afffff8"/>
                <w:noProof/>
              </w:rPr>
              <w:t>6.3 Створити чернетку повідомлення на формування УІ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884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4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955B1C7" w14:textId="141C17BC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8844" w:history="1">
            <w:r w:rsidRPr="00916CC5">
              <w:rPr>
                <w:rStyle w:val="afffff8"/>
                <w:noProof/>
              </w:rPr>
              <w:t>В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884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4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791F349" w14:textId="3C03BA22" w:rsidR="005D61DB" w:rsidRDefault="005D61DB">
          <w:pPr>
            <w:pStyle w:val="2f1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8845" w:history="1">
            <w:r w:rsidRPr="00916CC5">
              <w:rPr>
                <w:rStyle w:val="afffff8"/>
                <w:noProof/>
              </w:rPr>
              <w:t>6.4 Отримати список унікальних ідентифікаторі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884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4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52F291D" w14:textId="40AA1320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8846" w:history="1">
            <w:r w:rsidRPr="00916CC5">
              <w:rPr>
                <w:rStyle w:val="afffff8"/>
                <w:noProof/>
              </w:rPr>
              <w:t>В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884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4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D48FF19" w14:textId="13DFE886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8847" w:history="1">
            <w:r w:rsidRPr="00916CC5">
              <w:rPr>
                <w:rStyle w:val="afffff8"/>
                <w:noProof/>
              </w:rPr>
              <w:t>Ви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884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4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46F3974" w14:textId="552DDB4A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8848" w:history="1">
            <w:r w:rsidRPr="00916CC5">
              <w:rPr>
                <w:rStyle w:val="afffff8"/>
                <w:noProof/>
              </w:rPr>
              <w:t>Опис помилок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884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5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9FBC2AD" w14:textId="20A0B417" w:rsidR="005D61DB" w:rsidRDefault="005D61DB">
          <w:pPr>
            <w:pStyle w:val="2f1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8849" w:history="1">
            <w:r w:rsidRPr="00916CC5">
              <w:rPr>
                <w:rStyle w:val="afffff8"/>
                <w:noProof/>
              </w:rPr>
              <w:t>6.5 Отримати список деактивованих УІ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884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5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A682EC8" w14:textId="656E387B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8850" w:history="1">
            <w:r w:rsidRPr="00916CC5">
              <w:rPr>
                <w:rStyle w:val="afffff8"/>
                <w:noProof/>
              </w:rPr>
              <w:t>В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885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5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9D77084" w14:textId="654983C3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8851" w:history="1">
            <w:r w:rsidRPr="00916CC5">
              <w:rPr>
                <w:rStyle w:val="afffff8"/>
                <w:noProof/>
              </w:rPr>
              <w:t>Ви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885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5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9046B32" w14:textId="465E5246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8852" w:history="1">
            <w:r w:rsidRPr="00916CC5">
              <w:rPr>
                <w:rStyle w:val="afffff8"/>
                <w:noProof/>
              </w:rPr>
              <w:t>Опис помилок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885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5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9911E93" w14:textId="78E9332F" w:rsidR="005D61DB" w:rsidRDefault="005D61DB">
          <w:pPr>
            <w:pStyle w:val="2f1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8853" w:history="1">
            <w:r w:rsidRPr="00916CC5">
              <w:rPr>
                <w:rStyle w:val="afffff8"/>
                <w:noProof/>
              </w:rPr>
              <w:t>6.6 Внести додаткові дані для активації УІ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885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5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F4EDD32" w14:textId="12AD34F0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8854" w:history="1">
            <w:r w:rsidRPr="00916CC5">
              <w:rPr>
                <w:rStyle w:val="afffff8"/>
                <w:noProof/>
              </w:rPr>
              <w:t>В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885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5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F88A14E" w14:textId="0C85A982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8855" w:history="1">
            <w:r w:rsidRPr="00916CC5">
              <w:rPr>
                <w:rStyle w:val="afffff8"/>
                <w:noProof/>
              </w:rPr>
              <w:t>Ви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885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5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7A0F484" w14:textId="570CCA6E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8856" w:history="1">
            <w:r w:rsidRPr="00916CC5">
              <w:rPr>
                <w:rStyle w:val="afffff8"/>
                <w:noProof/>
              </w:rPr>
              <w:t>Опис помилок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885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5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4D15B38" w14:textId="535E19F3" w:rsidR="005D61DB" w:rsidRDefault="005D61DB">
          <w:pPr>
            <w:pStyle w:val="2f1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8857" w:history="1">
            <w:r w:rsidRPr="00916CC5">
              <w:rPr>
                <w:rStyle w:val="afffff8"/>
                <w:noProof/>
              </w:rPr>
              <w:t>6.7 Завантажити файл з зображеннями Datamatrix як PDF для друку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885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5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EA5696D" w14:textId="61069E54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8858" w:history="1">
            <w:r w:rsidRPr="00916CC5">
              <w:rPr>
                <w:rStyle w:val="afffff8"/>
                <w:noProof/>
              </w:rPr>
              <w:t>В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885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5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ACA84FE" w14:textId="2CA7F48B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8859" w:history="1">
            <w:r w:rsidRPr="00916CC5">
              <w:rPr>
                <w:rStyle w:val="afffff8"/>
                <w:noProof/>
              </w:rPr>
              <w:t>Ви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885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5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65CCAA2" w14:textId="0E41208B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8860" w:history="1">
            <w:r w:rsidRPr="00916CC5">
              <w:rPr>
                <w:rStyle w:val="afffff8"/>
                <w:noProof/>
              </w:rPr>
              <w:t>Опис помилок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886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5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0D671D5" w14:textId="15B39290" w:rsidR="005D61DB" w:rsidRDefault="005D61DB">
          <w:pPr>
            <w:pStyle w:val="2f1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8861" w:history="1">
            <w:r w:rsidRPr="00916CC5">
              <w:rPr>
                <w:rStyle w:val="afffff8"/>
                <w:noProof/>
              </w:rPr>
              <w:t>6.8 Внести додаткові дані для активації УІ та ЕМ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886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5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DD9CF12" w14:textId="1AD062F3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8862" w:history="1">
            <w:r w:rsidRPr="00916CC5">
              <w:rPr>
                <w:rStyle w:val="afffff8"/>
                <w:noProof/>
              </w:rPr>
              <w:t>В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886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5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7E9C573" w14:textId="4D14D874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8863" w:history="1">
            <w:r w:rsidRPr="00916CC5">
              <w:rPr>
                <w:rStyle w:val="afffff8"/>
                <w:noProof/>
              </w:rPr>
              <w:t>Ви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886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5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E489370" w14:textId="0388ED11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8864" w:history="1">
            <w:r w:rsidRPr="00916CC5">
              <w:rPr>
                <w:rStyle w:val="afffff8"/>
                <w:noProof/>
              </w:rPr>
              <w:t>Опис помилок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886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5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14CEE2E" w14:textId="61B3254A" w:rsidR="005D61DB" w:rsidRDefault="005D61DB">
          <w:pPr>
            <w:pStyle w:val="2f1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8865" w:history="1">
            <w:r w:rsidRPr="00916CC5">
              <w:rPr>
                <w:rStyle w:val="afffff8"/>
                <w:noProof/>
              </w:rPr>
              <w:t>6.9 Завантажити список УІ в статусі Чернетка в форматі CSV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886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5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F5A20EB" w14:textId="15B2AE04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8866" w:history="1">
            <w:r w:rsidRPr="00916CC5">
              <w:rPr>
                <w:rStyle w:val="afffff8"/>
                <w:noProof/>
              </w:rPr>
              <w:t>В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886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5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FADB8C6" w14:textId="30F354C5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8867" w:history="1">
            <w:r w:rsidRPr="00916CC5">
              <w:rPr>
                <w:rStyle w:val="afffff8"/>
                <w:noProof/>
              </w:rPr>
              <w:t>Ви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886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5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6968939" w14:textId="7F7EA590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8868" w:history="1">
            <w:r w:rsidRPr="00916CC5">
              <w:rPr>
                <w:rStyle w:val="afffff8"/>
                <w:noProof/>
              </w:rPr>
              <w:t>Опис помилок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886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5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81B554F" w14:textId="4C4274B7" w:rsidR="005D61DB" w:rsidRDefault="005D61DB">
          <w:pPr>
            <w:pStyle w:val="2f1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8869" w:history="1">
            <w:r w:rsidRPr="00916CC5">
              <w:rPr>
                <w:rStyle w:val="afffff8"/>
                <w:noProof/>
              </w:rPr>
              <w:t>6.10 Завантажити список активованих УІ в форматі CSV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886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5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BA46615" w14:textId="6D5A4FB2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8870" w:history="1">
            <w:r w:rsidRPr="00916CC5">
              <w:rPr>
                <w:rStyle w:val="afffff8"/>
                <w:noProof/>
              </w:rPr>
              <w:t>В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887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5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CECF7D1" w14:textId="5061329C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8871" w:history="1">
            <w:r w:rsidRPr="00916CC5">
              <w:rPr>
                <w:rStyle w:val="afffff8"/>
                <w:noProof/>
              </w:rPr>
              <w:t>Ви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88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5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9EBCBA3" w14:textId="076FC11D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8872" w:history="1">
            <w:r w:rsidRPr="00916CC5">
              <w:rPr>
                <w:rStyle w:val="afffff8"/>
                <w:noProof/>
              </w:rPr>
              <w:t>Опис помилок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887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5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5F02DB0" w14:textId="50F9F5F9" w:rsidR="005D61DB" w:rsidRDefault="005D61DB">
          <w:pPr>
            <w:pStyle w:val="2f1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8873" w:history="1">
            <w:r w:rsidRPr="00916CC5">
              <w:rPr>
                <w:rStyle w:val="afffff8"/>
                <w:noProof/>
              </w:rPr>
              <w:t>6.11 [V2] Завантажити файл з додатковими даними для масової активації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887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5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A15B458" w14:textId="5ADD4FAE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8874" w:history="1">
            <w:r w:rsidRPr="00916CC5">
              <w:rPr>
                <w:rStyle w:val="afffff8"/>
                <w:noProof/>
              </w:rPr>
              <w:t>В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887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5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DB47407" w14:textId="6ED81D77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8875" w:history="1">
            <w:r w:rsidRPr="00916CC5">
              <w:rPr>
                <w:rStyle w:val="afffff8"/>
                <w:noProof/>
              </w:rPr>
              <w:t>Ви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887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5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ED40523" w14:textId="3F0CB0D5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8876" w:history="1">
            <w:r w:rsidRPr="00916CC5">
              <w:rPr>
                <w:rStyle w:val="afffff8"/>
                <w:noProof/>
              </w:rPr>
              <w:t>Опис помилок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887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5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6D5EC54" w14:textId="4EEFF1D8" w:rsidR="005D61DB" w:rsidRDefault="005D61DB">
          <w:pPr>
            <w:pStyle w:val="2f1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8877" w:history="1">
            <w:r w:rsidRPr="00916CC5">
              <w:rPr>
                <w:rStyle w:val="afffff8"/>
                <w:noProof/>
              </w:rPr>
              <w:t>6.12 [V2] Отримати статус масової активації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887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5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7D81979" w14:textId="1D610DCF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8878" w:history="1">
            <w:r w:rsidRPr="00916CC5">
              <w:rPr>
                <w:rStyle w:val="afffff8"/>
                <w:noProof/>
              </w:rPr>
              <w:t>В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887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6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8561152" w14:textId="61EB4E1B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8879" w:history="1">
            <w:r w:rsidRPr="00916CC5">
              <w:rPr>
                <w:rStyle w:val="afffff8"/>
                <w:noProof/>
              </w:rPr>
              <w:t>Ви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887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6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8E352E1" w14:textId="3F6657ED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8880" w:history="1">
            <w:r w:rsidRPr="00916CC5">
              <w:rPr>
                <w:rStyle w:val="afffff8"/>
                <w:noProof/>
              </w:rPr>
              <w:t>Опис помилок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888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6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3EF3E48" w14:textId="65180409" w:rsidR="005D61DB" w:rsidRDefault="005D61DB">
          <w:pPr>
            <w:pStyle w:val="2f1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8881" w:history="1">
            <w:r w:rsidRPr="00916CC5">
              <w:rPr>
                <w:rStyle w:val="afffff8"/>
                <w:noProof/>
              </w:rPr>
              <w:t>6.13 Отримати список повідомлень на деактивацію УІ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888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6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C352100" w14:textId="22CB6123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8882" w:history="1">
            <w:r w:rsidRPr="00916CC5">
              <w:rPr>
                <w:rStyle w:val="afffff8"/>
                <w:noProof/>
              </w:rPr>
              <w:t>В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888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6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D3FFCD5" w14:textId="754694A3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8883" w:history="1">
            <w:r w:rsidRPr="00916CC5">
              <w:rPr>
                <w:rStyle w:val="afffff8"/>
                <w:noProof/>
              </w:rPr>
              <w:t>Ви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888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6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AD3265C" w14:textId="2107ADD4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8884" w:history="1">
            <w:r w:rsidRPr="00916CC5">
              <w:rPr>
                <w:rStyle w:val="afffff8"/>
                <w:noProof/>
              </w:rPr>
              <w:t>Опис помилок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888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6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1736CFD" w14:textId="42B72AD9" w:rsidR="005D61DB" w:rsidRDefault="005D61DB">
          <w:pPr>
            <w:pStyle w:val="2f1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8885" w:history="1">
            <w:r w:rsidRPr="00916CC5">
              <w:rPr>
                <w:rStyle w:val="afffff8"/>
                <w:noProof/>
              </w:rPr>
              <w:t>6.14 Експортувати список повідомлень на деактивацію УІ в CSV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888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6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4291062" w14:textId="28AF94ED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8886" w:history="1">
            <w:r w:rsidRPr="00916CC5">
              <w:rPr>
                <w:rStyle w:val="afffff8"/>
                <w:noProof/>
              </w:rPr>
              <w:t>В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888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6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6665DB6" w14:textId="23AD9408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8887" w:history="1">
            <w:r w:rsidRPr="00916CC5">
              <w:rPr>
                <w:rStyle w:val="afffff8"/>
                <w:noProof/>
              </w:rPr>
              <w:t>Ви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888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6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025EE59" w14:textId="16CD6CC6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8888" w:history="1">
            <w:r w:rsidRPr="00916CC5">
              <w:rPr>
                <w:rStyle w:val="afffff8"/>
                <w:noProof/>
              </w:rPr>
              <w:t>Опис помилок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888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6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A35C75E" w14:textId="6955A2CB" w:rsidR="005D61DB" w:rsidRDefault="005D61DB">
          <w:pPr>
            <w:pStyle w:val="2f1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8889" w:history="1">
            <w:r w:rsidRPr="00916CC5">
              <w:rPr>
                <w:rStyle w:val="afffff8"/>
                <w:noProof/>
              </w:rPr>
              <w:t>6.15 Отримати деталі повідомлення на деактивацію УІ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888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6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C2E1E5D" w14:textId="34BB2374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8890" w:history="1">
            <w:r w:rsidRPr="00916CC5">
              <w:rPr>
                <w:rStyle w:val="afffff8"/>
                <w:noProof/>
              </w:rPr>
              <w:t>В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889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6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04FBEFC" w14:textId="1CDDEE11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8891" w:history="1">
            <w:r w:rsidRPr="00916CC5">
              <w:rPr>
                <w:rStyle w:val="afffff8"/>
                <w:noProof/>
              </w:rPr>
              <w:t>Ви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889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6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E5EA449" w14:textId="4B7AB140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8892" w:history="1">
            <w:r w:rsidRPr="00916CC5">
              <w:rPr>
                <w:rStyle w:val="afffff8"/>
                <w:noProof/>
              </w:rPr>
              <w:t>Опис помилок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889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6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FD15D16" w14:textId="2C335EB9" w:rsidR="005D61DB" w:rsidRDefault="005D61DB">
          <w:pPr>
            <w:pStyle w:val="2f1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8893" w:history="1">
            <w:r w:rsidRPr="00916CC5">
              <w:rPr>
                <w:rStyle w:val="afffff8"/>
                <w:noProof/>
              </w:rPr>
              <w:t>6.16 Завантажити файл повідомлення на деактивацію УІ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889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6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DECE34B" w14:textId="3C9BC99B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8894" w:history="1">
            <w:r w:rsidRPr="00916CC5">
              <w:rPr>
                <w:rStyle w:val="afffff8"/>
                <w:noProof/>
              </w:rPr>
              <w:t>В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889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6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3D886F8" w14:textId="64B30344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8895" w:history="1">
            <w:r w:rsidRPr="00916CC5">
              <w:rPr>
                <w:rStyle w:val="afffff8"/>
                <w:noProof/>
              </w:rPr>
              <w:t>Ви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889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6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4BE9FF3" w14:textId="56E2CA98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8896" w:history="1">
            <w:r w:rsidRPr="00916CC5">
              <w:rPr>
                <w:rStyle w:val="afffff8"/>
                <w:noProof/>
              </w:rPr>
              <w:t>Опис помилок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889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6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00B0E8A" w14:textId="216C01D8" w:rsidR="005D61DB" w:rsidRDefault="005D61DB">
          <w:pPr>
            <w:pStyle w:val="2f1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8897" w:history="1">
            <w:r w:rsidRPr="00916CC5">
              <w:rPr>
                <w:rStyle w:val="afffff8"/>
                <w:noProof/>
              </w:rPr>
              <w:t>6.17 Завантажити PDF-файл квитанції до повідомлення на деактивацію УІ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889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6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3396EC4" w14:textId="65B9BEE9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8898" w:history="1">
            <w:r w:rsidRPr="00916CC5">
              <w:rPr>
                <w:rStyle w:val="afffff8"/>
                <w:noProof/>
              </w:rPr>
              <w:t>В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889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6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D5B3C9C" w14:textId="57542A32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8899" w:history="1">
            <w:r w:rsidRPr="00916CC5">
              <w:rPr>
                <w:rStyle w:val="afffff8"/>
                <w:noProof/>
              </w:rPr>
              <w:t>Ви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889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6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030E0E7" w14:textId="0440FFE1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8900" w:history="1">
            <w:r w:rsidRPr="00916CC5">
              <w:rPr>
                <w:rStyle w:val="afffff8"/>
                <w:noProof/>
              </w:rPr>
              <w:t>Опис помилок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890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6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E30A22E" w14:textId="72F127B8" w:rsidR="005D61DB" w:rsidRDefault="005D61DB">
          <w:pPr>
            <w:pStyle w:val="2f1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8901" w:history="1">
            <w:r w:rsidRPr="00916CC5">
              <w:rPr>
                <w:rStyle w:val="afffff8"/>
                <w:noProof/>
              </w:rPr>
              <w:t>6.18 Завантажити файл результату розгляду повідомлення на деактивацію УІ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890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6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ACABB9E" w14:textId="5F117781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8902" w:history="1">
            <w:r w:rsidRPr="00916CC5">
              <w:rPr>
                <w:rStyle w:val="afffff8"/>
                <w:noProof/>
              </w:rPr>
              <w:t>В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890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6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E8C7CD5" w14:textId="10DEBD50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8903" w:history="1">
            <w:r w:rsidRPr="00916CC5">
              <w:rPr>
                <w:rStyle w:val="afffff8"/>
                <w:noProof/>
              </w:rPr>
              <w:t>Ви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890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6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E9DC873" w14:textId="53035984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8904" w:history="1">
            <w:r w:rsidRPr="00916CC5">
              <w:rPr>
                <w:rStyle w:val="afffff8"/>
                <w:noProof/>
              </w:rPr>
              <w:t>Опис помилок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890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6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61FD225" w14:textId="5D1BE614" w:rsidR="005D61DB" w:rsidRDefault="005D61DB">
          <w:pPr>
            <w:pStyle w:val="2f1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8905" w:history="1">
            <w:r w:rsidRPr="00916CC5">
              <w:rPr>
                <w:rStyle w:val="afffff8"/>
                <w:noProof/>
              </w:rPr>
              <w:t>6.19 Отримати скан-копію з повідомлення на деактивацію УІ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890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6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DCDC4A2" w14:textId="19425706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8906" w:history="1">
            <w:r w:rsidRPr="00916CC5">
              <w:rPr>
                <w:rStyle w:val="afffff8"/>
                <w:noProof/>
              </w:rPr>
              <w:t>В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890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6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9FD69F9" w14:textId="2EE9A281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8907" w:history="1">
            <w:r w:rsidRPr="00916CC5">
              <w:rPr>
                <w:rStyle w:val="afffff8"/>
                <w:noProof/>
              </w:rPr>
              <w:t>Ви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890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7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9D73751" w14:textId="6858855E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8908" w:history="1">
            <w:r w:rsidRPr="00916CC5">
              <w:rPr>
                <w:rStyle w:val="afffff8"/>
                <w:noProof/>
              </w:rPr>
              <w:t>Опис помилок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890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7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07211AB" w14:textId="7A9C283D" w:rsidR="005D61DB" w:rsidRDefault="005D61DB">
          <w:pPr>
            <w:pStyle w:val="2f1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8909" w:history="1">
            <w:r w:rsidRPr="00916CC5">
              <w:rPr>
                <w:rStyle w:val="afffff8"/>
                <w:noProof/>
              </w:rPr>
              <w:t>6.20 Створити чернетку повідомлення на деактивацію УІ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890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7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31C8E89" w14:textId="1DD88931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8910" w:history="1">
            <w:r w:rsidRPr="00916CC5">
              <w:rPr>
                <w:rStyle w:val="afffff8"/>
                <w:noProof/>
              </w:rPr>
              <w:t>В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891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7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994E734" w14:textId="715780DD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8911" w:history="1">
            <w:r w:rsidRPr="00916CC5">
              <w:rPr>
                <w:rStyle w:val="afffff8"/>
                <w:noProof/>
              </w:rPr>
              <w:t>Ви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891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7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07669AC" w14:textId="68296E5E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8912" w:history="1">
            <w:r w:rsidRPr="00916CC5">
              <w:rPr>
                <w:rStyle w:val="afffff8"/>
                <w:noProof/>
              </w:rPr>
              <w:t>Опис помилок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891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7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9C08C4D" w14:textId="67F5E141" w:rsidR="005D61DB" w:rsidRDefault="005D61DB">
          <w:pPr>
            <w:pStyle w:val="2f1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8913" w:history="1">
            <w:r w:rsidRPr="00916CC5">
              <w:rPr>
                <w:rStyle w:val="afffff8"/>
                <w:noProof/>
              </w:rPr>
              <w:t>6.21 Завантажити файл з кодами для додавання до існуючого повідомлення на деактивацію УІ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891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7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AD3553E" w14:textId="58AA5578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8914" w:history="1">
            <w:r w:rsidRPr="00916CC5">
              <w:rPr>
                <w:rStyle w:val="afffff8"/>
                <w:noProof/>
              </w:rPr>
              <w:t>В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891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7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87A06B7" w14:textId="51BD39E2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8915" w:history="1">
            <w:r w:rsidRPr="00916CC5">
              <w:rPr>
                <w:rStyle w:val="afffff8"/>
                <w:noProof/>
              </w:rPr>
              <w:t>Ви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89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7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C605020" w14:textId="55166766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8916" w:history="1">
            <w:r w:rsidRPr="00916CC5">
              <w:rPr>
                <w:rStyle w:val="afffff8"/>
                <w:noProof/>
              </w:rPr>
              <w:t>Опис помилок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891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7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5EEDDED" w14:textId="546B6C79" w:rsidR="005D61DB" w:rsidRDefault="005D61DB">
          <w:pPr>
            <w:pStyle w:val="2f1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8917" w:history="1">
            <w:r w:rsidRPr="00916CC5">
              <w:rPr>
                <w:rStyle w:val="afffff8"/>
                <w:noProof/>
              </w:rPr>
              <w:t>6.22 Оновити чернетку повідомлення на деактивацію УІ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89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7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7C4A223" w14:textId="3AF03134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8918" w:history="1">
            <w:r w:rsidRPr="00916CC5">
              <w:rPr>
                <w:rStyle w:val="afffff8"/>
                <w:noProof/>
              </w:rPr>
              <w:t>В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891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7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D8D1F23" w14:textId="2A1797E0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8919" w:history="1">
            <w:r w:rsidRPr="00916CC5">
              <w:rPr>
                <w:rStyle w:val="afffff8"/>
                <w:noProof/>
              </w:rPr>
              <w:t>Ви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891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7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9F05676" w14:textId="7ECBDE09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8920" w:history="1">
            <w:r w:rsidRPr="00916CC5">
              <w:rPr>
                <w:rStyle w:val="afffff8"/>
                <w:noProof/>
              </w:rPr>
              <w:t>Опис помилок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892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7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431B10D" w14:textId="454BA237" w:rsidR="005D61DB" w:rsidRDefault="005D61DB">
          <w:pPr>
            <w:pStyle w:val="2f1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8921" w:history="1">
            <w:r w:rsidRPr="00916CC5">
              <w:rPr>
                <w:rStyle w:val="afffff8"/>
                <w:noProof/>
              </w:rPr>
              <w:t>6.23 Отримати хеш повідомлення на деактивацію УІ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892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7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16224CE" w14:textId="31CE44DB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8922" w:history="1">
            <w:r w:rsidRPr="00916CC5">
              <w:rPr>
                <w:rStyle w:val="afffff8"/>
                <w:noProof/>
              </w:rPr>
              <w:t>В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892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7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D2AA795" w14:textId="60F1EC97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8923" w:history="1">
            <w:r w:rsidRPr="00916CC5">
              <w:rPr>
                <w:rStyle w:val="afffff8"/>
                <w:noProof/>
              </w:rPr>
              <w:t>Ви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892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7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86BFA89" w14:textId="0943B19B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8924" w:history="1">
            <w:r w:rsidRPr="00916CC5">
              <w:rPr>
                <w:rStyle w:val="afffff8"/>
                <w:noProof/>
              </w:rPr>
              <w:t>Опис помилок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892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7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17739E8" w14:textId="1BA35DE9" w:rsidR="005D61DB" w:rsidRDefault="005D61DB">
          <w:pPr>
            <w:pStyle w:val="2f1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8925" w:history="1">
            <w:r w:rsidRPr="00916CC5">
              <w:rPr>
                <w:rStyle w:val="afffff8"/>
                <w:noProof/>
              </w:rPr>
              <w:t>6.24 Підписати хеш повідомлення на деактивацію УІ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892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7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5F52E7B" w14:textId="3ED30107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8926" w:history="1">
            <w:r w:rsidRPr="00916CC5">
              <w:rPr>
                <w:rStyle w:val="afffff8"/>
                <w:noProof/>
              </w:rPr>
              <w:t>В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892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7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A04FD2C" w14:textId="5B10A8A0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8927" w:history="1">
            <w:r w:rsidRPr="00916CC5">
              <w:rPr>
                <w:rStyle w:val="afffff8"/>
                <w:noProof/>
              </w:rPr>
              <w:t>Ви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892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7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C716EAE" w14:textId="12F2050D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8928" w:history="1">
            <w:r w:rsidRPr="00916CC5">
              <w:rPr>
                <w:rStyle w:val="afffff8"/>
                <w:noProof/>
              </w:rPr>
              <w:t>Опис помилок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892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7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6AFE00D" w14:textId="67C6EE69" w:rsidR="005D61DB" w:rsidRDefault="005D61DB">
          <w:pPr>
            <w:pStyle w:val="2f1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8929" w:history="1">
            <w:r w:rsidRPr="00916CC5">
              <w:rPr>
                <w:rStyle w:val="afffff8"/>
                <w:noProof/>
              </w:rPr>
              <w:t>6.25 Видалити чернетку повідомлення на деактивацію УІ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892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7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4334092" w14:textId="1E20AE25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8930" w:history="1">
            <w:r w:rsidRPr="00916CC5">
              <w:rPr>
                <w:rStyle w:val="afffff8"/>
                <w:noProof/>
              </w:rPr>
              <w:t>В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893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7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D40DF74" w14:textId="3FCA110D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8931" w:history="1">
            <w:r w:rsidRPr="00916CC5">
              <w:rPr>
                <w:rStyle w:val="afffff8"/>
                <w:noProof/>
              </w:rPr>
              <w:t>Ви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893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7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CC94ABD" w14:textId="16D365E8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8932" w:history="1">
            <w:r w:rsidRPr="00916CC5">
              <w:rPr>
                <w:rStyle w:val="afffff8"/>
                <w:noProof/>
              </w:rPr>
              <w:t>Опис помилок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893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7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145408D" w14:textId="625DAC76" w:rsidR="005D61DB" w:rsidRDefault="005D61DB">
          <w:pPr>
            <w:pStyle w:val="2f1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8933" w:history="1">
            <w:r w:rsidRPr="00916CC5">
              <w:rPr>
                <w:rStyle w:val="afffff8"/>
                <w:noProof/>
              </w:rPr>
              <w:t>6.26 Додати коди УІ в партію з XML або CSV файлу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893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7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8CA3FDB" w14:textId="38D15911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8934" w:history="1">
            <w:r w:rsidRPr="00916CC5">
              <w:rPr>
                <w:rStyle w:val="afffff8"/>
                <w:noProof/>
              </w:rPr>
              <w:t>В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893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7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2009E35" w14:textId="4BAF30AF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8935" w:history="1">
            <w:r w:rsidRPr="00916CC5">
              <w:rPr>
                <w:rStyle w:val="afffff8"/>
                <w:noProof/>
              </w:rPr>
              <w:t>Ви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893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8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CC23570" w14:textId="58F4E17B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8936" w:history="1">
            <w:r w:rsidRPr="00916CC5">
              <w:rPr>
                <w:rStyle w:val="afffff8"/>
                <w:noProof/>
              </w:rPr>
              <w:t>Опис помилок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893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8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188EFE4" w14:textId="1B2B1BE1" w:rsidR="005D61DB" w:rsidRDefault="005D61DB">
          <w:pPr>
            <w:pStyle w:val="2f1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8937" w:history="1">
            <w:r w:rsidRPr="00916CC5">
              <w:rPr>
                <w:rStyle w:val="afffff8"/>
                <w:noProof/>
              </w:rPr>
              <w:t>6.27 Створити чернетку повідомлення на внесення УІ з ЄС з XML файлу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893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8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D67CE61" w14:textId="2FE8101F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8938" w:history="1">
            <w:r w:rsidRPr="00916CC5">
              <w:rPr>
                <w:rStyle w:val="afffff8"/>
                <w:noProof/>
              </w:rPr>
              <w:t>В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893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8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2651CD5" w14:textId="69675455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8939" w:history="1">
            <w:r w:rsidRPr="00916CC5">
              <w:rPr>
                <w:rStyle w:val="afffff8"/>
                <w:noProof/>
              </w:rPr>
              <w:t>Ви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893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8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C0FD6B1" w14:textId="799A36F5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8940" w:history="1">
            <w:r w:rsidRPr="00916CC5">
              <w:rPr>
                <w:rStyle w:val="afffff8"/>
                <w:noProof/>
              </w:rPr>
              <w:t>Опис помилок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894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8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6AC30CC" w14:textId="79F8F2BE" w:rsidR="005D61DB" w:rsidRDefault="005D61DB">
          <w:pPr>
            <w:pStyle w:val="2f1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8941" w:history="1">
            <w:r w:rsidRPr="00916CC5">
              <w:rPr>
                <w:rStyle w:val="afffff8"/>
                <w:noProof/>
              </w:rPr>
              <w:t>6.28 Завантажити файл повідомлення на внесення УІ з ЄС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894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8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6D8DC8D" w14:textId="3AE10069" w:rsidR="005D61DB" w:rsidRDefault="005D61DB">
          <w:pPr>
            <w:pStyle w:val="2f1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8942" w:history="1">
            <w:r w:rsidRPr="00916CC5">
              <w:rPr>
                <w:rStyle w:val="afffff8"/>
                <w:noProof/>
              </w:rPr>
              <w:t>6.29 Створити чернетку повідомлення на внесення УІ з ЄС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894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8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891C9EA" w14:textId="0AF9CF1C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8943" w:history="1">
            <w:r w:rsidRPr="00916CC5">
              <w:rPr>
                <w:rStyle w:val="afffff8"/>
                <w:noProof/>
              </w:rPr>
              <w:t>В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894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8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BFBF4CB" w14:textId="6FB344AC" w:rsidR="005D61DB" w:rsidRDefault="005D61DB">
          <w:pPr>
            <w:pStyle w:val="2f1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8944" w:history="1">
            <w:r w:rsidRPr="00916CC5">
              <w:rPr>
                <w:rStyle w:val="afffff8"/>
                <w:noProof/>
              </w:rPr>
              <w:t>6.30 Створити копію чернетки повідомлення на внесення УІ з ЄС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894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8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BEAE0F8" w14:textId="00313F4F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8945" w:history="1">
            <w:r w:rsidRPr="00916CC5">
              <w:rPr>
                <w:rStyle w:val="afffff8"/>
                <w:noProof/>
              </w:rPr>
              <w:t>В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894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8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CC56009" w14:textId="1BFD39A2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8946" w:history="1">
            <w:r w:rsidRPr="00916CC5">
              <w:rPr>
                <w:rStyle w:val="afffff8"/>
                <w:noProof/>
              </w:rPr>
              <w:t>Ви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894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8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B022038" w14:textId="6BE394A5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8947" w:history="1">
            <w:r w:rsidRPr="00916CC5">
              <w:rPr>
                <w:rStyle w:val="afffff8"/>
                <w:noProof/>
              </w:rPr>
              <w:t>Опис помилок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894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8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B9AF45C" w14:textId="3733A4BE" w:rsidR="005D61DB" w:rsidRDefault="005D61DB">
          <w:pPr>
            <w:pStyle w:val="2f1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8948" w:history="1">
            <w:r w:rsidRPr="00916CC5">
              <w:rPr>
                <w:rStyle w:val="afffff8"/>
                <w:noProof/>
              </w:rPr>
              <w:t>6.31 Оновити чернетку повідомлення на внесення УІ з ЄС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894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8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29D5C8B" w14:textId="6BE041C7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8949" w:history="1">
            <w:r w:rsidRPr="00916CC5">
              <w:rPr>
                <w:rStyle w:val="afffff8"/>
                <w:noProof/>
              </w:rPr>
              <w:t>В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894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8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9F40249" w14:textId="15719DC1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8950" w:history="1">
            <w:r w:rsidRPr="00916CC5">
              <w:rPr>
                <w:rStyle w:val="afffff8"/>
                <w:noProof/>
              </w:rPr>
              <w:t>Валідація: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895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8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108706D" w14:textId="01529686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8951" w:history="1">
            <w:r w:rsidRPr="00916CC5">
              <w:rPr>
                <w:rStyle w:val="afffff8"/>
                <w:noProof/>
              </w:rPr>
              <w:t>Опис помилок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895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8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BCDF17F" w14:textId="3E4A34D6" w:rsidR="005D61DB" w:rsidRDefault="005D61DB">
          <w:pPr>
            <w:pStyle w:val="2f1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8952" w:history="1">
            <w:r w:rsidRPr="00916CC5">
              <w:rPr>
                <w:rStyle w:val="afffff8"/>
                <w:noProof/>
              </w:rPr>
              <w:t>6.32 Експортувати список повідомлень на внесення УІ з ЄС в CSV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895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8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6B65E31" w14:textId="227BD31D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8953" w:history="1">
            <w:r w:rsidRPr="00916CC5">
              <w:rPr>
                <w:rStyle w:val="afffff8"/>
                <w:noProof/>
              </w:rPr>
              <w:t>В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895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9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D485B76" w14:textId="64877A6E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8954" w:history="1">
            <w:r w:rsidRPr="00916CC5">
              <w:rPr>
                <w:rStyle w:val="afffff8"/>
                <w:noProof/>
              </w:rPr>
              <w:t>Ви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895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9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BE999A8" w14:textId="4C4C0DD4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8955" w:history="1">
            <w:r w:rsidRPr="00916CC5">
              <w:rPr>
                <w:rStyle w:val="afffff8"/>
                <w:noProof/>
              </w:rPr>
              <w:t>Опис помилок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895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9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BB88911" w14:textId="5C0EE83E" w:rsidR="005D61DB" w:rsidRDefault="005D61DB">
          <w:pPr>
            <w:pStyle w:val="2f1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8956" w:history="1">
            <w:r w:rsidRPr="00916CC5">
              <w:rPr>
                <w:rStyle w:val="afffff8"/>
                <w:noProof/>
              </w:rPr>
              <w:t>6.33 Отримати список повідомлень на внесення УІ з ЄС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895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9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16F0C25" w14:textId="20A74D5A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8957" w:history="1">
            <w:r w:rsidRPr="00916CC5">
              <w:rPr>
                <w:rStyle w:val="afffff8"/>
                <w:noProof/>
              </w:rPr>
              <w:t>В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895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9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C31BF68" w14:textId="71138CD8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8958" w:history="1">
            <w:r w:rsidRPr="00916CC5">
              <w:rPr>
                <w:rStyle w:val="afffff8"/>
                <w:noProof/>
              </w:rPr>
              <w:t>Ви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895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9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B88DC0F" w14:textId="5E53CC5F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8959" w:history="1">
            <w:r w:rsidRPr="00916CC5">
              <w:rPr>
                <w:rStyle w:val="afffff8"/>
                <w:noProof/>
              </w:rPr>
              <w:t>Опис помилок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895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9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C6F1F23" w14:textId="1DA77552" w:rsidR="005D61DB" w:rsidRDefault="005D61DB">
          <w:pPr>
            <w:pStyle w:val="2f1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8960" w:history="1">
            <w:r w:rsidRPr="00916CC5">
              <w:rPr>
                <w:rStyle w:val="afffff8"/>
                <w:noProof/>
              </w:rPr>
              <w:t>6.34 Отримати деталі повідомлення на внесення УІ з ЄС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896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9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E0A6CF0" w14:textId="629F6E4E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8961" w:history="1">
            <w:r w:rsidRPr="00916CC5">
              <w:rPr>
                <w:rStyle w:val="afffff8"/>
                <w:noProof/>
              </w:rPr>
              <w:t>В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896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9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1020A41" w14:textId="51357DF8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8962" w:history="1">
            <w:r w:rsidRPr="00916CC5">
              <w:rPr>
                <w:rStyle w:val="afffff8"/>
                <w:noProof/>
              </w:rPr>
              <w:t>Ви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896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9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6503C00" w14:textId="6E7A22F2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8963" w:history="1">
            <w:r w:rsidRPr="00916CC5">
              <w:rPr>
                <w:rStyle w:val="afffff8"/>
                <w:noProof/>
              </w:rPr>
              <w:t>Опис помилок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896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9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F1AA46A" w14:textId="13ABCF9C" w:rsidR="005D61DB" w:rsidRDefault="005D61DB">
          <w:pPr>
            <w:pStyle w:val="2f1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8964" w:history="1">
            <w:r w:rsidRPr="00916CC5">
              <w:rPr>
                <w:rStyle w:val="afffff8"/>
                <w:noProof/>
              </w:rPr>
              <w:t>6.35 Отримати хеш повідомлення на внесення УІ з ЄС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896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9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C225D3D" w14:textId="0F6AD11F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8965" w:history="1">
            <w:r w:rsidRPr="00916CC5">
              <w:rPr>
                <w:rStyle w:val="afffff8"/>
                <w:noProof/>
              </w:rPr>
              <w:t>В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896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9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D5FA1C2" w14:textId="6D296D5E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8966" w:history="1">
            <w:r w:rsidRPr="00916CC5">
              <w:rPr>
                <w:rStyle w:val="afffff8"/>
                <w:noProof/>
              </w:rPr>
              <w:t>Ви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896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9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8CD7CF3" w14:textId="16070F19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8967" w:history="1">
            <w:r w:rsidRPr="00916CC5">
              <w:rPr>
                <w:rStyle w:val="afffff8"/>
                <w:noProof/>
              </w:rPr>
              <w:t>Опис помилок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896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9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E3F384A" w14:textId="1745E6DA" w:rsidR="005D61DB" w:rsidRDefault="005D61DB">
          <w:pPr>
            <w:pStyle w:val="2f1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8968" w:history="1">
            <w:r w:rsidRPr="00916CC5">
              <w:rPr>
                <w:rStyle w:val="afffff8"/>
                <w:noProof/>
              </w:rPr>
              <w:t>6.36 Підписати хеш повідомлення на внесення УІ з ЄС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896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9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A5F49B2" w14:textId="32F1A0E3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8969" w:history="1">
            <w:r w:rsidRPr="00916CC5">
              <w:rPr>
                <w:rStyle w:val="afffff8"/>
                <w:noProof/>
              </w:rPr>
              <w:t>В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896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9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49B1132" w14:textId="32D2C90B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8970" w:history="1">
            <w:r w:rsidRPr="00916CC5">
              <w:rPr>
                <w:rStyle w:val="afffff8"/>
                <w:noProof/>
              </w:rPr>
              <w:t>Ви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897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9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BEF9BB5" w14:textId="1255613F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8971" w:history="1">
            <w:r w:rsidRPr="00916CC5">
              <w:rPr>
                <w:rStyle w:val="afffff8"/>
                <w:noProof/>
              </w:rPr>
              <w:t>Опис помилок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89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9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23541DA" w14:textId="09043460" w:rsidR="005D61DB" w:rsidRDefault="005D61DB">
          <w:pPr>
            <w:pStyle w:val="2f1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8972" w:history="1">
            <w:r w:rsidRPr="00916CC5">
              <w:rPr>
                <w:rStyle w:val="afffff8"/>
                <w:noProof/>
              </w:rPr>
              <w:t>6.37 Видалити чернетку повідомлення на внесення УІ з ЄС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897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9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02C0C87" w14:textId="71A73A3B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8973" w:history="1">
            <w:r w:rsidRPr="00916CC5">
              <w:rPr>
                <w:rStyle w:val="afffff8"/>
                <w:noProof/>
              </w:rPr>
              <w:t>В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897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9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4E98A0E" w14:textId="2514D26C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8974" w:history="1">
            <w:r w:rsidRPr="00916CC5">
              <w:rPr>
                <w:rStyle w:val="afffff8"/>
                <w:noProof/>
              </w:rPr>
              <w:t>Ви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897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9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E623464" w14:textId="696CAA16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8975" w:history="1">
            <w:r w:rsidRPr="00916CC5">
              <w:rPr>
                <w:rStyle w:val="afffff8"/>
                <w:noProof/>
              </w:rPr>
              <w:t>Опис помилок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897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0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880E374" w14:textId="30B6CA5D" w:rsidR="005D61DB" w:rsidRDefault="005D61DB">
          <w:pPr>
            <w:pStyle w:val="1c"/>
            <w:rPr>
              <w:rFonts w:asciiTheme="minorHAnsi" w:eastAsiaTheme="minorEastAsia" w:hAnsiTheme="minorHAnsi" w:cstheme="minorBidi"/>
              <w:kern w:val="2"/>
              <w:sz w:val="24"/>
              <w:szCs w:val="24"/>
              <w14:ligatures w14:val="standardContextual"/>
            </w:rPr>
          </w:pPr>
          <w:hyperlink w:anchor="_Toc224908976" w:history="1">
            <w:r w:rsidRPr="00916CC5">
              <w:rPr>
                <w:rStyle w:val="afffff8"/>
              </w:rPr>
              <w:t>7 ЕЛЕКТРОННА МАРКА (ЕМ)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224908976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301</w:t>
            </w:r>
            <w:r>
              <w:rPr>
                <w:webHidden/>
              </w:rPr>
              <w:fldChar w:fldCharType="end"/>
            </w:r>
          </w:hyperlink>
        </w:p>
        <w:p w14:paraId="13A2AE30" w14:textId="54E99B7B" w:rsidR="005D61DB" w:rsidRDefault="005D61DB">
          <w:pPr>
            <w:pStyle w:val="2f1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8977" w:history="1">
            <w:r w:rsidRPr="00916CC5">
              <w:rPr>
                <w:rStyle w:val="afffff8"/>
                <w:noProof/>
              </w:rPr>
              <w:t>7.1 Отримати інформацію про електронні марки по економічному оператору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897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0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3012121" w14:textId="61278B70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8978" w:history="1">
            <w:r w:rsidRPr="00916CC5">
              <w:rPr>
                <w:rStyle w:val="afffff8"/>
                <w:noProof/>
              </w:rPr>
              <w:t>В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897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0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D60E9F2" w14:textId="0BB87168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8979" w:history="1">
            <w:r w:rsidRPr="00916CC5">
              <w:rPr>
                <w:rStyle w:val="afffff8"/>
                <w:noProof/>
              </w:rPr>
              <w:t>Ви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897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0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9FBC586" w14:textId="5440415B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8980" w:history="1">
            <w:r w:rsidRPr="00916CC5">
              <w:rPr>
                <w:rStyle w:val="afffff8"/>
                <w:noProof/>
              </w:rPr>
              <w:t>Опис помилок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898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0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AD59300" w14:textId="79CE4565" w:rsidR="005D61DB" w:rsidRDefault="005D61DB">
          <w:pPr>
            <w:pStyle w:val="2f1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8981" w:history="1">
            <w:r w:rsidRPr="00916CC5">
              <w:rPr>
                <w:rStyle w:val="afffff8"/>
                <w:noProof/>
              </w:rPr>
              <w:t>7.2 Отримати деталі електронної марк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898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0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E75415D" w14:textId="04AF941A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8982" w:history="1">
            <w:r w:rsidRPr="00916CC5">
              <w:rPr>
                <w:rStyle w:val="afffff8"/>
                <w:noProof/>
              </w:rPr>
              <w:t>В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898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0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35968E0" w14:textId="22004EBC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8983" w:history="1">
            <w:r w:rsidRPr="00916CC5">
              <w:rPr>
                <w:rStyle w:val="afffff8"/>
                <w:noProof/>
              </w:rPr>
              <w:t>Ви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898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0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81915EB" w14:textId="2A972015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8984" w:history="1">
            <w:r w:rsidRPr="00916CC5">
              <w:rPr>
                <w:rStyle w:val="afffff8"/>
                <w:noProof/>
              </w:rPr>
              <w:t>Опис помилок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898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0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56AA939" w14:textId="30F9F3D3" w:rsidR="005D61DB" w:rsidRDefault="005D61DB">
          <w:pPr>
            <w:pStyle w:val="2f1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8985" w:history="1">
            <w:r w:rsidRPr="00916CC5">
              <w:rPr>
                <w:rStyle w:val="afffff8"/>
                <w:noProof/>
              </w:rPr>
              <w:t>7.3 Експортувати деталі електронної марк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898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0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7EAA2CF" w14:textId="5A026873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8986" w:history="1">
            <w:r w:rsidRPr="00916CC5">
              <w:rPr>
                <w:rStyle w:val="afffff8"/>
                <w:noProof/>
              </w:rPr>
              <w:t>В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898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0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F74B465" w14:textId="76AF47BF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8987" w:history="1">
            <w:r w:rsidRPr="00916CC5">
              <w:rPr>
                <w:rStyle w:val="afffff8"/>
                <w:noProof/>
              </w:rPr>
              <w:t>Ви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898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0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B394E52" w14:textId="35C3A1BD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8988" w:history="1">
            <w:r w:rsidRPr="00916CC5">
              <w:rPr>
                <w:rStyle w:val="afffff8"/>
                <w:noProof/>
              </w:rPr>
              <w:t>Опис помилок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898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0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07E9281" w14:textId="5A3B77DA" w:rsidR="005D61DB" w:rsidRDefault="005D61DB">
          <w:pPr>
            <w:pStyle w:val="2f1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8989" w:history="1">
            <w:r w:rsidRPr="00916CC5">
              <w:rPr>
                <w:rStyle w:val="afffff8"/>
                <w:noProof/>
              </w:rPr>
              <w:t>7.4 Отримати переміщення електронної марк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898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0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2C73C4C" w14:textId="4470CFFC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8990" w:history="1">
            <w:r w:rsidRPr="00916CC5">
              <w:rPr>
                <w:rStyle w:val="afffff8"/>
                <w:noProof/>
              </w:rPr>
              <w:t>В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899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0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0611CDA" w14:textId="7737CBDD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8991" w:history="1">
            <w:r w:rsidRPr="00916CC5">
              <w:rPr>
                <w:rStyle w:val="afffff8"/>
                <w:noProof/>
              </w:rPr>
              <w:t>Ви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899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0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89CD11B" w14:textId="153B27FD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8992" w:history="1">
            <w:r w:rsidRPr="00916CC5">
              <w:rPr>
                <w:rStyle w:val="afffff8"/>
                <w:noProof/>
              </w:rPr>
              <w:t>Опис помилок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899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0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30EC098" w14:textId="71A45D24" w:rsidR="005D61DB" w:rsidRDefault="005D61DB">
          <w:pPr>
            <w:pStyle w:val="2f1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8993" w:history="1">
            <w:r w:rsidRPr="00916CC5">
              <w:rPr>
                <w:rStyle w:val="afffff8"/>
                <w:noProof/>
              </w:rPr>
              <w:t>7.5 Отримати електронні марки за номенклатуро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899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0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7FF3B24" w14:textId="1F554A88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8994" w:history="1">
            <w:r w:rsidRPr="00916CC5">
              <w:rPr>
                <w:rStyle w:val="afffff8"/>
                <w:noProof/>
              </w:rPr>
              <w:t>Ви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899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0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58CCF90" w14:textId="29AC8C48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8995" w:history="1">
            <w:r w:rsidRPr="00916CC5">
              <w:rPr>
                <w:rStyle w:val="afffff8"/>
                <w:noProof/>
              </w:rPr>
              <w:t>Опис помилок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899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0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6039EFB" w14:textId="0005C289" w:rsidR="005D61DB" w:rsidRDefault="005D61DB">
          <w:pPr>
            <w:pStyle w:val="2f1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8996" w:history="1">
            <w:r w:rsidRPr="00916CC5">
              <w:rPr>
                <w:rStyle w:val="afffff8"/>
                <w:noProof/>
              </w:rPr>
              <w:t>7.6 Отримати історію активацій електронних марок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899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0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3F6CA98" w14:textId="66D82D00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8997" w:history="1">
            <w:r w:rsidRPr="00916CC5">
              <w:rPr>
                <w:rStyle w:val="afffff8"/>
                <w:noProof/>
              </w:rPr>
              <w:t>В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899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0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DC6E0AA" w14:textId="441BE71A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8998" w:history="1">
            <w:r w:rsidRPr="00916CC5">
              <w:rPr>
                <w:rStyle w:val="afffff8"/>
                <w:noProof/>
              </w:rPr>
              <w:t>Ви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899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0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1A5C37B" w14:textId="5BA0E5AB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8999" w:history="1">
            <w:r w:rsidRPr="00916CC5">
              <w:rPr>
                <w:rStyle w:val="afffff8"/>
                <w:noProof/>
              </w:rPr>
              <w:t>Опис помилок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899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0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F492AE9" w14:textId="4735469F" w:rsidR="005D61DB" w:rsidRDefault="005D61DB">
          <w:pPr>
            <w:pStyle w:val="2f1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000" w:history="1">
            <w:r w:rsidRPr="00916CC5">
              <w:rPr>
                <w:rStyle w:val="afffff8"/>
                <w:noProof/>
              </w:rPr>
              <w:t>7.7 Отримати додаткові данні електронної марк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00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0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50015B2" w14:textId="5F3C84E9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001" w:history="1">
            <w:r w:rsidRPr="00916CC5">
              <w:rPr>
                <w:rStyle w:val="afffff8"/>
                <w:noProof/>
              </w:rPr>
              <w:t>В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00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0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F4D1A77" w14:textId="058B9C10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002" w:history="1">
            <w:r w:rsidRPr="00916CC5">
              <w:rPr>
                <w:rStyle w:val="afffff8"/>
                <w:noProof/>
              </w:rPr>
              <w:t>Ви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00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BFD280B" w14:textId="7F38AC5C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003" w:history="1">
            <w:r w:rsidRPr="00916CC5">
              <w:rPr>
                <w:rStyle w:val="afffff8"/>
                <w:noProof/>
              </w:rPr>
              <w:t>Опис помилок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00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9F5D530" w14:textId="7C5EDACD" w:rsidR="005D61DB" w:rsidRDefault="005D61DB">
          <w:pPr>
            <w:pStyle w:val="2f1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004" w:history="1">
            <w:r w:rsidRPr="00916CC5">
              <w:rPr>
                <w:rStyle w:val="afffff8"/>
                <w:noProof/>
              </w:rPr>
              <w:t>7.8 Оновити додаткові дані електронної марк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00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70045D7" w14:textId="479C0503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005" w:history="1">
            <w:r w:rsidRPr="00916CC5">
              <w:rPr>
                <w:rStyle w:val="afffff8"/>
                <w:noProof/>
              </w:rPr>
              <w:t>В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00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08413D0" w14:textId="09D4C3C9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006" w:history="1">
            <w:r w:rsidRPr="00916CC5">
              <w:rPr>
                <w:rStyle w:val="afffff8"/>
                <w:noProof/>
              </w:rPr>
              <w:t>Ви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00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1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5F8C9B7" w14:textId="20708132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007" w:history="1">
            <w:r w:rsidRPr="00916CC5">
              <w:rPr>
                <w:rStyle w:val="afffff8"/>
                <w:noProof/>
              </w:rPr>
              <w:t>Опис помилок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00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1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45F18F8" w14:textId="398F8184" w:rsidR="005D61DB" w:rsidRDefault="005D61DB">
          <w:pPr>
            <w:pStyle w:val="2f1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008" w:history="1">
            <w:r w:rsidRPr="00916CC5">
              <w:rPr>
                <w:rStyle w:val="afffff8"/>
                <w:noProof/>
              </w:rPr>
              <w:t>7.9 Ініціювати сплату АП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00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1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F4DB15E" w14:textId="2E98FD28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009" w:history="1">
            <w:r w:rsidRPr="00916CC5">
              <w:rPr>
                <w:rStyle w:val="afffff8"/>
                <w:noProof/>
              </w:rPr>
              <w:t>В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00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1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29A43BC" w14:textId="0544F538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010" w:history="1">
            <w:r w:rsidRPr="00916CC5">
              <w:rPr>
                <w:rStyle w:val="afffff8"/>
                <w:noProof/>
              </w:rPr>
              <w:t>Ви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01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1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3253BF2" w14:textId="69B2688E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011" w:history="1">
            <w:r w:rsidRPr="00916CC5">
              <w:rPr>
                <w:rStyle w:val="afffff8"/>
                <w:noProof/>
              </w:rPr>
              <w:t>Опис помилок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01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1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67972AE" w14:textId="55F3CD5C" w:rsidR="005D61DB" w:rsidRDefault="005D61DB">
          <w:pPr>
            <w:pStyle w:val="2f1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012" w:history="1">
            <w:r w:rsidRPr="00916CC5">
              <w:rPr>
                <w:rStyle w:val="afffff8"/>
                <w:noProof/>
              </w:rPr>
              <w:t>7.10 Отримати список повідомлень на деактивацію ЕМ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01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1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C3146CA" w14:textId="578CB30F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013" w:history="1">
            <w:r w:rsidRPr="00916CC5">
              <w:rPr>
                <w:rStyle w:val="afffff8"/>
                <w:noProof/>
              </w:rPr>
              <w:t>В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01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1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9759B76" w14:textId="5B47E1C1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014" w:history="1">
            <w:r w:rsidRPr="00916CC5">
              <w:rPr>
                <w:rStyle w:val="afffff8"/>
                <w:noProof/>
              </w:rPr>
              <w:t>Ви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01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1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FD9BCCE" w14:textId="4C89A9E0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015" w:history="1">
            <w:r w:rsidRPr="00916CC5">
              <w:rPr>
                <w:rStyle w:val="afffff8"/>
                <w:noProof/>
              </w:rPr>
              <w:t>Опис помилок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0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1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F2D1ADA" w14:textId="30389972" w:rsidR="005D61DB" w:rsidRDefault="005D61DB">
          <w:pPr>
            <w:pStyle w:val="2f1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016" w:history="1">
            <w:r w:rsidRPr="00916CC5">
              <w:rPr>
                <w:rStyle w:val="afffff8"/>
                <w:noProof/>
              </w:rPr>
              <w:t>7.11 Експортувати список повідомлень на деактивацію ЕМ в CSV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01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1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06C0C3E" w14:textId="31DE4E69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017" w:history="1">
            <w:r w:rsidRPr="00916CC5">
              <w:rPr>
                <w:rStyle w:val="afffff8"/>
                <w:noProof/>
              </w:rPr>
              <w:t>В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0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1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C1E617E" w14:textId="2761A76F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018" w:history="1">
            <w:r w:rsidRPr="00916CC5">
              <w:rPr>
                <w:rStyle w:val="afffff8"/>
                <w:noProof/>
              </w:rPr>
              <w:t>Ви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01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1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48EF6BD" w14:textId="6F70A739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019" w:history="1">
            <w:r w:rsidRPr="00916CC5">
              <w:rPr>
                <w:rStyle w:val="afffff8"/>
                <w:noProof/>
              </w:rPr>
              <w:t>Опис помилок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01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1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B9C93F1" w14:textId="6825FE6C" w:rsidR="005D61DB" w:rsidRDefault="005D61DB">
          <w:pPr>
            <w:pStyle w:val="2f1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020" w:history="1">
            <w:r w:rsidRPr="00916CC5">
              <w:rPr>
                <w:rStyle w:val="afffff8"/>
                <w:noProof/>
              </w:rPr>
              <w:t>7.12 Отримати деталі повідомлення на деактивацію ЕМ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02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1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0E451F4" w14:textId="1E37396C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021" w:history="1">
            <w:r w:rsidRPr="00916CC5">
              <w:rPr>
                <w:rStyle w:val="afffff8"/>
                <w:noProof/>
              </w:rPr>
              <w:t>В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02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1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228C978" w14:textId="45CDB9D4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022" w:history="1">
            <w:r w:rsidRPr="00916CC5">
              <w:rPr>
                <w:rStyle w:val="afffff8"/>
                <w:noProof/>
              </w:rPr>
              <w:t>Ви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02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1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1C5D38A" w14:textId="526AD94A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023" w:history="1">
            <w:r w:rsidRPr="00916CC5">
              <w:rPr>
                <w:rStyle w:val="afffff8"/>
                <w:noProof/>
              </w:rPr>
              <w:t>Опис помилок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02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2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D5131E6" w14:textId="7F188FD3" w:rsidR="005D61DB" w:rsidRDefault="005D61DB">
          <w:pPr>
            <w:pStyle w:val="2f1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024" w:history="1">
            <w:r w:rsidRPr="00916CC5">
              <w:rPr>
                <w:rStyle w:val="afffff8"/>
                <w:noProof/>
              </w:rPr>
              <w:t>7.13 Завантажити файл повідомлення на деактивацію ЕМ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02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2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EF3F315" w14:textId="33B892A7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025" w:history="1">
            <w:r w:rsidRPr="00916CC5">
              <w:rPr>
                <w:rStyle w:val="afffff8"/>
                <w:noProof/>
              </w:rPr>
              <w:t>В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02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2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FC1651C" w14:textId="63CEDACB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026" w:history="1">
            <w:r w:rsidRPr="00916CC5">
              <w:rPr>
                <w:rStyle w:val="afffff8"/>
                <w:noProof/>
              </w:rPr>
              <w:t>Ви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02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2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950E65E" w14:textId="25768D7D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027" w:history="1">
            <w:r w:rsidRPr="00916CC5">
              <w:rPr>
                <w:rStyle w:val="afffff8"/>
                <w:noProof/>
              </w:rPr>
              <w:t>Опис помилок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02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2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FA2A672" w14:textId="438E7BF7" w:rsidR="005D61DB" w:rsidRDefault="005D61DB">
          <w:pPr>
            <w:pStyle w:val="2f1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028" w:history="1">
            <w:r w:rsidRPr="00916CC5">
              <w:rPr>
                <w:rStyle w:val="afffff8"/>
                <w:noProof/>
              </w:rPr>
              <w:t>7.14 Завантажити PDF-файл квитанції до повідомлення на деактивацію ЕМ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02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2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DD85EBE" w14:textId="61F56325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029" w:history="1">
            <w:r w:rsidRPr="00916CC5">
              <w:rPr>
                <w:rStyle w:val="afffff8"/>
                <w:noProof/>
              </w:rPr>
              <w:t>В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02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2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0B79E79" w14:textId="1C4C8A6B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030" w:history="1">
            <w:r w:rsidRPr="00916CC5">
              <w:rPr>
                <w:rStyle w:val="afffff8"/>
                <w:noProof/>
              </w:rPr>
              <w:t>Ви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03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2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F47871C" w14:textId="693604F3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031" w:history="1">
            <w:r w:rsidRPr="00916CC5">
              <w:rPr>
                <w:rStyle w:val="afffff8"/>
                <w:noProof/>
              </w:rPr>
              <w:t>Опис помилок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03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2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6172075" w14:textId="471E0988" w:rsidR="005D61DB" w:rsidRDefault="005D61DB">
          <w:pPr>
            <w:pStyle w:val="2f1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032" w:history="1">
            <w:r w:rsidRPr="00916CC5">
              <w:rPr>
                <w:rStyle w:val="afffff8"/>
                <w:noProof/>
              </w:rPr>
              <w:t>7.15 Завантажити файл результату розгляду повідомлення на деактивацію ЕМ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03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2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044CF78" w14:textId="205574DA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033" w:history="1">
            <w:r w:rsidRPr="00916CC5">
              <w:rPr>
                <w:rStyle w:val="afffff8"/>
                <w:noProof/>
              </w:rPr>
              <w:t>В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03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2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AD7F374" w14:textId="3FC72A53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034" w:history="1">
            <w:r w:rsidRPr="00916CC5">
              <w:rPr>
                <w:rStyle w:val="afffff8"/>
                <w:noProof/>
              </w:rPr>
              <w:t>Ви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03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2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9A38035" w14:textId="270AA76A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035" w:history="1">
            <w:r w:rsidRPr="00916CC5">
              <w:rPr>
                <w:rStyle w:val="afffff8"/>
                <w:noProof/>
              </w:rPr>
              <w:t>Опис помилок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03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2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07A4DA4" w14:textId="526BBD6C" w:rsidR="005D61DB" w:rsidRDefault="005D61DB">
          <w:pPr>
            <w:pStyle w:val="2f1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036" w:history="1">
            <w:r w:rsidRPr="00916CC5">
              <w:rPr>
                <w:rStyle w:val="afffff8"/>
                <w:noProof/>
              </w:rPr>
              <w:t>7.16 Отримати скан-копію з повідомлення на деактивацію ЕМ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03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2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F0164FD" w14:textId="095A05D6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037" w:history="1">
            <w:r w:rsidRPr="00916CC5">
              <w:rPr>
                <w:rStyle w:val="afffff8"/>
                <w:noProof/>
              </w:rPr>
              <w:t>В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03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2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38C4AFF" w14:textId="267A4517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038" w:history="1">
            <w:r w:rsidRPr="00916CC5">
              <w:rPr>
                <w:rStyle w:val="afffff8"/>
                <w:noProof/>
              </w:rPr>
              <w:t>Ви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03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2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8261A09" w14:textId="4C708FEE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039" w:history="1">
            <w:r w:rsidRPr="00916CC5">
              <w:rPr>
                <w:rStyle w:val="afffff8"/>
                <w:noProof/>
              </w:rPr>
              <w:t>Опис помилок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03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2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8C1BFC9" w14:textId="7CD3A732" w:rsidR="005D61DB" w:rsidRDefault="005D61DB">
          <w:pPr>
            <w:pStyle w:val="2f1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040" w:history="1">
            <w:r w:rsidRPr="00916CC5">
              <w:rPr>
                <w:rStyle w:val="afffff8"/>
                <w:noProof/>
              </w:rPr>
              <w:t>7.17 Створити чернетку повідомлення на деактивацію ЕМ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04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2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BE746CD" w14:textId="58389E39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041" w:history="1">
            <w:r w:rsidRPr="00916CC5">
              <w:rPr>
                <w:rStyle w:val="afffff8"/>
                <w:noProof/>
              </w:rPr>
              <w:t>В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04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2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2941CEF" w14:textId="1517E929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042" w:history="1">
            <w:r w:rsidRPr="00916CC5">
              <w:rPr>
                <w:rStyle w:val="afffff8"/>
                <w:noProof/>
              </w:rPr>
              <w:t>Ви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04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2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726DD56" w14:textId="4A7B1AEF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043" w:history="1">
            <w:r w:rsidRPr="00916CC5">
              <w:rPr>
                <w:rStyle w:val="afffff8"/>
                <w:noProof/>
              </w:rPr>
              <w:t>Опис помилок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04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2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905DDEB" w14:textId="7881D092" w:rsidR="005D61DB" w:rsidRDefault="005D61DB">
          <w:pPr>
            <w:pStyle w:val="2f1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044" w:history="1">
            <w:r w:rsidRPr="00916CC5">
              <w:rPr>
                <w:rStyle w:val="afffff8"/>
                <w:noProof/>
              </w:rPr>
              <w:t>7.18 Завантажити файл з кодами для додавання до існуючого повідомлення на деактивацію ЕМ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04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2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11F6AA0" w14:textId="4A59159D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045" w:history="1">
            <w:r w:rsidRPr="00916CC5">
              <w:rPr>
                <w:rStyle w:val="afffff8"/>
                <w:noProof/>
              </w:rPr>
              <w:t>В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04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2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D4A1EF8" w14:textId="2C2EEA86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046" w:history="1">
            <w:r w:rsidRPr="00916CC5">
              <w:rPr>
                <w:rStyle w:val="afffff8"/>
                <w:noProof/>
              </w:rPr>
              <w:t>Ви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04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3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F92D555" w14:textId="4139E48D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047" w:history="1">
            <w:r w:rsidRPr="00916CC5">
              <w:rPr>
                <w:rStyle w:val="afffff8"/>
                <w:noProof/>
              </w:rPr>
              <w:t>Опис помилок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04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3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F0ED691" w14:textId="11D605F6" w:rsidR="005D61DB" w:rsidRDefault="005D61DB">
          <w:pPr>
            <w:pStyle w:val="2f1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048" w:history="1">
            <w:r w:rsidRPr="00916CC5">
              <w:rPr>
                <w:rStyle w:val="afffff8"/>
                <w:noProof/>
              </w:rPr>
              <w:t>7.19 Оновити чернетку повідомлення на деактивацію ЕМ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04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3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74A28BE" w14:textId="1699BE03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049" w:history="1">
            <w:r w:rsidRPr="00916CC5">
              <w:rPr>
                <w:rStyle w:val="afffff8"/>
                <w:noProof/>
              </w:rPr>
              <w:t>В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04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3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309DBBA" w14:textId="66F38C8A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050" w:history="1">
            <w:r w:rsidRPr="00916CC5">
              <w:rPr>
                <w:rStyle w:val="afffff8"/>
                <w:noProof/>
              </w:rPr>
              <w:t>Ви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05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3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C3F3082" w14:textId="0D20BE08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051" w:history="1">
            <w:r w:rsidRPr="00916CC5">
              <w:rPr>
                <w:rStyle w:val="afffff8"/>
                <w:noProof/>
              </w:rPr>
              <w:t>Опис помилок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05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3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F34BF14" w14:textId="3BAEE421" w:rsidR="005D61DB" w:rsidRDefault="005D61DB">
          <w:pPr>
            <w:pStyle w:val="2f1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052" w:history="1">
            <w:r w:rsidRPr="00916CC5">
              <w:rPr>
                <w:rStyle w:val="afffff8"/>
                <w:noProof/>
              </w:rPr>
              <w:t>7.20 Отримати хеш повідомлення на деактивацію ЕМ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05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3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5931032" w14:textId="2995CEC5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053" w:history="1">
            <w:r w:rsidRPr="00916CC5">
              <w:rPr>
                <w:rStyle w:val="afffff8"/>
                <w:noProof/>
              </w:rPr>
              <w:t>В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05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3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5E13544" w14:textId="326CE9B1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054" w:history="1">
            <w:r w:rsidRPr="00916CC5">
              <w:rPr>
                <w:rStyle w:val="afffff8"/>
                <w:noProof/>
              </w:rPr>
              <w:t>Ви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05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3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BC54925" w14:textId="24D7E265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055" w:history="1">
            <w:r w:rsidRPr="00916CC5">
              <w:rPr>
                <w:rStyle w:val="afffff8"/>
                <w:noProof/>
              </w:rPr>
              <w:t>Опис помилок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05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3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A93E94E" w14:textId="03FAEB8A" w:rsidR="005D61DB" w:rsidRDefault="005D61DB">
          <w:pPr>
            <w:pStyle w:val="2f1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056" w:history="1">
            <w:r w:rsidRPr="00916CC5">
              <w:rPr>
                <w:rStyle w:val="afffff8"/>
                <w:noProof/>
              </w:rPr>
              <w:t>7.21 Підписати хеш повідомлення на деактивацію ЕМ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05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3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76A3F82" w14:textId="1C8B509C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057" w:history="1">
            <w:r w:rsidRPr="00916CC5">
              <w:rPr>
                <w:rStyle w:val="afffff8"/>
                <w:noProof/>
              </w:rPr>
              <w:t>Ви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05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3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21346D3" w14:textId="464F8F33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058" w:history="1">
            <w:r w:rsidRPr="00916CC5">
              <w:rPr>
                <w:rStyle w:val="afffff8"/>
                <w:noProof/>
              </w:rPr>
              <w:t>Опис помилок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05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3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890FC5F" w14:textId="1EF1AD52" w:rsidR="005D61DB" w:rsidRDefault="005D61DB">
          <w:pPr>
            <w:pStyle w:val="2f1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059" w:history="1">
            <w:r w:rsidRPr="00916CC5">
              <w:rPr>
                <w:rStyle w:val="afffff8"/>
                <w:noProof/>
              </w:rPr>
              <w:t>7.22 Видалити чернетку повідомлення на деактивацію ЕМ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05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3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D2E9BAE" w14:textId="788E0E32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060" w:history="1">
            <w:r w:rsidRPr="00916CC5">
              <w:rPr>
                <w:rStyle w:val="afffff8"/>
                <w:noProof/>
              </w:rPr>
              <w:t>В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06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3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01753E2" w14:textId="722619AD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061" w:history="1">
            <w:r w:rsidRPr="00916CC5">
              <w:rPr>
                <w:rStyle w:val="afffff8"/>
                <w:noProof/>
              </w:rPr>
              <w:t>Ви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06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3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9F9A759" w14:textId="2224F37F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062" w:history="1">
            <w:r w:rsidRPr="00916CC5">
              <w:rPr>
                <w:rStyle w:val="afffff8"/>
                <w:noProof/>
              </w:rPr>
              <w:t>Опис помилок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06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3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995B530" w14:textId="1010649D" w:rsidR="005D61DB" w:rsidRDefault="005D61DB">
          <w:pPr>
            <w:pStyle w:val="2f1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063" w:history="1">
            <w:r w:rsidRPr="00916CC5">
              <w:rPr>
                <w:rStyle w:val="afffff8"/>
                <w:noProof/>
              </w:rPr>
              <w:t>7.23 Отримати список повідомлень на погашення ЕМ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06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3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F54A7E2" w14:textId="2C35F6A4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064" w:history="1">
            <w:r w:rsidRPr="00916CC5">
              <w:rPr>
                <w:rStyle w:val="afffff8"/>
                <w:noProof/>
              </w:rPr>
              <w:t>В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06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3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DB9484A" w14:textId="1A1C795C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065" w:history="1">
            <w:r w:rsidRPr="00916CC5">
              <w:rPr>
                <w:rStyle w:val="afffff8"/>
                <w:noProof/>
              </w:rPr>
              <w:t>Ви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06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3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816EF37" w14:textId="3147BAD0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066" w:history="1">
            <w:r w:rsidRPr="00916CC5">
              <w:rPr>
                <w:rStyle w:val="afffff8"/>
                <w:noProof/>
              </w:rPr>
              <w:t>Опис помилок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06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3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2E3CA87" w14:textId="69F79014" w:rsidR="005D61DB" w:rsidRDefault="005D61DB">
          <w:pPr>
            <w:pStyle w:val="2f1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067" w:history="1">
            <w:r w:rsidRPr="00916CC5">
              <w:rPr>
                <w:rStyle w:val="afffff8"/>
                <w:noProof/>
              </w:rPr>
              <w:t>7.24 Експортувати список повідомлень на погашення ЕМ в CSV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06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3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7DD63B4" w14:textId="33B5B71A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068" w:history="1">
            <w:r w:rsidRPr="00916CC5">
              <w:rPr>
                <w:rStyle w:val="afffff8"/>
                <w:noProof/>
              </w:rPr>
              <w:t>В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06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4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346AEE2" w14:textId="34A2B2F9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069" w:history="1">
            <w:r w:rsidRPr="00916CC5">
              <w:rPr>
                <w:rStyle w:val="afffff8"/>
                <w:noProof/>
              </w:rPr>
              <w:t>Ви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06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4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9AFDA50" w14:textId="2B25D6C5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070" w:history="1">
            <w:r w:rsidRPr="00916CC5">
              <w:rPr>
                <w:rStyle w:val="afffff8"/>
                <w:noProof/>
              </w:rPr>
              <w:t>Опис помилок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07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4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A56EA1B" w14:textId="3A5152DB" w:rsidR="005D61DB" w:rsidRDefault="005D61DB">
          <w:pPr>
            <w:pStyle w:val="2f1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071" w:history="1">
            <w:r w:rsidRPr="00916CC5">
              <w:rPr>
                <w:rStyle w:val="afffff8"/>
                <w:noProof/>
              </w:rPr>
              <w:t>7.25 Отримати список причин погашення ЕМ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0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4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35FECBE" w14:textId="40F4B8B2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072" w:history="1">
            <w:r w:rsidRPr="00916CC5">
              <w:rPr>
                <w:rStyle w:val="afffff8"/>
                <w:noProof/>
              </w:rPr>
              <w:t>В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07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4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20A1430" w14:textId="4AA7092C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073" w:history="1">
            <w:r w:rsidRPr="00916CC5">
              <w:rPr>
                <w:rStyle w:val="afffff8"/>
                <w:noProof/>
              </w:rPr>
              <w:t>Ви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07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4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7B51CC6" w14:textId="7AED0163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074" w:history="1">
            <w:r w:rsidRPr="00916CC5">
              <w:rPr>
                <w:rStyle w:val="afffff8"/>
                <w:noProof/>
              </w:rPr>
              <w:t>Опис помилок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07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4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A1DBFA2" w14:textId="5430FA12" w:rsidR="005D61DB" w:rsidRDefault="005D61DB">
          <w:pPr>
            <w:pStyle w:val="2f1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075" w:history="1">
            <w:r w:rsidRPr="00916CC5">
              <w:rPr>
                <w:rStyle w:val="afffff8"/>
                <w:noProof/>
              </w:rPr>
              <w:t>7.26 Отримати деталі повідомлення на погашення ЕМ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07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4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24D8351" w14:textId="0B3896C1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076" w:history="1">
            <w:r w:rsidRPr="00916CC5">
              <w:rPr>
                <w:rStyle w:val="afffff8"/>
                <w:noProof/>
              </w:rPr>
              <w:t>В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07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4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2B38F9F" w14:textId="26D9FD99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077" w:history="1">
            <w:r w:rsidRPr="00916CC5">
              <w:rPr>
                <w:rStyle w:val="afffff8"/>
                <w:noProof/>
              </w:rPr>
              <w:t>Ви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07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4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D998E65" w14:textId="78E7C44D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078" w:history="1">
            <w:r w:rsidRPr="00916CC5">
              <w:rPr>
                <w:rStyle w:val="afffff8"/>
                <w:noProof/>
              </w:rPr>
              <w:t>Опис помилок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07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4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6F8850A" w14:textId="5DBC0F5E" w:rsidR="005D61DB" w:rsidRDefault="005D61DB">
          <w:pPr>
            <w:pStyle w:val="2f1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079" w:history="1">
            <w:r w:rsidRPr="00916CC5">
              <w:rPr>
                <w:rStyle w:val="afffff8"/>
                <w:noProof/>
              </w:rPr>
              <w:t>7.27 Завантажити файл повідомлення на погашення ЕМ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07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4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714D45C" w14:textId="178EAEC9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080" w:history="1">
            <w:r w:rsidRPr="00916CC5">
              <w:rPr>
                <w:rStyle w:val="afffff8"/>
                <w:noProof/>
              </w:rPr>
              <w:t>В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08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4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5238D7D" w14:textId="00B7CF60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081" w:history="1">
            <w:r w:rsidRPr="00916CC5">
              <w:rPr>
                <w:rStyle w:val="afffff8"/>
                <w:noProof/>
              </w:rPr>
              <w:t>Ви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08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4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FF7B380" w14:textId="2EE3CD29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082" w:history="1">
            <w:r w:rsidRPr="00916CC5">
              <w:rPr>
                <w:rStyle w:val="afffff8"/>
                <w:noProof/>
              </w:rPr>
              <w:t>Опис помилок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08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4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CAE0D17" w14:textId="35BA403D" w:rsidR="005D61DB" w:rsidRDefault="005D61DB">
          <w:pPr>
            <w:pStyle w:val="2f1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083" w:history="1">
            <w:r w:rsidRPr="00916CC5">
              <w:rPr>
                <w:rStyle w:val="afffff8"/>
                <w:noProof/>
              </w:rPr>
              <w:t>7.28 Завантажити PDF-файл квитанції до повідомлення на погашення ЕМ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08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4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C391228" w14:textId="279907E5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084" w:history="1">
            <w:r w:rsidRPr="00916CC5">
              <w:rPr>
                <w:rStyle w:val="afffff8"/>
                <w:noProof/>
              </w:rPr>
              <w:t>Опис помилок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08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4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47A6A76" w14:textId="4537AA56" w:rsidR="005D61DB" w:rsidRDefault="005D61DB">
          <w:pPr>
            <w:pStyle w:val="2f1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085" w:history="1">
            <w:r w:rsidRPr="00916CC5">
              <w:rPr>
                <w:rStyle w:val="afffff8"/>
                <w:noProof/>
              </w:rPr>
              <w:t>7.29 Завантажити файл результату розгляду повідомлення на погашення ЕМ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08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4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7531A38" w14:textId="0F2C3D98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086" w:history="1">
            <w:r w:rsidRPr="00916CC5">
              <w:rPr>
                <w:rStyle w:val="afffff8"/>
                <w:noProof/>
              </w:rPr>
              <w:t>В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08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4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A2198A8" w14:textId="51BAAC06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087" w:history="1">
            <w:r w:rsidRPr="00916CC5">
              <w:rPr>
                <w:rStyle w:val="afffff8"/>
                <w:noProof/>
              </w:rPr>
              <w:t>Ви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08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4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5EA355B" w14:textId="4B8F0CAD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088" w:history="1">
            <w:r w:rsidRPr="00916CC5">
              <w:rPr>
                <w:rStyle w:val="afffff8"/>
                <w:noProof/>
              </w:rPr>
              <w:t>Опис помилок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08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4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50DB31B" w14:textId="1CF01586" w:rsidR="005D61DB" w:rsidRDefault="005D61DB">
          <w:pPr>
            <w:pStyle w:val="2f1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089" w:history="1">
            <w:r w:rsidRPr="00916CC5">
              <w:rPr>
                <w:rStyle w:val="afffff8"/>
                <w:noProof/>
              </w:rPr>
              <w:t>7.30 Отримати скан-копію з повідомлення на погашення ЕМ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08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4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99D04DA" w14:textId="797E74BD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090" w:history="1">
            <w:r w:rsidRPr="00916CC5">
              <w:rPr>
                <w:rStyle w:val="afffff8"/>
                <w:noProof/>
              </w:rPr>
              <w:t>В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09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4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7CFE45C" w14:textId="676F2C46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091" w:history="1">
            <w:r w:rsidRPr="00916CC5">
              <w:rPr>
                <w:rStyle w:val="afffff8"/>
                <w:noProof/>
              </w:rPr>
              <w:t>Ви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09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4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D7843A3" w14:textId="0AA85F8F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092" w:history="1">
            <w:r w:rsidRPr="00916CC5">
              <w:rPr>
                <w:rStyle w:val="afffff8"/>
                <w:noProof/>
              </w:rPr>
              <w:t>Опис помилок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09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4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9C7901F" w14:textId="15E9ADD3" w:rsidR="005D61DB" w:rsidRDefault="005D61DB">
          <w:pPr>
            <w:pStyle w:val="2f1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093" w:history="1">
            <w:r w:rsidRPr="00916CC5">
              <w:rPr>
                <w:rStyle w:val="afffff8"/>
                <w:noProof/>
              </w:rPr>
              <w:t>7.31 Створити чернетку повідомлення на погашення ЕМ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09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4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7F0A8D1" w14:textId="5980EE8F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094" w:history="1">
            <w:r w:rsidRPr="00916CC5">
              <w:rPr>
                <w:rStyle w:val="afffff8"/>
                <w:noProof/>
              </w:rPr>
              <w:t>В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09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4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6890C35" w14:textId="145C0898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095" w:history="1">
            <w:r w:rsidRPr="00916CC5">
              <w:rPr>
                <w:rStyle w:val="afffff8"/>
                <w:noProof/>
              </w:rPr>
              <w:t>Ви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09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4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2A5FC29" w14:textId="21C4132A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096" w:history="1">
            <w:r w:rsidRPr="00916CC5">
              <w:rPr>
                <w:rStyle w:val="afffff8"/>
                <w:noProof/>
              </w:rPr>
              <w:t>Опис помилок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09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4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4C77F7F" w14:textId="38B6C130" w:rsidR="005D61DB" w:rsidRDefault="005D61DB">
          <w:pPr>
            <w:pStyle w:val="2f1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097" w:history="1">
            <w:r w:rsidRPr="00916CC5">
              <w:rPr>
                <w:rStyle w:val="afffff8"/>
                <w:noProof/>
              </w:rPr>
              <w:t>7.32 Оновити чернетку повідомлення на погашення ЕМ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09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5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472F35E" w14:textId="5DC2800D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098" w:history="1">
            <w:r w:rsidRPr="00916CC5">
              <w:rPr>
                <w:rStyle w:val="afffff8"/>
                <w:noProof/>
              </w:rPr>
              <w:t>В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09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5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8EF3AE2" w14:textId="58CA38EE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099" w:history="1">
            <w:r w:rsidRPr="00916CC5">
              <w:rPr>
                <w:rStyle w:val="afffff8"/>
                <w:noProof/>
              </w:rPr>
              <w:t>Ви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09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5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CB2D2DB" w14:textId="7C20289A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100" w:history="1">
            <w:r w:rsidRPr="00916CC5">
              <w:rPr>
                <w:rStyle w:val="afffff8"/>
                <w:noProof/>
              </w:rPr>
              <w:t>Опис помилок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10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5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35004D6" w14:textId="5E1DE1D7" w:rsidR="005D61DB" w:rsidRDefault="005D61DB">
          <w:pPr>
            <w:pStyle w:val="2f1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101" w:history="1">
            <w:r w:rsidRPr="00916CC5">
              <w:rPr>
                <w:rStyle w:val="afffff8"/>
                <w:noProof/>
              </w:rPr>
              <w:t>7.33 Отримати хеш повідомлення на погашення ЕМ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10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5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FD64116" w14:textId="032C779A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102" w:history="1">
            <w:r w:rsidRPr="00916CC5">
              <w:rPr>
                <w:rStyle w:val="afffff8"/>
                <w:noProof/>
              </w:rPr>
              <w:t>В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10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5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98BBD70" w14:textId="604B47D7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103" w:history="1">
            <w:r w:rsidRPr="00916CC5">
              <w:rPr>
                <w:rStyle w:val="afffff8"/>
                <w:noProof/>
              </w:rPr>
              <w:t>Ви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10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5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0EF575E" w14:textId="5481CBBB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104" w:history="1">
            <w:r w:rsidRPr="00916CC5">
              <w:rPr>
                <w:rStyle w:val="afffff8"/>
                <w:noProof/>
              </w:rPr>
              <w:t>Опис помилок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10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5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8F77748" w14:textId="2AF08E99" w:rsidR="005D61DB" w:rsidRDefault="005D61DB">
          <w:pPr>
            <w:pStyle w:val="2f1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105" w:history="1">
            <w:r w:rsidRPr="00916CC5">
              <w:rPr>
                <w:rStyle w:val="afffff8"/>
                <w:noProof/>
              </w:rPr>
              <w:t>7.34 Підписати хеш повідомлення на погашення ЕМ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10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5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8A7DF98" w14:textId="034B643C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106" w:history="1">
            <w:r w:rsidRPr="00916CC5">
              <w:rPr>
                <w:rStyle w:val="afffff8"/>
                <w:noProof/>
              </w:rPr>
              <w:t>В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10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5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B39AD46" w14:textId="07C52345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107" w:history="1">
            <w:r w:rsidRPr="00916CC5">
              <w:rPr>
                <w:rStyle w:val="afffff8"/>
                <w:noProof/>
              </w:rPr>
              <w:t>Ви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10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5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EB93537" w14:textId="1D7F5B7C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108" w:history="1">
            <w:r w:rsidRPr="00916CC5">
              <w:rPr>
                <w:rStyle w:val="afffff8"/>
                <w:noProof/>
              </w:rPr>
              <w:t>Опис помилок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10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5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23B5035" w14:textId="2F69B532" w:rsidR="005D61DB" w:rsidRDefault="005D61DB">
          <w:pPr>
            <w:pStyle w:val="2f1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109" w:history="1">
            <w:r w:rsidRPr="00916CC5">
              <w:rPr>
                <w:rStyle w:val="afffff8"/>
                <w:noProof/>
              </w:rPr>
              <w:t>7.35 Видалити чернетку повідомлення на погашення ЕМ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10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5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880B0D6" w14:textId="45801447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110" w:history="1">
            <w:r w:rsidRPr="00916CC5">
              <w:rPr>
                <w:rStyle w:val="afffff8"/>
                <w:noProof/>
              </w:rPr>
              <w:t>В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11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5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C0CC254" w14:textId="7B94F543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111" w:history="1">
            <w:r w:rsidRPr="00916CC5">
              <w:rPr>
                <w:rStyle w:val="afffff8"/>
                <w:noProof/>
              </w:rPr>
              <w:t>Ви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11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5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0880063" w14:textId="2884343F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112" w:history="1">
            <w:r w:rsidRPr="00916CC5">
              <w:rPr>
                <w:rStyle w:val="afffff8"/>
                <w:noProof/>
              </w:rPr>
              <w:t>Опис помилок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11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5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C8390B6" w14:textId="754F1FAF" w:rsidR="005D61DB" w:rsidRDefault="005D61DB">
          <w:pPr>
            <w:pStyle w:val="1c"/>
            <w:rPr>
              <w:rFonts w:asciiTheme="minorHAnsi" w:eastAsiaTheme="minorEastAsia" w:hAnsiTheme="minorHAnsi" w:cstheme="minorBidi"/>
              <w:kern w:val="2"/>
              <w:sz w:val="24"/>
              <w:szCs w:val="24"/>
              <w14:ligatures w14:val="standardContextual"/>
            </w:rPr>
          </w:pPr>
          <w:hyperlink w:anchor="_Toc224909113" w:history="1">
            <w:r w:rsidRPr="00916CC5">
              <w:rPr>
                <w:rStyle w:val="afffff8"/>
              </w:rPr>
              <w:t>8 УНІКАЛЬНИЙ ГРУПОВИЙ ІДЕНТИФІКАТОР (УГІ)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224909113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355</w:t>
            </w:r>
            <w:r>
              <w:rPr>
                <w:webHidden/>
              </w:rPr>
              <w:fldChar w:fldCharType="end"/>
            </w:r>
          </w:hyperlink>
        </w:p>
        <w:p w14:paraId="7E53592D" w14:textId="6CD21EDA" w:rsidR="005D61DB" w:rsidRDefault="005D61DB">
          <w:pPr>
            <w:pStyle w:val="2f1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114" w:history="1">
            <w:r w:rsidRPr="00916CC5">
              <w:rPr>
                <w:rStyle w:val="afffff8"/>
                <w:noProof/>
              </w:rPr>
              <w:t>8.1 Створення чернетки повідомлення на формування УГІ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11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5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E9102FD" w14:textId="358B03EC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115" w:history="1">
            <w:r w:rsidRPr="00916CC5">
              <w:rPr>
                <w:rStyle w:val="afffff8"/>
                <w:noProof/>
              </w:rPr>
              <w:t>В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1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5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C2C969F" w14:textId="0BDF9292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116" w:history="1">
            <w:r w:rsidRPr="00916CC5">
              <w:rPr>
                <w:rStyle w:val="afffff8"/>
                <w:noProof/>
              </w:rPr>
              <w:t>Вкладенння запиту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11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5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59B557C" w14:textId="675826FF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117" w:history="1">
            <w:r w:rsidRPr="00916CC5">
              <w:rPr>
                <w:rStyle w:val="afffff8"/>
                <w:noProof/>
              </w:rPr>
              <w:t>Ви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1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5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32B5C79" w14:textId="23F3989F" w:rsidR="005D61DB" w:rsidRDefault="005D61DB">
          <w:pPr>
            <w:pStyle w:val="2f1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118" w:history="1">
            <w:r w:rsidRPr="00916CC5">
              <w:rPr>
                <w:rStyle w:val="afffff8"/>
                <w:noProof/>
              </w:rPr>
              <w:t>8.2 Внесення змін в існуючу чернетку повідомлення на формування УГІ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11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5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1877368" w14:textId="61D8BF8A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119" w:history="1">
            <w:r w:rsidRPr="00916CC5">
              <w:rPr>
                <w:rStyle w:val="afffff8"/>
                <w:noProof/>
              </w:rPr>
              <w:t>В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11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5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4635ABC" w14:textId="4BE8699E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120" w:history="1">
            <w:r w:rsidRPr="00916CC5">
              <w:rPr>
                <w:rStyle w:val="afffff8"/>
                <w:noProof/>
              </w:rPr>
              <w:t>Вкладенння запиту XML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12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5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29CC52D" w14:textId="69339407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121" w:history="1">
            <w:r w:rsidRPr="00916CC5">
              <w:rPr>
                <w:rStyle w:val="afffff8"/>
                <w:noProof/>
              </w:rPr>
              <w:t>Ви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12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5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34511F5" w14:textId="1DBDED59" w:rsidR="005D61DB" w:rsidRDefault="005D61DB">
          <w:pPr>
            <w:pStyle w:val="2f1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122" w:history="1">
            <w:r w:rsidRPr="00916CC5">
              <w:rPr>
                <w:rStyle w:val="afffff8"/>
                <w:noProof/>
              </w:rPr>
              <w:t>8.3 Видалення чернетки повідомлення на формування\деактивацію УГІ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12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5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BCED033" w14:textId="372EA3F0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123" w:history="1">
            <w:r w:rsidRPr="00916CC5">
              <w:rPr>
                <w:rStyle w:val="afffff8"/>
                <w:noProof/>
              </w:rPr>
              <w:t>В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12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5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8161976" w14:textId="1B2EF5EC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124" w:history="1">
            <w:r w:rsidRPr="00916CC5">
              <w:rPr>
                <w:rStyle w:val="afffff8"/>
                <w:noProof/>
              </w:rPr>
              <w:t>Ви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12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5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2DB6AAE" w14:textId="6E6B5548" w:rsidR="005D61DB" w:rsidRDefault="005D61DB">
          <w:pPr>
            <w:pStyle w:val="2f1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125" w:history="1">
            <w:r w:rsidRPr="00916CC5">
              <w:rPr>
                <w:rStyle w:val="afffff8"/>
                <w:noProof/>
              </w:rPr>
              <w:t>8.4 Отримання хешу повідомлення на формування УГІ для підпису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12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5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698727F" w14:textId="56293583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126" w:history="1">
            <w:r w:rsidRPr="00916CC5">
              <w:rPr>
                <w:rStyle w:val="afffff8"/>
                <w:noProof/>
              </w:rPr>
              <w:t>В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12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5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16D5172" w14:textId="67652596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127" w:history="1">
            <w:r w:rsidRPr="00916CC5">
              <w:rPr>
                <w:rStyle w:val="afffff8"/>
                <w:noProof/>
              </w:rPr>
              <w:t>Ви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12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6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9DA5E0D" w14:textId="2D13692E" w:rsidR="005D61DB" w:rsidRDefault="005D61DB">
          <w:pPr>
            <w:pStyle w:val="2f1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128" w:history="1">
            <w:r w:rsidRPr="00916CC5">
              <w:rPr>
                <w:rStyle w:val="afffff8"/>
                <w:noProof/>
              </w:rPr>
              <w:t>8.5 Підписання повідомлення (хешу) на формування УГІ КЕП-підписом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12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6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956F82F" w14:textId="6BD7B156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129" w:history="1">
            <w:r w:rsidRPr="00916CC5">
              <w:rPr>
                <w:rStyle w:val="afffff8"/>
                <w:noProof/>
              </w:rPr>
              <w:t>В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12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6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87BE648" w14:textId="42D14783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130" w:history="1">
            <w:r w:rsidRPr="00916CC5">
              <w:rPr>
                <w:rStyle w:val="afffff8"/>
                <w:noProof/>
              </w:rPr>
              <w:t>Тіло запиту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13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6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43E55BC" w14:textId="36C87414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131" w:history="1">
            <w:r w:rsidRPr="00916CC5">
              <w:rPr>
                <w:rStyle w:val="afffff8"/>
                <w:noProof/>
              </w:rPr>
              <w:t>Ви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13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6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66BF79F" w14:textId="52FF354C" w:rsidR="005D61DB" w:rsidRDefault="005D61DB">
          <w:pPr>
            <w:pStyle w:val="2f1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132" w:history="1">
            <w:r w:rsidRPr="00916CC5">
              <w:rPr>
                <w:rStyle w:val="afffff8"/>
                <w:noProof/>
              </w:rPr>
              <w:t>8.6 Створення повідомлення на внесення УГІ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13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6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7075F03" w14:textId="2AC3DBBA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133" w:history="1">
            <w:r w:rsidRPr="00916CC5">
              <w:rPr>
                <w:rStyle w:val="afffff8"/>
                <w:noProof/>
              </w:rPr>
              <w:t>В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13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6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0D4BE2D" w14:textId="150A7EDF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134" w:history="1">
            <w:r w:rsidRPr="00916CC5">
              <w:rPr>
                <w:rStyle w:val="afffff8"/>
                <w:noProof/>
              </w:rPr>
              <w:t>Вкладенння запиту XML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13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6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C906DC8" w14:textId="1C82BF76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135" w:history="1">
            <w:r w:rsidRPr="00916CC5">
              <w:rPr>
                <w:rStyle w:val="afffff8"/>
                <w:noProof/>
              </w:rPr>
              <w:t>Вихідні параметри (буде перероблено в наступних версіях – зайве прибереться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13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6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BD07CA8" w14:textId="62B0CEC2" w:rsidR="005D61DB" w:rsidRDefault="005D61DB">
          <w:pPr>
            <w:pStyle w:val="2f1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136" w:history="1">
            <w:r w:rsidRPr="00916CC5">
              <w:rPr>
                <w:rStyle w:val="afffff8"/>
                <w:noProof/>
              </w:rPr>
              <w:t>8.7 Створення чернетки повідомлення на деактивацію УГІ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13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6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84B06BC" w14:textId="6DAA3C66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137" w:history="1">
            <w:r w:rsidRPr="00916CC5">
              <w:rPr>
                <w:rStyle w:val="afffff8"/>
                <w:noProof/>
              </w:rPr>
              <w:t>В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13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6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14E1BA3" w14:textId="33761EBE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138" w:history="1">
            <w:r w:rsidRPr="00916CC5">
              <w:rPr>
                <w:rStyle w:val="afffff8"/>
                <w:noProof/>
              </w:rPr>
              <w:t>Вкладенння запиту XML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13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6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C86FEAC" w14:textId="18463336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139" w:history="1">
            <w:r w:rsidRPr="00916CC5">
              <w:rPr>
                <w:rStyle w:val="afffff8"/>
                <w:noProof/>
              </w:rPr>
              <w:t>Ви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13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6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1E5111B" w14:textId="7970BE46" w:rsidR="005D61DB" w:rsidRDefault="005D61DB">
          <w:pPr>
            <w:pStyle w:val="2f1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140" w:history="1">
            <w:r w:rsidRPr="00916CC5">
              <w:rPr>
                <w:rStyle w:val="afffff8"/>
                <w:noProof/>
              </w:rPr>
              <w:t>8.8 Редагування чернетки повідомлення на деактивацію УГІ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14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6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BCE2621" w14:textId="44D628BE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141" w:history="1">
            <w:r w:rsidRPr="00916CC5">
              <w:rPr>
                <w:rStyle w:val="afffff8"/>
                <w:noProof/>
              </w:rPr>
              <w:t>В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14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6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E999A5B" w14:textId="1AAE2619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142" w:history="1">
            <w:r w:rsidRPr="00916CC5">
              <w:rPr>
                <w:rStyle w:val="afffff8"/>
                <w:noProof/>
              </w:rPr>
              <w:t>Вкладенння запиту XML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14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6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5C34AC9" w14:textId="4244236E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143" w:history="1">
            <w:r w:rsidRPr="00916CC5">
              <w:rPr>
                <w:rStyle w:val="afffff8"/>
                <w:noProof/>
              </w:rPr>
              <w:t>Ви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14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6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018BD90" w14:textId="3F4F8299" w:rsidR="005D61DB" w:rsidRDefault="005D61DB">
          <w:pPr>
            <w:pStyle w:val="2f1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144" w:history="1">
            <w:r w:rsidRPr="00916CC5">
              <w:rPr>
                <w:rStyle w:val="afffff8"/>
                <w:noProof/>
              </w:rPr>
              <w:t>8.9 Затвердження повідомлення (чернетки) на деактивацію УГІ (починає процес деактивації УГІ)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14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6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02D0E29" w14:textId="2ADFB6FF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145" w:history="1">
            <w:r w:rsidRPr="00916CC5">
              <w:rPr>
                <w:rStyle w:val="afffff8"/>
                <w:noProof/>
              </w:rPr>
              <w:t>В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14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6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B85145D" w14:textId="2D12DB60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146" w:history="1">
            <w:r w:rsidRPr="00916CC5">
              <w:rPr>
                <w:rStyle w:val="afffff8"/>
                <w:noProof/>
              </w:rPr>
              <w:t>Ви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14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6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B6AE29D" w14:textId="303BE224" w:rsidR="005D61DB" w:rsidRDefault="005D61DB">
          <w:pPr>
            <w:pStyle w:val="2f1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147" w:history="1">
            <w:r w:rsidRPr="00916CC5">
              <w:rPr>
                <w:rStyle w:val="afffff8"/>
                <w:noProof/>
              </w:rPr>
              <w:t>8.10 Отримання переліку повідомлень на формування, внесення та деактивацію УГІ для певного економічного оператора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14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6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E848F08" w14:textId="5739942F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148" w:history="1">
            <w:r w:rsidRPr="00916CC5">
              <w:rPr>
                <w:rStyle w:val="afffff8"/>
                <w:noProof/>
              </w:rPr>
              <w:t>В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14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6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E6FF242" w14:textId="4F14322E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149" w:history="1">
            <w:r w:rsidRPr="00916CC5">
              <w:rPr>
                <w:rStyle w:val="afffff8"/>
                <w:noProof/>
              </w:rPr>
              <w:t>Ви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14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6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7ADAB57" w14:textId="2E892C69" w:rsidR="005D61DB" w:rsidRDefault="005D61DB">
          <w:pPr>
            <w:pStyle w:val="2f1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150" w:history="1">
            <w:r w:rsidRPr="00916CC5">
              <w:rPr>
                <w:rStyle w:val="afffff8"/>
                <w:noProof/>
              </w:rPr>
              <w:t>8.11 Отримати деталі повідомлення на формування УГІ (лише перший рівень вкладень УГІ та УІ) за його ідентифікатором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15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7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C92E884" w14:textId="55A30510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151" w:history="1">
            <w:r w:rsidRPr="00916CC5">
              <w:rPr>
                <w:rStyle w:val="afffff8"/>
                <w:noProof/>
              </w:rPr>
              <w:t>В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15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7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AEF0DD6" w14:textId="07BF1111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152" w:history="1">
            <w:r w:rsidRPr="00916CC5">
              <w:rPr>
                <w:rStyle w:val="afffff8"/>
                <w:noProof/>
              </w:rPr>
              <w:t>Ви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15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7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FF28437" w14:textId="049B6B5D" w:rsidR="005D61DB" w:rsidRDefault="005D61DB">
          <w:pPr>
            <w:pStyle w:val="2f1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153" w:history="1">
            <w:r w:rsidRPr="00916CC5">
              <w:rPr>
                <w:rStyle w:val="afffff8"/>
                <w:noProof/>
              </w:rPr>
              <w:t>8.12 Повертає деталі повідомленння на внесення УГІ за його ідентифікатором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15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7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5C6F1AC" w14:textId="199D0EC6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154" w:history="1">
            <w:r w:rsidRPr="00916CC5">
              <w:rPr>
                <w:rStyle w:val="afffff8"/>
                <w:noProof/>
              </w:rPr>
              <w:t>В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15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7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C321619" w14:textId="4518AA43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155" w:history="1">
            <w:r w:rsidRPr="00916CC5">
              <w:rPr>
                <w:rStyle w:val="afffff8"/>
                <w:noProof/>
              </w:rPr>
              <w:t>Ви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15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7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88682EA" w14:textId="26F063CB" w:rsidR="005D61DB" w:rsidRDefault="005D61DB">
          <w:pPr>
            <w:pStyle w:val="2f1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156" w:history="1">
            <w:r w:rsidRPr="00916CC5">
              <w:rPr>
                <w:rStyle w:val="afffff8"/>
                <w:noProof/>
              </w:rPr>
              <w:t>8.13 Повертає деталі повідомленння на деактивацію УГІ за його ідентифікатором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15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7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B592FF1" w14:textId="4E755D98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157" w:history="1">
            <w:r w:rsidRPr="00916CC5">
              <w:rPr>
                <w:rStyle w:val="afffff8"/>
                <w:noProof/>
              </w:rPr>
              <w:t>В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15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7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790D75C" w14:textId="66957203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158" w:history="1">
            <w:r w:rsidRPr="00916CC5">
              <w:rPr>
                <w:rStyle w:val="afffff8"/>
                <w:noProof/>
              </w:rPr>
              <w:t>Ви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15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7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AA2E813" w14:textId="599C39CD" w:rsidR="005D61DB" w:rsidRDefault="005D61DB">
          <w:pPr>
            <w:pStyle w:val="2f1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159" w:history="1">
            <w:r w:rsidRPr="00916CC5">
              <w:rPr>
                <w:rStyle w:val="afffff8"/>
                <w:noProof/>
              </w:rPr>
              <w:t>8.14 Завантажує квитанції 1 та 2 перевірок повідомлень на формування, внесення та деактивацію УГІ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15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8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6ADD9ED" w14:textId="2B1A10F1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160" w:history="1">
            <w:r w:rsidRPr="00916CC5">
              <w:rPr>
                <w:rStyle w:val="afffff8"/>
                <w:noProof/>
              </w:rPr>
              <w:t>В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16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8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68E1556" w14:textId="44046DF3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161" w:history="1">
            <w:r w:rsidRPr="00916CC5">
              <w:rPr>
                <w:rStyle w:val="afffff8"/>
                <w:noProof/>
              </w:rPr>
              <w:t>Ви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16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8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3D585F1" w14:textId="4D407FB4" w:rsidR="005D61DB" w:rsidRDefault="005D61DB">
          <w:pPr>
            <w:pStyle w:val="2f1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162" w:history="1">
            <w:r w:rsidRPr="00916CC5">
              <w:rPr>
                <w:rStyle w:val="afffff8"/>
                <w:noProof/>
              </w:rPr>
              <w:t>8.15 Завантажує протокол валідації повідомлення на формування, внесення та деактивацію УГІ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16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8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1805892" w14:textId="6B31657A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163" w:history="1">
            <w:r w:rsidRPr="00916CC5">
              <w:rPr>
                <w:rStyle w:val="afffff8"/>
                <w:noProof/>
              </w:rPr>
              <w:t>В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16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8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3D2DA10" w14:textId="16DD978D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164" w:history="1">
            <w:r w:rsidRPr="00916CC5">
              <w:rPr>
                <w:rStyle w:val="afffff8"/>
                <w:noProof/>
              </w:rPr>
              <w:t>Ви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16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8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B048FED" w14:textId="31129B31" w:rsidR="005D61DB" w:rsidRDefault="005D61DB">
          <w:pPr>
            <w:pStyle w:val="2f1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165" w:history="1">
            <w:r w:rsidRPr="00916CC5">
              <w:rPr>
                <w:rStyle w:val="afffff8"/>
                <w:noProof/>
              </w:rPr>
              <w:t>8.16 Отримати весь список УГІ для певного економічного оператора з можливістю фільтрації та пагінації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16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8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9123117" w14:textId="59280C9F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166" w:history="1">
            <w:r w:rsidRPr="00916CC5">
              <w:rPr>
                <w:rStyle w:val="afffff8"/>
                <w:noProof/>
              </w:rPr>
              <w:t>В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16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8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9F22FD2" w14:textId="6F16033E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167" w:history="1">
            <w:r w:rsidRPr="00916CC5">
              <w:rPr>
                <w:rStyle w:val="afffff8"/>
                <w:noProof/>
              </w:rPr>
              <w:t>Ви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16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8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B217DC7" w14:textId="75F9771C" w:rsidR="005D61DB" w:rsidRDefault="005D61DB">
          <w:pPr>
            <w:pStyle w:val="2f1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168" w:history="1">
            <w:r w:rsidRPr="00916CC5">
              <w:rPr>
                <w:rStyle w:val="afffff8"/>
                <w:noProof/>
              </w:rPr>
              <w:t>8.17 Додати в УГІ іформацію про нанесення на упаковку (з усімома його вкладеннями)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16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8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EE32A1D" w14:textId="117A907D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169" w:history="1">
            <w:r w:rsidRPr="00916CC5">
              <w:rPr>
                <w:rStyle w:val="afffff8"/>
                <w:noProof/>
              </w:rPr>
              <w:t>В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16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8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BD366D0" w14:textId="46E8CB95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170" w:history="1">
            <w:r w:rsidRPr="00916CC5">
              <w:rPr>
                <w:rStyle w:val="afffff8"/>
                <w:noProof/>
              </w:rPr>
              <w:t>Ви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17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8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81C0FF4" w14:textId="30AC67FD" w:rsidR="005D61DB" w:rsidRDefault="005D61DB">
          <w:pPr>
            <w:pStyle w:val="2f1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171" w:history="1">
            <w:r w:rsidRPr="00916CC5">
              <w:rPr>
                <w:rStyle w:val="afffff8"/>
                <w:noProof/>
              </w:rPr>
              <w:t>8.18 Додати в усі УГІ в рамках повідомлення іформацію про нанесення на упаковку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1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8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79CEE0A" w14:textId="5D47D52E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172" w:history="1">
            <w:r w:rsidRPr="00916CC5">
              <w:rPr>
                <w:rStyle w:val="afffff8"/>
                <w:noProof/>
              </w:rPr>
              <w:t>В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17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8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A64CCC6" w14:textId="12A75930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173" w:history="1">
            <w:r w:rsidRPr="00916CC5">
              <w:rPr>
                <w:rStyle w:val="afffff8"/>
                <w:noProof/>
              </w:rPr>
              <w:t>Ви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17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8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810AB49" w14:textId="7F2A8E5D" w:rsidR="005D61DB" w:rsidRDefault="005D61DB">
          <w:pPr>
            <w:pStyle w:val="2f1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174" w:history="1">
            <w:r w:rsidRPr="00916CC5">
              <w:rPr>
                <w:rStyle w:val="afffff8"/>
                <w:noProof/>
              </w:rPr>
              <w:t>8.19 Сформувати файл з описом всієї ієрархії для вказаного УГІ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17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8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287E3D0" w14:textId="2A2ABBD9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175" w:history="1">
            <w:r w:rsidRPr="00916CC5">
              <w:rPr>
                <w:rStyle w:val="afffff8"/>
                <w:noProof/>
              </w:rPr>
              <w:t>В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17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8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23B89A9" w14:textId="5E9FA5CA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176" w:history="1">
            <w:r w:rsidRPr="00916CC5">
              <w:rPr>
                <w:rStyle w:val="afffff8"/>
                <w:noProof/>
              </w:rPr>
              <w:t>Ви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17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8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11D1634" w14:textId="27969D6F" w:rsidR="005D61DB" w:rsidRDefault="005D61DB">
          <w:pPr>
            <w:pStyle w:val="2f1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177" w:history="1">
            <w:r w:rsidRPr="00916CC5">
              <w:rPr>
                <w:rStyle w:val="afffff8"/>
                <w:noProof/>
              </w:rPr>
              <w:t>8.20 Завантажити файл з описом всієї ієрархії для вказаного УГІ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17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8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3E97B64" w14:textId="3F52CE51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178" w:history="1">
            <w:r w:rsidRPr="00916CC5">
              <w:rPr>
                <w:rStyle w:val="afffff8"/>
                <w:noProof/>
              </w:rPr>
              <w:t>В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17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8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F2F9580" w14:textId="369BB4D0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179" w:history="1">
            <w:r w:rsidRPr="00916CC5">
              <w:rPr>
                <w:rStyle w:val="afffff8"/>
                <w:noProof/>
              </w:rPr>
              <w:t>Ви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17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8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F87382D" w14:textId="22754C2C" w:rsidR="005D61DB" w:rsidRDefault="005D61DB">
          <w:pPr>
            <w:pStyle w:val="2f1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180" w:history="1">
            <w:r w:rsidRPr="00916CC5">
              <w:rPr>
                <w:rStyle w:val="afffff8"/>
                <w:noProof/>
              </w:rPr>
              <w:t>8.21 Завантажити історію змін для УГІ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18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8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182E6AC" w14:textId="29AE0915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181" w:history="1">
            <w:r w:rsidRPr="00916CC5">
              <w:rPr>
                <w:rStyle w:val="afffff8"/>
                <w:noProof/>
              </w:rPr>
              <w:t>В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18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8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5D82388" w14:textId="3CC4E4C2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182" w:history="1">
            <w:r w:rsidRPr="00916CC5">
              <w:rPr>
                <w:rStyle w:val="afffff8"/>
                <w:noProof/>
              </w:rPr>
              <w:t>Ви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18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8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FD80A72" w14:textId="60A2DC78" w:rsidR="005D61DB" w:rsidRDefault="005D61DB">
          <w:pPr>
            <w:pStyle w:val="2f1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183" w:history="1">
            <w:r w:rsidRPr="00916CC5">
              <w:rPr>
                <w:rStyle w:val="afffff8"/>
                <w:noProof/>
              </w:rPr>
              <w:t>8.22 Завантажити повне дерево ієрархії УГІ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18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9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E15A2C8" w14:textId="49DD69A0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184" w:history="1">
            <w:r w:rsidRPr="00916CC5">
              <w:rPr>
                <w:rStyle w:val="afffff8"/>
                <w:noProof/>
              </w:rPr>
              <w:t>В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18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9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F12DE06" w14:textId="3A7A9654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185" w:history="1">
            <w:r w:rsidRPr="00916CC5">
              <w:rPr>
                <w:rStyle w:val="afffff8"/>
                <w:noProof/>
              </w:rPr>
              <w:t>Ви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18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9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1DC6053" w14:textId="0B837270" w:rsidR="005D61DB" w:rsidRDefault="005D61DB">
          <w:pPr>
            <w:pStyle w:val="2f1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186" w:history="1">
            <w:r w:rsidRPr="00916CC5">
              <w:rPr>
                <w:rStyle w:val="afffff8"/>
                <w:noProof/>
              </w:rPr>
              <w:t>8.23 Послідовність виклику методів при формуванні УГІ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18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9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E682951" w14:textId="785ECD20" w:rsidR="005D61DB" w:rsidRDefault="005D61DB">
          <w:pPr>
            <w:pStyle w:val="2f1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187" w:history="1">
            <w:r w:rsidRPr="00916CC5">
              <w:rPr>
                <w:rStyle w:val="afffff8"/>
                <w:noProof/>
              </w:rPr>
              <w:t>8.24 Послідовність виклику методів при внесенні УГІ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18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9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D05E81C" w14:textId="067C36FA" w:rsidR="005D61DB" w:rsidRDefault="005D61DB">
          <w:pPr>
            <w:pStyle w:val="2f1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188" w:history="1">
            <w:r w:rsidRPr="00916CC5">
              <w:rPr>
                <w:rStyle w:val="afffff8"/>
                <w:noProof/>
              </w:rPr>
              <w:t>8.25 Послідовність виклику методів при деактивації УГІ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18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9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6A6525D" w14:textId="050E707B" w:rsidR="005D61DB" w:rsidRDefault="005D61DB">
          <w:pPr>
            <w:pStyle w:val="1c"/>
            <w:rPr>
              <w:rFonts w:asciiTheme="minorHAnsi" w:eastAsiaTheme="minorEastAsia" w:hAnsiTheme="minorHAnsi" w:cstheme="minorBidi"/>
              <w:kern w:val="2"/>
              <w:sz w:val="24"/>
              <w:szCs w:val="24"/>
              <w14:ligatures w14:val="standardContextual"/>
            </w:rPr>
          </w:pPr>
          <w:hyperlink w:anchor="_Toc224909189" w:history="1">
            <w:r w:rsidRPr="00916CC5">
              <w:rPr>
                <w:rStyle w:val="afffff8"/>
              </w:rPr>
              <w:t>9 АКЦИЗНИЙ ЕЛЕКТРОННИЙ ДОКУМЕНТ (АЕД)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224909189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398</w:t>
            </w:r>
            <w:r>
              <w:rPr>
                <w:webHidden/>
              </w:rPr>
              <w:fldChar w:fldCharType="end"/>
            </w:r>
          </w:hyperlink>
        </w:p>
        <w:p w14:paraId="45B28B9B" w14:textId="477C8929" w:rsidR="005D61DB" w:rsidRDefault="005D61DB">
          <w:pPr>
            <w:pStyle w:val="2f1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190" w:history="1">
            <w:r w:rsidRPr="00916CC5">
              <w:rPr>
                <w:rStyle w:val="afffff8"/>
                <w:noProof/>
              </w:rPr>
              <w:t>9.1 Отримати список акцизних електронних документі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19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9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DA2A0A2" w14:textId="0912131B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191" w:history="1">
            <w:r w:rsidRPr="00916CC5">
              <w:rPr>
                <w:rStyle w:val="afffff8"/>
                <w:noProof/>
              </w:rPr>
              <w:t>В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19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9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2F95333" w14:textId="10D8EF08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192" w:history="1">
            <w:r w:rsidRPr="00916CC5">
              <w:rPr>
                <w:rStyle w:val="afffff8"/>
                <w:noProof/>
              </w:rPr>
              <w:t>Ви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19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0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1F9982F" w14:textId="333254DA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193" w:history="1">
            <w:r w:rsidRPr="00916CC5">
              <w:rPr>
                <w:rStyle w:val="afffff8"/>
                <w:noProof/>
              </w:rPr>
              <w:t>Опис помилок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19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0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F4FEF94" w14:textId="41C3BC9E" w:rsidR="005D61DB" w:rsidRDefault="005D61DB">
          <w:pPr>
            <w:pStyle w:val="2f1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194" w:history="1">
            <w:r w:rsidRPr="00916CC5">
              <w:rPr>
                <w:rStyle w:val="afffff8"/>
                <w:noProof/>
              </w:rPr>
              <w:t>9.2 Створити чернетку акцизного електронного документ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19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0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8A6FCED" w14:textId="4916BCE8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195" w:history="1">
            <w:r w:rsidRPr="00916CC5">
              <w:rPr>
                <w:rStyle w:val="afffff8"/>
                <w:noProof/>
              </w:rPr>
              <w:t>В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19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0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941D9C0" w14:textId="7A555181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196" w:history="1">
            <w:r w:rsidRPr="00916CC5">
              <w:rPr>
                <w:rStyle w:val="afffff8"/>
                <w:noProof/>
              </w:rPr>
              <w:t>Ви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19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0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E4B89CB" w14:textId="37C07FC1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197" w:history="1">
            <w:r w:rsidRPr="00916CC5">
              <w:rPr>
                <w:rStyle w:val="afffff8"/>
                <w:noProof/>
              </w:rPr>
              <w:t>Опис помилок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19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1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2F211EE" w14:textId="52FB395F" w:rsidR="005D61DB" w:rsidRDefault="005D61DB">
          <w:pPr>
            <w:pStyle w:val="2f1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198" w:history="1">
            <w:r w:rsidRPr="00916CC5">
              <w:rPr>
                <w:rStyle w:val="afffff8"/>
                <w:noProof/>
              </w:rPr>
              <w:t>9.3 Оновити скан-копії АЕД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19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1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BA6A17D" w14:textId="201152CD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199" w:history="1">
            <w:r w:rsidRPr="00916CC5">
              <w:rPr>
                <w:rStyle w:val="afffff8"/>
                <w:noProof/>
              </w:rPr>
              <w:t>Вкладення запиту (multipart/form-data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19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1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28E23EF" w14:textId="13DC5BD8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200" w:history="1">
            <w:r w:rsidRPr="00916CC5">
              <w:rPr>
                <w:rStyle w:val="afffff8"/>
                <w:noProof/>
              </w:rPr>
              <w:t>В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20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1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2055467" w14:textId="5A175541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201" w:history="1">
            <w:r w:rsidRPr="00916CC5">
              <w:rPr>
                <w:rStyle w:val="afffff8"/>
                <w:noProof/>
              </w:rPr>
              <w:t>Ви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20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1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183BF52" w14:textId="2E934305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202" w:history="1">
            <w:r w:rsidRPr="00916CC5">
              <w:rPr>
                <w:rStyle w:val="afffff8"/>
                <w:noProof/>
              </w:rPr>
              <w:t>Опис помилок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20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1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64F86B5" w14:textId="391183A8" w:rsidR="005D61DB" w:rsidRDefault="005D61DB">
          <w:pPr>
            <w:pStyle w:val="2f1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203" w:history="1">
            <w:r w:rsidRPr="00916CC5">
              <w:rPr>
                <w:rStyle w:val="afffff8"/>
                <w:noProof/>
              </w:rPr>
              <w:t>9.4 Отримати скан-копію вкладень АЕД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20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1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3EF8009" w14:textId="12D86E09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204" w:history="1">
            <w:r w:rsidRPr="00916CC5">
              <w:rPr>
                <w:rStyle w:val="afffff8"/>
                <w:noProof/>
              </w:rPr>
              <w:t>В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20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1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60F882D" w14:textId="2F1B896F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205" w:history="1">
            <w:r w:rsidRPr="00916CC5">
              <w:rPr>
                <w:rStyle w:val="afffff8"/>
                <w:noProof/>
              </w:rPr>
              <w:t>Опис помилок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20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1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CE7F4F2" w14:textId="5D4AF60C" w:rsidR="005D61DB" w:rsidRDefault="005D61DB">
          <w:pPr>
            <w:pStyle w:val="2f1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206" w:history="1">
            <w:r w:rsidRPr="00916CC5">
              <w:rPr>
                <w:rStyle w:val="afffff8"/>
                <w:noProof/>
              </w:rPr>
              <w:t>9.5 Створити копію відхиленого АЕД 6, який перебуває на пакуванні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20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1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9ACD683" w14:textId="41EAB781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207" w:history="1">
            <w:r w:rsidRPr="00916CC5">
              <w:rPr>
                <w:rStyle w:val="afffff8"/>
                <w:noProof/>
              </w:rPr>
              <w:t>В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20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1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6AE16F7" w14:textId="4F5EF814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208" w:history="1">
            <w:r w:rsidRPr="00916CC5">
              <w:rPr>
                <w:rStyle w:val="afffff8"/>
                <w:noProof/>
              </w:rPr>
              <w:t>Ви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20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1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FB3BE20" w14:textId="446BBF8B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209" w:history="1">
            <w:r w:rsidRPr="00916CC5">
              <w:rPr>
                <w:rStyle w:val="afffff8"/>
                <w:noProof/>
              </w:rPr>
              <w:t>Опис помилок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20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1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D91948A" w14:textId="3DA30C72" w:rsidR="005D61DB" w:rsidRDefault="005D61DB">
          <w:pPr>
            <w:pStyle w:val="2f1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210" w:history="1">
            <w:r w:rsidRPr="00916CC5">
              <w:rPr>
                <w:rStyle w:val="afffff8"/>
                <w:noProof/>
              </w:rPr>
              <w:t>9.6 Отримати список хешів АЕД для групового підпису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21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1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4FC2D79" w14:textId="2036C3F1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211" w:history="1">
            <w:r w:rsidRPr="00916CC5">
              <w:rPr>
                <w:rStyle w:val="afffff8"/>
                <w:noProof/>
              </w:rPr>
              <w:t>В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21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1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96975C5" w14:textId="730A8C17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212" w:history="1">
            <w:r w:rsidRPr="00916CC5">
              <w:rPr>
                <w:rStyle w:val="afffff8"/>
                <w:noProof/>
              </w:rPr>
              <w:t>Тіло запиту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21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1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DD7AEF4" w14:textId="6D9544C5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213" w:history="1">
            <w:r w:rsidRPr="00916CC5">
              <w:rPr>
                <w:rStyle w:val="afffff8"/>
                <w:noProof/>
              </w:rPr>
              <w:t>Ви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21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1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65F9CCF" w14:textId="3E93BC6C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214" w:history="1">
            <w:r w:rsidRPr="00916CC5">
              <w:rPr>
                <w:rStyle w:val="afffff8"/>
                <w:noProof/>
              </w:rPr>
              <w:t>Опис помилок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21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1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D0F86B1" w14:textId="3C7D22E9" w:rsidR="005D61DB" w:rsidRDefault="005D61DB">
          <w:pPr>
            <w:pStyle w:val="2f1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215" w:history="1">
            <w:r w:rsidRPr="00916CC5">
              <w:rPr>
                <w:rStyle w:val="afffff8"/>
                <w:noProof/>
              </w:rPr>
              <w:t>9.7 Зберегти підписи відправника АЕД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2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1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7AF17CE" w14:textId="4FB7BA8E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216" w:history="1">
            <w:r w:rsidRPr="00916CC5">
              <w:rPr>
                <w:rStyle w:val="afffff8"/>
                <w:noProof/>
              </w:rPr>
              <w:t>В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21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1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3311C11" w14:textId="0BC22E54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217" w:history="1">
            <w:r w:rsidRPr="00916CC5">
              <w:rPr>
                <w:rStyle w:val="afffff8"/>
                <w:noProof/>
              </w:rPr>
              <w:t>Тіло запиту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2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1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E0E970A" w14:textId="204246D1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218" w:history="1">
            <w:r w:rsidRPr="00916CC5">
              <w:rPr>
                <w:rStyle w:val="afffff8"/>
                <w:noProof/>
              </w:rPr>
              <w:t>Ви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21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1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0C50C76" w14:textId="7E52AACD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219" w:history="1">
            <w:r w:rsidRPr="00916CC5">
              <w:rPr>
                <w:rStyle w:val="afffff8"/>
                <w:noProof/>
              </w:rPr>
              <w:t>Опис помилок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21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1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27BDCB1" w14:textId="0529605C" w:rsidR="005D61DB" w:rsidRDefault="005D61DB">
          <w:pPr>
            <w:pStyle w:val="2f1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220" w:history="1">
            <w:r w:rsidRPr="00916CC5">
              <w:rPr>
                <w:rStyle w:val="afffff8"/>
                <w:noProof/>
              </w:rPr>
              <w:t>9.8 Зберегти підписи отримувача АЕД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22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2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4CE3344" w14:textId="190BF254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221" w:history="1">
            <w:r w:rsidRPr="00916CC5">
              <w:rPr>
                <w:rStyle w:val="afffff8"/>
                <w:noProof/>
              </w:rPr>
              <w:t>В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22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2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5917DAF" w14:textId="3F2C3E78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222" w:history="1">
            <w:r w:rsidRPr="00916CC5">
              <w:rPr>
                <w:rStyle w:val="afffff8"/>
                <w:noProof/>
              </w:rPr>
              <w:t>Тіло запиту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22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2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98F9571" w14:textId="101AEFDC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223" w:history="1">
            <w:r w:rsidRPr="00916CC5">
              <w:rPr>
                <w:rStyle w:val="afffff8"/>
                <w:noProof/>
              </w:rPr>
              <w:t>Ви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22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2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464D4FC" w14:textId="1B321AC8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224" w:history="1">
            <w:r w:rsidRPr="00916CC5">
              <w:rPr>
                <w:rStyle w:val="afffff8"/>
                <w:noProof/>
              </w:rPr>
              <w:t>Опис помилок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22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2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B4BA596" w14:textId="0CE7CCEC" w:rsidR="005D61DB" w:rsidRDefault="005D61DB">
          <w:pPr>
            <w:pStyle w:val="2f1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225" w:history="1">
            <w:r w:rsidRPr="00916CC5">
              <w:rPr>
                <w:rStyle w:val="afffff8"/>
                <w:noProof/>
              </w:rPr>
              <w:t>9.9 Зберегти підписи зберігача до АЕД тип 6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22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2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01C1D65" w14:textId="180DA6E0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226" w:history="1">
            <w:r w:rsidRPr="00916CC5">
              <w:rPr>
                <w:rStyle w:val="afffff8"/>
                <w:noProof/>
              </w:rPr>
              <w:t>В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22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2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1A0847C" w14:textId="2A95B8A5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227" w:history="1">
            <w:r w:rsidRPr="00916CC5">
              <w:rPr>
                <w:rStyle w:val="afffff8"/>
                <w:noProof/>
              </w:rPr>
              <w:t>Тіло запиту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22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2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60745E3" w14:textId="4745E02A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228" w:history="1">
            <w:r w:rsidRPr="00916CC5">
              <w:rPr>
                <w:rStyle w:val="afffff8"/>
                <w:noProof/>
              </w:rPr>
              <w:t>Ви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22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2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011022F" w14:textId="7213C088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229" w:history="1">
            <w:r w:rsidRPr="00916CC5">
              <w:rPr>
                <w:rStyle w:val="afffff8"/>
                <w:noProof/>
              </w:rPr>
              <w:t>Опис помилок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22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2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78DB46B" w14:textId="4E5CCCE8" w:rsidR="005D61DB" w:rsidRDefault="005D61DB">
          <w:pPr>
            <w:pStyle w:val="2f1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230" w:history="1">
            <w:r w:rsidRPr="00916CC5">
              <w:rPr>
                <w:rStyle w:val="afffff8"/>
                <w:noProof/>
              </w:rPr>
              <w:t>9.10 Отримати детальну інформацію про АЕД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23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2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24F43B6" w14:textId="485B9F2D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231" w:history="1">
            <w:r w:rsidRPr="00916CC5">
              <w:rPr>
                <w:rStyle w:val="afffff8"/>
                <w:noProof/>
              </w:rPr>
              <w:t>В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23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2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5E58AF6" w14:textId="71C13354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232" w:history="1">
            <w:r w:rsidRPr="00916CC5">
              <w:rPr>
                <w:rStyle w:val="afffff8"/>
                <w:noProof/>
              </w:rPr>
              <w:t>Ви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23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2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210E44C" w14:textId="3CBD13DF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233" w:history="1">
            <w:r w:rsidRPr="00916CC5">
              <w:rPr>
                <w:rStyle w:val="afffff8"/>
                <w:noProof/>
              </w:rPr>
              <w:t>Опис помилок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23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2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D1304C9" w14:textId="4D5E3E11" w:rsidR="005D61DB" w:rsidRDefault="005D61DB">
          <w:pPr>
            <w:pStyle w:val="2f1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234" w:history="1">
            <w:r w:rsidRPr="00916CC5">
              <w:rPr>
                <w:rStyle w:val="afffff8"/>
                <w:noProof/>
              </w:rPr>
              <w:t>9.11 Оновити чернетку АЕД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23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2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DAB704E" w14:textId="4C7D1369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235" w:history="1">
            <w:r w:rsidRPr="00916CC5">
              <w:rPr>
                <w:rStyle w:val="afffff8"/>
                <w:noProof/>
              </w:rPr>
              <w:t>В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23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2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5003FA5" w14:textId="460A346A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236" w:history="1">
            <w:r w:rsidRPr="00916CC5">
              <w:rPr>
                <w:rStyle w:val="afffff8"/>
                <w:noProof/>
              </w:rPr>
              <w:t>Тіло запиту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23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2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5967894" w14:textId="0CE47078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237" w:history="1">
            <w:r w:rsidRPr="00916CC5">
              <w:rPr>
                <w:rStyle w:val="afffff8"/>
                <w:noProof/>
              </w:rPr>
              <w:t>Ви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23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3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89CA53A" w14:textId="5BBEEA3E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238" w:history="1">
            <w:r w:rsidRPr="00916CC5">
              <w:rPr>
                <w:rStyle w:val="afffff8"/>
                <w:noProof/>
              </w:rPr>
              <w:t>Опис помилок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23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3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C7B6547" w14:textId="4CB8545F" w:rsidR="005D61DB" w:rsidRDefault="005D61DB">
          <w:pPr>
            <w:pStyle w:val="2f1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239" w:history="1">
            <w:r w:rsidRPr="00916CC5">
              <w:rPr>
                <w:rStyle w:val="afffff8"/>
                <w:noProof/>
              </w:rPr>
              <w:t>9.12 Видалити чернетку АЕД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23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3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4E95260" w14:textId="785ABBB5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240" w:history="1">
            <w:r w:rsidRPr="00916CC5">
              <w:rPr>
                <w:rStyle w:val="afffff8"/>
                <w:noProof/>
              </w:rPr>
              <w:t>В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24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3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609F0D6" w14:textId="6E5CD6BB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241" w:history="1">
            <w:r w:rsidRPr="00916CC5">
              <w:rPr>
                <w:rStyle w:val="afffff8"/>
                <w:noProof/>
              </w:rPr>
              <w:t>Опис помилок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24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3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66911EA" w14:textId="67EDC4D8" w:rsidR="005D61DB" w:rsidRDefault="005D61DB">
          <w:pPr>
            <w:pStyle w:val="2f1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242" w:history="1">
            <w:r w:rsidRPr="00916CC5">
              <w:rPr>
                <w:rStyle w:val="afffff8"/>
                <w:noProof/>
              </w:rPr>
              <w:t>9.13 Отримати список отримувачів при створенні АЕД 6го типу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24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3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7E1257B" w14:textId="15B3A543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243" w:history="1">
            <w:r w:rsidRPr="00916CC5">
              <w:rPr>
                <w:rStyle w:val="afffff8"/>
                <w:noProof/>
              </w:rPr>
              <w:t>В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24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3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367D9F7" w14:textId="1B9BF418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244" w:history="1">
            <w:r w:rsidRPr="00916CC5">
              <w:rPr>
                <w:rStyle w:val="afffff8"/>
                <w:noProof/>
              </w:rPr>
              <w:t>Ви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24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3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221C35C" w14:textId="3CACC87C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245" w:history="1">
            <w:r w:rsidRPr="00916CC5">
              <w:rPr>
                <w:rStyle w:val="afffff8"/>
                <w:noProof/>
              </w:rPr>
              <w:t>Опис помилок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24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3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4503FBD" w14:textId="0B50135D" w:rsidR="005D61DB" w:rsidRDefault="005D61DB">
          <w:pPr>
            <w:pStyle w:val="2f1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246" w:history="1">
            <w:r w:rsidRPr="00916CC5">
              <w:rPr>
                <w:rStyle w:val="afffff8"/>
                <w:noProof/>
              </w:rPr>
              <w:t>9.14 Отримати список зберігачів при створенні АЕД 3го типу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24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3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5AA3304" w14:textId="16D5E741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247" w:history="1">
            <w:r w:rsidRPr="00916CC5">
              <w:rPr>
                <w:rStyle w:val="afffff8"/>
                <w:noProof/>
              </w:rPr>
              <w:t>В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24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3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D740CE0" w14:textId="79F36A98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248" w:history="1">
            <w:r w:rsidRPr="00916CC5">
              <w:rPr>
                <w:rStyle w:val="afffff8"/>
                <w:noProof/>
              </w:rPr>
              <w:t>Ви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24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3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81EC0EC" w14:textId="4F0428A4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249" w:history="1">
            <w:r w:rsidRPr="00916CC5">
              <w:rPr>
                <w:rStyle w:val="afffff8"/>
                <w:noProof/>
              </w:rPr>
              <w:t>Опис помилок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24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3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EDBE585" w14:textId="79727E41" w:rsidR="005D61DB" w:rsidRDefault="005D61DB">
          <w:pPr>
            <w:pStyle w:val="2f1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250" w:history="1">
            <w:r w:rsidRPr="00916CC5">
              <w:rPr>
                <w:rStyle w:val="afffff8"/>
                <w:noProof/>
              </w:rPr>
              <w:t>9.15 Отримати результати валідації чернетки АЕД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25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3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500D33D" w14:textId="37D1EA61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251" w:history="1">
            <w:r w:rsidRPr="00916CC5">
              <w:rPr>
                <w:rStyle w:val="afffff8"/>
                <w:noProof/>
              </w:rPr>
              <w:t>В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25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3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BB4C6A4" w14:textId="662DFA1F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252" w:history="1">
            <w:r w:rsidRPr="00916CC5">
              <w:rPr>
                <w:rStyle w:val="afffff8"/>
                <w:noProof/>
              </w:rPr>
              <w:t>Ви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25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3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135689B" w14:textId="3B613F13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253" w:history="1">
            <w:r w:rsidRPr="00916CC5">
              <w:rPr>
                <w:rStyle w:val="afffff8"/>
                <w:noProof/>
              </w:rPr>
              <w:t>Опис помилок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25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4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8FAD2C9" w14:textId="2EFE5904" w:rsidR="005D61DB" w:rsidRDefault="005D61DB">
          <w:pPr>
            <w:pStyle w:val="2f1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254" w:history="1">
            <w:r w:rsidRPr="00916CC5">
              <w:rPr>
                <w:rStyle w:val="afffff8"/>
                <w:noProof/>
              </w:rPr>
              <w:t>9.16 Валідація чернетки АЕД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25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4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9751FA4" w14:textId="02C3536E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255" w:history="1">
            <w:r w:rsidRPr="00916CC5">
              <w:rPr>
                <w:rStyle w:val="afffff8"/>
                <w:noProof/>
              </w:rPr>
              <w:t>В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25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4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D4BC060" w14:textId="16D9126A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256" w:history="1">
            <w:r w:rsidRPr="00916CC5">
              <w:rPr>
                <w:rStyle w:val="afffff8"/>
                <w:noProof/>
              </w:rPr>
              <w:t>Ви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25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4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E200EFE" w14:textId="57234D69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257" w:history="1">
            <w:r w:rsidRPr="00916CC5">
              <w:rPr>
                <w:rStyle w:val="afffff8"/>
                <w:noProof/>
              </w:rPr>
              <w:t>Опис помилок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25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4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EEC2A98" w14:textId="22BE6EA4" w:rsidR="005D61DB" w:rsidRDefault="005D61DB">
          <w:pPr>
            <w:pStyle w:val="2f1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258" w:history="1">
            <w:r w:rsidRPr="00916CC5">
              <w:rPr>
                <w:rStyle w:val="afffff8"/>
                <w:noProof/>
              </w:rPr>
              <w:t>9.17 Отримати протокол сканування для АЕД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25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4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52B0108" w14:textId="724B31B8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259" w:history="1">
            <w:r w:rsidRPr="00916CC5">
              <w:rPr>
                <w:rStyle w:val="afffff8"/>
                <w:noProof/>
              </w:rPr>
              <w:t>В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25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4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DD35463" w14:textId="495C7194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260" w:history="1">
            <w:r w:rsidRPr="00916CC5">
              <w:rPr>
                <w:rStyle w:val="afffff8"/>
                <w:noProof/>
              </w:rPr>
              <w:t>Ви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26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4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F595AEB" w14:textId="51793506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261" w:history="1">
            <w:r w:rsidRPr="00916CC5">
              <w:rPr>
                <w:rStyle w:val="afffff8"/>
                <w:noProof/>
              </w:rPr>
              <w:t>Опис помилок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26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4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201B414" w14:textId="79E06296" w:rsidR="005D61DB" w:rsidRDefault="005D61DB">
          <w:pPr>
            <w:pStyle w:val="2f1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262" w:history="1">
            <w:r w:rsidRPr="00916CC5">
              <w:rPr>
                <w:rStyle w:val="afffff8"/>
                <w:noProof/>
              </w:rPr>
              <w:t>9.18 Створити протокол сканування для АЕД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26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4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6661A69" w14:textId="3348FB6E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263" w:history="1">
            <w:r w:rsidRPr="00916CC5">
              <w:rPr>
                <w:rStyle w:val="afffff8"/>
                <w:noProof/>
              </w:rPr>
              <w:t>В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26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4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610225B" w14:textId="366D07EB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264" w:history="1">
            <w:r w:rsidRPr="00916CC5">
              <w:rPr>
                <w:rStyle w:val="afffff8"/>
                <w:noProof/>
              </w:rPr>
              <w:t>Тіло запиту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26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4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402F2B2" w14:textId="0F07CA1D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265" w:history="1">
            <w:r w:rsidRPr="00916CC5">
              <w:rPr>
                <w:rStyle w:val="afffff8"/>
                <w:noProof/>
              </w:rPr>
              <w:t>Ви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26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4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0257765" w14:textId="3CE70803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266" w:history="1">
            <w:r w:rsidRPr="00916CC5">
              <w:rPr>
                <w:rStyle w:val="afffff8"/>
                <w:noProof/>
              </w:rPr>
              <w:t>Опис помилок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26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4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8624AA4" w14:textId="3F39270F" w:rsidR="005D61DB" w:rsidRDefault="005D61DB">
          <w:pPr>
            <w:pStyle w:val="2f1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267" w:history="1">
            <w:r w:rsidRPr="00916CC5">
              <w:rPr>
                <w:rStyle w:val="afffff8"/>
                <w:noProof/>
              </w:rPr>
              <w:t>9.19 Оновити протокол сканування для АЕД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26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4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DD62D1A" w14:textId="1DCEE738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268" w:history="1">
            <w:r w:rsidRPr="00916CC5">
              <w:rPr>
                <w:rStyle w:val="afffff8"/>
                <w:noProof/>
              </w:rPr>
              <w:t>В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26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4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C8D08C6" w14:textId="15C21281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269" w:history="1">
            <w:r w:rsidRPr="00916CC5">
              <w:rPr>
                <w:rStyle w:val="afffff8"/>
                <w:noProof/>
              </w:rPr>
              <w:t>Тіло запиту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26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4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99674F5" w14:textId="0462A514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270" w:history="1">
            <w:r w:rsidRPr="00916CC5">
              <w:rPr>
                <w:rStyle w:val="afffff8"/>
                <w:noProof/>
              </w:rPr>
              <w:t>Ви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27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4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C11E3E7" w14:textId="25EF11CA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271" w:history="1">
            <w:r w:rsidRPr="00916CC5">
              <w:rPr>
                <w:rStyle w:val="afffff8"/>
                <w:noProof/>
              </w:rPr>
              <w:t>Опис помилок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2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4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560C2FF" w14:textId="56506740" w:rsidR="005D61DB" w:rsidRDefault="005D61DB">
          <w:pPr>
            <w:pStyle w:val="2f1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272" w:history="1">
            <w:r w:rsidRPr="00916CC5">
              <w:rPr>
                <w:rStyle w:val="afffff8"/>
                <w:noProof/>
              </w:rPr>
              <w:t>9.20 Видалити протокол сканування для АЕД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27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4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C25A5AD" w14:textId="43203965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273" w:history="1">
            <w:r w:rsidRPr="00916CC5">
              <w:rPr>
                <w:rStyle w:val="afffff8"/>
                <w:noProof/>
              </w:rPr>
              <w:t>В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27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4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B51AD32" w14:textId="222C5389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274" w:history="1">
            <w:r w:rsidRPr="00916CC5">
              <w:rPr>
                <w:rStyle w:val="afffff8"/>
                <w:noProof/>
              </w:rPr>
              <w:t>Ви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27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4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76E3EB7" w14:textId="634356EC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275" w:history="1">
            <w:r w:rsidRPr="00916CC5">
              <w:rPr>
                <w:rStyle w:val="afffff8"/>
                <w:noProof/>
              </w:rPr>
              <w:t>Опис помилок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27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4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B68CD85" w14:textId="785D89D5" w:rsidR="005D61DB" w:rsidRDefault="005D61DB">
          <w:pPr>
            <w:pStyle w:val="2f1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276" w:history="1">
            <w:r w:rsidRPr="00916CC5">
              <w:rPr>
                <w:rStyle w:val="afffff8"/>
                <w:noProof/>
              </w:rPr>
              <w:t>9.21 Отримати детальну інформацію про протокол сканування для АЕД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27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4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EA13565" w14:textId="6B763B40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277" w:history="1">
            <w:r w:rsidRPr="00916CC5">
              <w:rPr>
                <w:rStyle w:val="afffff8"/>
                <w:noProof/>
              </w:rPr>
              <w:t>В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27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4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98A2182" w14:textId="79B91220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278" w:history="1">
            <w:r w:rsidRPr="00916CC5">
              <w:rPr>
                <w:rStyle w:val="afffff8"/>
                <w:noProof/>
              </w:rPr>
              <w:t>Ви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27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4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3344C72" w14:textId="3619A674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279" w:history="1">
            <w:r w:rsidRPr="00916CC5">
              <w:rPr>
                <w:rStyle w:val="afffff8"/>
                <w:noProof/>
              </w:rPr>
              <w:t>Опис помилок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27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5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865918B" w14:textId="32B2F59C" w:rsidR="005D61DB" w:rsidRDefault="005D61DB">
          <w:pPr>
            <w:pStyle w:val="2f1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280" w:history="1">
            <w:r w:rsidRPr="00916CC5">
              <w:rPr>
                <w:rStyle w:val="afffff8"/>
                <w:noProof/>
              </w:rPr>
              <w:t>9.22 Видалити вміст з протоколу сканування АЕД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28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5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B8D836B" w14:textId="106E4095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281" w:history="1">
            <w:r w:rsidRPr="00916CC5">
              <w:rPr>
                <w:rStyle w:val="afffff8"/>
                <w:noProof/>
              </w:rPr>
              <w:t>В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28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5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EF79EE0" w14:textId="391ECFCC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282" w:history="1">
            <w:r w:rsidRPr="00916CC5">
              <w:rPr>
                <w:rStyle w:val="afffff8"/>
                <w:noProof/>
              </w:rPr>
              <w:t>Тіло запиту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28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5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C96CCB7" w14:textId="71A686EF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283" w:history="1">
            <w:r w:rsidRPr="00916CC5">
              <w:rPr>
                <w:rStyle w:val="afffff8"/>
                <w:noProof/>
              </w:rPr>
              <w:t>Ви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28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5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0388469" w14:textId="5FD3946E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284" w:history="1">
            <w:r w:rsidRPr="00916CC5">
              <w:rPr>
                <w:rStyle w:val="afffff8"/>
                <w:noProof/>
              </w:rPr>
              <w:t>Опис помилок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28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5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33C9AC5" w14:textId="2D393A9F" w:rsidR="005D61DB" w:rsidRDefault="005D61DB">
          <w:pPr>
            <w:pStyle w:val="2f1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285" w:history="1">
            <w:r w:rsidRPr="00916CC5">
              <w:rPr>
                <w:rStyle w:val="afffff8"/>
                <w:noProof/>
              </w:rPr>
              <w:t>9.23 Отримати квитанцію №1 для АЕД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28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5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70A3D54" w14:textId="6C75DBB3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286" w:history="1">
            <w:r w:rsidRPr="00916CC5">
              <w:rPr>
                <w:rStyle w:val="afffff8"/>
                <w:noProof/>
              </w:rPr>
              <w:t>В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28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5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EDF771D" w14:textId="6EC189AA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287" w:history="1">
            <w:r w:rsidRPr="00916CC5">
              <w:rPr>
                <w:rStyle w:val="afffff8"/>
                <w:noProof/>
              </w:rPr>
              <w:t>Опис помилок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28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5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DE964D5" w14:textId="38F411DA" w:rsidR="005D61DB" w:rsidRDefault="005D61DB">
          <w:pPr>
            <w:pStyle w:val="2f1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288" w:history="1">
            <w:r w:rsidRPr="00916CC5">
              <w:rPr>
                <w:rStyle w:val="afffff8"/>
                <w:noProof/>
              </w:rPr>
              <w:t>9.24 Отримати квитанцію №2 для АЕД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28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5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DCE1C4B" w14:textId="52DFFC50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289" w:history="1">
            <w:r w:rsidRPr="00916CC5">
              <w:rPr>
                <w:rStyle w:val="afffff8"/>
                <w:noProof/>
              </w:rPr>
              <w:t>В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28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5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72025B7" w14:textId="1685E239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290" w:history="1">
            <w:r w:rsidRPr="00916CC5">
              <w:rPr>
                <w:rStyle w:val="afffff8"/>
                <w:noProof/>
              </w:rPr>
              <w:t>Опис помилок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29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5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753A75C" w14:textId="3D345D8A" w:rsidR="005D61DB" w:rsidRDefault="005D61DB">
          <w:pPr>
            <w:pStyle w:val="2f1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291" w:history="1">
            <w:r w:rsidRPr="00916CC5">
              <w:rPr>
                <w:rStyle w:val="afffff8"/>
                <w:noProof/>
              </w:rPr>
              <w:t>9.25 Анулювання АЕД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29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5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F485203" w14:textId="0BDF5EBC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292" w:history="1">
            <w:r w:rsidRPr="00916CC5">
              <w:rPr>
                <w:rStyle w:val="afffff8"/>
                <w:noProof/>
              </w:rPr>
              <w:t>В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29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5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47EEB8B" w14:textId="662C56E0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293" w:history="1">
            <w:r w:rsidRPr="00916CC5">
              <w:rPr>
                <w:rStyle w:val="afffff8"/>
                <w:noProof/>
              </w:rPr>
              <w:t>Тіло запиту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29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5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41F2502" w14:textId="0217FB7F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294" w:history="1">
            <w:r w:rsidRPr="00916CC5">
              <w:rPr>
                <w:rStyle w:val="afffff8"/>
                <w:noProof/>
              </w:rPr>
              <w:t>Ви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29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5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9DBC50B" w14:textId="46BBFB4D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295" w:history="1">
            <w:r w:rsidRPr="00916CC5">
              <w:rPr>
                <w:rStyle w:val="afffff8"/>
                <w:noProof/>
              </w:rPr>
              <w:t>Опис помилок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29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5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F2338FF" w14:textId="26ACDDBD" w:rsidR="005D61DB" w:rsidRDefault="005D61DB">
          <w:pPr>
            <w:pStyle w:val="2f1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296" w:history="1">
            <w:r w:rsidRPr="00916CC5">
              <w:rPr>
                <w:rStyle w:val="afffff8"/>
                <w:noProof/>
              </w:rPr>
              <w:t>9.26 Відхилення АЕД ЕО-отримувачем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29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5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54E6E18" w14:textId="73A81661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297" w:history="1">
            <w:r w:rsidRPr="00916CC5">
              <w:rPr>
                <w:rStyle w:val="afffff8"/>
                <w:noProof/>
              </w:rPr>
              <w:t>В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29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5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CE2784B" w14:textId="596725EC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298" w:history="1">
            <w:r w:rsidRPr="00916CC5">
              <w:rPr>
                <w:rStyle w:val="afffff8"/>
                <w:noProof/>
              </w:rPr>
              <w:t>Тіло запиту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29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5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72DAC89" w14:textId="165D49BE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299" w:history="1">
            <w:r w:rsidRPr="00916CC5">
              <w:rPr>
                <w:rStyle w:val="afffff8"/>
                <w:noProof/>
              </w:rPr>
              <w:t>Ви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29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5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E40F510" w14:textId="7BD160E2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300" w:history="1">
            <w:r w:rsidRPr="00916CC5">
              <w:rPr>
                <w:rStyle w:val="afffff8"/>
                <w:noProof/>
              </w:rPr>
              <w:t>Опис помилок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30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5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D0632DE" w14:textId="5A18765D" w:rsidR="005D61DB" w:rsidRDefault="005D61DB">
          <w:pPr>
            <w:pStyle w:val="2f1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301" w:history="1">
            <w:r w:rsidRPr="00916CC5">
              <w:rPr>
                <w:rStyle w:val="afffff8"/>
                <w:noProof/>
              </w:rPr>
              <w:t>9.27 Відхилення АЕД ЕО-відправником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30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5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1DA3023" w14:textId="43871C9E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302" w:history="1">
            <w:r w:rsidRPr="00916CC5">
              <w:rPr>
                <w:rStyle w:val="afffff8"/>
                <w:noProof/>
              </w:rPr>
              <w:t>В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30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5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A757F1C" w14:textId="0B23487A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303" w:history="1">
            <w:r w:rsidRPr="00916CC5">
              <w:rPr>
                <w:rStyle w:val="afffff8"/>
                <w:noProof/>
              </w:rPr>
              <w:t>Тіло запиту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30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5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89A518E" w14:textId="0F90318C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304" w:history="1">
            <w:r w:rsidRPr="00916CC5">
              <w:rPr>
                <w:rStyle w:val="afffff8"/>
                <w:noProof/>
              </w:rPr>
              <w:t>Ви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30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6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3377C25" w14:textId="30F22AE6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305" w:history="1">
            <w:r w:rsidRPr="00916CC5">
              <w:rPr>
                <w:rStyle w:val="afffff8"/>
                <w:noProof/>
              </w:rPr>
              <w:t>Опис помилок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30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6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2A25CD3" w14:textId="0D40E955" w:rsidR="005D61DB" w:rsidRDefault="005D61DB">
          <w:pPr>
            <w:pStyle w:val="2f1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306" w:history="1">
            <w:r w:rsidRPr="00916CC5">
              <w:rPr>
                <w:rStyle w:val="afffff8"/>
                <w:noProof/>
              </w:rPr>
              <w:t>9.29 Надіслати чернетку АЕД на пакування ЕО-зберігачу для АЕД 6 типу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30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6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9CFEC22" w14:textId="68582EAC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307" w:history="1">
            <w:r w:rsidRPr="00916CC5">
              <w:rPr>
                <w:rStyle w:val="afffff8"/>
                <w:noProof/>
              </w:rPr>
              <w:t>В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30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6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8A2BA40" w14:textId="10385B9E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308" w:history="1">
            <w:r w:rsidRPr="00916CC5">
              <w:rPr>
                <w:rStyle w:val="afffff8"/>
                <w:noProof/>
              </w:rPr>
              <w:t>Ви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30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6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5D02AA7" w14:textId="198F7C00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309" w:history="1">
            <w:r w:rsidRPr="00916CC5">
              <w:rPr>
                <w:rStyle w:val="afffff8"/>
                <w:noProof/>
              </w:rPr>
              <w:t>Опис помилок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30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6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E0116D1" w14:textId="551B01A6" w:rsidR="005D61DB" w:rsidRDefault="005D61DB">
          <w:pPr>
            <w:pStyle w:val="2f1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310" w:history="1">
            <w:r w:rsidRPr="00916CC5">
              <w:rPr>
                <w:rStyle w:val="afffff8"/>
                <w:noProof/>
              </w:rPr>
              <w:t>9.30 Отримати список контрагенті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31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6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AD53B13" w14:textId="117F01B0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311" w:history="1">
            <w:r w:rsidRPr="00916CC5">
              <w:rPr>
                <w:rStyle w:val="afffff8"/>
                <w:noProof/>
              </w:rPr>
              <w:t>Опис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31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6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1481827" w14:textId="04396852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312" w:history="1">
            <w:r w:rsidRPr="00916CC5">
              <w:rPr>
                <w:rStyle w:val="afffff8"/>
                <w:noProof/>
              </w:rPr>
              <w:t>В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31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6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5D3583F" w14:textId="7606372E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313" w:history="1">
            <w:r w:rsidRPr="00916CC5">
              <w:rPr>
                <w:rStyle w:val="afffff8"/>
                <w:noProof/>
              </w:rPr>
              <w:t>Ви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31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6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7ED5F0C" w14:textId="2D458235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314" w:history="1">
            <w:r w:rsidRPr="00916CC5">
              <w:rPr>
                <w:rStyle w:val="afffff8"/>
                <w:noProof/>
              </w:rPr>
              <w:t>Опис помилок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31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6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8643A5B" w14:textId="612AE873" w:rsidR="005D61DB" w:rsidRDefault="005D61DB">
          <w:pPr>
            <w:pStyle w:val="2f1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315" w:history="1">
            <w:r w:rsidRPr="00916CC5">
              <w:rPr>
                <w:rStyle w:val="afffff8"/>
                <w:noProof/>
              </w:rPr>
              <w:t>9.31 Отримати XML представлення АЕД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3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6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81F9D95" w14:textId="00F97098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316" w:history="1">
            <w:r w:rsidRPr="00916CC5">
              <w:rPr>
                <w:rStyle w:val="afffff8"/>
                <w:noProof/>
              </w:rPr>
              <w:t>В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31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6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FED45E2" w14:textId="3622E6AD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317" w:history="1">
            <w:r w:rsidRPr="00916CC5">
              <w:rPr>
                <w:rStyle w:val="afffff8"/>
                <w:noProof/>
              </w:rPr>
              <w:t>Ви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3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6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C9EA007" w14:textId="16465319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318" w:history="1">
            <w:r w:rsidRPr="00916CC5">
              <w:rPr>
                <w:rStyle w:val="afffff8"/>
                <w:noProof/>
              </w:rPr>
              <w:t>Опис помилок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31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6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C6E1DD6" w14:textId="394EB48D" w:rsidR="005D61DB" w:rsidRDefault="005D61DB">
          <w:pPr>
            <w:pStyle w:val="2f1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319" w:history="1">
            <w:r w:rsidRPr="00916CC5">
              <w:rPr>
                <w:rStyle w:val="afffff8"/>
                <w:noProof/>
              </w:rPr>
              <w:t>9.32 Отримати PDF представлення АЕД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31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6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77B66CB" w14:textId="6398A5AD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320" w:history="1">
            <w:r w:rsidRPr="00916CC5">
              <w:rPr>
                <w:rStyle w:val="afffff8"/>
                <w:noProof/>
              </w:rPr>
              <w:t>В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32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6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4236198" w14:textId="3E47F330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321" w:history="1">
            <w:r w:rsidRPr="00916CC5">
              <w:rPr>
                <w:rStyle w:val="afffff8"/>
                <w:noProof/>
              </w:rPr>
              <w:t>Ви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32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6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C63FAFB" w14:textId="3E9B2BCF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322" w:history="1">
            <w:r w:rsidRPr="00916CC5">
              <w:rPr>
                <w:rStyle w:val="afffff8"/>
                <w:noProof/>
              </w:rPr>
              <w:t>Опис помилок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32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6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2A04533" w14:textId="46B7EDCF" w:rsidR="005D61DB" w:rsidRDefault="005D61DB">
          <w:pPr>
            <w:pStyle w:val="2f1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323" w:history="1">
            <w:r w:rsidRPr="00916CC5">
              <w:rPr>
                <w:rStyle w:val="afffff8"/>
                <w:noProof/>
              </w:rPr>
              <w:t>9.33 Отримати список історичних змін cтатусів АЕД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32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6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98BA373" w14:textId="1EA2FE84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324" w:history="1">
            <w:r w:rsidRPr="00916CC5">
              <w:rPr>
                <w:rStyle w:val="afffff8"/>
                <w:noProof/>
              </w:rPr>
              <w:t>В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32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6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D0A3829" w14:textId="3126828B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325" w:history="1">
            <w:r w:rsidRPr="00916CC5">
              <w:rPr>
                <w:rStyle w:val="afffff8"/>
                <w:noProof/>
              </w:rPr>
              <w:t>Ви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32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6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C195E60" w14:textId="7794119A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326" w:history="1">
            <w:r w:rsidRPr="00916CC5">
              <w:rPr>
                <w:rStyle w:val="afffff8"/>
                <w:noProof/>
              </w:rPr>
              <w:t>Опис помилок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32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6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4466EC8" w14:textId="35F6D4EA" w:rsidR="005D61DB" w:rsidRDefault="005D61DB">
          <w:pPr>
            <w:pStyle w:val="2f1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327" w:history="1">
            <w:r w:rsidRPr="00916CC5">
              <w:rPr>
                <w:rStyle w:val="afffff8"/>
                <w:noProof/>
              </w:rPr>
              <w:t>9.34 Створити новий АЕД-копію АЕД для коригуванн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32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6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D14A355" w14:textId="5AC4CD7B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328" w:history="1">
            <w:r w:rsidRPr="00916CC5">
              <w:rPr>
                <w:rStyle w:val="afffff8"/>
                <w:noProof/>
              </w:rPr>
              <w:t>В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32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6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BCAC1F4" w14:textId="1F3C8A23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329" w:history="1">
            <w:r w:rsidRPr="00916CC5">
              <w:rPr>
                <w:rStyle w:val="afffff8"/>
                <w:noProof/>
              </w:rPr>
              <w:t>Ви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32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6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C7F91D1" w14:textId="492BCAC2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330" w:history="1">
            <w:r w:rsidRPr="00916CC5">
              <w:rPr>
                <w:rStyle w:val="afffff8"/>
                <w:noProof/>
              </w:rPr>
              <w:t>Опис помилок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33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6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509F981" w14:textId="2E585CB0" w:rsidR="005D61DB" w:rsidRDefault="005D61DB">
          <w:pPr>
            <w:pStyle w:val="2f1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331" w:history="1">
            <w:r w:rsidRPr="00916CC5">
              <w:rPr>
                <w:rStyle w:val="afffff8"/>
                <w:noProof/>
              </w:rPr>
              <w:t>9.35 Отримання дерева контенту АЕД у форматі XML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33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6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AB5D05D" w14:textId="0BDC6F9C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332" w:history="1">
            <w:r w:rsidRPr="00916CC5">
              <w:rPr>
                <w:rStyle w:val="afffff8"/>
                <w:noProof/>
              </w:rPr>
              <w:t>В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33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6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C07350F" w14:textId="31D866B8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333" w:history="1">
            <w:r w:rsidRPr="00916CC5">
              <w:rPr>
                <w:rStyle w:val="afffff8"/>
                <w:noProof/>
              </w:rPr>
              <w:t>Ви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33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6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B8B5FE8" w14:textId="7673BB81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334" w:history="1">
            <w:r w:rsidRPr="00916CC5">
              <w:rPr>
                <w:rStyle w:val="afffff8"/>
                <w:noProof/>
              </w:rPr>
              <w:t>Опис помилок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33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6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CEB30DB" w14:textId="3A1109A5" w:rsidR="005D61DB" w:rsidRDefault="005D61DB">
          <w:pPr>
            <w:pStyle w:val="2f1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335" w:history="1">
            <w:r w:rsidRPr="00916CC5">
              <w:rPr>
                <w:rStyle w:val="afffff8"/>
                <w:noProof/>
              </w:rPr>
              <w:t>9.36 Імпорт ЕМ/УГІ до протоколу сканування АЕД з файлу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33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6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5BE18C7" w14:textId="6F5A4ECC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336" w:history="1">
            <w:r w:rsidRPr="00916CC5">
              <w:rPr>
                <w:rStyle w:val="afffff8"/>
                <w:noProof/>
              </w:rPr>
              <w:t>В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33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6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8C94E42" w14:textId="3BC00620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337" w:history="1">
            <w:r w:rsidRPr="00916CC5">
              <w:rPr>
                <w:rStyle w:val="afffff8"/>
                <w:noProof/>
              </w:rPr>
              <w:t>Ви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33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6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DCBE3CA" w14:textId="35EADCE8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338" w:history="1">
            <w:r w:rsidRPr="00916CC5">
              <w:rPr>
                <w:rStyle w:val="afffff8"/>
                <w:noProof/>
              </w:rPr>
              <w:t>Опис помилок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33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6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1EE7D80" w14:textId="6779FD67" w:rsidR="005D61DB" w:rsidRDefault="005D61DB">
          <w:pPr>
            <w:pStyle w:val="2f1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339" w:history="1">
            <w:r w:rsidRPr="00916CC5">
              <w:rPr>
                <w:rStyle w:val="afffff8"/>
                <w:noProof/>
              </w:rPr>
              <w:t>9.37 Отримання списку АЕД для створення ПпН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33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6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551450F" w14:textId="3A61CD07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340" w:history="1">
            <w:r w:rsidRPr="00916CC5">
              <w:rPr>
                <w:rStyle w:val="afffff8"/>
                <w:noProof/>
              </w:rPr>
              <w:t>В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34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6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9D314B7" w14:textId="7AABE416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341" w:history="1">
            <w:r w:rsidRPr="00916CC5">
              <w:rPr>
                <w:rStyle w:val="afffff8"/>
                <w:noProof/>
              </w:rPr>
              <w:t>Ви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34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6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1CE66CF" w14:textId="2C3396B6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342" w:history="1">
            <w:r w:rsidRPr="00916CC5">
              <w:rPr>
                <w:rStyle w:val="afffff8"/>
                <w:noProof/>
              </w:rPr>
              <w:t>Опис помилок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34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6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64ABAC2" w14:textId="1E2559A4" w:rsidR="005D61DB" w:rsidRDefault="005D61DB">
          <w:pPr>
            <w:pStyle w:val="2f1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343" w:history="1">
            <w:r w:rsidRPr="00916CC5">
              <w:rPr>
                <w:rStyle w:val="afffff8"/>
                <w:noProof/>
              </w:rPr>
              <w:t>9.38 Отримання списку ПпН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34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6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BEBA115" w14:textId="2636EABB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344" w:history="1">
            <w:r w:rsidRPr="00916CC5">
              <w:rPr>
                <w:rStyle w:val="afffff8"/>
                <w:noProof/>
              </w:rPr>
              <w:t>В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34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6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98F9617" w14:textId="2BFA5ABB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345" w:history="1">
            <w:r w:rsidRPr="00916CC5">
              <w:rPr>
                <w:rStyle w:val="afffff8"/>
                <w:noProof/>
              </w:rPr>
              <w:t>Ви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34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6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47DED0A" w14:textId="0CAD0445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346" w:history="1">
            <w:r w:rsidRPr="00916CC5">
              <w:rPr>
                <w:rStyle w:val="afffff8"/>
                <w:noProof/>
              </w:rPr>
              <w:t>Опис помилок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34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6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DFB55B3" w14:textId="08331E68" w:rsidR="005D61DB" w:rsidRDefault="005D61DB">
          <w:pPr>
            <w:pStyle w:val="2f1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347" w:history="1">
            <w:r w:rsidRPr="00916CC5">
              <w:rPr>
                <w:rStyle w:val="afffff8"/>
                <w:noProof/>
              </w:rPr>
              <w:t>9.39 Отримання списку ПпН (скорочений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34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6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E138F4A" w14:textId="37421FBA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348" w:history="1">
            <w:r w:rsidRPr="00916CC5">
              <w:rPr>
                <w:rStyle w:val="afffff8"/>
                <w:noProof/>
              </w:rPr>
              <w:t>В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34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6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F6CECDC" w14:textId="56BB55E1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349" w:history="1">
            <w:r w:rsidRPr="00916CC5">
              <w:rPr>
                <w:rStyle w:val="afffff8"/>
                <w:noProof/>
              </w:rPr>
              <w:t>Ви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34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6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0C7B22E" w14:textId="38251586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350" w:history="1">
            <w:r w:rsidRPr="00916CC5">
              <w:rPr>
                <w:rStyle w:val="afffff8"/>
                <w:noProof/>
              </w:rPr>
              <w:t>Опис помилок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35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6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80B44BC" w14:textId="76D957B7" w:rsidR="005D61DB" w:rsidRDefault="005D61DB">
          <w:pPr>
            <w:pStyle w:val="2f1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351" w:history="1">
            <w:r w:rsidRPr="00916CC5">
              <w:rPr>
                <w:rStyle w:val="afffff8"/>
                <w:noProof/>
              </w:rPr>
              <w:t>9.40 Отримання ПпН за ID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35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6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358B8B6" w14:textId="24D90E9E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352" w:history="1">
            <w:r w:rsidRPr="00916CC5">
              <w:rPr>
                <w:rStyle w:val="afffff8"/>
                <w:noProof/>
              </w:rPr>
              <w:t>В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35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7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DB304D8" w14:textId="00164224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353" w:history="1">
            <w:r w:rsidRPr="00916CC5">
              <w:rPr>
                <w:rStyle w:val="afffff8"/>
                <w:noProof/>
              </w:rPr>
              <w:t>Ви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35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7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7CDAD6F" w14:textId="60476E70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354" w:history="1">
            <w:r w:rsidRPr="00916CC5">
              <w:rPr>
                <w:rStyle w:val="afffff8"/>
                <w:noProof/>
              </w:rPr>
              <w:t>Опис помилок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35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7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883426E" w14:textId="4187015A" w:rsidR="005D61DB" w:rsidRDefault="005D61DB">
          <w:pPr>
            <w:pStyle w:val="2f1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355" w:history="1">
            <w:r w:rsidRPr="00916CC5">
              <w:rPr>
                <w:rStyle w:val="afffff8"/>
                <w:noProof/>
              </w:rPr>
              <w:t>9.41 Оновлення ПпН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35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7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E985E42" w14:textId="3B52D382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356" w:history="1">
            <w:r w:rsidRPr="00916CC5">
              <w:rPr>
                <w:rStyle w:val="afffff8"/>
                <w:noProof/>
              </w:rPr>
              <w:t>В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35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7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665042F" w14:textId="6AAAD94B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357" w:history="1">
            <w:r w:rsidRPr="00916CC5">
              <w:rPr>
                <w:rStyle w:val="afffff8"/>
                <w:noProof/>
              </w:rPr>
              <w:t>Ви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35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7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C5E62CE" w14:textId="50F849A0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358" w:history="1">
            <w:r w:rsidRPr="00916CC5">
              <w:rPr>
                <w:rStyle w:val="afffff8"/>
                <w:noProof/>
              </w:rPr>
              <w:t>Опис помилок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35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7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C01499B" w14:textId="4A91E12C" w:rsidR="005D61DB" w:rsidRDefault="005D61DB">
          <w:pPr>
            <w:pStyle w:val="2f1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359" w:history="1">
            <w:r w:rsidRPr="00916CC5">
              <w:rPr>
                <w:rStyle w:val="afffff8"/>
                <w:noProof/>
              </w:rPr>
              <w:t>9.42 Додавання вкладень (скан-копій) до ПпН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35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7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871B82B" w14:textId="741915C5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360" w:history="1">
            <w:r w:rsidRPr="00916CC5">
              <w:rPr>
                <w:rStyle w:val="afffff8"/>
                <w:noProof/>
              </w:rPr>
              <w:t>В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36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7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DB322EF" w14:textId="1C2C17C1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361" w:history="1">
            <w:r w:rsidRPr="00916CC5">
              <w:rPr>
                <w:rStyle w:val="afffff8"/>
                <w:noProof/>
              </w:rPr>
              <w:t>Опис помилок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36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7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C501871" w14:textId="7BD42BC2" w:rsidR="005D61DB" w:rsidRDefault="005D61DB">
          <w:pPr>
            <w:pStyle w:val="2f1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362" w:history="1">
            <w:r w:rsidRPr="00916CC5">
              <w:rPr>
                <w:rStyle w:val="afffff8"/>
                <w:noProof/>
              </w:rPr>
              <w:t>9.43 Отримання скан-копії ПпН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36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7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7C69D5E" w14:textId="29705D8B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363" w:history="1">
            <w:r w:rsidRPr="00916CC5">
              <w:rPr>
                <w:rStyle w:val="afffff8"/>
                <w:noProof/>
              </w:rPr>
              <w:t>В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36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7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98FCB5B" w14:textId="568A95BC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364" w:history="1">
            <w:r w:rsidRPr="00916CC5">
              <w:rPr>
                <w:rStyle w:val="afffff8"/>
                <w:noProof/>
              </w:rPr>
              <w:t>Ви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36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7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C794257" w14:textId="7CA7A727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365" w:history="1">
            <w:r w:rsidRPr="00916CC5">
              <w:rPr>
                <w:rStyle w:val="afffff8"/>
                <w:noProof/>
              </w:rPr>
              <w:t>Опис помилок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36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7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2F2ED1A" w14:textId="7A94D4FB" w:rsidR="005D61DB" w:rsidRDefault="005D61DB">
          <w:pPr>
            <w:pStyle w:val="2f1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366" w:history="1">
            <w:r w:rsidRPr="00916CC5">
              <w:rPr>
                <w:rStyle w:val="afffff8"/>
                <w:noProof/>
              </w:rPr>
              <w:t>9.44 Видалення ПпН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36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7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C7EF50F" w14:textId="476DEFDA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367" w:history="1">
            <w:r w:rsidRPr="00916CC5">
              <w:rPr>
                <w:rStyle w:val="afffff8"/>
                <w:noProof/>
              </w:rPr>
              <w:t>В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36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7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D8C0888" w14:textId="4CCE3ACB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368" w:history="1">
            <w:r w:rsidRPr="00916CC5">
              <w:rPr>
                <w:rStyle w:val="afffff8"/>
                <w:noProof/>
              </w:rPr>
              <w:t>Опис помилок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36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7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0301935" w14:textId="3C1BB88D" w:rsidR="005D61DB" w:rsidRDefault="005D61DB">
          <w:pPr>
            <w:pStyle w:val="2f1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369" w:history="1">
            <w:r w:rsidRPr="00916CC5">
              <w:rPr>
                <w:rStyle w:val="afffff8"/>
                <w:noProof/>
              </w:rPr>
              <w:t>9.45 Створення ПпН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36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7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043CAE4" w14:textId="71678871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370" w:history="1">
            <w:r w:rsidRPr="00916CC5">
              <w:rPr>
                <w:rStyle w:val="afffff8"/>
                <w:noProof/>
              </w:rPr>
              <w:t>В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37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7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3CB4EFD" w14:textId="53E0BB4C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371" w:history="1">
            <w:r w:rsidRPr="00916CC5">
              <w:rPr>
                <w:rStyle w:val="afffff8"/>
                <w:noProof/>
              </w:rPr>
              <w:t>Ви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3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7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9A228AA" w14:textId="5A83FB05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372" w:history="1">
            <w:r w:rsidRPr="00916CC5">
              <w:rPr>
                <w:rStyle w:val="afffff8"/>
                <w:noProof/>
              </w:rPr>
              <w:t>Опис помилок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37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7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CFEB2B0" w14:textId="3D2E4A83" w:rsidR="005D61DB" w:rsidRDefault="005D61DB">
          <w:pPr>
            <w:pStyle w:val="2f1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373" w:history="1">
            <w:r w:rsidRPr="00916CC5">
              <w:rPr>
                <w:rStyle w:val="afffff8"/>
                <w:noProof/>
              </w:rPr>
              <w:t>9.46 Отримання хешів ПпН для підпису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37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7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219D4DE" w14:textId="31ADB316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374" w:history="1">
            <w:r w:rsidRPr="00916CC5">
              <w:rPr>
                <w:rStyle w:val="afffff8"/>
                <w:noProof/>
              </w:rPr>
              <w:t>В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37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7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40814B3" w14:textId="1EE31224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375" w:history="1">
            <w:r w:rsidRPr="00916CC5">
              <w:rPr>
                <w:rStyle w:val="afffff8"/>
                <w:noProof/>
              </w:rPr>
              <w:t>Ви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37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7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50EFEE0" w14:textId="779ABC6C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376" w:history="1">
            <w:r w:rsidRPr="00916CC5">
              <w:rPr>
                <w:rStyle w:val="afffff8"/>
                <w:noProof/>
              </w:rPr>
              <w:t>Опис помилок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37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7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B54CE49" w14:textId="2FC52E6C" w:rsidR="005D61DB" w:rsidRDefault="005D61DB">
          <w:pPr>
            <w:pStyle w:val="2f1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377" w:history="1">
            <w:r w:rsidRPr="00916CC5">
              <w:rPr>
                <w:rStyle w:val="afffff8"/>
                <w:noProof/>
              </w:rPr>
              <w:t>9.47 Збереження підписів ПпН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37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7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F7AAA8C" w14:textId="2A1AF4B0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378" w:history="1">
            <w:r w:rsidRPr="00916CC5">
              <w:rPr>
                <w:rStyle w:val="afffff8"/>
                <w:noProof/>
              </w:rPr>
              <w:t>В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37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7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FEDA980" w14:textId="4B9593D2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379" w:history="1">
            <w:r w:rsidRPr="00916CC5">
              <w:rPr>
                <w:rStyle w:val="afffff8"/>
                <w:noProof/>
              </w:rPr>
              <w:t>Опис помилок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37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7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B8CA23D" w14:textId="7F7A6DBD" w:rsidR="005D61DB" w:rsidRDefault="005D61DB">
          <w:pPr>
            <w:pStyle w:val="2f1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380" w:history="1">
            <w:r w:rsidRPr="00916CC5">
              <w:rPr>
                <w:rStyle w:val="afffff8"/>
                <w:noProof/>
              </w:rPr>
              <w:t>9.48 Збереження підписів отримувача ПпН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38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7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D38D90C" w14:textId="65129057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381" w:history="1">
            <w:r w:rsidRPr="00916CC5">
              <w:rPr>
                <w:rStyle w:val="afffff8"/>
                <w:noProof/>
              </w:rPr>
              <w:t>В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38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8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8EB87DC" w14:textId="509DCE96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382" w:history="1">
            <w:r w:rsidRPr="00916CC5">
              <w:rPr>
                <w:rStyle w:val="afffff8"/>
                <w:noProof/>
              </w:rPr>
              <w:t>Опис помилок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38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8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EC7EF59" w14:textId="35CB2063" w:rsidR="005D61DB" w:rsidRDefault="005D61DB">
          <w:pPr>
            <w:pStyle w:val="2f1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383" w:history="1">
            <w:r w:rsidRPr="00916CC5">
              <w:rPr>
                <w:rStyle w:val="afffff8"/>
                <w:noProof/>
              </w:rPr>
              <w:t>9.49 Квитанція №1 для ПпН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38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8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735D671" w14:textId="20C9A09C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384" w:history="1">
            <w:r w:rsidRPr="00916CC5">
              <w:rPr>
                <w:rStyle w:val="afffff8"/>
                <w:noProof/>
              </w:rPr>
              <w:t>В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38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8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7706DDD" w14:textId="4C7D3D00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385" w:history="1">
            <w:r w:rsidRPr="00916CC5">
              <w:rPr>
                <w:rStyle w:val="afffff8"/>
                <w:noProof/>
              </w:rPr>
              <w:t>Ви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38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8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F3395B3" w14:textId="601530A3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386" w:history="1">
            <w:r w:rsidRPr="00916CC5">
              <w:rPr>
                <w:rStyle w:val="afffff8"/>
                <w:noProof/>
              </w:rPr>
              <w:t>Опис помилок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38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8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902A268" w14:textId="65C05F8C" w:rsidR="005D61DB" w:rsidRDefault="005D61DB">
          <w:pPr>
            <w:pStyle w:val="2f1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387" w:history="1">
            <w:r w:rsidRPr="00916CC5">
              <w:rPr>
                <w:rStyle w:val="afffff8"/>
                <w:noProof/>
              </w:rPr>
              <w:t>9.50 Квитанція №2 для ПпН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38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8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51D5A55" w14:textId="4BDFC89B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388" w:history="1">
            <w:r w:rsidRPr="00916CC5">
              <w:rPr>
                <w:rStyle w:val="afffff8"/>
                <w:noProof/>
              </w:rPr>
              <w:t>В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38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8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21F2D98" w14:textId="54CF4079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389" w:history="1">
            <w:r w:rsidRPr="00916CC5">
              <w:rPr>
                <w:rStyle w:val="afffff8"/>
                <w:noProof/>
              </w:rPr>
              <w:t>Ви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38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8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124FB56" w14:textId="6AAFEFDC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390" w:history="1">
            <w:r w:rsidRPr="00916CC5">
              <w:rPr>
                <w:rStyle w:val="afffff8"/>
                <w:noProof/>
              </w:rPr>
              <w:t>Опис помилок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39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8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2CAC0EC" w14:textId="46135D55" w:rsidR="005D61DB" w:rsidRDefault="005D61DB">
          <w:pPr>
            <w:pStyle w:val="2f1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391" w:history="1">
            <w:r w:rsidRPr="00916CC5">
              <w:rPr>
                <w:rStyle w:val="afffff8"/>
                <w:noProof/>
              </w:rPr>
              <w:t>9.51 Відхилення ПпН відправником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39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8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757FDCB" w14:textId="72BA7157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392" w:history="1">
            <w:r w:rsidRPr="00916CC5">
              <w:rPr>
                <w:rStyle w:val="afffff8"/>
                <w:noProof/>
              </w:rPr>
              <w:t>В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39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8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5B02958" w14:textId="5AACCA99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393" w:history="1">
            <w:r w:rsidRPr="00916CC5">
              <w:rPr>
                <w:rStyle w:val="afffff8"/>
                <w:noProof/>
              </w:rPr>
              <w:t>Ви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39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8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22ECB38" w14:textId="42C5BFA0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394" w:history="1">
            <w:r w:rsidRPr="00916CC5">
              <w:rPr>
                <w:rStyle w:val="afffff8"/>
                <w:noProof/>
              </w:rPr>
              <w:t>Опис помилок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39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8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836EA4C" w14:textId="5C4426BA" w:rsidR="005D61DB" w:rsidRDefault="005D61DB">
          <w:pPr>
            <w:pStyle w:val="2f1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395" w:history="1">
            <w:r w:rsidRPr="00916CC5">
              <w:rPr>
                <w:rStyle w:val="afffff8"/>
                <w:noProof/>
              </w:rPr>
              <w:t>9.52 Анулювання ПпН отримувачем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39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8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DC76655" w14:textId="2293FA4C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396" w:history="1">
            <w:r w:rsidRPr="00916CC5">
              <w:rPr>
                <w:rStyle w:val="afffff8"/>
                <w:noProof/>
              </w:rPr>
              <w:t>В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39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8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5ADCD7B" w14:textId="75A4D880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397" w:history="1">
            <w:r w:rsidRPr="00916CC5">
              <w:rPr>
                <w:rStyle w:val="afffff8"/>
                <w:noProof/>
              </w:rPr>
              <w:t>Ви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39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8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7B0B23D" w14:textId="76641B34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398" w:history="1">
            <w:r w:rsidRPr="00916CC5">
              <w:rPr>
                <w:rStyle w:val="afffff8"/>
                <w:noProof/>
              </w:rPr>
              <w:t>Опис помилок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39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8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0B29DBB" w14:textId="08A483EA" w:rsidR="005D61DB" w:rsidRDefault="005D61DB">
          <w:pPr>
            <w:pStyle w:val="2f1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399" w:history="1">
            <w:r w:rsidRPr="00916CC5">
              <w:rPr>
                <w:rStyle w:val="afffff8"/>
                <w:noProof/>
              </w:rPr>
              <w:t>9.53 Імпорт ЕМ/УГІ для ПпН з файлу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39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8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F5A0B64" w14:textId="1030D62B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400" w:history="1">
            <w:r w:rsidRPr="00916CC5">
              <w:rPr>
                <w:rStyle w:val="afffff8"/>
                <w:noProof/>
              </w:rPr>
              <w:t>В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40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8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C73C9DA" w14:textId="3591567F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401" w:history="1">
            <w:r w:rsidRPr="00916CC5">
              <w:rPr>
                <w:rStyle w:val="afffff8"/>
                <w:noProof/>
              </w:rPr>
              <w:t>Ви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40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8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11397D3" w14:textId="38207BF9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402" w:history="1">
            <w:r w:rsidRPr="00916CC5">
              <w:rPr>
                <w:rStyle w:val="afffff8"/>
                <w:noProof/>
              </w:rPr>
              <w:t>Опис помилок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40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8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7B43538" w14:textId="406CC3D1" w:rsidR="005D61DB" w:rsidRDefault="005D61DB">
          <w:pPr>
            <w:pStyle w:val="2f1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403" w:history="1">
            <w:r w:rsidRPr="00916CC5">
              <w:rPr>
                <w:rStyle w:val="afffff8"/>
                <w:noProof/>
              </w:rPr>
              <w:t>9.54 Створення повідомлення ОВП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40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8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76A8EB3" w14:textId="64C08439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404" w:history="1">
            <w:r w:rsidRPr="00916CC5">
              <w:rPr>
                <w:rStyle w:val="afffff8"/>
                <w:noProof/>
              </w:rPr>
              <w:t>В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40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8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DF11071" w14:textId="579A01AF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405" w:history="1">
            <w:r w:rsidRPr="00916CC5">
              <w:rPr>
                <w:rStyle w:val="afffff8"/>
                <w:noProof/>
              </w:rPr>
              <w:t>Ви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40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8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410875B" w14:textId="02603ACD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406" w:history="1">
            <w:r w:rsidRPr="00916CC5">
              <w:rPr>
                <w:rStyle w:val="afffff8"/>
                <w:noProof/>
              </w:rPr>
              <w:t>Опис помилок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40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8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92592C3" w14:textId="17FF7E90" w:rsidR="005D61DB" w:rsidRDefault="005D61DB">
          <w:pPr>
            <w:pStyle w:val="2f1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407" w:history="1">
            <w:r w:rsidRPr="00916CC5">
              <w:rPr>
                <w:rStyle w:val="afffff8"/>
                <w:noProof/>
              </w:rPr>
              <w:t>9.55 Оновлення повідомлення ОВП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40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8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17C2179" w14:textId="05F6F980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408" w:history="1">
            <w:r w:rsidRPr="00916CC5">
              <w:rPr>
                <w:rStyle w:val="afffff8"/>
                <w:noProof/>
              </w:rPr>
              <w:t>В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40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8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21D089B" w14:textId="7BF171BD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409" w:history="1">
            <w:r w:rsidRPr="00916CC5">
              <w:rPr>
                <w:rStyle w:val="afffff8"/>
                <w:noProof/>
              </w:rPr>
              <w:t>Ви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40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8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EE0007E" w14:textId="7D49DCC9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410" w:history="1">
            <w:r w:rsidRPr="00916CC5">
              <w:rPr>
                <w:rStyle w:val="afffff8"/>
                <w:noProof/>
              </w:rPr>
              <w:t>Опис помилок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41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9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27FC7FA" w14:textId="6902EFA0" w:rsidR="005D61DB" w:rsidRDefault="005D61DB">
          <w:pPr>
            <w:pStyle w:val="2f1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411" w:history="1">
            <w:r w:rsidRPr="00916CC5">
              <w:rPr>
                <w:rStyle w:val="afffff8"/>
                <w:noProof/>
              </w:rPr>
              <w:t>9.56 Імпорт ЕМ/УГІ до ОВП з файлу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41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9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B27925E" w14:textId="62FA85F9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412" w:history="1">
            <w:r w:rsidRPr="00916CC5">
              <w:rPr>
                <w:rStyle w:val="afffff8"/>
                <w:noProof/>
              </w:rPr>
              <w:t>В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41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9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827041A" w14:textId="543A46BD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413" w:history="1">
            <w:r w:rsidRPr="00916CC5">
              <w:rPr>
                <w:rStyle w:val="afffff8"/>
                <w:noProof/>
              </w:rPr>
              <w:t>Ви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41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9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BD53F46" w14:textId="7737103B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414" w:history="1">
            <w:r w:rsidRPr="00916CC5">
              <w:rPr>
                <w:rStyle w:val="afffff8"/>
                <w:noProof/>
              </w:rPr>
              <w:t>Опис помилок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41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9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EE9347F" w14:textId="5D74F324" w:rsidR="005D61DB" w:rsidRDefault="005D61DB">
          <w:pPr>
            <w:pStyle w:val="2f1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415" w:history="1">
            <w:r w:rsidRPr="00916CC5">
              <w:rPr>
                <w:rStyle w:val="afffff8"/>
                <w:noProof/>
              </w:rPr>
              <w:t>9.57 Отримання деталей ОВП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4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9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38FE4B2" w14:textId="2CB6E91A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416" w:history="1">
            <w:r w:rsidRPr="00916CC5">
              <w:rPr>
                <w:rStyle w:val="afffff8"/>
                <w:noProof/>
              </w:rPr>
              <w:t>В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41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9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245648B" w14:textId="68AD7BC0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417" w:history="1">
            <w:r w:rsidRPr="00916CC5">
              <w:rPr>
                <w:rStyle w:val="afffff8"/>
                <w:noProof/>
              </w:rPr>
              <w:t>Ви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4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9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B2F0735" w14:textId="335ECDF2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418" w:history="1">
            <w:r w:rsidRPr="00916CC5">
              <w:rPr>
                <w:rStyle w:val="afffff8"/>
                <w:noProof/>
              </w:rPr>
              <w:t>Опис помилок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41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9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6344681" w14:textId="0A0373B7" w:rsidR="005D61DB" w:rsidRDefault="005D61DB">
          <w:pPr>
            <w:pStyle w:val="2f1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419" w:history="1">
            <w:r w:rsidRPr="00916CC5">
              <w:rPr>
                <w:rStyle w:val="afffff8"/>
                <w:noProof/>
              </w:rPr>
              <w:t>9.58 Отримання списку ОВП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41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9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E81C349" w14:textId="222EFFDC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420" w:history="1">
            <w:r w:rsidRPr="00916CC5">
              <w:rPr>
                <w:rStyle w:val="afffff8"/>
                <w:noProof/>
              </w:rPr>
              <w:t>В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42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9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32DD475" w14:textId="0FC7E7FE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421" w:history="1">
            <w:r w:rsidRPr="00916CC5">
              <w:rPr>
                <w:rStyle w:val="afffff8"/>
                <w:noProof/>
              </w:rPr>
              <w:t>Ви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42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9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03C7FF8" w14:textId="58E931D4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422" w:history="1">
            <w:r w:rsidRPr="00916CC5">
              <w:rPr>
                <w:rStyle w:val="afffff8"/>
                <w:noProof/>
              </w:rPr>
              <w:t>Опис помилок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42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9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C062369" w14:textId="25AFAC85" w:rsidR="005D61DB" w:rsidRDefault="005D61DB">
          <w:pPr>
            <w:pStyle w:val="2f1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423" w:history="1">
            <w:r w:rsidRPr="00916CC5">
              <w:rPr>
                <w:rStyle w:val="afffff8"/>
                <w:noProof/>
              </w:rPr>
              <w:t>9.59 Валідація ОВП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42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9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2895694" w14:textId="708FC476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424" w:history="1">
            <w:r w:rsidRPr="00916CC5">
              <w:rPr>
                <w:rStyle w:val="afffff8"/>
                <w:noProof/>
              </w:rPr>
              <w:t>В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42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9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9CB20AB" w14:textId="3F2F300D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425" w:history="1">
            <w:r w:rsidRPr="00916CC5">
              <w:rPr>
                <w:rStyle w:val="afffff8"/>
                <w:noProof/>
              </w:rPr>
              <w:t>Ви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42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9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0B0FCBD" w14:textId="6444521D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426" w:history="1">
            <w:r w:rsidRPr="00916CC5">
              <w:rPr>
                <w:rStyle w:val="afffff8"/>
                <w:noProof/>
              </w:rPr>
              <w:t>Опис помилок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42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9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0DCB67A" w14:textId="56819A35" w:rsidR="005D61DB" w:rsidRDefault="005D61DB">
          <w:pPr>
            <w:pStyle w:val="2f1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427" w:history="1">
            <w:r w:rsidRPr="00916CC5">
              <w:rPr>
                <w:rStyle w:val="afffff8"/>
                <w:noProof/>
              </w:rPr>
              <w:t>9.60 Отримання результату валідації ОВП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42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9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E513BAB" w14:textId="0C5E836A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428" w:history="1">
            <w:r w:rsidRPr="00916CC5">
              <w:rPr>
                <w:rStyle w:val="afffff8"/>
                <w:noProof/>
              </w:rPr>
              <w:t>В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42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9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D6ABE54" w14:textId="6D64E84B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429" w:history="1">
            <w:r w:rsidRPr="00916CC5">
              <w:rPr>
                <w:rStyle w:val="afffff8"/>
                <w:noProof/>
              </w:rPr>
              <w:t>Ви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42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9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314609F" w14:textId="050C9AAB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430" w:history="1">
            <w:r w:rsidRPr="00916CC5">
              <w:rPr>
                <w:rStyle w:val="afffff8"/>
                <w:noProof/>
              </w:rPr>
              <w:t>Опис помилок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43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9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FCBB83B" w14:textId="510786A0" w:rsidR="005D61DB" w:rsidRDefault="005D61DB">
          <w:pPr>
            <w:pStyle w:val="2f1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431" w:history="1">
            <w:r w:rsidRPr="00916CC5">
              <w:rPr>
                <w:rStyle w:val="afffff8"/>
                <w:noProof/>
              </w:rPr>
              <w:t>9.61 Підписання ОВП відправником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43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9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567B507" w14:textId="1904EC83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432" w:history="1">
            <w:r w:rsidRPr="00916CC5">
              <w:rPr>
                <w:rStyle w:val="afffff8"/>
                <w:noProof/>
              </w:rPr>
              <w:t>В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43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9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698C8A7" w14:textId="207988D6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433" w:history="1">
            <w:r w:rsidRPr="00916CC5">
              <w:rPr>
                <w:rStyle w:val="afffff8"/>
                <w:noProof/>
              </w:rPr>
              <w:t>Ви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43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9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E5672ED" w14:textId="54A91E21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434" w:history="1">
            <w:r w:rsidRPr="00916CC5">
              <w:rPr>
                <w:rStyle w:val="afffff8"/>
                <w:noProof/>
              </w:rPr>
              <w:t>Опис помилок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43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9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583DA24" w14:textId="4CE74A57" w:rsidR="005D61DB" w:rsidRDefault="005D61DB">
          <w:pPr>
            <w:pStyle w:val="2f1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435" w:history="1">
            <w:r w:rsidRPr="00916CC5">
              <w:rPr>
                <w:rStyle w:val="afffff8"/>
                <w:noProof/>
              </w:rPr>
              <w:t>9.62 Підписання ОВП отримувачем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43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9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E549470" w14:textId="24167C3A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436" w:history="1">
            <w:r w:rsidRPr="00916CC5">
              <w:rPr>
                <w:rStyle w:val="afffff8"/>
                <w:noProof/>
              </w:rPr>
              <w:t>В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43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9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DCF3BBE" w14:textId="14652057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437" w:history="1">
            <w:r w:rsidRPr="00916CC5">
              <w:rPr>
                <w:rStyle w:val="afffff8"/>
                <w:noProof/>
              </w:rPr>
              <w:t>Ви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43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9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233C48F" w14:textId="54C51A89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438" w:history="1">
            <w:r w:rsidRPr="00916CC5">
              <w:rPr>
                <w:rStyle w:val="afffff8"/>
                <w:noProof/>
              </w:rPr>
              <w:t>Опис помилок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43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9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708884D" w14:textId="672FF037" w:rsidR="005D61DB" w:rsidRDefault="005D61DB">
          <w:pPr>
            <w:pStyle w:val="2f1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439" w:history="1">
            <w:r w:rsidRPr="00916CC5">
              <w:rPr>
                <w:rStyle w:val="afffff8"/>
                <w:noProof/>
              </w:rPr>
              <w:t>9.63 Отримання хешу ОВП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43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9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D61D09C" w14:textId="10D5DE21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440" w:history="1">
            <w:r w:rsidRPr="00916CC5">
              <w:rPr>
                <w:rStyle w:val="afffff8"/>
                <w:noProof/>
              </w:rPr>
              <w:t>В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44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9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C8CB3F6" w14:textId="506088AD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441" w:history="1">
            <w:r w:rsidRPr="00916CC5">
              <w:rPr>
                <w:rStyle w:val="afffff8"/>
                <w:noProof/>
              </w:rPr>
              <w:t>Ви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44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0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CE09C30" w14:textId="102A7AC1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442" w:history="1">
            <w:r w:rsidRPr="00916CC5">
              <w:rPr>
                <w:rStyle w:val="afffff8"/>
                <w:noProof/>
              </w:rPr>
              <w:t>Опис помилок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44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0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FD4C3A4" w14:textId="39A14707" w:rsidR="005D61DB" w:rsidRDefault="005D61DB">
          <w:pPr>
            <w:pStyle w:val="2f1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443" w:history="1">
            <w:r w:rsidRPr="00916CC5">
              <w:rPr>
                <w:rStyle w:val="afffff8"/>
                <w:noProof/>
              </w:rPr>
              <w:t>9.64 Квитанція №1 для ОВП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44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0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0623B21" w14:textId="4A99BFCA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444" w:history="1">
            <w:r w:rsidRPr="00916CC5">
              <w:rPr>
                <w:rStyle w:val="afffff8"/>
                <w:noProof/>
              </w:rPr>
              <w:t>В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44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0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3831E95" w14:textId="75DA18F6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445" w:history="1">
            <w:r w:rsidRPr="00916CC5">
              <w:rPr>
                <w:rStyle w:val="afffff8"/>
                <w:noProof/>
              </w:rPr>
              <w:t>Ви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44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0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838F971" w14:textId="57CC0ABB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446" w:history="1">
            <w:r w:rsidRPr="00916CC5">
              <w:rPr>
                <w:rStyle w:val="afffff8"/>
                <w:noProof/>
              </w:rPr>
              <w:t>Опис помилок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44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0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CC6508C" w14:textId="16708F8A" w:rsidR="005D61DB" w:rsidRDefault="005D61DB">
          <w:pPr>
            <w:pStyle w:val="2f1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447" w:history="1">
            <w:r w:rsidRPr="00916CC5">
              <w:rPr>
                <w:rStyle w:val="afffff8"/>
                <w:noProof/>
              </w:rPr>
              <w:t>9.65 Квитанція №2 для ОВП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44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0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F0CE54D" w14:textId="54DCC7FD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448" w:history="1">
            <w:r w:rsidRPr="00916CC5">
              <w:rPr>
                <w:rStyle w:val="afffff8"/>
                <w:noProof/>
              </w:rPr>
              <w:t>В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44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0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CC577AA" w14:textId="1F316907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449" w:history="1">
            <w:r w:rsidRPr="00916CC5">
              <w:rPr>
                <w:rStyle w:val="afffff8"/>
                <w:noProof/>
              </w:rPr>
              <w:t>Ви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44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0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E8C938B" w14:textId="4ACB2C3E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450" w:history="1">
            <w:r w:rsidRPr="00916CC5">
              <w:rPr>
                <w:rStyle w:val="afffff8"/>
                <w:noProof/>
              </w:rPr>
              <w:t>Опис помилок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45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0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2050CB9" w14:textId="4B707F93" w:rsidR="005D61DB" w:rsidRDefault="005D61DB">
          <w:pPr>
            <w:pStyle w:val="2f1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451" w:history="1">
            <w:r w:rsidRPr="00916CC5">
              <w:rPr>
                <w:rStyle w:val="afffff8"/>
                <w:noProof/>
              </w:rPr>
              <w:t>9.66 Список митних деклараці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45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0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6C5C4CA" w14:textId="2D589A8B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452" w:history="1">
            <w:r w:rsidRPr="00916CC5">
              <w:rPr>
                <w:rStyle w:val="afffff8"/>
                <w:noProof/>
              </w:rPr>
              <w:t>В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45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0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C1B39F9" w14:textId="5E05B097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453" w:history="1">
            <w:r w:rsidRPr="00916CC5">
              <w:rPr>
                <w:rStyle w:val="afffff8"/>
                <w:noProof/>
              </w:rPr>
              <w:t>Ви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45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0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B8BE5F6" w14:textId="106B81E4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454" w:history="1">
            <w:r w:rsidRPr="00916CC5">
              <w:rPr>
                <w:rStyle w:val="afffff8"/>
                <w:noProof/>
              </w:rPr>
              <w:t>Опис помилок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45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0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1020CC5" w14:textId="73509EA4" w:rsidR="005D61DB" w:rsidRDefault="005D61DB">
          <w:pPr>
            <w:pStyle w:val="2f1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455" w:history="1">
            <w:r w:rsidRPr="00916CC5">
              <w:rPr>
                <w:rStyle w:val="afffff8"/>
                <w:noProof/>
              </w:rPr>
              <w:t>9.67 Наміри за митною деклараціє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45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0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6B0CBE5" w14:textId="7B0E50FD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456" w:history="1">
            <w:r w:rsidRPr="00916CC5">
              <w:rPr>
                <w:rStyle w:val="afffff8"/>
                <w:noProof/>
              </w:rPr>
              <w:t>В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45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0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78ABA00" w14:textId="69570AC4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457" w:history="1">
            <w:r w:rsidRPr="00916CC5">
              <w:rPr>
                <w:rStyle w:val="afffff8"/>
                <w:noProof/>
              </w:rPr>
              <w:t>Ви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45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0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00E797A" w14:textId="2CBEF938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458" w:history="1">
            <w:r w:rsidRPr="00916CC5">
              <w:rPr>
                <w:rStyle w:val="afffff8"/>
                <w:noProof/>
              </w:rPr>
              <w:t>Опис помилок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45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0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657113E" w14:textId="7EB7AFE6" w:rsidR="005D61DB" w:rsidRDefault="005D61DB">
          <w:pPr>
            <w:pStyle w:val="2f1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459" w:history="1">
            <w:r w:rsidRPr="00916CC5">
              <w:rPr>
                <w:rStyle w:val="afffff8"/>
                <w:noProof/>
              </w:rPr>
              <w:t>9.68 Видалення повідомлення ОВП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45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0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53D3BC8" w14:textId="32FC0089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460" w:history="1">
            <w:r w:rsidRPr="00916CC5">
              <w:rPr>
                <w:rStyle w:val="afffff8"/>
                <w:noProof/>
              </w:rPr>
              <w:t>В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46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0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92B53B4" w14:textId="7B533433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461" w:history="1">
            <w:r w:rsidRPr="00916CC5">
              <w:rPr>
                <w:rStyle w:val="afffff8"/>
                <w:noProof/>
              </w:rPr>
              <w:t>Ви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46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0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E36F761" w14:textId="0D70B9DD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462" w:history="1">
            <w:r w:rsidRPr="00916CC5">
              <w:rPr>
                <w:rStyle w:val="afffff8"/>
                <w:noProof/>
              </w:rPr>
              <w:t>Опис помилок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46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0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DBD4005" w14:textId="13BD6618" w:rsidR="005D61DB" w:rsidRDefault="005D61DB">
          <w:pPr>
            <w:pStyle w:val="2f1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463" w:history="1">
            <w:r w:rsidRPr="00916CC5">
              <w:rPr>
                <w:rStyle w:val="afffff8"/>
                <w:noProof/>
              </w:rPr>
              <w:t>9.69 Створення повідомлення про виявлені надлишк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46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0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04DDC5A" w14:textId="4AD4D01E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464" w:history="1">
            <w:r w:rsidRPr="00916CC5">
              <w:rPr>
                <w:rStyle w:val="afffff8"/>
                <w:noProof/>
              </w:rPr>
              <w:t>В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46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0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60B4F0B" w14:textId="13BCFA5C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465" w:history="1">
            <w:r w:rsidRPr="00916CC5">
              <w:rPr>
                <w:rStyle w:val="afffff8"/>
                <w:noProof/>
              </w:rPr>
              <w:t>Ви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46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0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AE45DFF" w14:textId="6C7BFB79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466" w:history="1">
            <w:r w:rsidRPr="00916CC5">
              <w:rPr>
                <w:rStyle w:val="afffff8"/>
                <w:noProof/>
              </w:rPr>
              <w:t>Опис помилок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46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0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5F6C300" w14:textId="0E5A8C20" w:rsidR="005D61DB" w:rsidRDefault="005D61DB">
          <w:pPr>
            <w:pStyle w:val="2f1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467" w:history="1">
            <w:r w:rsidRPr="00916CC5">
              <w:rPr>
                <w:rStyle w:val="afffff8"/>
                <w:noProof/>
              </w:rPr>
              <w:t>9.70 Отримання повідомлення про виявлені надлишки (ППВН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46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0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6A395CA" w14:textId="1DA82FE0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468" w:history="1">
            <w:r w:rsidRPr="00916CC5">
              <w:rPr>
                <w:rStyle w:val="afffff8"/>
                <w:noProof/>
              </w:rPr>
              <w:t>В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46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0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CB64877" w14:textId="60C535FB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469" w:history="1">
            <w:r w:rsidRPr="00916CC5">
              <w:rPr>
                <w:rStyle w:val="afffff8"/>
                <w:noProof/>
              </w:rPr>
              <w:t>Ви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46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0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806CE27" w14:textId="1CDE57FC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470" w:history="1">
            <w:r w:rsidRPr="00916CC5">
              <w:rPr>
                <w:rStyle w:val="afffff8"/>
                <w:noProof/>
              </w:rPr>
              <w:t>Опис помилок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47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0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81F8E99" w14:textId="3732DB50" w:rsidR="005D61DB" w:rsidRDefault="005D61DB">
          <w:pPr>
            <w:pStyle w:val="2f1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471" w:history="1">
            <w:r w:rsidRPr="00916CC5">
              <w:rPr>
                <w:rStyle w:val="afffff8"/>
                <w:noProof/>
              </w:rPr>
              <w:t>9.71 Оновлення повідомлення про виявлені надлишки (ППВН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4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0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DAE7B04" w14:textId="6A73A224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472" w:history="1">
            <w:r w:rsidRPr="00916CC5">
              <w:rPr>
                <w:rStyle w:val="afffff8"/>
                <w:noProof/>
              </w:rPr>
              <w:t>В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47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9B236F9" w14:textId="7900EEAD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473" w:history="1">
            <w:r w:rsidRPr="00916CC5">
              <w:rPr>
                <w:rStyle w:val="afffff8"/>
                <w:noProof/>
              </w:rPr>
              <w:t>Ви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47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4F3C54D" w14:textId="014ACD10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474" w:history="1">
            <w:r w:rsidRPr="00916CC5">
              <w:rPr>
                <w:rStyle w:val="afffff8"/>
                <w:noProof/>
              </w:rPr>
              <w:t>Опис помилок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47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6E4E275" w14:textId="5C19212B" w:rsidR="005D61DB" w:rsidRDefault="005D61DB">
          <w:pPr>
            <w:pStyle w:val="2f1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475" w:history="1">
            <w:r w:rsidRPr="00916CC5">
              <w:rPr>
                <w:rStyle w:val="afffff8"/>
                <w:noProof/>
              </w:rPr>
              <w:t>9.72 Імпорт ЕМ/УГІ до повідомлення про виявлені надлишки (ППВН) з файлу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47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5D060EC" w14:textId="4CCEBC3E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476" w:history="1">
            <w:r w:rsidRPr="00916CC5">
              <w:rPr>
                <w:rStyle w:val="afffff8"/>
                <w:noProof/>
              </w:rPr>
              <w:t>В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47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622FCFA" w14:textId="710E1543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477" w:history="1">
            <w:r w:rsidRPr="00916CC5">
              <w:rPr>
                <w:rStyle w:val="afffff8"/>
                <w:noProof/>
              </w:rPr>
              <w:t>Ви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47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74FC1FD" w14:textId="301361B2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478" w:history="1">
            <w:r w:rsidRPr="00916CC5">
              <w:rPr>
                <w:rStyle w:val="afffff8"/>
                <w:noProof/>
              </w:rPr>
              <w:t>Опис помилок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47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9D1BF1B" w14:textId="4211AA99" w:rsidR="005D61DB" w:rsidRDefault="005D61DB">
          <w:pPr>
            <w:pStyle w:val="2f1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479" w:history="1">
            <w:r w:rsidRPr="00916CC5">
              <w:rPr>
                <w:rStyle w:val="afffff8"/>
                <w:noProof/>
              </w:rPr>
              <w:t>9.73 Видалення повідомлення про виявлені надлишки (ППВН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47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E9D517D" w14:textId="061B1084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480" w:history="1">
            <w:r w:rsidRPr="00916CC5">
              <w:rPr>
                <w:rStyle w:val="afffff8"/>
                <w:noProof/>
              </w:rPr>
              <w:t>В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48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1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44C0AB8" w14:textId="7D109A14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481" w:history="1">
            <w:r w:rsidRPr="00916CC5">
              <w:rPr>
                <w:rStyle w:val="afffff8"/>
                <w:noProof/>
              </w:rPr>
              <w:t>Опис помилок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48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1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443F44E" w14:textId="2A6F0FBD" w:rsidR="005D61DB" w:rsidRDefault="005D61DB">
          <w:pPr>
            <w:pStyle w:val="2f1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482" w:history="1">
            <w:r w:rsidRPr="00916CC5">
              <w:rPr>
                <w:rStyle w:val="afffff8"/>
                <w:noProof/>
              </w:rPr>
              <w:t>9.74 Підписання повідомлення про виявлені надлишки (ППВН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48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1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E004EC5" w14:textId="1236D8F7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483" w:history="1">
            <w:r w:rsidRPr="00916CC5">
              <w:rPr>
                <w:rStyle w:val="afffff8"/>
                <w:noProof/>
              </w:rPr>
              <w:t>В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48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1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CDAADC4" w14:textId="52B17C04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484" w:history="1">
            <w:r w:rsidRPr="00916CC5">
              <w:rPr>
                <w:rStyle w:val="afffff8"/>
                <w:noProof/>
              </w:rPr>
              <w:t>Ви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48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1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C48F5A5" w14:textId="6771D7BC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485" w:history="1">
            <w:r w:rsidRPr="00916CC5">
              <w:rPr>
                <w:rStyle w:val="afffff8"/>
                <w:noProof/>
              </w:rPr>
              <w:t>Опис помилок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48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1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60492AE" w14:textId="41B716D0" w:rsidR="005D61DB" w:rsidRDefault="005D61DB">
          <w:pPr>
            <w:pStyle w:val="2f1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486" w:history="1">
            <w:r w:rsidRPr="00916CC5">
              <w:rPr>
                <w:rStyle w:val="afffff8"/>
                <w:noProof/>
              </w:rPr>
              <w:t>9.75 Отримання хешу повідомлення про виявлені надлишки (ППВН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48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1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87C11F4" w14:textId="2EDC6EDA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487" w:history="1">
            <w:r w:rsidRPr="00916CC5">
              <w:rPr>
                <w:rStyle w:val="afffff8"/>
                <w:noProof/>
              </w:rPr>
              <w:t>В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48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1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AC970F8" w14:textId="5602A0ED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488" w:history="1">
            <w:r w:rsidRPr="00916CC5">
              <w:rPr>
                <w:rStyle w:val="afffff8"/>
                <w:noProof/>
              </w:rPr>
              <w:t>Ви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48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1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CFF9DD4" w14:textId="0089BFD5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489" w:history="1">
            <w:r w:rsidRPr="00916CC5">
              <w:rPr>
                <w:rStyle w:val="afffff8"/>
                <w:noProof/>
              </w:rPr>
              <w:t>Опис помилок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48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1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556AFA6" w14:textId="36A55B64" w:rsidR="005D61DB" w:rsidRDefault="005D61DB">
          <w:pPr>
            <w:pStyle w:val="2f1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490" w:history="1">
            <w:r w:rsidRPr="00916CC5">
              <w:rPr>
                <w:rStyle w:val="afffff8"/>
                <w:noProof/>
              </w:rPr>
              <w:t>9.76 Результат валідації повідомлення про виявлені надлишки (ППВН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49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1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99D40C8" w14:textId="76145E82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491" w:history="1">
            <w:r w:rsidRPr="00916CC5">
              <w:rPr>
                <w:rStyle w:val="afffff8"/>
                <w:noProof/>
              </w:rPr>
              <w:t>В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49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1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0CB0B75" w14:textId="268A98F6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492" w:history="1">
            <w:r w:rsidRPr="00916CC5">
              <w:rPr>
                <w:rStyle w:val="afffff8"/>
                <w:noProof/>
              </w:rPr>
              <w:t>Ви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49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1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8832FF8" w14:textId="5985BF5E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493" w:history="1">
            <w:r w:rsidRPr="00916CC5">
              <w:rPr>
                <w:rStyle w:val="afffff8"/>
                <w:noProof/>
              </w:rPr>
              <w:t>Опис помилок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49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1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BD3F3DE" w14:textId="7B8170D4" w:rsidR="005D61DB" w:rsidRDefault="005D61DB">
          <w:pPr>
            <w:pStyle w:val="2f1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494" w:history="1">
            <w:r w:rsidRPr="00916CC5">
              <w:rPr>
                <w:rStyle w:val="afffff8"/>
                <w:noProof/>
              </w:rPr>
              <w:t>9.77 Квитанція №1 для повідомлення про виявлені надлишки (ППВН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49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1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D3F6885" w14:textId="39D620D9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495" w:history="1">
            <w:r w:rsidRPr="00916CC5">
              <w:rPr>
                <w:rStyle w:val="afffff8"/>
                <w:noProof/>
              </w:rPr>
              <w:t>В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49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1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499A8D9" w14:textId="13919277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496" w:history="1">
            <w:r w:rsidRPr="00916CC5">
              <w:rPr>
                <w:rStyle w:val="afffff8"/>
                <w:noProof/>
              </w:rPr>
              <w:t>Ви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49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1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5EF45B5" w14:textId="40AD6520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497" w:history="1">
            <w:r w:rsidRPr="00916CC5">
              <w:rPr>
                <w:rStyle w:val="afffff8"/>
                <w:noProof/>
              </w:rPr>
              <w:t>Опис помилок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49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1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751DF10" w14:textId="35FD01EE" w:rsidR="005D61DB" w:rsidRDefault="005D61DB">
          <w:pPr>
            <w:pStyle w:val="2f1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498" w:history="1">
            <w:r w:rsidRPr="00916CC5">
              <w:rPr>
                <w:rStyle w:val="afffff8"/>
                <w:noProof/>
              </w:rPr>
              <w:t>9.78 Квитанція №2 для повідомлення про виявлені надлишки (ППВН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49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1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AE72608" w14:textId="18ED1897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499" w:history="1">
            <w:r w:rsidRPr="00916CC5">
              <w:rPr>
                <w:rStyle w:val="afffff8"/>
                <w:noProof/>
              </w:rPr>
              <w:t>В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49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1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0AAC3BE" w14:textId="3D466805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500" w:history="1">
            <w:r w:rsidRPr="00916CC5">
              <w:rPr>
                <w:rStyle w:val="afffff8"/>
                <w:noProof/>
              </w:rPr>
              <w:t>Ви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50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1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2242AC3" w14:textId="249F8767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501" w:history="1">
            <w:r w:rsidRPr="00916CC5">
              <w:rPr>
                <w:rStyle w:val="afffff8"/>
                <w:noProof/>
              </w:rPr>
              <w:t>Опис помилок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50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1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0895369" w14:textId="631493B7" w:rsidR="005D61DB" w:rsidRDefault="005D61DB">
          <w:pPr>
            <w:pStyle w:val="2f1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502" w:history="1">
            <w:r w:rsidRPr="00916CC5">
              <w:rPr>
                <w:rStyle w:val="afffff8"/>
                <w:noProof/>
              </w:rPr>
              <w:t>9.79 Анулювання повідомлення про виявлені надлишки (ППВН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50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1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F518B15" w14:textId="1D11C5D9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503" w:history="1">
            <w:r w:rsidRPr="00916CC5">
              <w:rPr>
                <w:rStyle w:val="afffff8"/>
                <w:noProof/>
              </w:rPr>
              <w:t>В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50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1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6517759" w14:textId="221D151E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504" w:history="1">
            <w:r w:rsidRPr="00916CC5">
              <w:rPr>
                <w:rStyle w:val="afffff8"/>
                <w:noProof/>
              </w:rPr>
              <w:t>Ви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50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1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E5C8B0D" w14:textId="6B9B2A58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505" w:history="1">
            <w:r w:rsidRPr="00916CC5">
              <w:rPr>
                <w:rStyle w:val="afffff8"/>
                <w:noProof/>
              </w:rPr>
              <w:t>Опис помилок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50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1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F4F61AB" w14:textId="35D50798" w:rsidR="005D61DB" w:rsidRDefault="005D61DB">
          <w:pPr>
            <w:pStyle w:val="2f1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506" w:history="1">
            <w:r w:rsidRPr="00916CC5">
              <w:rPr>
                <w:rStyle w:val="afffff8"/>
                <w:noProof/>
              </w:rPr>
              <w:t>9.80 Порядок виклику методів API при роботі з АЕД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50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1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3629ED5" w14:textId="031ABB39" w:rsidR="005D61DB" w:rsidRDefault="005D61DB">
          <w:pPr>
            <w:pStyle w:val="2f1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507" w:history="1">
            <w:r w:rsidRPr="00916CC5">
              <w:rPr>
                <w:rStyle w:val="afffff8"/>
                <w:noProof/>
              </w:rPr>
              <w:t>9.81 Порядок виклику методів API при роботі з АЕД для поклажодавц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50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1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97436AF" w14:textId="484DA9CB" w:rsidR="005D61DB" w:rsidRDefault="005D61DB">
          <w:pPr>
            <w:pStyle w:val="1c"/>
            <w:rPr>
              <w:rFonts w:asciiTheme="minorHAnsi" w:eastAsiaTheme="minorEastAsia" w:hAnsiTheme="minorHAnsi" w:cstheme="minorBidi"/>
              <w:kern w:val="2"/>
              <w:sz w:val="24"/>
              <w:szCs w:val="24"/>
              <w14:ligatures w14:val="standardContextual"/>
            </w:rPr>
          </w:pPr>
          <w:hyperlink w:anchor="_Toc224909508" w:history="1">
            <w:r w:rsidRPr="00916CC5">
              <w:rPr>
                <w:rStyle w:val="afffff8"/>
              </w:rPr>
              <w:t>10 ЗВІТИ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224909508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519</w:t>
            </w:r>
            <w:r>
              <w:rPr>
                <w:webHidden/>
              </w:rPr>
              <w:fldChar w:fldCharType="end"/>
            </w:r>
          </w:hyperlink>
        </w:p>
        <w:p w14:paraId="3A62A13B" w14:textId="1936BE64" w:rsidR="005D61DB" w:rsidRDefault="005D61DB">
          <w:pPr>
            <w:pStyle w:val="2f1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509" w:history="1">
            <w:r w:rsidRPr="00916CC5">
              <w:rPr>
                <w:rStyle w:val="afffff8"/>
                <w:noProof/>
              </w:rPr>
              <w:t>10.1 Запустити асинхронну генерацію звіту stamps-circulation-e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50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1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4D01D1C" w14:textId="07C8F945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510" w:history="1">
            <w:r w:rsidRPr="00916CC5">
              <w:rPr>
                <w:rStyle w:val="afffff8"/>
                <w:noProof/>
              </w:rPr>
              <w:t>Опис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51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1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EF9C2B7" w14:textId="241AEC76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511" w:history="1">
            <w:r w:rsidRPr="00916CC5">
              <w:rPr>
                <w:rStyle w:val="afffff8"/>
                <w:noProof/>
              </w:rPr>
              <w:t>В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51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1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EAFD6F2" w14:textId="45DDDE54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512" w:history="1">
            <w:r w:rsidRPr="00916CC5">
              <w:rPr>
                <w:rStyle w:val="afffff8"/>
                <w:noProof/>
              </w:rPr>
              <w:t>Ви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51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2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AD5F47B" w14:textId="058721EC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513" w:history="1">
            <w:r w:rsidRPr="00916CC5">
              <w:rPr>
                <w:rStyle w:val="afffff8"/>
                <w:noProof/>
              </w:rPr>
              <w:t>Опис помилок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51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2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D10E22F" w14:textId="57A97DBC" w:rsidR="005D61DB" w:rsidRDefault="005D61DB">
          <w:pPr>
            <w:pStyle w:val="2f1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514" w:history="1">
            <w:r w:rsidRPr="00916CC5">
              <w:rPr>
                <w:rStyle w:val="afffff8"/>
                <w:noProof/>
              </w:rPr>
              <w:t>10.2 Отримати статус та дані звіту stamps-circulation-e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51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2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BC1F433" w14:textId="4C3E7516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515" w:history="1">
            <w:r w:rsidRPr="00916CC5">
              <w:rPr>
                <w:rStyle w:val="afffff8"/>
                <w:noProof/>
              </w:rPr>
              <w:t>Опис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5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2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AC21B2C" w14:textId="1D00E7E0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516" w:history="1">
            <w:r w:rsidRPr="00916CC5">
              <w:rPr>
                <w:rStyle w:val="afffff8"/>
                <w:noProof/>
              </w:rPr>
              <w:t>В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51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2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3994E3D" w14:textId="26C11CEA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517" w:history="1">
            <w:r w:rsidRPr="00916CC5">
              <w:rPr>
                <w:rStyle w:val="afffff8"/>
                <w:noProof/>
              </w:rPr>
              <w:t>Ви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5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2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B5B392D" w14:textId="79ADEABF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518" w:history="1">
            <w:r w:rsidRPr="00916CC5">
              <w:rPr>
                <w:rStyle w:val="afffff8"/>
                <w:noProof/>
              </w:rPr>
              <w:t>Опис помилок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51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2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5AD43F9" w14:textId="2917530A" w:rsidR="005D61DB" w:rsidRDefault="005D61DB">
          <w:pPr>
            <w:pStyle w:val="2f1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519" w:history="1">
            <w:r w:rsidRPr="00916CC5">
              <w:rPr>
                <w:rStyle w:val="afffff8"/>
                <w:noProof/>
              </w:rPr>
              <w:t>10.3 Запустити асинхронну генерацію звіту products-circulation-barcod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51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2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3156C04" w14:textId="76DAEDE1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520" w:history="1">
            <w:r w:rsidRPr="00916CC5">
              <w:rPr>
                <w:rStyle w:val="afffff8"/>
                <w:noProof/>
              </w:rPr>
              <w:t>Опис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52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2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7DDB702" w14:textId="2F058CC0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521" w:history="1">
            <w:r w:rsidRPr="00916CC5">
              <w:rPr>
                <w:rStyle w:val="afffff8"/>
                <w:noProof/>
              </w:rPr>
              <w:t>В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52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2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FC2B498" w14:textId="1ACA6D1D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522" w:history="1">
            <w:r w:rsidRPr="00916CC5">
              <w:rPr>
                <w:rStyle w:val="afffff8"/>
                <w:noProof/>
              </w:rPr>
              <w:t>Ви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52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2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B972880" w14:textId="47862038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523" w:history="1">
            <w:r w:rsidRPr="00916CC5">
              <w:rPr>
                <w:rStyle w:val="afffff8"/>
                <w:noProof/>
              </w:rPr>
              <w:t>Опис помилок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52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2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0F984F4" w14:textId="28D72CC3" w:rsidR="005D61DB" w:rsidRDefault="005D61DB">
          <w:pPr>
            <w:pStyle w:val="2f1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524" w:history="1">
            <w:r w:rsidRPr="00916CC5">
              <w:rPr>
                <w:rStyle w:val="afffff8"/>
                <w:noProof/>
              </w:rPr>
              <w:t>10.4 Отримати статус та дані звіту products-circulation-barcod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52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2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F6E3EEF" w14:textId="76F68CFC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525" w:history="1">
            <w:r w:rsidRPr="00916CC5">
              <w:rPr>
                <w:rStyle w:val="afffff8"/>
                <w:noProof/>
              </w:rPr>
              <w:t>В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52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2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3713CCD" w14:textId="66A498AF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526" w:history="1">
            <w:r w:rsidRPr="00916CC5">
              <w:rPr>
                <w:rStyle w:val="afffff8"/>
                <w:noProof/>
              </w:rPr>
              <w:t>Ви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52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2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A36667B" w14:textId="4C6B06F3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527" w:history="1">
            <w:r w:rsidRPr="00916CC5">
              <w:rPr>
                <w:rStyle w:val="afffff8"/>
                <w:noProof/>
              </w:rPr>
              <w:t>Опис помилок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52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2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40646A3" w14:textId="4AF4AA04" w:rsidR="005D61DB" w:rsidRDefault="005D61DB">
          <w:pPr>
            <w:pStyle w:val="2f1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528" w:history="1">
            <w:r w:rsidRPr="00916CC5">
              <w:rPr>
                <w:rStyle w:val="afffff8"/>
                <w:noProof/>
              </w:rPr>
              <w:t>10.5 Запустити асинхронну генерацію звіту products-circulation-barcodes-stamp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52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2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FD0BFC6" w14:textId="41070024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529" w:history="1">
            <w:r w:rsidRPr="00916CC5">
              <w:rPr>
                <w:rStyle w:val="afffff8"/>
                <w:noProof/>
              </w:rPr>
              <w:t>Опис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52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2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659B943" w14:textId="5ED716CD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530" w:history="1">
            <w:r w:rsidRPr="00916CC5">
              <w:rPr>
                <w:rStyle w:val="afffff8"/>
                <w:noProof/>
              </w:rPr>
              <w:t>В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53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2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B25313B" w14:textId="20354207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531" w:history="1">
            <w:r w:rsidRPr="00916CC5">
              <w:rPr>
                <w:rStyle w:val="afffff8"/>
                <w:noProof/>
              </w:rPr>
              <w:t>Ви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53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2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CDE81DE" w14:textId="53E61A2D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532" w:history="1">
            <w:r w:rsidRPr="00916CC5">
              <w:rPr>
                <w:rStyle w:val="afffff8"/>
                <w:noProof/>
              </w:rPr>
              <w:t>Опис помилок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53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2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F290EE5" w14:textId="0214544D" w:rsidR="005D61DB" w:rsidRDefault="005D61DB">
          <w:pPr>
            <w:pStyle w:val="2f1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533" w:history="1">
            <w:r w:rsidRPr="00916CC5">
              <w:rPr>
                <w:rStyle w:val="afffff8"/>
                <w:noProof/>
              </w:rPr>
              <w:t>10.6 Отримати статус та дані звіту products-circulation-barcodes-stamp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53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2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52D3ABC" w14:textId="5C16A8E6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534" w:history="1">
            <w:r w:rsidRPr="00916CC5">
              <w:rPr>
                <w:rStyle w:val="afffff8"/>
                <w:noProof/>
              </w:rPr>
              <w:t>В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53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2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3332C71" w14:textId="62DC1593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535" w:history="1">
            <w:r w:rsidRPr="00916CC5">
              <w:rPr>
                <w:rStyle w:val="afffff8"/>
                <w:noProof/>
              </w:rPr>
              <w:t>Ви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53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2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D3CC558" w14:textId="6CA5B177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536" w:history="1">
            <w:r w:rsidRPr="00916CC5">
              <w:rPr>
                <w:rStyle w:val="afffff8"/>
                <w:noProof/>
              </w:rPr>
              <w:t>Опис помилок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53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2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F6B6FB9" w14:textId="36B73079" w:rsidR="005D61DB" w:rsidRDefault="005D61DB">
          <w:pPr>
            <w:pStyle w:val="2f1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537" w:history="1">
            <w:r w:rsidRPr="00916CC5">
              <w:rPr>
                <w:rStyle w:val="afffff8"/>
                <w:noProof/>
              </w:rPr>
              <w:t>10.7 Запустити асинхронну генерацію звіту goods-movement-typ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53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3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7A9F33C" w14:textId="117AB3BA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538" w:history="1">
            <w:r w:rsidRPr="00916CC5">
              <w:rPr>
                <w:rStyle w:val="afffff8"/>
                <w:noProof/>
              </w:rPr>
              <w:t>Опис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53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3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DE51544" w14:textId="5B74AC05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539" w:history="1">
            <w:r w:rsidRPr="00916CC5">
              <w:rPr>
                <w:rStyle w:val="afffff8"/>
                <w:noProof/>
              </w:rPr>
              <w:t>В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53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3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86DD50E" w14:textId="3D2C541F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540" w:history="1">
            <w:r w:rsidRPr="00916CC5">
              <w:rPr>
                <w:rStyle w:val="afffff8"/>
                <w:noProof/>
              </w:rPr>
              <w:t>Ви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54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3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8933D98" w14:textId="75DE7C36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541" w:history="1">
            <w:r w:rsidRPr="00916CC5">
              <w:rPr>
                <w:rStyle w:val="afffff8"/>
                <w:noProof/>
              </w:rPr>
              <w:t>Опис помилок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54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3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3AEE34F" w14:textId="62BD7501" w:rsidR="005D61DB" w:rsidRDefault="005D61DB">
          <w:pPr>
            <w:pStyle w:val="2f1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542" w:history="1">
            <w:r w:rsidRPr="00916CC5">
              <w:rPr>
                <w:rStyle w:val="afffff8"/>
                <w:noProof/>
              </w:rPr>
              <w:t>10.8 Отримати статус та дані звіту goods-movement-typ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54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3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753278A" w14:textId="119E4F26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543" w:history="1">
            <w:r w:rsidRPr="00916CC5">
              <w:rPr>
                <w:rStyle w:val="afffff8"/>
                <w:noProof/>
              </w:rPr>
              <w:t>В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54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3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C20AACE" w14:textId="50F9241F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544" w:history="1">
            <w:r w:rsidRPr="00916CC5">
              <w:rPr>
                <w:rStyle w:val="afffff8"/>
                <w:noProof/>
              </w:rPr>
              <w:t>Ви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54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3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C457A3A" w14:textId="6B7986EB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545" w:history="1">
            <w:r w:rsidRPr="00916CC5">
              <w:rPr>
                <w:rStyle w:val="afffff8"/>
                <w:noProof/>
              </w:rPr>
              <w:t>Опис помилок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54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3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06ED14C" w14:textId="381AB643" w:rsidR="005D61DB" w:rsidRDefault="005D61DB">
          <w:pPr>
            <w:pStyle w:val="2f1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546" w:history="1">
            <w:r w:rsidRPr="00916CC5">
              <w:rPr>
                <w:rStyle w:val="afffff8"/>
                <w:noProof/>
              </w:rPr>
              <w:t>10.9 Запустити асинхронну генерацію звіту redeemed-stamp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54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3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6601C5C" w14:textId="64B0B19E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547" w:history="1">
            <w:r w:rsidRPr="00916CC5">
              <w:rPr>
                <w:rStyle w:val="afffff8"/>
                <w:noProof/>
              </w:rPr>
              <w:t>Опис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54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3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02CE7C3" w14:textId="773C9241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548" w:history="1">
            <w:r w:rsidRPr="00916CC5">
              <w:rPr>
                <w:rStyle w:val="afffff8"/>
                <w:noProof/>
              </w:rPr>
              <w:t>В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54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3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5C404BA" w14:textId="1781E6EA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549" w:history="1">
            <w:r w:rsidRPr="00916CC5">
              <w:rPr>
                <w:rStyle w:val="afffff8"/>
                <w:noProof/>
              </w:rPr>
              <w:t>Ви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54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3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BF601BB" w14:textId="0C87A0BE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550" w:history="1">
            <w:r w:rsidRPr="00916CC5">
              <w:rPr>
                <w:rStyle w:val="afffff8"/>
                <w:noProof/>
              </w:rPr>
              <w:t>Опис помилок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55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3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7AD1237" w14:textId="6E02D31E" w:rsidR="005D61DB" w:rsidRDefault="005D61DB">
          <w:pPr>
            <w:pStyle w:val="2f1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551" w:history="1">
            <w:r w:rsidRPr="00916CC5">
              <w:rPr>
                <w:rStyle w:val="afffff8"/>
                <w:noProof/>
              </w:rPr>
              <w:t>10.10 Отримати статус та дані звіту redeemed-stamp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55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3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5A0930F" w14:textId="6936A85E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552" w:history="1">
            <w:r w:rsidRPr="00916CC5">
              <w:rPr>
                <w:rStyle w:val="afffff8"/>
                <w:noProof/>
              </w:rPr>
              <w:t>В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55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3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C368071" w14:textId="43A65CB8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553" w:history="1">
            <w:r w:rsidRPr="00916CC5">
              <w:rPr>
                <w:rStyle w:val="afffff8"/>
                <w:noProof/>
              </w:rPr>
              <w:t>Ви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55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3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1EA284C" w14:textId="099423D7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554" w:history="1">
            <w:r w:rsidRPr="00916CC5">
              <w:rPr>
                <w:rStyle w:val="afffff8"/>
                <w:noProof/>
              </w:rPr>
              <w:t>Опис помилок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55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3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F18BCC2" w14:textId="25D33BEC" w:rsidR="005D61DB" w:rsidRDefault="005D61DB">
          <w:pPr>
            <w:pStyle w:val="2f1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555" w:history="1">
            <w:r w:rsidRPr="00916CC5">
              <w:rPr>
                <w:rStyle w:val="afffff8"/>
                <w:noProof/>
              </w:rPr>
              <w:t>10.11 Запустити асинхронну генерацію звіту sales-volum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55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3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30E2D73" w14:textId="4CE03698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556" w:history="1">
            <w:r w:rsidRPr="00916CC5">
              <w:rPr>
                <w:rStyle w:val="afffff8"/>
                <w:noProof/>
              </w:rPr>
              <w:t>Опис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55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3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1F27FDA" w14:textId="6E1CBC23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557" w:history="1">
            <w:r w:rsidRPr="00916CC5">
              <w:rPr>
                <w:rStyle w:val="afffff8"/>
                <w:noProof/>
              </w:rPr>
              <w:t>В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55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3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F1F9753" w14:textId="135AC266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558" w:history="1">
            <w:r w:rsidRPr="00916CC5">
              <w:rPr>
                <w:rStyle w:val="afffff8"/>
                <w:noProof/>
              </w:rPr>
              <w:t>Ви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55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3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9FD2FC8" w14:textId="10188F96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559" w:history="1">
            <w:r w:rsidRPr="00916CC5">
              <w:rPr>
                <w:rStyle w:val="afffff8"/>
                <w:noProof/>
              </w:rPr>
              <w:t>Опис помилок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55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3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11EE353" w14:textId="2676F0C6" w:rsidR="005D61DB" w:rsidRDefault="005D61DB">
          <w:pPr>
            <w:pStyle w:val="2f1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560" w:history="1">
            <w:r w:rsidRPr="00916CC5">
              <w:rPr>
                <w:rStyle w:val="afffff8"/>
                <w:noProof/>
              </w:rPr>
              <w:t>10.12 Отримати статус та дані звіту sales-volum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56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3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903AE8F" w14:textId="5B1B41AD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561" w:history="1">
            <w:r w:rsidRPr="00916CC5">
              <w:rPr>
                <w:rStyle w:val="afffff8"/>
                <w:noProof/>
              </w:rPr>
              <w:t>В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56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3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D4C81C2" w14:textId="64C9D1A5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562" w:history="1">
            <w:r w:rsidRPr="00916CC5">
              <w:rPr>
                <w:rStyle w:val="afffff8"/>
                <w:noProof/>
              </w:rPr>
              <w:t>Ви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56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4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B1AD932" w14:textId="1E50D437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563" w:history="1">
            <w:r w:rsidRPr="00916CC5">
              <w:rPr>
                <w:rStyle w:val="afffff8"/>
                <w:noProof/>
              </w:rPr>
              <w:t>Опис помилок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56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4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00B5EC1" w14:textId="3709922E" w:rsidR="005D61DB" w:rsidRDefault="005D61DB">
          <w:pPr>
            <w:pStyle w:val="2f1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564" w:history="1">
            <w:r w:rsidRPr="00916CC5">
              <w:rPr>
                <w:rStyle w:val="afffff8"/>
                <w:noProof/>
              </w:rPr>
              <w:t>10.13 Запустити асинхронну генерацію звіту import-volum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56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4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F3EFB3C" w14:textId="1470BF2A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565" w:history="1">
            <w:r w:rsidRPr="00916CC5">
              <w:rPr>
                <w:rStyle w:val="afffff8"/>
                <w:noProof/>
              </w:rPr>
              <w:t>Опис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56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4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E3926EF" w14:textId="105CF7AA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566" w:history="1">
            <w:r w:rsidRPr="00916CC5">
              <w:rPr>
                <w:rStyle w:val="afffff8"/>
                <w:noProof/>
              </w:rPr>
              <w:t>В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56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4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1975526" w14:textId="6AC98BA0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567" w:history="1">
            <w:r w:rsidRPr="00916CC5">
              <w:rPr>
                <w:rStyle w:val="afffff8"/>
                <w:noProof/>
              </w:rPr>
              <w:t>Ви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56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4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5AA60BA" w14:textId="4B0BD982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568" w:history="1">
            <w:r w:rsidRPr="00916CC5">
              <w:rPr>
                <w:rStyle w:val="afffff8"/>
                <w:noProof/>
              </w:rPr>
              <w:t>Опис помилок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56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4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44DBC2D" w14:textId="57E29DD5" w:rsidR="005D61DB" w:rsidRDefault="005D61DB">
          <w:pPr>
            <w:pStyle w:val="2f1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569" w:history="1">
            <w:r w:rsidRPr="00916CC5">
              <w:rPr>
                <w:rStyle w:val="afffff8"/>
                <w:noProof/>
              </w:rPr>
              <w:t>10.14 Отримати статус та дані звіту import-volum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56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4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538E6CF" w14:textId="15A8BB43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570" w:history="1">
            <w:r w:rsidRPr="00916CC5">
              <w:rPr>
                <w:rStyle w:val="afffff8"/>
                <w:noProof/>
              </w:rPr>
              <w:t>В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57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4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2FB7296" w14:textId="6DD81F22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571" w:history="1">
            <w:r w:rsidRPr="00916CC5">
              <w:rPr>
                <w:rStyle w:val="afffff8"/>
                <w:noProof/>
              </w:rPr>
              <w:t>Ви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5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4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367A0BB" w14:textId="0EFD8694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572" w:history="1">
            <w:r w:rsidRPr="00916CC5">
              <w:rPr>
                <w:rStyle w:val="afffff8"/>
                <w:noProof/>
              </w:rPr>
              <w:t>Опис помилок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57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4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98E27A2" w14:textId="128B0803" w:rsidR="005D61DB" w:rsidRDefault="005D61DB">
          <w:pPr>
            <w:pStyle w:val="1c"/>
            <w:rPr>
              <w:rFonts w:asciiTheme="minorHAnsi" w:eastAsiaTheme="minorEastAsia" w:hAnsiTheme="minorHAnsi" w:cstheme="minorBidi"/>
              <w:kern w:val="2"/>
              <w:sz w:val="24"/>
              <w:szCs w:val="24"/>
              <w14:ligatures w14:val="standardContextual"/>
            </w:rPr>
          </w:pPr>
          <w:hyperlink w:anchor="_Toc224909573" w:history="1">
            <w:r w:rsidRPr="00916CC5">
              <w:rPr>
                <w:rStyle w:val="afffff8"/>
              </w:rPr>
              <w:t>11 ОСОБЛИВІ ВИПАДКИ ПЕРЕМІЩЕННЯ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224909573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546</w:t>
            </w:r>
            <w:r>
              <w:rPr>
                <w:webHidden/>
              </w:rPr>
              <w:fldChar w:fldCharType="end"/>
            </w:r>
          </w:hyperlink>
        </w:p>
        <w:p w14:paraId="0D935BE1" w14:textId="11256541" w:rsidR="005D61DB" w:rsidRDefault="005D61DB">
          <w:pPr>
            <w:pStyle w:val="2f1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574" w:history="1">
            <w:r w:rsidRPr="00916CC5">
              <w:rPr>
                <w:rStyle w:val="afffff8"/>
                <w:noProof/>
              </w:rPr>
              <w:t>11.1 Отримати список митних декларацій зі статусом "Оформлено"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57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4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9387B09" w14:textId="32E229ED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575" w:history="1">
            <w:r w:rsidRPr="00916CC5">
              <w:rPr>
                <w:rStyle w:val="afffff8"/>
                <w:noProof/>
              </w:rPr>
              <w:t>В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57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4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6D5003B" w14:textId="2BAA0B65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576" w:history="1">
            <w:r w:rsidRPr="00916CC5">
              <w:rPr>
                <w:rStyle w:val="afffff8"/>
                <w:noProof/>
              </w:rPr>
              <w:t>Ви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57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4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476A9DB" w14:textId="23C85CE8" w:rsidR="005D61DB" w:rsidRDefault="005D61DB">
          <w:pPr>
            <w:pStyle w:val="2f1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577" w:history="1">
            <w:r w:rsidRPr="00916CC5">
              <w:rPr>
                <w:rStyle w:val="afffff8"/>
                <w:noProof/>
              </w:rPr>
              <w:t>11.2 Створити повідомлення на особливі випадки переміщенн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57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4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75F08E7" w14:textId="3347ED5E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578" w:history="1">
            <w:r w:rsidRPr="00916CC5">
              <w:rPr>
                <w:rStyle w:val="afffff8"/>
                <w:noProof/>
              </w:rPr>
              <w:t>В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57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4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3E577AA" w14:textId="23AE262C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579" w:history="1">
            <w:r w:rsidRPr="00916CC5">
              <w:rPr>
                <w:rStyle w:val="afffff8"/>
                <w:noProof/>
              </w:rPr>
              <w:t>Тіло запиту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57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4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52C5E0B" w14:textId="3ED5CC7D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580" w:history="1">
            <w:r w:rsidRPr="00916CC5">
              <w:rPr>
                <w:rStyle w:val="afffff8"/>
                <w:noProof/>
              </w:rPr>
              <w:t>Ви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58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4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220A90E" w14:textId="0418D91A" w:rsidR="005D61DB" w:rsidRDefault="005D61DB">
          <w:pPr>
            <w:pStyle w:val="2f1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581" w:history="1">
            <w:r w:rsidRPr="00916CC5">
              <w:rPr>
                <w:rStyle w:val="afffff8"/>
                <w:noProof/>
              </w:rPr>
              <w:t>11.3 Отримати список повідомлень на особливі випадки переміщенн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58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4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A026EDA" w14:textId="5EAF7AB2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582" w:history="1">
            <w:r w:rsidRPr="00916CC5">
              <w:rPr>
                <w:rStyle w:val="afffff8"/>
                <w:noProof/>
              </w:rPr>
              <w:t>В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58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4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A638944" w14:textId="44ADF6B4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583" w:history="1">
            <w:r w:rsidRPr="00916CC5">
              <w:rPr>
                <w:rStyle w:val="afffff8"/>
                <w:noProof/>
              </w:rPr>
              <w:t>Ви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58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4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796015E" w14:textId="4683BC92" w:rsidR="005D61DB" w:rsidRDefault="005D61DB">
          <w:pPr>
            <w:pStyle w:val="2f1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584" w:history="1">
            <w:r w:rsidRPr="00916CC5">
              <w:rPr>
                <w:rStyle w:val="afffff8"/>
                <w:noProof/>
              </w:rPr>
              <w:t>11.4 Оновити повідомлення на особливі випадки переміщенн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58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5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0BF632B" w14:textId="03B39F9E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585" w:history="1">
            <w:r w:rsidRPr="00916CC5">
              <w:rPr>
                <w:rStyle w:val="afffff8"/>
                <w:noProof/>
              </w:rPr>
              <w:t>В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58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5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94C314D" w14:textId="0457CB4F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586" w:history="1">
            <w:r w:rsidRPr="00916CC5">
              <w:rPr>
                <w:rStyle w:val="afffff8"/>
                <w:noProof/>
              </w:rPr>
              <w:t>Тіло запиту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58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5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B0C3828" w14:textId="44CBA617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587" w:history="1">
            <w:r w:rsidRPr="00916CC5">
              <w:rPr>
                <w:rStyle w:val="afffff8"/>
                <w:noProof/>
              </w:rPr>
              <w:t>Ви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58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5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ED3208F" w14:textId="13B276B8" w:rsidR="005D61DB" w:rsidRDefault="005D61DB">
          <w:pPr>
            <w:pStyle w:val="2f1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588" w:history="1">
            <w:r w:rsidRPr="00916CC5">
              <w:rPr>
                <w:rStyle w:val="afffff8"/>
                <w:noProof/>
              </w:rPr>
              <w:t>11.5 Отримати деталі повідомлення на особливі випадки переміщенн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58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5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494F978" w14:textId="33EB4004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589" w:history="1">
            <w:r w:rsidRPr="00916CC5">
              <w:rPr>
                <w:rStyle w:val="afffff8"/>
                <w:noProof/>
              </w:rPr>
              <w:t>В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58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5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2336389" w14:textId="1E80E740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590" w:history="1">
            <w:r w:rsidRPr="00916CC5">
              <w:rPr>
                <w:rStyle w:val="afffff8"/>
                <w:noProof/>
              </w:rPr>
              <w:t>Ви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59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5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87E4AAC" w14:textId="3A3158E5" w:rsidR="005D61DB" w:rsidRDefault="005D61DB">
          <w:pPr>
            <w:pStyle w:val="2f1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591" w:history="1">
            <w:r w:rsidRPr="00916CC5">
              <w:rPr>
                <w:rStyle w:val="afffff8"/>
                <w:noProof/>
              </w:rPr>
              <w:t>11.6 Видалити повідомлення на особливі випадки переміщенн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59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6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0038266" w14:textId="41E6FFFA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592" w:history="1">
            <w:r w:rsidRPr="00916CC5">
              <w:rPr>
                <w:rStyle w:val="afffff8"/>
                <w:noProof/>
              </w:rPr>
              <w:t>В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59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6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1AE5BB3" w14:textId="7BDD83DC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593" w:history="1">
            <w:r w:rsidRPr="00916CC5">
              <w:rPr>
                <w:rStyle w:val="afffff8"/>
                <w:noProof/>
              </w:rPr>
              <w:t>Ви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59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6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90090EE" w14:textId="53CD60AA" w:rsidR="005D61DB" w:rsidRDefault="005D61DB">
          <w:pPr>
            <w:pStyle w:val="2f1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594" w:history="1">
            <w:r w:rsidRPr="00916CC5">
              <w:rPr>
                <w:rStyle w:val="afffff8"/>
                <w:noProof/>
              </w:rPr>
              <w:t>11.7 Завантажити квитанцію №1 для повідомлення на особливі випадки переміщенн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59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7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5C4EF6C" w14:textId="3892D770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595" w:history="1">
            <w:r w:rsidRPr="00916CC5">
              <w:rPr>
                <w:rStyle w:val="afffff8"/>
                <w:noProof/>
              </w:rPr>
              <w:t>В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59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7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F21F0D3" w14:textId="188C2EFE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596" w:history="1">
            <w:r w:rsidRPr="00916CC5">
              <w:rPr>
                <w:rStyle w:val="afffff8"/>
                <w:noProof/>
              </w:rPr>
              <w:t>Ви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59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7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420D2C0" w14:textId="1DE87186" w:rsidR="005D61DB" w:rsidRDefault="005D61DB">
          <w:pPr>
            <w:pStyle w:val="2f1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597" w:history="1">
            <w:r w:rsidRPr="00916CC5">
              <w:rPr>
                <w:rStyle w:val="afffff8"/>
                <w:noProof/>
              </w:rPr>
              <w:t>11.8 Отримати хеш повідомлення на особливі випадки переміщенн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59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7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A41F296" w14:textId="3D4DC687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598" w:history="1">
            <w:r w:rsidRPr="00916CC5">
              <w:rPr>
                <w:rStyle w:val="afffff8"/>
                <w:noProof/>
              </w:rPr>
              <w:t>В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59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7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F040803" w14:textId="23C3084C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599" w:history="1">
            <w:r w:rsidRPr="00916CC5">
              <w:rPr>
                <w:rStyle w:val="afffff8"/>
                <w:noProof/>
              </w:rPr>
              <w:t>Ви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59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7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8B4124F" w14:textId="113DA9E8" w:rsidR="005D61DB" w:rsidRDefault="005D61DB">
          <w:pPr>
            <w:pStyle w:val="2f1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600" w:history="1">
            <w:r w:rsidRPr="00916CC5">
              <w:rPr>
                <w:rStyle w:val="afffff8"/>
                <w:noProof/>
              </w:rPr>
              <w:t>11.9 Завантажити ЕМ/УГІ до повідомлення на особливі випадки переміщення з файлу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60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7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F2F5BE2" w14:textId="2DB98AB8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601" w:history="1">
            <w:r w:rsidRPr="00916CC5">
              <w:rPr>
                <w:rStyle w:val="afffff8"/>
                <w:noProof/>
              </w:rPr>
              <w:t>Опис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60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7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6E4B841" w14:textId="4D6B43E8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602" w:history="1">
            <w:r w:rsidRPr="00916CC5">
              <w:rPr>
                <w:rStyle w:val="afffff8"/>
                <w:noProof/>
              </w:rPr>
              <w:t>В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60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7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F7D7692" w14:textId="0238C6AE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603" w:history="1">
            <w:r w:rsidRPr="00916CC5">
              <w:rPr>
                <w:rStyle w:val="afffff8"/>
                <w:noProof/>
              </w:rPr>
              <w:t>Ви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60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7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B3A9A87" w14:textId="1DBB8618" w:rsidR="005D61DB" w:rsidRDefault="005D61DB">
          <w:pPr>
            <w:pStyle w:val="2f1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604" w:history="1">
            <w:r w:rsidRPr="00916CC5">
              <w:rPr>
                <w:rStyle w:val="afffff8"/>
                <w:noProof/>
              </w:rPr>
              <w:t>11.10 Підписати повідомлення на особливі випадки переміщення отримувачем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60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7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246FE91" w14:textId="237453AB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605" w:history="1">
            <w:r w:rsidRPr="00916CC5">
              <w:rPr>
                <w:rStyle w:val="afffff8"/>
                <w:noProof/>
              </w:rPr>
              <w:t>Опис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60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7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8A0CC20" w14:textId="50AA06F7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606" w:history="1">
            <w:r w:rsidRPr="00916CC5">
              <w:rPr>
                <w:rStyle w:val="afffff8"/>
                <w:noProof/>
              </w:rPr>
              <w:t>В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60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7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BC3E474" w14:textId="382E9AE5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607" w:history="1">
            <w:r w:rsidRPr="00916CC5">
              <w:rPr>
                <w:rStyle w:val="afffff8"/>
                <w:noProof/>
              </w:rPr>
              <w:t>Ви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60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7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5202782" w14:textId="63A5470E" w:rsidR="005D61DB" w:rsidRDefault="005D61DB">
          <w:pPr>
            <w:pStyle w:val="2f1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608" w:history="1">
            <w:r w:rsidRPr="00916CC5">
              <w:rPr>
                <w:rStyle w:val="afffff8"/>
                <w:noProof/>
              </w:rPr>
              <w:t>11.11 Завантажити квитанцію №2 для повідомлення на особливі випадки переміщенн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60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7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D987952" w14:textId="639A34AE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609" w:history="1">
            <w:r w:rsidRPr="00916CC5">
              <w:rPr>
                <w:rStyle w:val="afffff8"/>
                <w:noProof/>
              </w:rPr>
              <w:t>В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60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7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D73297D" w14:textId="1B58890C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610" w:history="1">
            <w:r w:rsidRPr="00916CC5">
              <w:rPr>
                <w:rStyle w:val="afffff8"/>
                <w:noProof/>
              </w:rPr>
              <w:t>Ви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61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7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60B6D11" w14:textId="25AB381E" w:rsidR="005D61DB" w:rsidRDefault="005D61DB">
          <w:pPr>
            <w:pStyle w:val="2f1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611" w:history="1">
            <w:r w:rsidRPr="00916CC5">
              <w:rPr>
                <w:rStyle w:val="afffff8"/>
                <w:noProof/>
              </w:rPr>
              <w:t>11.12 Підписати повідомлення на особливі випадки переміщенн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61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7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F63D1AE" w14:textId="474194D9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612" w:history="1">
            <w:r w:rsidRPr="00916CC5">
              <w:rPr>
                <w:rStyle w:val="afffff8"/>
                <w:noProof/>
              </w:rPr>
              <w:t>Опис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61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7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36FFC5E" w14:textId="01BE167C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613" w:history="1">
            <w:r w:rsidRPr="00916CC5">
              <w:rPr>
                <w:rStyle w:val="afffff8"/>
                <w:noProof/>
              </w:rPr>
              <w:t>В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61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7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A317B3C" w14:textId="38AB545B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614" w:history="1">
            <w:r w:rsidRPr="00916CC5">
              <w:rPr>
                <w:rStyle w:val="afffff8"/>
                <w:noProof/>
              </w:rPr>
              <w:t>Ви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61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7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751ABE1" w14:textId="0763A464" w:rsidR="005D61DB" w:rsidRDefault="005D61DB">
          <w:pPr>
            <w:pStyle w:val="2f1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615" w:history="1">
            <w:r w:rsidRPr="00916CC5">
              <w:rPr>
                <w:rStyle w:val="afffff8"/>
                <w:noProof/>
              </w:rPr>
              <w:t>11.13 Валідація повідомлення на особливі випадки переміщенн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6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7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33B8C9C" w14:textId="46E92583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616" w:history="1">
            <w:r w:rsidRPr="00916CC5">
              <w:rPr>
                <w:rStyle w:val="afffff8"/>
                <w:noProof/>
              </w:rPr>
              <w:t>Опис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61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7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E8E2D83" w14:textId="3006CF95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617" w:history="1">
            <w:r w:rsidRPr="00916CC5">
              <w:rPr>
                <w:rStyle w:val="afffff8"/>
                <w:noProof/>
              </w:rPr>
              <w:t>В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6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7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F74E98F" w14:textId="5C6B606B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618" w:history="1">
            <w:r w:rsidRPr="00916CC5">
              <w:rPr>
                <w:rStyle w:val="afffff8"/>
                <w:noProof/>
              </w:rPr>
              <w:t>Ви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61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7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330ED3D" w14:textId="394B9925" w:rsidR="005D61DB" w:rsidRDefault="005D61DB">
          <w:pPr>
            <w:pStyle w:val="2f1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619" w:history="1">
            <w:r w:rsidRPr="00916CC5">
              <w:rPr>
                <w:rStyle w:val="afffff8"/>
                <w:noProof/>
              </w:rPr>
              <w:t>11.14 Отримати результат валідації повідомлення на особливі випадки переміщенн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61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7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70A1247" w14:textId="1EB871F8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620" w:history="1">
            <w:r w:rsidRPr="00916CC5">
              <w:rPr>
                <w:rStyle w:val="afffff8"/>
                <w:noProof/>
              </w:rPr>
              <w:t>Опис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62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7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86C14D1" w14:textId="7EBE5884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621" w:history="1">
            <w:r w:rsidRPr="00916CC5">
              <w:rPr>
                <w:rStyle w:val="afffff8"/>
                <w:noProof/>
              </w:rPr>
              <w:t>В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62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7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5678CD6" w14:textId="039E2CBC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622" w:history="1">
            <w:r w:rsidRPr="00916CC5">
              <w:rPr>
                <w:rStyle w:val="afffff8"/>
                <w:noProof/>
              </w:rPr>
              <w:t>Ви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62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7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092D1B3" w14:textId="7AA7B9A9" w:rsidR="005D61DB" w:rsidRDefault="005D61DB">
          <w:pPr>
            <w:pStyle w:val="2f1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623" w:history="1">
            <w:r w:rsidRPr="00916CC5">
              <w:rPr>
                <w:rStyle w:val="afffff8"/>
                <w:noProof/>
              </w:rPr>
              <w:t>11.15 Отримати наміри за ідентифікатором митної декларації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62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7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B837F58" w14:textId="4FB891FD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624" w:history="1">
            <w:r w:rsidRPr="00916CC5">
              <w:rPr>
                <w:rStyle w:val="afffff8"/>
                <w:noProof/>
              </w:rPr>
              <w:t>В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62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7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EB9191A" w14:textId="0EF66DC3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625" w:history="1">
            <w:r w:rsidRPr="00916CC5">
              <w:rPr>
                <w:rStyle w:val="afffff8"/>
                <w:noProof/>
              </w:rPr>
              <w:t>Ви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62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7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E04D4E3" w14:textId="34C5F549" w:rsidR="005D61DB" w:rsidRDefault="005D61DB">
          <w:pPr>
            <w:pStyle w:val="1c"/>
            <w:rPr>
              <w:rFonts w:asciiTheme="minorHAnsi" w:eastAsiaTheme="minorEastAsia" w:hAnsiTheme="minorHAnsi" w:cstheme="minorBidi"/>
              <w:kern w:val="2"/>
              <w:sz w:val="24"/>
              <w:szCs w:val="24"/>
              <w14:ligatures w14:val="standardContextual"/>
            </w:rPr>
          </w:pPr>
          <w:hyperlink w:anchor="_Toc224909626" w:history="1">
            <w:r w:rsidRPr="00916CC5">
              <w:rPr>
                <w:rStyle w:val="afffff8"/>
              </w:rPr>
              <w:t>12 ПОВІДОМЛЕННЯ ПРО НЕВІДПОВІДНІСТЬ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224909626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581</w:t>
            </w:r>
            <w:r>
              <w:rPr>
                <w:webHidden/>
              </w:rPr>
              <w:fldChar w:fldCharType="end"/>
            </w:r>
          </w:hyperlink>
        </w:p>
        <w:p w14:paraId="0A67C529" w14:textId="5B2BD88A" w:rsidR="005D61DB" w:rsidRDefault="005D61DB">
          <w:pPr>
            <w:pStyle w:val="2f1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627" w:history="1">
            <w:r w:rsidRPr="00916CC5">
              <w:rPr>
                <w:rStyle w:val="afffff8"/>
                <w:noProof/>
              </w:rPr>
              <w:t>12.1 Отримати список повідомлень про невідповідність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62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8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A036E51" w14:textId="1053D6D5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628" w:history="1">
            <w:r w:rsidRPr="00916CC5">
              <w:rPr>
                <w:rStyle w:val="afffff8"/>
                <w:noProof/>
              </w:rPr>
              <w:t>В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62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8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0ABEAA7" w14:textId="7DB5EC0D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629" w:history="1">
            <w:r w:rsidRPr="00916CC5">
              <w:rPr>
                <w:rStyle w:val="afffff8"/>
                <w:noProof/>
              </w:rPr>
              <w:t>Ви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62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8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E55B83F" w14:textId="3D4F1AD9" w:rsidR="005D61DB" w:rsidRDefault="005D61DB">
          <w:pPr>
            <w:pStyle w:val="2f1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630" w:history="1">
            <w:r w:rsidRPr="00916CC5">
              <w:rPr>
                <w:rStyle w:val="afffff8"/>
                <w:noProof/>
              </w:rPr>
              <w:t>12.2 Створити повідомлення про невідповідність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63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8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98A2FD8" w14:textId="23C3E09A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631" w:history="1">
            <w:r w:rsidRPr="00916CC5">
              <w:rPr>
                <w:rStyle w:val="afffff8"/>
                <w:noProof/>
              </w:rPr>
              <w:t>В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63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8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55A2012" w14:textId="197D78A4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632" w:history="1">
            <w:r w:rsidRPr="00916CC5">
              <w:rPr>
                <w:rStyle w:val="afffff8"/>
                <w:noProof/>
              </w:rPr>
              <w:t>Ви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63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8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D8D51FE" w14:textId="2D250EEC" w:rsidR="005D61DB" w:rsidRDefault="005D61DB">
          <w:pPr>
            <w:pStyle w:val="2f1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633" w:history="1">
            <w:r w:rsidRPr="00916CC5">
              <w:rPr>
                <w:rStyle w:val="afffff8"/>
                <w:noProof/>
              </w:rPr>
              <w:t>12.3 Отримати всі АЕД, доступні для створення повідомлень про невідповідність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63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9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18F55FD" w14:textId="62FF94EB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634" w:history="1">
            <w:r w:rsidRPr="00916CC5">
              <w:rPr>
                <w:rStyle w:val="afffff8"/>
                <w:noProof/>
              </w:rPr>
              <w:t>В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63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9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2E2A726" w14:textId="7705CA03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635" w:history="1">
            <w:r w:rsidRPr="00916CC5">
              <w:rPr>
                <w:rStyle w:val="afffff8"/>
                <w:noProof/>
              </w:rPr>
              <w:t>Ви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63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9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C332749" w14:textId="5A5F0DAA" w:rsidR="005D61DB" w:rsidRDefault="005D61DB">
          <w:pPr>
            <w:pStyle w:val="2f1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636" w:history="1">
            <w:r w:rsidRPr="00916CC5">
              <w:rPr>
                <w:rStyle w:val="afffff8"/>
                <w:noProof/>
              </w:rPr>
              <w:t>12.4 Отримати список хешів повідомлень про невідповідність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63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9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176E421" w14:textId="7CE9B7C2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637" w:history="1">
            <w:r w:rsidRPr="00916CC5">
              <w:rPr>
                <w:rStyle w:val="afffff8"/>
                <w:noProof/>
              </w:rPr>
              <w:t>В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63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9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91A79D7" w14:textId="61387810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638" w:history="1">
            <w:r w:rsidRPr="00916CC5">
              <w:rPr>
                <w:rStyle w:val="afffff8"/>
                <w:noProof/>
              </w:rPr>
              <w:t>Ви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63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9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7C0FB42" w14:textId="41DB0920" w:rsidR="005D61DB" w:rsidRDefault="005D61DB">
          <w:pPr>
            <w:pStyle w:val="2f1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639" w:history="1">
            <w:r w:rsidRPr="00916CC5">
              <w:rPr>
                <w:rStyle w:val="afffff8"/>
                <w:noProof/>
              </w:rPr>
              <w:t>12.5 Зберегти підписи до повідомлень про невідповідність отримувачем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63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9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173D7C3" w14:textId="2DC7A9E2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640" w:history="1">
            <w:r w:rsidRPr="00916CC5">
              <w:rPr>
                <w:rStyle w:val="afffff8"/>
                <w:noProof/>
              </w:rPr>
              <w:t>В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64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9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42923F0" w14:textId="574CE438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641" w:history="1">
            <w:r w:rsidRPr="00916CC5">
              <w:rPr>
                <w:rStyle w:val="afffff8"/>
                <w:noProof/>
              </w:rPr>
              <w:t>Ви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64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9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9548EB1" w14:textId="04EEC409" w:rsidR="005D61DB" w:rsidRDefault="005D61DB">
          <w:pPr>
            <w:pStyle w:val="2f1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642" w:history="1">
            <w:r w:rsidRPr="00916CC5">
              <w:rPr>
                <w:rStyle w:val="afffff8"/>
                <w:noProof/>
              </w:rPr>
              <w:t>12.6 Зберегти підписи до повідомлень про невідповідність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64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9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BF31AB5" w14:textId="65ADE2C6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643" w:history="1">
            <w:r w:rsidRPr="00916CC5">
              <w:rPr>
                <w:rStyle w:val="afffff8"/>
                <w:noProof/>
              </w:rPr>
              <w:t>В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64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9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85455B6" w14:textId="20C8CB8E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644" w:history="1">
            <w:r w:rsidRPr="00916CC5">
              <w:rPr>
                <w:rStyle w:val="afffff8"/>
                <w:noProof/>
              </w:rPr>
              <w:t>Ви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64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9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6691DA7" w14:textId="73635BA5" w:rsidR="005D61DB" w:rsidRDefault="005D61DB">
          <w:pPr>
            <w:pStyle w:val="2f1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645" w:history="1">
            <w:r w:rsidRPr="00916CC5">
              <w:rPr>
                <w:rStyle w:val="afffff8"/>
                <w:noProof/>
              </w:rPr>
              <w:t>12.7 Отримання квитанції №1 для ПпН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64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9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9A3774C" w14:textId="66ABE39B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646" w:history="1">
            <w:r w:rsidRPr="00916CC5">
              <w:rPr>
                <w:rStyle w:val="afffff8"/>
                <w:noProof/>
              </w:rPr>
              <w:t>Опис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64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9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F245A1B" w14:textId="375AECCF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647" w:history="1">
            <w:r w:rsidRPr="00916CC5">
              <w:rPr>
                <w:rStyle w:val="afffff8"/>
                <w:noProof/>
              </w:rPr>
              <w:t>В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64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9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0A179D4" w14:textId="2453875D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648" w:history="1">
            <w:r w:rsidRPr="00916CC5">
              <w:rPr>
                <w:rStyle w:val="afffff8"/>
                <w:noProof/>
              </w:rPr>
              <w:t>Ви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64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9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DCB8072" w14:textId="53AE758F" w:rsidR="005D61DB" w:rsidRDefault="005D61DB">
          <w:pPr>
            <w:pStyle w:val="2f1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649" w:history="1">
            <w:r w:rsidRPr="00916CC5">
              <w:rPr>
                <w:rStyle w:val="afffff8"/>
                <w:noProof/>
              </w:rPr>
              <w:t>12.8 Отримання квитанції №2 для ПпН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64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9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30B8BBA" w14:textId="5A8EE784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650" w:history="1">
            <w:r w:rsidRPr="00916CC5">
              <w:rPr>
                <w:rStyle w:val="afffff8"/>
                <w:noProof/>
              </w:rPr>
              <w:t>Опис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65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9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CFC3137" w14:textId="442DFC73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651" w:history="1">
            <w:r w:rsidRPr="00916CC5">
              <w:rPr>
                <w:rStyle w:val="afffff8"/>
                <w:noProof/>
              </w:rPr>
              <w:t>В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65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9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1F8F23B" w14:textId="6AE9C0FB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652" w:history="1">
            <w:r w:rsidRPr="00916CC5">
              <w:rPr>
                <w:rStyle w:val="afffff8"/>
                <w:noProof/>
              </w:rPr>
              <w:t>Ви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65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9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671A6CF" w14:textId="447BEC0E" w:rsidR="005D61DB" w:rsidRDefault="005D61DB">
          <w:pPr>
            <w:pStyle w:val="2f1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653" w:history="1">
            <w:r w:rsidRPr="00916CC5">
              <w:rPr>
                <w:rStyle w:val="afffff8"/>
                <w:noProof/>
              </w:rPr>
              <w:t>12.9 Отримати повідомлення про невідповідність за ID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65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9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1194A2F" w14:textId="7FD017B8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654" w:history="1">
            <w:r w:rsidRPr="00916CC5">
              <w:rPr>
                <w:rStyle w:val="afffff8"/>
                <w:noProof/>
              </w:rPr>
              <w:t>В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65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9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23FD800" w14:textId="24EC5DA9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655" w:history="1">
            <w:r w:rsidRPr="00916CC5">
              <w:rPr>
                <w:rStyle w:val="afffff8"/>
                <w:noProof/>
              </w:rPr>
              <w:t>Ви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65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9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64E3332" w14:textId="007654CA" w:rsidR="005D61DB" w:rsidRDefault="005D61DB">
          <w:pPr>
            <w:pStyle w:val="2f1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656" w:history="1">
            <w:r w:rsidRPr="00916CC5">
              <w:rPr>
                <w:rStyle w:val="afffff8"/>
                <w:noProof/>
              </w:rPr>
              <w:t>12.10 Оновити повідомлення про невідповідність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65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0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10ECBAD" w14:textId="3D7AAD22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657" w:history="1">
            <w:r w:rsidRPr="00916CC5">
              <w:rPr>
                <w:rStyle w:val="afffff8"/>
                <w:noProof/>
              </w:rPr>
              <w:t>В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65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0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FA85C67" w14:textId="03A15336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658" w:history="1">
            <w:r w:rsidRPr="00916CC5">
              <w:rPr>
                <w:rStyle w:val="afffff8"/>
                <w:noProof/>
              </w:rPr>
              <w:t>Ви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65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0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8EDA9DE" w14:textId="68247ABA" w:rsidR="005D61DB" w:rsidRDefault="005D61DB">
          <w:pPr>
            <w:pStyle w:val="2f1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659" w:history="1">
            <w:r w:rsidRPr="00916CC5">
              <w:rPr>
                <w:rStyle w:val="afffff8"/>
                <w:noProof/>
              </w:rPr>
              <w:t>12.11 Видалити повідомлення про невідповідність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65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0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09A95D0" w14:textId="3E865C22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660" w:history="1">
            <w:r w:rsidRPr="00916CC5">
              <w:rPr>
                <w:rStyle w:val="afffff8"/>
                <w:noProof/>
              </w:rPr>
              <w:t>В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66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0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571F46D" w14:textId="08AFE6D0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661" w:history="1">
            <w:r w:rsidRPr="00916CC5">
              <w:rPr>
                <w:rStyle w:val="afffff8"/>
                <w:noProof/>
              </w:rPr>
              <w:t>Ви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66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0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FBAC55A" w14:textId="44CE5824" w:rsidR="005D61DB" w:rsidRDefault="005D61DB">
          <w:pPr>
            <w:pStyle w:val="2f1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662" w:history="1">
            <w:r w:rsidRPr="00916CC5">
              <w:rPr>
                <w:rStyle w:val="afffff8"/>
                <w:noProof/>
              </w:rPr>
              <w:t>12.12 Анулювання ПпН отримувачем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66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0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B31E522" w14:textId="2DC5A71A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663" w:history="1">
            <w:r w:rsidRPr="00916CC5">
              <w:rPr>
                <w:rStyle w:val="afffff8"/>
                <w:noProof/>
              </w:rPr>
              <w:t>Опис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66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0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4304894" w14:textId="5EE04846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664" w:history="1">
            <w:r w:rsidRPr="00916CC5">
              <w:rPr>
                <w:rStyle w:val="afffff8"/>
                <w:noProof/>
              </w:rPr>
              <w:t>В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66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0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B5D4018" w14:textId="347FEE75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665" w:history="1">
            <w:r w:rsidRPr="00916CC5">
              <w:rPr>
                <w:rStyle w:val="afffff8"/>
                <w:noProof/>
              </w:rPr>
              <w:t>Ви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66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0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3708288" w14:textId="307F0BB1" w:rsidR="005D61DB" w:rsidRDefault="005D61DB">
          <w:pPr>
            <w:pStyle w:val="2f1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666" w:history="1">
            <w:r w:rsidRPr="00916CC5">
              <w:rPr>
                <w:rStyle w:val="afffff8"/>
                <w:noProof/>
              </w:rPr>
              <w:t>12.13 Наповнити ПпН за допомогою завантаження файлу з даним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66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0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E4C5C84" w14:textId="61F7F6D9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667" w:history="1">
            <w:r w:rsidRPr="00916CC5">
              <w:rPr>
                <w:rStyle w:val="afffff8"/>
                <w:noProof/>
              </w:rPr>
              <w:t>Опис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66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0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2862E3D" w14:textId="3DCCB9AE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668" w:history="1">
            <w:r w:rsidRPr="00916CC5">
              <w:rPr>
                <w:rStyle w:val="afffff8"/>
                <w:noProof/>
              </w:rPr>
              <w:t>В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66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0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0A89E6B" w14:textId="7259B6D8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669" w:history="1">
            <w:r w:rsidRPr="00916CC5">
              <w:rPr>
                <w:rStyle w:val="afffff8"/>
                <w:noProof/>
              </w:rPr>
              <w:t>Ви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66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0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FD25AEB" w14:textId="045824C1" w:rsidR="005D61DB" w:rsidRDefault="005D61DB">
          <w:pPr>
            <w:pStyle w:val="2f1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670" w:history="1">
            <w:r w:rsidRPr="00916CC5">
              <w:rPr>
                <w:rStyle w:val="afffff8"/>
                <w:noProof/>
              </w:rPr>
              <w:t>12.14 Відхилення ПпН відправником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67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0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3F6C05E" w14:textId="7C5A13E8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671" w:history="1">
            <w:r w:rsidRPr="00916CC5">
              <w:rPr>
                <w:rStyle w:val="afffff8"/>
                <w:noProof/>
              </w:rPr>
              <w:t>Опис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6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0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C3E8534" w14:textId="61C1CC42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672" w:history="1">
            <w:r w:rsidRPr="00916CC5">
              <w:rPr>
                <w:rStyle w:val="afffff8"/>
                <w:noProof/>
              </w:rPr>
              <w:t>Ви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67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0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588F86D" w14:textId="5E5E34C6" w:rsidR="005D61DB" w:rsidRDefault="005D61DB">
          <w:pPr>
            <w:pStyle w:val="1c"/>
            <w:rPr>
              <w:rFonts w:asciiTheme="minorHAnsi" w:eastAsiaTheme="minorEastAsia" w:hAnsiTheme="minorHAnsi" w:cstheme="minorBidi"/>
              <w:kern w:val="2"/>
              <w:sz w:val="24"/>
              <w:szCs w:val="24"/>
              <w14:ligatures w14:val="standardContextual"/>
            </w:rPr>
          </w:pPr>
          <w:hyperlink w:anchor="_Toc224909673" w:history="1">
            <w:r w:rsidRPr="00916CC5">
              <w:rPr>
                <w:rStyle w:val="afffff8"/>
              </w:rPr>
              <w:t>13 ЕМУЛЯЦІЯ ПОВІДОМЛЕНЬ ВІД МИТНИЦІ ПІД ЧАС РОЗМИТНЕННЯ МАРКОВАНОЇ ПРОДУКЦІЇ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224909673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605</w:t>
            </w:r>
            <w:r>
              <w:rPr>
                <w:webHidden/>
              </w:rPr>
              <w:fldChar w:fldCharType="end"/>
            </w:r>
          </w:hyperlink>
        </w:p>
        <w:p w14:paraId="22AF53F4" w14:textId="3B0B8CD9" w:rsidR="005D61DB" w:rsidRDefault="005D61DB">
          <w:pPr>
            <w:pStyle w:val="2f1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674" w:history="1">
            <w:r w:rsidRPr="00916CC5">
              <w:rPr>
                <w:rStyle w:val="afffff8"/>
                <w:noProof/>
              </w:rPr>
              <w:t>13.1 Перевірити наявну суму сплаченого податку (створює митне повідомлення в ЕС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67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0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B346FEA" w14:textId="0E307C95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675" w:history="1">
            <w:r w:rsidRPr="00916CC5">
              <w:rPr>
                <w:rStyle w:val="afffff8"/>
                <w:noProof/>
              </w:rPr>
              <w:t>Вхідні поля сервісу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67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0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5B6274B" w14:textId="1BD8A641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676" w:history="1">
            <w:r w:rsidRPr="00916CC5">
              <w:rPr>
                <w:rStyle w:val="afffff8"/>
                <w:noProof/>
              </w:rPr>
              <w:t>Ви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67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0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80E466F" w14:textId="709FE749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677" w:history="1">
            <w:r w:rsidRPr="00916CC5">
              <w:rPr>
                <w:rStyle w:val="afffff8"/>
                <w:noProof/>
              </w:rPr>
              <w:t>Коди помилок обробки даних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67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0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6B0D029" w14:textId="4FFD4EB8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678" w:history="1">
            <w:r w:rsidRPr="00916CC5">
              <w:rPr>
                <w:rStyle w:val="afffff8"/>
                <w:noProof/>
              </w:rPr>
              <w:t>Приклади запитів та відповідей програмного інтерфейсу checkExciseSum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67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0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82EABCD" w14:textId="7B53A55F" w:rsidR="005D61DB" w:rsidRDefault="005D61DB">
          <w:pPr>
            <w:pStyle w:val="2f1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679" w:history="1">
            <w:r w:rsidRPr="00916CC5">
              <w:rPr>
                <w:rStyle w:val="afffff8"/>
                <w:noProof/>
              </w:rPr>
              <w:t>13.2 Зарезервувати суму АП згідно митного повідомленн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67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0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181E1DE" w14:textId="2FFF70D1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680" w:history="1">
            <w:r w:rsidRPr="00916CC5">
              <w:rPr>
                <w:rStyle w:val="afffff8"/>
                <w:noProof/>
              </w:rPr>
              <w:t>Вхідні поля сервісу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68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0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EC2C801" w14:textId="5C41721C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681" w:history="1">
            <w:r w:rsidRPr="00916CC5">
              <w:rPr>
                <w:rStyle w:val="afffff8"/>
                <w:noProof/>
              </w:rPr>
              <w:t>Ви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68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0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17FBDB4" w14:textId="475C59B5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682" w:history="1">
            <w:r w:rsidRPr="00916CC5">
              <w:rPr>
                <w:rStyle w:val="afffff8"/>
                <w:noProof/>
              </w:rPr>
              <w:t>Коди помилок обробки даних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68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C9D9F72" w14:textId="0687CFDB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683" w:history="1">
            <w:r w:rsidRPr="00916CC5">
              <w:rPr>
                <w:rStyle w:val="afffff8"/>
                <w:noProof/>
              </w:rPr>
              <w:t>Приклади запитів та відповідей програмного інтерфейсу reserveExciseSum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68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5FAB865" w14:textId="12FAB53C" w:rsidR="005D61DB" w:rsidRDefault="005D61DB">
          <w:pPr>
            <w:pStyle w:val="2f1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684" w:history="1">
            <w:r w:rsidRPr="00916CC5">
              <w:rPr>
                <w:rStyle w:val="afffff8"/>
                <w:noProof/>
              </w:rPr>
              <w:t>13.3 Повідомлення про результат митного оформленн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68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1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E80EEAF" w14:textId="372D1145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685" w:history="1">
            <w:r w:rsidRPr="00916CC5">
              <w:rPr>
                <w:rStyle w:val="afffff8"/>
                <w:noProof/>
              </w:rPr>
              <w:t>Вхідні поля сервісу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68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1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35169F3" w14:textId="2A1BA56C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686" w:history="1">
            <w:r w:rsidRPr="00916CC5">
              <w:rPr>
                <w:rStyle w:val="afffff8"/>
                <w:noProof/>
              </w:rPr>
              <w:t>Вихідні парам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68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1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55A2F7F" w14:textId="53C8A6FE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687" w:history="1">
            <w:r w:rsidRPr="00916CC5">
              <w:rPr>
                <w:rStyle w:val="afffff8"/>
                <w:noProof/>
              </w:rPr>
              <w:t>Коди помилок обробки даних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68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1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FDCF906" w14:textId="51AC3EED" w:rsidR="005D61DB" w:rsidRDefault="005D61DB">
          <w:pPr>
            <w:pStyle w:val="1c"/>
            <w:rPr>
              <w:rFonts w:asciiTheme="minorHAnsi" w:eastAsiaTheme="minorEastAsia" w:hAnsiTheme="minorHAnsi" w:cstheme="minorBidi"/>
              <w:kern w:val="2"/>
              <w:sz w:val="24"/>
              <w:szCs w:val="24"/>
              <w14:ligatures w14:val="standardContextual"/>
            </w:rPr>
          </w:pPr>
          <w:hyperlink w:anchor="_Toc224909688" w:history="1">
            <w:r w:rsidRPr="00916CC5">
              <w:rPr>
                <w:rStyle w:val="afffff8"/>
              </w:rPr>
              <w:t>14 WEBHOOKS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224909688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615</w:t>
            </w:r>
            <w:r>
              <w:rPr>
                <w:webHidden/>
              </w:rPr>
              <w:fldChar w:fldCharType="end"/>
            </w:r>
          </w:hyperlink>
        </w:p>
        <w:p w14:paraId="6B4A3C82" w14:textId="38A3FC8E" w:rsidR="005D61DB" w:rsidRDefault="005D61DB">
          <w:pPr>
            <w:pStyle w:val="2f1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689" w:history="1">
            <w:r w:rsidRPr="00916CC5">
              <w:rPr>
                <w:rStyle w:val="afffff8"/>
                <w:noProof/>
              </w:rPr>
              <w:t>14.1 Модель підписк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68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1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A00458F" w14:textId="1344B6A5" w:rsidR="005D61DB" w:rsidRDefault="005D61DB">
          <w:pPr>
            <w:pStyle w:val="2f1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690" w:history="1">
            <w:r w:rsidRPr="00916CC5">
              <w:rPr>
                <w:rStyle w:val="afffff8"/>
                <w:noProof/>
              </w:rPr>
              <w:t>14.3 Типи отримувачів (Recipient Types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69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1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7793C05" w14:textId="2E7E93A7" w:rsidR="005D61DB" w:rsidRDefault="005D61DB">
          <w:pPr>
            <w:pStyle w:val="2f1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691" w:history="1">
            <w:r w:rsidRPr="00916CC5">
              <w:rPr>
                <w:rStyle w:val="afffff8"/>
                <w:noProof/>
              </w:rPr>
              <w:t>14.3 Безпека: підпис запиту (Secret Key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69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1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10040B8" w14:textId="353F581A" w:rsidR="005D61DB" w:rsidRDefault="005D61DB">
          <w:pPr>
            <w:pStyle w:val="2f1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692" w:history="1">
            <w:r w:rsidRPr="00916CC5">
              <w:rPr>
                <w:rStyle w:val="afffff8"/>
                <w:noProof/>
              </w:rPr>
              <w:t>14.4 Заголовки webhook-запиту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69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1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1BF8F77" w14:textId="25B72EA7" w:rsidR="005D61DB" w:rsidRDefault="005D61DB">
          <w:pPr>
            <w:pStyle w:val="2f1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693" w:history="1">
            <w:r w:rsidRPr="00916CC5">
              <w:rPr>
                <w:rStyle w:val="afffff8"/>
                <w:noProof/>
              </w:rPr>
              <w:t>14.5 Верифікація підпису на стороні отримувач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69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1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CEF79AF" w14:textId="3FFD8CA7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694" w:history="1">
            <w:r w:rsidRPr="00916CC5">
              <w:rPr>
                <w:rStyle w:val="afffff8"/>
                <w:noProof/>
              </w:rPr>
              <w:t>Приклад верифікації (C#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69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1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A1C03EC" w14:textId="79B9D716" w:rsidR="005D61DB" w:rsidRDefault="005D61DB">
          <w:pPr>
            <w:pStyle w:val="2f1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695" w:history="1">
            <w:r w:rsidRPr="00916CC5">
              <w:rPr>
                <w:rStyle w:val="afffff8"/>
                <w:noProof/>
              </w:rPr>
              <w:t>14.6 Таймаут та повторні спроб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69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1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FCF23F1" w14:textId="07F5DD0E" w:rsidR="005D61DB" w:rsidRDefault="005D61DB">
          <w:pPr>
            <w:pStyle w:val="2f1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696" w:history="1">
            <w:r w:rsidRPr="00916CC5">
              <w:rPr>
                <w:rStyle w:val="afffff8"/>
                <w:noProof/>
              </w:rPr>
              <w:t>14.7 API-ендпоінт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69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1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8A298AA" w14:textId="4C0903F0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697" w:history="1">
            <w:r w:rsidRPr="00916CC5">
              <w:rPr>
                <w:rStyle w:val="afffff8"/>
                <w:noProof/>
              </w:rPr>
              <w:t>Отримати список webhook-підписок користувача (з пагінацією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69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1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0C76981" w14:textId="5167EE3B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698" w:history="1">
            <w:r w:rsidRPr="00916CC5">
              <w:rPr>
                <w:rStyle w:val="afffff8"/>
                <w:noProof/>
              </w:rPr>
              <w:t>Отримати webhook-підписку за економічним оператором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69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1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D275918" w14:textId="6548CF2A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699" w:history="1">
            <w:r w:rsidRPr="00916CC5">
              <w:rPr>
                <w:rStyle w:val="afffff8"/>
                <w:noProof/>
              </w:rPr>
              <w:t>Створити нову webhook-підписку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69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1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991E8C0" w14:textId="025DB34A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700" w:history="1">
            <w:r w:rsidRPr="00916CC5">
              <w:rPr>
                <w:rStyle w:val="afffff8"/>
                <w:noProof/>
              </w:rPr>
              <w:t>Оновити існуючу webhook-підписку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70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1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D9AF154" w14:textId="11597DC1" w:rsidR="005D61DB" w:rsidRDefault="005D61DB">
          <w:pPr>
            <w:pStyle w:val="3f"/>
            <w:tabs>
              <w:tab w:val="right" w:leader="dot" w:pos="996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uk-UA"/>
              <w14:ligatures w14:val="standardContextual"/>
            </w:rPr>
          </w:pPr>
          <w:hyperlink w:anchor="_Toc224909701" w:history="1">
            <w:r w:rsidRPr="00916CC5">
              <w:rPr>
                <w:rStyle w:val="afffff8"/>
                <w:noProof/>
              </w:rPr>
              <w:t>Видалити webhook-підписку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90970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1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BA90B9C" w14:textId="1DE4A5E0" w:rsidR="005D61DB" w:rsidRDefault="005D61DB">
          <w:r>
            <w:rPr>
              <w:b/>
              <w:bCs/>
            </w:rPr>
            <w:fldChar w:fldCharType="end"/>
          </w:r>
        </w:p>
      </w:sdtContent>
    </w:sdt>
    <w:p w14:paraId="347AFCF0" w14:textId="77777777" w:rsidR="00200D72" w:rsidRDefault="00000000">
      <w:pPr>
        <w:rPr>
          <w:rFonts w:ascii="Times New Roman" w:eastAsia="Times New Roman" w:hAnsi="Times New Roman" w:cs="Times New Roman"/>
          <w:sz w:val="24"/>
          <w:szCs w:val="24"/>
        </w:rPr>
      </w:pPr>
      <w:r>
        <w:br w:type="page"/>
      </w:r>
    </w:p>
    <w:p w14:paraId="6D46615F" w14:textId="77777777" w:rsidR="00200D72" w:rsidRDefault="00000000">
      <w:pPr>
        <w:pStyle w:val="1"/>
      </w:pPr>
      <w:bookmarkStart w:id="3" w:name="_Toc224908523"/>
      <w:r>
        <w:lastRenderedPageBreak/>
        <w:t>СПИСОК ЗМІН</w:t>
      </w:r>
      <w:bookmarkEnd w:id="3"/>
    </w:p>
    <w:tbl>
      <w:tblPr>
        <w:tblStyle w:val="affffff"/>
        <w:tblW w:w="996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600" w:firstRow="0" w:lastRow="0" w:firstColumn="0" w:lastColumn="0" w:noHBand="1" w:noVBand="1"/>
      </w:tblPr>
      <w:tblGrid>
        <w:gridCol w:w="1413"/>
        <w:gridCol w:w="8551"/>
      </w:tblGrid>
      <w:tr w:rsidR="00200D72" w14:paraId="3149B080" w14:textId="77777777">
        <w:trPr>
          <w:trHeight w:val="450"/>
        </w:trPr>
        <w:tc>
          <w:tcPr>
            <w:tcW w:w="1413" w:type="dxa"/>
          </w:tcPr>
          <w:p w14:paraId="40125FB7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Дата</w:t>
            </w:r>
          </w:p>
        </w:tc>
        <w:tc>
          <w:tcPr>
            <w:tcW w:w="8551" w:type="dxa"/>
          </w:tcPr>
          <w:p w14:paraId="1BEEC008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Зміни</w:t>
            </w:r>
          </w:p>
        </w:tc>
      </w:tr>
      <w:tr w:rsidR="00200D72" w14:paraId="2B782586" w14:textId="77777777">
        <w:trPr>
          <w:trHeight w:val="450"/>
        </w:trPr>
        <w:tc>
          <w:tcPr>
            <w:tcW w:w="1413" w:type="dxa"/>
          </w:tcPr>
          <w:p w14:paraId="7304DDD0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026-01-07</w:t>
            </w:r>
          </w:p>
        </w:tc>
        <w:tc>
          <w:tcPr>
            <w:tcW w:w="8551" w:type="dxa"/>
          </w:tcPr>
          <w:p w14:paraId="1CBE6110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Додано </w:t>
            </w: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GET /v1/TaxAgency/ExciseUktzedStavkaKbk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— довідник підакцизної продукції з УКТ ЗЕД (EEF-5347);</w:t>
            </w:r>
          </w:p>
          <w:p w14:paraId="4E9E56E3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Змінено </w:t>
            </w: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GET /v1/TaxAgency/RegistryExciseLicensesGet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— розблоковано ендпоінт, додано статистику без повних даних</w:t>
            </w:r>
          </w:p>
        </w:tc>
      </w:tr>
      <w:tr w:rsidR="00200D72" w14:paraId="17974211" w14:textId="77777777">
        <w:trPr>
          <w:trHeight w:val="450"/>
        </w:trPr>
        <w:tc>
          <w:tcPr>
            <w:tcW w:w="1413" w:type="dxa"/>
          </w:tcPr>
          <w:p w14:paraId="3B443E1A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026-01-15</w:t>
            </w:r>
          </w:p>
        </w:tc>
        <w:tc>
          <w:tcPr>
            <w:tcW w:w="8551" w:type="dxa"/>
          </w:tcPr>
          <w:p w14:paraId="440F3CAB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Змінено </w:t>
            </w: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 xml:space="preserve">POST /v1/economic-operators/{economicOperatorId}/excise-documents/{documentId}/scan-protocol/import 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— виправлено HTTP-код відповіді при невдалому імпорті</w:t>
            </w:r>
          </w:p>
        </w:tc>
      </w:tr>
      <w:tr w:rsidR="00200D72" w14:paraId="310EA759" w14:textId="77777777">
        <w:trPr>
          <w:trHeight w:val="450"/>
        </w:trPr>
        <w:tc>
          <w:tcPr>
            <w:tcW w:w="1413" w:type="dxa"/>
          </w:tcPr>
          <w:p w14:paraId="20CE46C4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026-01-16</w:t>
            </w:r>
          </w:p>
        </w:tc>
        <w:tc>
          <w:tcPr>
            <w:tcW w:w="8551" w:type="dxa"/>
          </w:tcPr>
          <w:p w14:paraId="247D96B6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Додано </w:t>
            </w: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GET /v1/economic-operators/{id}/unique-group-identifiers/{ugiId}/history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— історія змін УГІ;</w:t>
            </w:r>
          </w:p>
          <w:p w14:paraId="010B7EDD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Додано </w:t>
            </w: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GET /v1/authorized-representatives/economic-operators/{id}/users/{userId}/status-history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— історія змін статусу представника ЕО</w:t>
            </w:r>
          </w:p>
        </w:tc>
      </w:tr>
      <w:tr w:rsidR="00200D72" w14:paraId="1B79F0BC" w14:textId="77777777">
        <w:trPr>
          <w:trHeight w:val="450"/>
        </w:trPr>
        <w:tc>
          <w:tcPr>
            <w:tcW w:w="1413" w:type="dxa"/>
          </w:tcPr>
          <w:p w14:paraId="1A36CA9E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026-01-17</w:t>
            </w:r>
          </w:p>
        </w:tc>
        <w:tc>
          <w:tcPr>
            <w:tcW w:w="8551" w:type="dxa"/>
          </w:tcPr>
          <w:p w14:paraId="4307C0BD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Змінено </w:t>
            </w: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POST /v1/auth/login-with-authcode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— додано rate limiting (EEF-5368), додано відповідь “429 Too Many Requests”</w:t>
            </w:r>
          </w:p>
        </w:tc>
      </w:tr>
      <w:tr w:rsidR="00200D72" w14:paraId="022C67C7" w14:textId="77777777">
        <w:trPr>
          <w:trHeight w:val="450"/>
        </w:trPr>
        <w:tc>
          <w:tcPr>
            <w:tcW w:w="1413" w:type="dxa"/>
          </w:tcPr>
          <w:p w14:paraId="301524D4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026-01-22</w:t>
            </w:r>
          </w:p>
        </w:tc>
        <w:tc>
          <w:tcPr>
            <w:tcW w:w="8551" w:type="dxa"/>
          </w:tcPr>
          <w:p w14:paraId="3632AC43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V1:</w:t>
            </w:r>
          </w:p>
          <w:p w14:paraId="5107589C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Видалено </w:t>
            </w: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GET /v1/TaxDictionary/GetEquipmentByTaxId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— замінено на V2, підтримка до 22.03.2026;</w:t>
            </w:r>
          </w:p>
          <w:p w14:paraId="21DF4372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Видалено </w:t>
            </w: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GET /v1/TaxDictionary/GetEquipmentByRegistrationNumber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— замінено на V2, підтримка до 22.03.2026 ;</w:t>
            </w:r>
          </w:p>
          <w:p w14:paraId="0D2B400A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Видалено </w:t>
            </w: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 xml:space="preserve">GET /v1/TaxDictionary/GetEquipmentByEquipmentAddress 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— замінено на V2, підтримка до 22.03.2026;</w:t>
            </w:r>
          </w:p>
          <w:p w14:paraId="4F446805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Додано “[ApiVersion(1.0)]” атрибут.</w:t>
            </w:r>
          </w:p>
          <w:p w14:paraId="0E575DFD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V2:</w:t>
            </w:r>
          </w:p>
          <w:p w14:paraId="48BD620A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Додано </w:t>
            </w: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GET /v2/TaxDictionary/GetEquipmentByTaxId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— обладнання за ІПН, таблиця “d_equipments”, пагінація з “HasNextPage”;</w:t>
            </w:r>
          </w:p>
          <w:p w14:paraId="2466FD24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Додано </w:t>
            </w: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GET /v2/TaxDictionary/GetEquipmentByRegistrationNumber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— обладнання за реєстраційним номером, повертає `404;</w:t>
            </w:r>
          </w:p>
          <w:p w14:paraId="1E0A09F3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Додано </w:t>
            </w: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GET /v2/TaxDictionary/GetEquipmentByEquipmentAddress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— обладнання за адресою</w:t>
            </w:r>
          </w:p>
        </w:tc>
      </w:tr>
      <w:tr w:rsidR="00200D72" w14:paraId="57F5D857" w14:textId="77777777">
        <w:trPr>
          <w:trHeight w:val="450"/>
        </w:trPr>
        <w:tc>
          <w:tcPr>
            <w:tcW w:w="1413" w:type="dxa"/>
          </w:tcPr>
          <w:p w14:paraId="7C95EF1E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026-01-23</w:t>
            </w:r>
          </w:p>
        </w:tc>
        <w:tc>
          <w:tcPr>
            <w:tcW w:w="8551" w:type="dxa"/>
          </w:tcPr>
          <w:p w14:paraId="1F034A17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Змінено </w:t>
            </w: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GET /v1/TaxAgency/CheckRegistryLicenses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— додано валідацію TIN через `ITaxIdValidationService;</w:t>
            </w:r>
          </w:p>
          <w:p w14:paraId="5C3E0608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Змінено </w:t>
            </w: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GET /v1/TaxAgency/RegistryExciseLicensesCheck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— додано валідацію TIN через `ITaxIdValidationService;</w:t>
            </w:r>
          </w:p>
          <w:p w14:paraId="527A4B27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Змінено </w:t>
            </w: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GET /v1/TaxAgency/CheckRegistryPlaceStores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— додано валідацію TIN;</w:t>
            </w:r>
          </w:p>
          <w:p w14:paraId="38A206BD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Змінено </w:t>
            </w: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PUT /v1/TaxAgency/updateEOLicenses/{id}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— додано валідацію TIN належності до ЕО;</w:t>
            </w:r>
          </w:p>
          <w:p w14:paraId="3AE945E5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Змінено </w:t>
            </w: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PUT /v1/TaxAgency/updateEOPlaceStores/{id}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— додано валідацію TIN належності до ЕО;</w:t>
            </w:r>
          </w:p>
          <w:p w14:paraId="222B35BD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Змінено </w:t>
            </w: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GET /v1/TaxAgency/GetEquipment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— додано валідацію TIN;</w:t>
            </w:r>
          </w:p>
          <w:p w14:paraId="6EB95B70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Змінено </w:t>
            </w: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GET /v1/TaxAgency/CheckEquipment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— додано валідацію TIN</w:t>
            </w:r>
          </w:p>
        </w:tc>
      </w:tr>
      <w:tr w:rsidR="00200D72" w14:paraId="41A0DE29" w14:textId="77777777">
        <w:trPr>
          <w:trHeight w:val="450"/>
        </w:trPr>
        <w:tc>
          <w:tcPr>
            <w:tcW w:w="1413" w:type="dxa"/>
          </w:tcPr>
          <w:p w14:paraId="0D7956CD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lastRenderedPageBreak/>
              <w:t>2026-01-29</w:t>
            </w:r>
          </w:p>
        </w:tc>
        <w:tc>
          <w:tcPr>
            <w:tcW w:w="8551" w:type="dxa"/>
          </w:tcPr>
          <w:p w14:paraId="0303BE1C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Змінено </w:t>
            </w: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GET /v1/directories/report-types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— додано та прибрано параметр “onlyGov” (фільтр звітів для держ. користувачів перенесено в інший спосіб)</w:t>
            </w:r>
          </w:p>
        </w:tc>
      </w:tr>
      <w:tr w:rsidR="00200D72" w14:paraId="0A0799A5" w14:textId="77777777">
        <w:trPr>
          <w:trHeight w:val="450"/>
        </w:trPr>
        <w:tc>
          <w:tcPr>
            <w:tcW w:w="1413" w:type="dxa"/>
          </w:tcPr>
          <w:p w14:paraId="5377A842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026-01-30</w:t>
            </w:r>
          </w:p>
        </w:tc>
        <w:tc>
          <w:tcPr>
            <w:tcW w:w="8551" w:type="dxa"/>
          </w:tcPr>
          <w:p w14:paraId="307EC2E5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Змінено структуру помилок у відповіді ендпоінтів перевірки/валідації АЕД — тепер помилки групуються</w:t>
            </w:r>
          </w:p>
        </w:tc>
      </w:tr>
      <w:tr w:rsidR="00200D72" w14:paraId="65816E6B" w14:textId="77777777">
        <w:trPr>
          <w:trHeight w:val="450"/>
        </w:trPr>
        <w:tc>
          <w:tcPr>
            <w:tcW w:w="1413" w:type="dxa"/>
          </w:tcPr>
          <w:p w14:paraId="609E093C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026-02-04</w:t>
            </w:r>
          </w:p>
        </w:tc>
        <w:tc>
          <w:tcPr>
            <w:tcW w:w="8551" w:type="dxa"/>
          </w:tcPr>
          <w:p w14:paraId="29D528C7" w14:textId="77777777" w:rsidR="00200D72" w:rsidRDefault="00000000">
            <w:pPr>
              <w:tabs>
                <w:tab w:val="left" w:pos="1512"/>
              </w:tabs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Додано </w:t>
            </w: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POST /v1/economic-operators/{id}/offline/excise-electronic-documents/{externalId}/reject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— відхилення АЕД в офлайн режимі за ExternalId; тільки recipient може відхиляти;</w:t>
            </w:r>
          </w:p>
          <w:p w14:paraId="718A15EF" w14:textId="77777777" w:rsidR="00200D72" w:rsidRDefault="00000000">
            <w:pPr>
              <w:tabs>
                <w:tab w:val="left" w:pos="1512"/>
              </w:tabs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Змінено </w:t>
            </w: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 xml:space="preserve">POST /v1/economic-operators/{id}/offline/excise-electronic-documents` 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— scan protocol (`scanProtocolFile`) є обов'язковим для ролі “ecipient”;</w:t>
            </w:r>
          </w:p>
          <w:p w14:paraId="59786224" w14:textId="77777777" w:rsidR="00200D72" w:rsidRDefault="00000000">
            <w:pPr>
              <w:tabs>
                <w:tab w:val="left" w:pos="1512"/>
              </w:tabs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Змінено </w:t>
            </w: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GET /v1/authorized-representatives/economic-operators/{id}/users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` — покращено Swagger-документацію: додано опис “updatedSince” для delta-синхронізації та приклади використання;</w:t>
            </w:r>
          </w:p>
          <w:p w14:paraId="7A59E3B4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Змінено </w:t>
            </w: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POST /v1/economic-operators/{id}/unique-group-identifiers-ext/hierarchy-deactivate`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— додано опціональне поле форми “externalId” для ідентифікації повідомлення при зворотній синхронізації</w:t>
            </w:r>
          </w:p>
        </w:tc>
      </w:tr>
      <w:tr w:rsidR="00200D72" w14:paraId="5BDAEC78" w14:textId="77777777">
        <w:trPr>
          <w:trHeight w:val="450"/>
        </w:trPr>
        <w:tc>
          <w:tcPr>
            <w:tcW w:w="1413" w:type="dxa"/>
          </w:tcPr>
          <w:p w14:paraId="3175ECCB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026-02-06</w:t>
            </w:r>
          </w:p>
        </w:tc>
        <w:tc>
          <w:tcPr>
            <w:tcW w:w="8551" w:type="dxa"/>
          </w:tcPr>
          <w:p w14:paraId="1409ED22" w14:textId="77777777" w:rsidR="00200D72" w:rsidRDefault="00000000">
            <w:pPr>
              <w:tabs>
                <w:tab w:val="left" w:pos="1512"/>
              </w:tabs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Видалено </w:t>
            </w: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excise-documents/revoke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(або аналог) — використовуйте методи відхилення/анулювання АЕД</w:t>
            </w:r>
          </w:p>
        </w:tc>
      </w:tr>
      <w:tr w:rsidR="00200D72" w14:paraId="295122FB" w14:textId="77777777">
        <w:trPr>
          <w:trHeight w:val="450"/>
        </w:trPr>
        <w:tc>
          <w:tcPr>
            <w:tcW w:w="1413" w:type="dxa"/>
          </w:tcPr>
          <w:p w14:paraId="78AE9D7E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026-02-09</w:t>
            </w:r>
          </w:p>
        </w:tc>
        <w:tc>
          <w:tcPr>
            <w:tcW w:w="8551" w:type="dxa"/>
          </w:tcPr>
          <w:p w14:paraId="5DDCEC2C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Додано </w:t>
            </w: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PATCH /v1/economic-operators/{id}/update-eo-product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— редагування карточки товару в довіднику ЕО;</w:t>
            </w:r>
          </w:p>
          <w:p w14:paraId="7F5D487F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Додано </w:t>
            </w: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GET /v1/economic-operators/{id}/eo-product-details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— отримання детальної інформації по товару;</w:t>
            </w:r>
          </w:p>
          <w:p w14:paraId="38B31B49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Додано </w:t>
            </w: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DELETE /v1/economic-operators/{id}/eo-products/batch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— пакетне видалення товарів;</w:t>
            </w:r>
          </w:p>
          <w:p w14:paraId="4A2A8FC4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Додано </w:t>
            </w: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POST /v1/economic-operators/{id}/create-eo-product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— створення нового товару;</w:t>
            </w:r>
          </w:p>
          <w:p w14:paraId="5DDA40A5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Додано </w:t>
            </w: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GET /v1/economic-operators/{id}/eo-products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— отримання списку товарів ЕО;</w:t>
            </w:r>
          </w:p>
          <w:p w14:paraId="18EEF01B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Додано </w:t>
            </w: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GET /v1/economic-operators/{id}/shared-with-eo-objects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— отримання об'єктів, поширених партнеру;</w:t>
            </w:r>
          </w:p>
          <w:p w14:paraId="217E0072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Виправлено </w:t>
            </w: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GET /v1/economic-operators/{id}/eo-object-licenses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— виправлено запит до БД;</w:t>
            </w:r>
          </w:p>
          <w:p w14:paraId="79E3D793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Виправлено </w:t>
            </w: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GET /v1/economic-operators/{id}/eo-object-licenses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— виправлено запит до БД;</w:t>
            </w:r>
          </w:p>
          <w:p w14:paraId="34D20B27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Виправлено роутинг контролера (“[Route]” атрибут);</w:t>
            </w:r>
          </w:p>
          <w:p w14:paraId="7902AE9B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Додано </w:t>
            </w: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PATCH /v1/economic-operators/{id}/restore-contragent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— відновлення контрагента;</w:t>
            </w:r>
          </w:p>
          <w:p w14:paraId="76F16F89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Змінено </w:t>
            </w: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GET /v1/economic-operators/{id}/contragents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— додано фільтри по “contragentId” та “IsActive”;</w:t>
            </w:r>
          </w:p>
          <w:p w14:paraId="2750C518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Додано </w:t>
            </w: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PUT /v1/economic-operators/{id}/importer-status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— оновлення статусу імпортера ЕО;</w:t>
            </w:r>
          </w:p>
          <w:p w14:paraId="60A5F9F7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Додано </w:t>
            </w: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DELETE /v1/economic-operators/{id}/delete-contragents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— видалення декількох контрагентів;</w:t>
            </w:r>
          </w:p>
          <w:p w14:paraId="5A73672C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Змінено </w:t>
            </w: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GET /v1/economic-operators/{id}/objects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— додано фільтр “withActiveLicenses” для відбору об'єктів тільки з активними ліцензіями;</w:t>
            </w:r>
          </w:p>
          <w:p w14:paraId="1849F926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Змінено </w:t>
            </w: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GET /v1/economic-operators/{id}/contragents/{cid}/contracts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— додано можливість отримувати видалені контракти;</w:t>
            </w:r>
          </w:p>
          <w:p w14:paraId="68E7EB70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lastRenderedPageBreak/>
              <w:t xml:space="preserve">Додано </w:t>
            </w: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POST /v1/economic-operators/{id}/remove-shared-objects-bulk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— балк видалення поширених об'єктів та зв'язків;</w:t>
            </w:r>
          </w:p>
          <w:p w14:paraId="24401037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Додано </w:t>
            </w: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GET /v1/economic-operators/{id}/eo-licenses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— сторінковий список ліцензій ЕО;</w:t>
            </w:r>
          </w:p>
          <w:p w14:paraId="48BAD05E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Додано </w:t>
            </w: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GET /v1/economic-operators/{id}/eo-object-licenses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— ліцензії згруповані по об'єктах ЕО;</w:t>
            </w:r>
          </w:p>
          <w:p w14:paraId="41D87D71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Виправлено некоректну обробку помилок</w:t>
            </w:r>
          </w:p>
        </w:tc>
      </w:tr>
      <w:tr w:rsidR="00200D72" w14:paraId="43A492B3" w14:textId="77777777">
        <w:trPr>
          <w:trHeight w:val="450"/>
        </w:trPr>
        <w:tc>
          <w:tcPr>
            <w:tcW w:w="1413" w:type="dxa"/>
          </w:tcPr>
          <w:p w14:paraId="28B7C33D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lastRenderedPageBreak/>
              <w:t>2026-02-12</w:t>
            </w:r>
          </w:p>
        </w:tc>
        <w:tc>
          <w:tcPr>
            <w:tcW w:w="8551" w:type="dxa"/>
          </w:tcPr>
          <w:p w14:paraId="2CC9BCA6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Видалено </w:t>
            </w: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GET /v1/TaxDictionary/GetLicensesByTaxId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— замінено на V2, підтримка до 22.03.2026;</w:t>
            </w:r>
          </w:p>
          <w:p w14:paraId="5256FCB4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Змінено </w:t>
            </w: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GET /v1/TaxDictionary/GetLicensesByTaxId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— додано сортування та фільтрацію в тіло request обєкта. Додані нові поля в тіло resposne;</w:t>
            </w:r>
          </w:p>
          <w:p w14:paraId="6E295B68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Змінено </w:t>
            </w: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DELETE /v1/authorized-representatives/economic-operators/{id}/users/{userId}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— реалізовано ендпоінт (раніше NotImplemented), повертає “DeleteRepresentativeCommandResponse”</w:t>
            </w:r>
          </w:p>
        </w:tc>
      </w:tr>
      <w:tr w:rsidR="00200D72" w14:paraId="0A62D481" w14:textId="77777777">
        <w:trPr>
          <w:trHeight w:val="450"/>
        </w:trPr>
        <w:tc>
          <w:tcPr>
            <w:tcW w:w="1413" w:type="dxa"/>
          </w:tcPr>
          <w:p w14:paraId="1B9CC8DA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026-02-16</w:t>
            </w:r>
          </w:p>
        </w:tc>
        <w:tc>
          <w:tcPr>
            <w:tcW w:w="8551" w:type="dxa"/>
          </w:tcPr>
          <w:p w14:paraId="68D21548" w14:textId="77777777" w:rsidR="00200D72" w:rsidRDefault="00000000">
            <w:pPr>
              <w:tabs>
                <w:tab w:val="left" w:pos="1512"/>
              </w:tabs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Видалено </w:t>
            </w: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DELETE /v1/authorized-representatives/economic-operators/{id}/users/{userId}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— видалено ендпоінт (об'єднано в PATCH);</w:t>
            </w:r>
          </w:p>
          <w:p w14:paraId="5E874CF0" w14:textId="77777777" w:rsidR="00200D72" w:rsidRDefault="00000000">
            <w:pPr>
              <w:tabs>
                <w:tab w:val="left" w:pos="1512"/>
              </w:tabs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Змінено </w:t>
            </w: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PATCH /v1/authorized-representatives/economic-operators/{id}/users/{userId}`</w:t>
            </w:r>
            <w:sdt>
              <w:sdtPr>
                <w:tag w:val="goog_rdk_0"/>
                <w:id w:val="-1267825889"/>
              </w:sdtPr>
              <w:sdtContent>
                <w:r>
                  <w:rPr>
                    <w:rFonts w:ascii="Gungsuh" w:eastAsia="Gungsuh" w:hAnsi="Gungsuh" w:cs="Gungsuh"/>
                    <w:sz w:val="24"/>
                    <w:szCs w:val="24"/>
                  </w:rPr>
                  <w:t xml:space="preserve"> — об'єднано всі зміни статусу в один запит; тип запиту → `SetRepresentativeStatusCommand`, відповідь → “SetRepresentativeStatusCommandResponse”;</w:t>
                </w:r>
              </w:sdtContent>
            </w:sdt>
          </w:p>
          <w:p w14:paraId="079F6E9B" w14:textId="77777777" w:rsidR="00200D72" w:rsidRDefault="00000000">
            <w:pPr>
              <w:tabs>
                <w:tab w:val="left" w:pos="1512"/>
              </w:tabs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Додано </w:t>
            </w: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GET /v1/economic-operators/{id}/unique-group-identifiers/{ugiId}/tree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— повне дерево УГІ (GetUgiTreeAsync)</w:t>
            </w:r>
          </w:p>
        </w:tc>
      </w:tr>
      <w:tr w:rsidR="00200D72" w14:paraId="522A8585" w14:textId="77777777">
        <w:trPr>
          <w:trHeight w:val="450"/>
        </w:trPr>
        <w:tc>
          <w:tcPr>
            <w:tcW w:w="1413" w:type="dxa"/>
          </w:tcPr>
          <w:p w14:paraId="0C7F0214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026-02-19</w:t>
            </w:r>
          </w:p>
        </w:tc>
        <w:tc>
          <w:tcPr>
            <w:tcW w:w="8551" w:type="dxa"/>
          </w:tcPr>
          <w:p w14:paraId="7F7F68FE" w14:textId="77777777" w:rsidR="00200D72" w:rsidRDefault="00000000">
            <w:pPr>
              <w:tabs>
                <w:tab w:val="left" w:pos="1512"/>
              </w:tabs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Додано </w:t>
            </w: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GET /v1/economic-operators/{economicOperatorId}/excise-stamps/global-search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— глобальний пошук акцизних марок з пагінацією та сортуванням;</w:t>
            </w:r>
          </w:p>
          <w:p w14:paraId="55EBCD29" w14:textId="77777777" w:rsidR="00200D72" w:rsidRDefault="00000000">
            <w:pPr>
              <w:tabs>
                <w:tab w:val="left" w:pos="1512"/>
              </w:tabs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Додано </w:t>
            </w: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GET /v1/authorized-representatives/economic-operators/{id}/userbytax/{taxId}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— пошук представника за РНОКПП</w:t>
            </w:r>
          </w:p>
        </w:tc>
      </w:tr>
      <w:tr w:rsidR="00200D72" w14:paraId="04477F15" w14:textId="77777777">
        <w:trPr>
          <w:trHeight w:val="450"/>
        </w:trPr>
        <w:tc>
          <w:tcPr>
            <w:tcW w:w="1413" w:type="dxa"/>
          </w:tcPr>
          <w:p w14:paraId="4451212C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026-02-21</w:t>
            </w:r>
          </w:p>
        </w:tc>
        <w:tc>
          <w:tcPr>
            <w:tcW w:w="8551" w:type="dxa"/>
          </w:tcPr>
          <w:p w14:paraId="7772775D" w14:textId="77777777" w:rsidR="00200D72" w:rsidRDefault="00000000">
            <w:pPr>
              <w:tabs>
                <w:tab w:val="left" w:pos="1512"/>
              </w:tabs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Додано </w:t>
            </w: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POST /v1/economic-operators/{id}/import-contragents`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— імпорт контрагентів з CSV-файлу до довідника ЕО;</w:t>
            </w:r>
          </w:p>
          <w:p w14:paraId="7D5A1794" w14:textId="77777777" w:rsidR="00200D72" w:rsidRDefault="00000000">
            <w:pPr>
              <w:tabs>
                <w:tab w:val="left" w:pos="1512"/>
              </w:tabs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Додано </w:t>
            </w: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GET /EORegistrationService/CSV/import_contragents_template.csv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— шаблон CSV для імпорту контрагентів</w:t>
            </w:r>
          </w:p>
        </w:tc>
      </w:tr>
      <w:tr w:rsidR="00200D72" w14:paraId="5A342CA9" w14:textId="77777777">
        <w:trPr>
          <w:trHeight w:val="450"/>
        </w:trPr>
        <w:tc>
          <w:tcPr>
            <w:tcW w:w="1413" w:type="dxa"/>
          </w:tcPr>
          <w:p w14:paraId="45E2F4E9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026-02-23</w:t>
            </w:r>
          </w:p>
        </w:tc>
        <w:tc>
          <w:tcPr>
            <w:tcW w:w="8551" w:type="dxa"/>
          </w:tcPr>
          <w:p w14:paraId="2EDA75E6" w14:textId="77777777" w:rsidR="00200D72" w:rsidRDefault="00000000">
            <w:pPr>
              <w:tabs>
                <w:tab w:val="left" w:pos="1512"/>
              </w:tabs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Змінено </w:t>
            </w: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GET /v1/TaxAgency/RegistryExcisePlaceStoresGet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— реалізовано ендпоінт (раніше недоступний), додано статистику;</w:t>
            </w:r>
          </w:p>
          <w:p w14:paraId="0DE9B793" w14:textId="77777777" w:rsidR="00200D72" w:rsidRDefault="00000000">
            <w:pPr>
              <w:tabs>
                <w:tab w:val="left" w:pos="1512"/>
              </w:tabs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Змінено </w:t>
            </w: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GET /v1/TaxAgency/RegistryExcisePlaceStoresCheck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— реалізовано ендпоінт, додано валідацію TIN через “ItaxIdValidationService”, 403 при невалідному TIN</w:t>
            </w:r>
          </w:p>
        </w:tc>
      </w:tr>
      <w:tr w:rsidR="00200D72" w14:paraId="4212880E" w14:textId="77777777">
        <w:trPr>
          <w:trHeight w:val="450"/>
        </w:trPr>
        <w:tc>
          <w:tcPr>
            <w:tcW w:w="1413" w:type="dxa"/>
          </w:tcPr>
          <w:p w14:paraId="1EA23A52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026-02-24</w:t>
            </w:r>
          </w:p>
        </w:tc>
        <w:tc>
          <w:tcPr>
            <w:tcW w:w="8551" w:type="dxa"/>
          </w:tcPr>
          <w:p w14:paraId="50A416FB" w14:textId="77777777" w:rsidR="00200D72" w:rsidRDefault="00000000">
            <w:pPr>
              <w:tabs>
                <w:tab w:val="left" w:pos="1512"/>
              </w:tabs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Додано </w:t>
            </w: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POST /v1/auth/select-eo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— вибір ЕО після авторизації (CompleteEoSelection)</w:t>
            </w:r>
          </w:p>
        </w:tc>
      </w:tr>
      <w:tr w:rsidR="00200D72" w14:paraId="0D9FC839" w14:textId="77777777">
        <w:trPr>
          <w:trHeight w:val="450"/>
        </w:trPr>
        <w:tc>
          <w:tcPr>
            <w:tcW w:w="1413" w:type="dxa"/>
          </w:tcPr>
          <w:p w14:paraId="5BFA5800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026-03-06</w:t>
            </w:r>
          </w:p>
        </w:tc>
        <w:tc>
          <w:tcPr>
            <w:tcW w:w="8551" w:type="dxa"/>
          </w:tcPr>
          <w:p w14:paraId="2E0EECD1" w14:textId="77777777" w:rsidR="00200D72" w:rsidRDefault="00000000">
            <w:pPr>
              <w:tabs>
                <w:tab w:val="left" w:pos="1512"/>
              </w:tabs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Додано </w:t>
            </w: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 xml:space="preserve">Webhooks 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— підписки для зворотніх викликів у реальному часі для користувачів або Економічногих операторів (ЕО)</w:t>
            </w:r>
          </w:p>
        </w:tc>
      </w:tr>
    </w:tbl>
    <w:p w14:paraId="45D0F252" w14:textId="77777777" w:rsidR="00200D72" w:rsidRDefault="00200D72">
      <w:pPr>
        <w:rPr>
          <w:rFonts w:ascii="Times New Roman" w:eastAsia="Times New Roman" w:hAnsi="Times New Roman" w:cs="Times New Roman"/>
          <w:b/>
          <w:bCs/>
          <w:sz w:val="24"/>
          <w:szCs w:val="24"/>
        </w:rPr>
      </w:pPr>
    </w:p>
    <w:p w14:paraId="7BED15CB" w14:textId="77777777" w:rsidR="00200D72" w:rsidRDefault="00000000">
      <w:pPr>
        <w:rPr>
          <w:rFonts w:ascii="Times New Roman" w:eastAsia="Times New Roman" w:hAnsi="Times New Roman" w:cs="Times New Roman"/>
          <w:b/>
          <w:bCs/>
          <w:sz w:val="24"/>
          <w:szCs w:val="24"/>
        </w:rPr>
      </w:pPr>
      <w:r>
        <w:br w:type="page"/>
      </w:r>
    </w:p>
    <w:p w14:paraId="5169FD10" w14:textId="77777777" w:rsidR="00200D72" w:rsidRDefault="00000000">
      <w:pPr>
        <w:pStyle w:val="1"/>
      </w:pPr>
      <w:bookmarkStart w:id="4" w:name="_Toc224908524"/>
      <w:r>
        <w:lastRenderedPageBreak/>
        <w:t>1 АВТОРИЗАЦІЯ ТА АВТЕНТИФІКАЦІЯ</w:t>
      </w:r>
      <w:bookmarkEnd w:id="4"/>
    </w:p>
    <w:p w14:paraId="6A1E3370" w14:textId="77777777" w:rsidR="00200D72" w:rsidRDefault="00000000">
      <w:pPr>
        <w:spacing w:before="240"/>
        <w:ind w:firstLine="720"/>
        <w:rPr>
          <w:rFonts w:ascii="Times New Roman" w:eastAsia="Times New Roman" w:hAnsi="Times New Roman" w:cs="Times New Roman"/>
          <w:b/>
          <w:bCs/>
          <w:i/>
          <w:iCs/>
          <w:sz w:val="24"/>
          <w:szCs w:val="24"/>
          <w:u w:val="single"/>
        </w:rPr>
      </w:pPr>
      <w:r>
        <w:rPr>
          <w:rFonts w:ascii="Times New Roman" w:eastAsia="Times New Roman" w:hAnsi="Times New Roman" w:cs="Times New Roman"/>
          <w:b/>
          <w:bCs/>
          <w:i/>
          <w:iCs/>
          <w:sz w:val="24"/>
          <w:szCs w:val="24"/>
          <w:u w:val="single"/>
        </w:rPr>
        <w:t>ГРУПА: ОНОВЛЕННЯ ТОКЕНІВ ТА ДОЗВОЛИ</w:t>
      </w:r>
    </w:p>
    <w:p w14:paraId="23A84DB8" w14:textId="77777777" w:rsidR="00200D72" w:rsidRDefault="00000000">
      <w:pPr>
        <w:pStyle w:val="21"/>
        <w:keepNext w:val="0"/>
        <w:keepLines w:val="0"/>
      </w:pPr>
      <w:bookmarkStart w:id="5" w:name="_Toc224908525"/>
      <w:r>
        <w:t>1.1 Оновити токен доступу за допомогою refresh token</w:t>
      </w:r>
      <w:bookmarkEnd w:id="5"/>
    </w:p>
    <w:p w14:paraId="0ABA5341" w14:textId="77777777" w:rsidR="00200D72" w:rsidRDefault="00000000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="Times New Roman" w:hAnsi="Times New Roman" w:cs="Times New Roman"/>
          <w:b/>
          <w:bCs/>
          <w:sz w:val="24"/>
          <w:szCs w:val="24"/>
        </w:rPr>
      </w:pPr>
      <w:bookmarkStart w:id="6" w:name="_heading=h.jcainzz6k57a" w:colFirst="0" w:colLast="0"/>
      <w:bookmarkEnd w:id="6"/>
      <w:r>
        <w:rPr>
          <w:rFonts w:ascii="Times New Roman" w:eastAsia="Times New Roman" w:hAnsi="Times New Roman" w:cs="Times New Roman"/>
          <w:sz w:val="24"/>
          <w:szCs w:val="24"/>
        </w:rPr>
        <w:t>POST /v1/auth/refresh-access-token</w:t>
      </w:r>
    </w:p>
    <w:p w14:paraId="29189C10" w14:textId="77777777" w:rsidR="00200D72" w:rsidRDefault="00000000">
      <w:pPr>
        <w:pStyle w:val="31"/>
        <w:keepNext w:val="0"/>
        <w:keepLines w:val="0"/>
      </w:pPr>
      <w:bookmarkStart w:id="7" w:name="_Toc224908526"/>
      <w:r>
        <w:t>Вхідні параметри</w:t>
      </w:r>
      <w:bookmarkEnd w:id="7"/>
    </w:p>
    <w:tbl>
      <w:tblPr>
        <w:tblStyle w:val="affffff0"/>
        <w:tblW w:w="996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600" w:firstRow="0" w:lastRow="0" w:firstColumn="0" w:lastColumn="0" w:noHBand="1" w:noVBand="1"/>
      </w:tblPr>
      <w:tblGrid>
        <w:gridCol w:w="458"/>
        <w:gridCol w:w="1541"/>
        <w:gridCol w:w="1496"/>
        <w:gridCol w:w="2045"/>
        <w:gridCol w:w="961"/>
        <w:gridCol w:w="1872"/>
        <w:gridCol w:w="1591"/>
      </w:tblGrid>
      <w:tr w:rsidR="00200D72" w14:paraId="32E0E4A1" w14:textId="77777777">
        <w:trPr>
          <w:trHeight w:val="450"/>
        </w:trPr>
        <w:tc>
          <w:tcPr>
            <w:tcW w:w="458" w:type="dxa"/>
          </w:tcPr>
          <w:p w14:paraId="3027D52D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541" w:type="dxa"/>
          </w:tcPr>
          <w:p w14:paraId="0329DE24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1496" w:type="dxa"/>
          </w:tcPr>
          <w:p w14:paraId="783BC6CB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2045" w:type="dxa"/>
          </w:tcPr>
          <w:p w14:paraId="28465109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961" w:type="dxa"/>
          </w:tcPr>
          <w:p w14:paraId="2C9F976B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872" w:type="dxa"/>
          </w:tcPr>
          <w:p w14:paraId="0180B2DA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1591" w:type="dxa"/>
          </w:tcPr>
          <w:p w14:paraId="4159F38B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200D72" w14:paraId="5D440ECF" w14:textId="77777777">
        <w:trPr>
          <w:trHeight w:val="450"/>
        </w:trPr>
        <w:tc>
          <w:tcPr>
            <w:tcW w:w="458" w:type="dxa"/>
          </w:tcPr>
          <w:p w14:paraId="78AFBE37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541" w:type="dxa"/>
          </w:tcPr>
          <w:p w14:paraId="092139FF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96" w:type="dxa"/>
          </w:tcPr>
          <w:p w14:paraId="5ABAA268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refreshToken</w:t>
            </w:r>
          </w:p>
        </w:tc>
        <w:tc>
          <w:tcPr>
            <w:tcW w:w="2045" w:type="dxa"/>
          </w:tcPr>
          <w:p w14:paraId="44F56784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Refresh токен для оновлення токена доступу</w:t>
            </w:r>
          </w:p>
        </w:tc>
        <w:tc>
          <w:tcPr>
            <w:tcW w:w="961" w:type="dxa"/>
          </w:tcPr>
          <w:p w14:paraId="159116D6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872" w:type="dxa"/>
          </w:tcPr>
          <w:p w14:paraId="7A25C816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591" w:type="dxa"/>
          </w:tcPr>
          <w:p w14:paraId="1679E49D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Параметр запиту (query)</w:t>
            </w:r>
          </w:p>
        </w:tc>
      </w:tr>
    </w:tbl>
    <w:p w14:paraId="16F908BF" w14:textId="77777777" w:rsidR="00200D72" w:rsidRDefault="00000000">
      <w:pPr>
        <w:pStyle w:val="31"/>
      </w:pPr>
      <w:bookmarkStart w:id="8" w:name="_Toc224908527"/>
      <w:r>
        <w:t>Вихідні параметри</w:t>
      </w:r>
      <w:bookmarkEnd w:id="8"/>
    </w:p>
    <w:tbl>
      <w:tblPr>
        <w:tblStyle w:val="affffff1"/>
        <w:tblW w:w="9958" w:type="dxa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Look w:val="0600" w:firstRow="0" w:lastRow="0" w:firstColumn="0" w:lastColumn="0" w:noHBand="1" w:noVBand="1"/>
      </w:tblPr>
      <w:tblGrid>
        <w:gridCol w:w="482"/>
        <w:gridCol w:w="1485"/>
        <w:gridCol w:w="1800"/>
        <w:gridCol w:w="1920"/>
        <w:gridCol w:w="1070"/>
        <w:gridCol w:w="1896"/>
        <w:gridCol w:w="1305"/>
      </w:tblGrid>
      <w:tr w:rsidR="00200D72" w14:paraId="4077EF90" w14:textId="77777777">
        <w:trPr>
          <w:trHeight w:val="450"/>
          <w:tblHeader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AD1504A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4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B021CF7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180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B1E3A2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19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1A8A3FB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107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DA7C386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8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804E8E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130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F67140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200D72" w14:paraId="30DEBE86" w14:textId="77777777">
        <w:trPr>
          <w:trHeight w:val="450"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42E48CB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4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EAB79A7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80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366B057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uccess</w:t>
            </w:r>
          </w:p>
        </w:tc>
        <w:tc>
          <w:tcPr>
            <w:tcW w:w="19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587EE0B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Ознака успішного виконання запиту</w:t>
            </w:r>
          </w:p>
        </w:tc>
        <w:tc>
          <w:tcPr>
            <w:tcW w:w="107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AC4002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boolean</w:t>
            </w:r>
          </w:p>
        </w:tc>
        <w:tc>
          <w:tcPr>
            <w:tcW w:w="18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C4792A4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30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0D184C0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2E67B5BA" w14:textId="77777777">
        <w:trPr>
          <w:trHeight w:val="450"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C3FEF6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4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BD0ECC8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80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91899E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message</w:t>
            </w:r>
          </w:p>
        </w:tc>
        <w:tc>
          <w:tcPr>
            <w:tcW w:w="19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FD45C3A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екст повідомлення</w:t>
            </w:r>
          </w:p>
        </w:tc>
        <w:tc>
          <w:tcPr>
            <w:tcW w:w="107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0E2F0D8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8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D3E44CB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30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8E1EDAD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0B172334" w14:textId="77777777">
        <w:trPr>
          <w:trHeight w:val="450"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BB37D08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4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FD07B4B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80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C16A87D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validationErrors</w:t>
            </w:r>
          </w:p>
        </w:tc>
        <w:tc>
          <w:tcPr>
            <w:tcW w:w="19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C4A9EC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Перелік помилок валідації</w:t>
            </w:r>
          </w:p>
        </w:tc>
        <w:tc>
          <w:tcPr>
            <w:tcW w:w="107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5B8EF5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масив (string)</w:t>
            </w:r>
          </w:p>
        </w:tc>
        <w:tc>
          <w:tcPr>
            <w:tcW w:w="18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2C289F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30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C3291FC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22159C6C" w14:textId="77777777">
        <w:trPr>
          <w:trHeight w:val="450"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1AE2D47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14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20BB6C9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80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6702D7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accessToken</w:t>
            </w:r>
          </w:p>
        </w:tc>
        <w:tc>
          <w:tcPr>
            <w:tcW w:w="19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88DE089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овий JWT токен доступу</w:t>
            </w:r>
          </w:p>
        </w:tc>
        <w:tc>
          <w:tcPr>
            <w:tcW w:w="107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5EBD698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8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3942B2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30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6478DBF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</w:tbl>
    <w:p w14:paraId="321EB261" w14:textId="77777777" w:rsidR="00200D72" w:rsidRDefault="00000000">
      <w:pPr>
        <w:pStyle w:val="31"/>
      </w:pPr>
      <w:bookmarkStart w:id="9" w:name="_Toc224908528"/>
      <w:r>
        <w:lastRenderedPageBreak/>
        <w:t>Опис помилок</w:t>
      </w:r>
      <w:bookmarkEnd w:id="9"/>
    </w:p>
    <w:tbl>
      <w:tblPr>
        <w:tblStyle w:val="affffff2"/>
        <w:tblW w:w="9025" w:type="dxa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Look w:val="0600" w:firstRow="0" w:lastRow="0" w:firstColumn="0" w:lastColumn="0" w:noHBand="1" w:noVBand="1"/>
      </w:tblPr>
      <w:tblGrid>
        <w:gridCol w:w="519"/>
        <w:gridCol w:w="1033"/>
        <w:gridCol w:w="1771"/>
        <w:gridCol w:w="5702"/>
      </w:tblGrid>
      <w:tr w:rsidR="00200D72" w14:paraId="084C230B" w14:textId="77777777">
        <w:trPr>
          <w:trHeight w:val="450"/>
          <w:tblHeader/>
        </w:trPr>
        <w:tc>
          <w:tcPr>
            <w:tcW w:w="51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EADF03A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03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1E5DBBA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HTTP</w:t>
            </w:r>
          </w:p>
        </w:tc>
        <w:tc>
          <w:tcPr>
            <w:tcW w:w="177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A2B55AB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милки</w:t>
            </w:r>
          </w:p>
        </w:tc>
        <w:tc>
          <w:tcPr>
            <w:tcW w:w="570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B827EE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милки</w:t>
            </w:r>
          </w:p>
        </w:tc>
      </w:tr>
      <w:tr w:rsidR="00200D72" w14:paraId="51C00277" w14:textId="77777777">
        <w:trPr>
          <w:trHeight w:val="450"/>
        </w:trPr>
        <w:tc>
          <w:tcPr>
            <w:tcW w:w="51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BE9017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03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4EADD7E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00</w:t>
            </w:r>
          </w:p>
        </w:tc>
        <w:tc>
          <w:tcPr>
            <w:tcW w:w="177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14016E6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BadRequest</w:t>
            </w:r>
          </w:p>
        </w:tc>
        <w:tc>
          <w:tcPr>
            <w:tcW w:w="570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2BB2D27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екоректний формат refresh токена або токен недійсний</w:t>
            </w:r>
          </w:p>
        </w:tc>
      </w:tr>
      <w:tr w:rsidR="00200D72" w14:paraId="54139243" w14:textId="77777777">
        <w:trPr>
          <w:trHeight w:val="450"/>
        </w:trPr>
        <w:tc>
          <w:tcPr>
            <w:tcW w:w="51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E2B6C24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03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2E083E8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01</w:t>
            </w:r>
          </w:p>
        </w:tc>
        <w:tc>
          <w:tcPr>
            <w:tcW w:w="177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A314B87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Unauthorized</w:t>
            </w:r>
          </w:p>
        </w:tc>
        <w:tc>
          <w:tcPr>
            <w:tcW w:w="570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02B316A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Refresh токен прострочений або недійсний</w:t>
            </w:r>
          </w:p>
        </w:tc>
      </w:tr>
      <w:tr w:rsidR="00200D72" w14:paraId="27569244" w14:textId="77777777">
        <w:trPr>
          <w:trHeight w:val="450"/>
        </w:trPr>
        <w:tc>
          <w:tcPr>
            <w:tcW w:w="51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DDEFD9E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03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EB451BE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500</w:t>
            </w:r>
          </w:p>
        </w:tc>
        <w:tc>
          <w:tcPr>
            <w:tcW w:w="177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6B0BA78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nternalServerError</w:t>
            </w:r>
          </w:p>
        </w:tc>
        <w:tc>
          <w:tcPr>
            <w:tcW w:w="570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4EE5C44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Внутрішня помилка сервера</w:t>
            </w:r>
          </w:p>
        </w:tc>
      </w:tr>
    </w:tbl>
    <w:p w14:paraId="3F361451" w14:textId="77777777" w:rsidR="00200D72" w:rsidRDefault="00000000">
      <w:pPr>
        <w:pStyle w:val="21"/>
      </w:pPr>
      <w:bookmarkStart w:id="10" w:name="_Toc224908529"/>
      <w:r>
        <w:t>1.2 Отримати список дозволів для представника економічного оператора</w:t>
      </w:r>
      <w:bookmarkEnd w:id="10"/>
    </w:p>
    <w:p w14:paraId="18B64A8F" w14:textId="77777777" w:rsidR="00200D72" w:rsidRDefault="00000000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="Times New Roman" w:hAnsi="Times New Roman" w:cs="Times New Roman"/>
          <w:b/>
          <w:bCs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GET /v1/auth/permission-list/{economicOperatorId}</w:t>
      </w:r>
    </w:p>
    <w:p w14:paraId="24570F57" w14:textId="77777777" w:rsidR="00200D72" w:rsidRDefault="00000000">
      <w:pPr>
        <w:pStyle w:val="31"/>
      </w:pPr>
      <w:bookmarkStart w:id="11" w:name="_Toc224908530"/>
      <w:r>
        <w:t>Вхідні параметри</w:t>
      </w:r>
      <w:bookmarkEnd w:id="11"/>
    </w:p>
    <w:tbl>
      <w:tblPr>
        <w:tblStyle w:val="affffff3"/>
        <w:tblW w:w="9958" w:type="dxa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Look w:val="0600" w:firstRow="0" w:lastRow="0" w:firstColumn="0" w:lastColumn="0" w:noHBand="1" w:noVBand="1"/>
      </w:tblPr>
      <w:tblGrid>
        <w:gridCol w:w="482"/>
        <w:gridCol w:w="1412"/>
        <w:gridCol w:w="2226"/>
        <w:gridCol w:w="1749"/>
        <w:gridCol w:w="888"/>
        <w:gridCol w:w="1896"/>
        <w:gridCol w:w="1305"/>
      </w:tblGrid>
      <w:tr w:rsidR="00200D72" w14:paraId="77B09A43" w14:textId="77777777">
        <w:trPr>
          <w:trHeight w:val="450"/>
          <w:tblHeader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AF449B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41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8BC7B1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22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1CA44F9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174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7C4B95B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88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107BB0A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8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09F5D7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130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CD0F76A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200D72" w14:paraId="2456AC6C" w14:textId="77777777">
        <w:trPr>
          <w:trHeight w:val="450"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D1AF25A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41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DD043D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2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9C713C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economicOperatorId</w:t>
            </w:r>
          </w:p>
        </w:tc>
        <w:tc>
          <w:tcPr>
            <w:tcW w:w="174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54D90A1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Ідентифікатор економічного оператора</w:t>
            </w:r>
          </w:p>
        </w:tc>
        <w:tc>
          <w:tcPr>
            <w:tcW w:w="88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BB24F3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8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29521C9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30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E3DCFB7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</w:tbl>
    <w:p w14:paraId="2C217856" w14:textId="77777777" w:rsidR="00200D72" w:rsidRDefault="00000000">
      <w:pPr>
        <w:pStyle w:val="31"/>
      </w:pPr>
      <w:bookmarkStart w:id="12" w:name="_Toc224908531"/>
      <w:r>
        <w:t>Вихідні параметри</w:t>
      </w:r>
      <w:bookmarkEnd w:id="12"/>
    </w:p>
    <w:tbl>
      <w:tblPr>
        <w:tblStyle w:val="affffff4"/>
        <w:tblW w:w="9958" w:type="dxa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Look w:val="0600" w:firstRow="0" w:lastRow="0" w:firstColumn="0" w:lastColumn="0" w:noHBand="1" w:noVBand="1"/>
      </w:tblPr>
      <w:tblGrid>
        <w:gridCol w:w="482"/>
        <w:gridCol w:w="1485"/>
        <w:gridCol w:w="1800"/>
        <w:gridCol w:w="1920"/>
        <w:gridCol w:w="1070"/>
        <w:gridCol w:w="1896"/>
        <w:gridCol w:w="1305"/>
      </w:tblGrid>
      <w:tr w:rsidR="00200D72" w14:paraId="5A51E3BE" w14:textId="77777777">
        <w:trPr>
          <w:trHeight w:val="450"/>
          <w:tblHeader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B12519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4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8CFBE61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180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4C76A8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19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14D937B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107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81FAD81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8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24FDCD8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130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CD8200A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200D72" w14:paraId="2EEE5006" w14:textId="77777777">
        <w:trPr>
          <w:trHeight w:val="450"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29ACE23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4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7E2CD96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80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2F5C82A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uccess</w:t>
            </w:r>
          </w:p>
        </w:tc>
        <w:tc>
          <w:tcPr>
            <w:tcW w:w="19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A0CB07A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Ознака успішного 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lastRenderedPageBreak/>
              <w:t>виконання запиту</w:t>
            </w:r>
          </w:p>
        </w:tc>
        <w:tc>
          <w:tcPr>
            <w:tcW w:w="107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3DAFB27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lastRenderedPageBreak/>
              <w:t>boolean</w:t>
            </w:r>
          </w:p>
        </w:tc>
        <w:tc>
          <w:tcPr>
            <w:tcW w:w="18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2E2084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30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46417B5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51154A27" w14:textId="77777777">
        <w:trPr>
          <w:trHeight w:val="450"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780C4C9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4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209F4E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80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3048634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message</w:t>
            </w:r>
          </w:p>
        </w:tc>
        <w:tc>
          <w:tcPr>
            <w:tcW w:w="19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F9D355B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екст повідомлення</w:t>
            </w:r>
          </w:p>
        </w:tc>
        <w:tc>
          <w:tcPr>
            <w:tcW w:w="107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D14D44E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8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321829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30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79A9A12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714E4AEE" w14:textId="77777777">
        <w:trPr>
          <w:trHeight w:val="450"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8CA9B0D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4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FAB163E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80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1811E2A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validationErrors</w:t>
            </w:r>
          </w:p>
        </w:tc>
        <w:tc>
          <w:tcPr>
            <w:tcW w:w="19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16F22B4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Перелік помилок валідації</w:t>
            </w:r>
          </w:p>
        </w:tc>
        <w:tc>
          <w:tcPr>
            <w:tcW w:w="107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F93072B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масив (string)</w:t>
            </w:r>
          </w:p>
        </w:tc>
        <w:tc>
          <w:tcPr>
            <w:tcW w:w="18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686C3CD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30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B128A3E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3E32DE9B" w14:textId="77777777">
        <w:trPr>
          <w:trHeight w:val="450"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39D8791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14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D66B04D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80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7863FA8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permissions</w:t>
            </w:r>
          </w:p>
        </w:tc>
        <w:tc>
          <w:tcPr>
            <w:tcW w:w="19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444E706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Список дозволів користувача</w:t>
            </w:r>
          </w:p>
        </w:tc>
        <w:tc>
          <w:tcPr>
            <w:tcW w:w="107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25FA698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масив (string)</w:t>
            </w:r>
          </w:p>
        </w:tc>
        <w:tc>
          <w:tcPr>
            <w:tcW w:w="18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A87181E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30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BB51D54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</w:tbl>
    <w:p w14:paraId="4092B7E6" w14:textId="77777777" w:rsidR="00200D72" w:rsidRDefault="00000000">
      <w:pPr>
        <w:pStyle w:val="31"/>
      </w:pPr>
      <w:bookmarkStart w:id="13" w:name="_Toc224908532"/>
      <w:r>
        <w:t>Опис помилок</w:t>
      </w:r>
      <w:bookmarkEnd w:id="13"/>
    </w:p>
    <w:tbl>
      <w:tblPr>
        <w:tblStyle w:val="affffff5"/>
        <w:tblW w:w="9025" w:type="dxa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Look w:val="0600" w:firstRow="0" w:lastRow="0" w:firstColumn="0" w:lastColumn="0" w:noHBand="1" w:noVBand="1"/>
      </w:tblPr>
      <w:tblGrid>
        <w:gridCol w:w="488"/>
        <w:gridCol w:w="724"/>
        <w:gridCol w:w="1920"/>
        <w:gridCol w:w="5893"/>
      </w:tblGrid>
      <w:tr w:rsidR="00200D72" w14:paraId="15BE5AFE" w14:textId="77777777">
        <w:trPr>
          <w:trHeight w:val="450"/>
          <w:tblHeader/>
        </w:trPr>
        <w:tc>
          <w:tcPr>
            <w:tcW w:w="48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7A5D95B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72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09059FE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HTTP</w:t>
            </w:r>
          </w:p>
        </w:tc>
        <w:tc>
          <w:tcPr>
            <w:tcW w:w="19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CD92843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милки</w:t>
            </w:r>
          </w:p>
        </w:tc>
        <w:tc>
          <w:tcPr>
            <w:tcW w:w="58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1EA54A8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милки</w:t>
            </w:r>
          </w:p>
        </w:tc>
      </w:tr>
      <w:tr w:rsidR="00200D72" w14:paraId="2C93767D" w14:textId="77777777">
        <w:trPr>
          <w:trHeight w:val="450"/>
        </w:trPr>
        <w:tc>
          <w:tcPr>
            <w:tcW w:w="48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2B59153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72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A94FFD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00</w:t>
            </w:r>
          </w:p>
        </w:tc>
        <w:tc>
          <w:tcPr>
            <w:tcW w:w="19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12770AF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BadRequest</w:t>
            </w:r>
          </w:p>
        </w:tc>
        <w:tc>
          <w:tcPr>
            <w:tcW w:w="58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11ACF66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екоректний формат ідентифікатора економічного оператора</w:t>
            </w:r>
          </w:p>
        </w:tc>
      </w:tr>
      <w:tr w:rsidR="00200D72" w14:paraId="6E82050C" w14:textId="77777777">
        <w:trPr>
          <w:trHeight w:val="450"/>
        </w:trPr>
        <w:tc>
          <w:tcPr>
            <w:tcW w:w="48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0356BC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72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C73BCD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01</w:t>
            </w:r>
          </w:p>
        </w:tc>
        <w:tc>
          <w:tcPr>
            <w:tcW w:w="19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F20ED0F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Unauthorized</w:t>
            </w:r>
          </w:p>
        </w:tc>
        <w:tc>
          <w:tcPr>
            <w:tcW w:w="58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D332793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Користувач не авторизований або токен доступу недійсний</w:t>
            </w:r>
          </w:p>
        </w:tc>
      </w:tr>
      <w:tr w:rsidR="00200D72" w14:paraId="1D225BCB" w14:textId="77777777">
        <w:trPr>
          <w:trHeight w:val="450"/>
        </w:trPr>
        <w:tc>
          <w:tcPr>
            <w:tcW w:w="48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D08849D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72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AD43A34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03</w:t>
            </w:r>
          </w:p>
        </w:tc>
        <w:tc>
          <w:tcPr>
            <w:tcW w:w="19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AC99516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Forbidden</w:t>
            </w:r>
          </w:p>
        </w:tc>
        <w:tc>
          <w:tcPr>
            <w:tcW w:w="58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2694FAD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Користувач не має доступу до даного економічного оператора</w:t>
            </w:r>
          </w:p>
        </w:tc>
      </w:tr>
      <w:tr w:rsidR="00200D72" w14:paraId="2A65C386" w14:textId="77777777">
        <w:trPr>
          <w:trHeight w:val="450"/>
        </w:trPr>
        <w:tc>
          <w:tcPr>
            <w:tcW w:w="48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A283A36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lastRenderedPageBreak/>
              <w:t>4</w:t>
            </w:r>
          </w:p>
        </w:tc>
        <w:tc>
          <w:tcPr>
            <w:tcW w:w="72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44E14B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04</w:t>
            </w:r>
          </w:p>
        </w:tc>
        <w:tc>
          <w:tcPr>
            <w:tcW w:w="19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27C936E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NotFound</w:t>
            </w:r>
          </w:p>
        </w:tc>
        <w:tc>
          <w:tcPr>
            <w:tcW w:w="58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030C797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Економічний оператор не знайдено</w:t>
            </w:r>
          </w:p>
        </w:tc>
      </w:tr>
      <w:tr w:rsidR="00200D72" w14:paraId="38291E82" w14:textId="77777777">
        <w:trPr>
          <w:trHeight w:val="450"/>
        </w:trPr>
        <w:tc>
          <w:tcPr>
            <w:tcW w:w="48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D0AB317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72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E8530CE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500</w:t>
            </w:r>
          </w:p>
        </w:tc>
        <w:tc>
          <w:tcPr>
            <w:tcW w:w="19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6AE1233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nternalServerError</w:t>
            </w:r>
          </w:p>
        </w:tc>
        <w:tc>
          <w:tcPr>
            <w:tcW w:w="58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EFCED5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Внутрішня помилка сервера</w:t>
            </w:r>
          </w:p>
        </w:tc>
      </w:tr>
    </w:tbl>
    <w:p w14:paraId="1C843227" w14:textId="77777777" w:rsidR="00200D72" w:rsidRDefault="00000000">
      <w:pPr>
        <w:pStyle w:val="21"/>
      </w:pPr>
      <w:bookmarkStart w:id="14" w:name="_Toc224908533"/>
      <w:r>
        <w:t>1.3 Отримати права доступу для представника державного органу</w:t>
      </w:r>
      <w:bookmarkEnd w:id="14"/>
    </w:p>
    <w:p w14:paraId="1684BC3E" w14:textId="77777777" w:rsidR="00200D72" w:rsidRDefault="00000000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="Times New Roman" w:hAnsi="Times New Roman" w:cs="Times New Roman"/>
          <w:b/>
          <w:bCs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GET /v1/auth/gov-permission-list/{userId}</w:t>
      </w:r>
    </w:p>
    <w:p w14:paraId="7D36413B" w14:textId="77777777" w:rsidR="00200D72" w:rsidRDefault="00000000">
      <w:pPr>
        <w:pStyle w:val="31"/>
      </w:pPr>
      <w:bookmarkStart w:id="15" w:name="_Toc224908534"/>
      <w:r>
        <w:t>Вхідні параметри</w:t>
      </w:r>
      <w:bookmarkEnd w:id="15"/>
    </w:p>
    <w:tbl>
      <w:tblPr>
        <w:tblStyle w:val="affffff6"/>
        <w:tblW w:w="9025" w:type="dxa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Look w:val="0600" w:firstRow="0" w:lastRow="0" w:firstColumn="0" w:lastColumn="0" w:noHBand="1" w:noVBand="1"/>
      </w:tblPr>
      <w:tblGrid>
        <w:gridCol w:w="701"/>
        <w:gridCol w:w="1418"/>
        <w:gridCol w:w="992"/>
        <w:gridCol w:w="2039"/>
        <w:gridCol w:w="961"/>
        <w:gridCol w:w="1205"/>
        <w:gridCol w:w="1709"/>
      </w:tblGrid>
      <w:tr w:rsidR="00200D72" w14:paraId="0E3F083C" w14:textId="77777777">
        <w:trPr>
          <w:trHeight w:val="450"/>
        </w:trPr>
        <w:tc>
          <w:tcPr>
            <w:tcW w:w="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57162CE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9E841BF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E2EE5C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203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830B46A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96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F863327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20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A65478B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1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A767A4F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200D72" w14:paraId="615E05D9" w14:textId="77777777">
        <w:trPr>
          <w:trHeight w:val="450"/>
        </w:trPr>
        <w:tc>
          <w:tcPr>
            <w:tcW w:w="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32BAFFA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E0ADCEA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1C9E7B4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userId</w:t>
            </w:r>
          </w:p>
        </w:tc>
        <w:tc>
          <w:tcPr>
            <w:tcW w:w="203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9CAD769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D представника державного органу</w:t>
            </w:r>
          </w:p>
        </w:tc>
        <w:tc>
          <w:tcPr>
            <w:tcW w:w="96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5B683A8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20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5E57377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E8B4EE2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</w:tbl>
    <w:p w14:paraId="6F133630" w14:textId="77777777" w:rsidR="00200D72" w:rsidRDefault="00000000">
      <w:pPr>
        <w:pStyle w:val="31"/>
      </w:pPr>
      <w:bookmarkStart w:id="16" w:name="_Toc224908535"/>
      <w:r>
        <w:t>Вихідні параметри</w:t>
      </w:r>
      <w:bookmarkEnd w:id="16"/>
    </w:p>
    <w:tbl>
      <w:tblPr>
        <w:tblStyle w:val="affffff7"/>
        <w:tblW w:w="9958" w:type="dxa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Look w:val="0600" w:firstRow="0" w:lastRow="0" w:firstColumn="0" w:lastColumn="0" w:noHBand="1" w:noVBand="1"/>
      </w:tblPr>
      <w:tblGrid>
        <w:gridCol w:w="482"/>
        <w:gridCol w:w="1479"/>
        <w:gridCol w:w="1800"/>
        <w:gridCol w:w="1931"/>
        <w:gridCol w:w="1065"/>
        <w:gridCol w:w="1896"/>
        <w:gridCol w:w="1305"/>
      </w:tblGrid>
      <w:tr w:rsidR="00200D72" w14:paraId="2619C81C" w14:textId="77777777">
        <w:trPr>
          <w:trHeight w:val="450"/>
          <w:tblHeader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F12BFE7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47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D58F37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180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881AB78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193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19C091D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106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A16746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8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A7B74B8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130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D399BC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200D72" w14:paraId="041880B9" w14:textId="77777777">
        <w:trPr>
          <w:trHeight w:val="450"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61E913E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47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DB6E4C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80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C732CF7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uccess</w:t>
            </w:r>
          </w:p>
        </w:tc>
        <w:tc>
          <w:tcPr>
            <w:tcW w:w="193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990B993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Ознака успішного виконання запиту</w:t>
            </w:r>
          </w:p>
        </w:tc>
        <w:tc>
          <w:tcPr>
            <w:tcW w:w="106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02C1EF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boolean</w:t>
            </w:r>
          </w:p>
        </w:tc>
        <w:tc>
          <w:tcPr>
            <w:tcW w:w="18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7AB8B3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30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B07C4DF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1102C2AA" w14:textId="77777777">
        <w:trPr>
          <w:trHeight w:val="450"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B0EE74A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lastRenderedPageBreak/>
              <w:t>2</w:t>
            </w:r>
          </w:p>
        </w:tc>
        <w:tc>
          <w:tcPr>
            <w:tcW w:w="147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5CBD08F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80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70CCD26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message</w:t>
            </w:r>
          </w:p>
        </w:tc>
        <w:tc>
          <w:tcPr>
            <w:tcW w:w="193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127046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екст повідомлення</w:t>
            </w:r>
          </w:p>
        </w:tc>
        <w:tc>
          <w:tcPr>
            <w:tcW w:w="106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0E1600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8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12CC5C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30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DAB55AD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3D05E155" w14:textId="77777777">
        <w:trPr>
          <w:trHeight w:val="450"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1F2AE0E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47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60C0EB3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80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79CCB08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validationErrors</w:t>
            </w:r>
          </w:p>
        </w:tc>
        <w:tc>
          <w:tcPr>
            <w:tcW w:w="193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525E23A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Перелік помилок валідації</w:t>
            </w:r>
          </w:p>
        </w:tc>
        <w:tc>
          <w:tcPr>
            <w:tcW w:w="106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9648944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масив (string)</w:t>
            </w:r>
          </w:p>
        </w:tc>
        <w:tc>
          <w:tcPr>
            <w:tcW w:w="18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0F2A009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30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6F26B2A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2D98EDF5" w14:textId="77777777">
        <w:trPr>
          <w:trHeight w:val="450"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5A240C3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147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C9B4C3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80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CC87A01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tems</w:t>
            </w:r>
          </w:p>
        </w:tc>
        <w:tc>
          <w:tcPr>
            <w:tcW w:w="193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1FD5AE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Список прав доступу</w:t>
            </w:r>
          </w:p>
        </w:tc>
        <w:tc>
          <w:tcPr>
            <w:tcW w:w="106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F94D79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масив</w:t>
            </w:r>
          </w:p>
        </w:tc>
        <w:tc>
          <w:tcPr>
            <w:tcW w:w="18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C1E7704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30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7C8CE23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02F76D5A" w14:textId="77777777">
        <w:trPr>
          <w:trHeight w:val="450"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EED904A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147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AC5613D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80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13052C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d</w:t>
            </w:r>
          </w:p>
        </w:tc>
        <w:tc>
          <w:tcPr>
            <w:tcW w:w="193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5E377AE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Унікальний ідентифікатор дозволу</w:t>
            </w:r>
          </w:p>
        </w:tc>
        <w:tc>
          <w:tcPr>
            <w:tcW w:w="106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272FF37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8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0B5B2E1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30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59C29AB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112E234E" w14:textId="77777777">
        <w:trPr>
          <w:trHeight w:val="450"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92ABC48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147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78604E8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80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B76EE3A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action</w:t>
            </w:r>
          </w:p>
        </w:tc>
        <w:tc>
          <w:tcPr>
            <w:tcW w:w="193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C9E1EE1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Дія дозволу</w:t>
            </w:r>
          </w:p>
        </w:tc>
        <w:tc>
          <w:tcPr>
            <w:tcW w:w="106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9138896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8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D6BBD3B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30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9475901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60C4B50D" w14:textId="77777777">
        <w:trPr>
          <w:trHeight w:val="450"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20D13B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7</w:t>
            </w:r>
          </w:p>
        </w:tc>
        <w:tc>
          <w:tcPr>
            <w:tcW w:w="147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AB95B8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80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3F8DE9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creen</w:t>
            </w:r>
          </w:p>
        </w:tc>
        <w:tc>
          <w:tcPr>
            <w:tcW w:w="193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D7F7E67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Екран дозволу</w:t>
            </w:r>
          </w:p>
        </w:tc>
        <w:tc>
          <w:tcPr>
            <w:tcW w:w="106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F20F689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8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E9E9353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30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486C1C7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257F63A4" w14:textId="77777777">
        <w:trPr>
          <w:trHeight w:val="450"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56291AE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8</w:t>
            </w:r>
          </w:p>
        </w:tc>
        <w:tc>
          <w:tcPr>
            <w:tcW w:w="147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17BB7DF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80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249C2FF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resource</w:t>
            </w:r>
          </w:p>
        </w:tc>
        <w:tc>
          <w:tcPr>
            <w:tcW w:w="193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2CA9A7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Ресурс дозволу</w:t>
            </w:r>
          </w:p>
        </w:tc>
        <w:tc>
          <w:tcPr>
            <w:tcW w:w="106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1938071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8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2B3736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30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95DFB52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5A4DB1A1" w14:textId="77777777">
        <w:trPr>
          <w:trHeight w:val="450"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31E3EF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9</w:t>
            </w:r>
          </w:p>
        </w:tc>
        <w:tc>
          <w:tcPr>
            <w:tcW w:w="147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A61EF34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80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A22928D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fullPermission</w:t>
            </w:r>
          </w:p>
        </w:tc>
        <w:tc>
          <w:tcPr>
            <w:tcW w:w="193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B5D244F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Повний дозвіл</w:t>
            </w:r>
          </w:p>
        </w:tc>
        <w:tc>
          <w:tcPr>
            <w:tcW w:w="106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F46B28E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8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63CD2D8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30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6717977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417D9B43" w14:textId="77777777">
        <w:trPr>
          <w:trHeight w:val="450"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1A460CD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0</w:t>
            </w:r>
          </w:p>
        </w:tc>
        <w:tc>
          <w:tcPr>
            <w:tcW w:w="147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A228737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80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9AA34CE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description</w:t>
            </w:r>
          </w:p>
        </w:tc>
        <w:tc>
          <w:tcPr>
            <w:tcW w:w="193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1B884ED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Опис дозволу</w:t>
            </w:r>
          </w:p>
        </w:tc>
        <w:tc>
          <w:tcPr>
            <w:tcW w:w="106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ED0338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8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4552A5E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30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24739B5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</w:tbl>
    <w:p w14:paraId="0ABA3043" w14:textId="77777777" w:rsidR="00200D72" w:rsidRDefault="00000000">
      <w:pPr>
        <w:pStyle w:val="31"/>
      </w:pPr>
      <w:bookmarkStart w:id="17" w:name="_Toc224908536"/>
      <w:r>
        <w:lastRenderedPageBreak/>
        <w:t>Опис помилок</w:t>
      </w:r>
      <w:bookmarkEnd w:id="17"/>
    </w:p>
    <w:tbl>
      <w:tblPr>
        <w:tblStyle w:val="affffff8"/>
        <w:tblW w:w="9025" w:type="dxa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Look w:val="0600" w:firstRow="0" w:lastRow="0" w:firstColumn="0" w:lastColumn="0" w:noHBand="1" w:noVBand="1"/>
      </w:tblPr>
      <w:tblGrid>
        <w:gridCol w:w="504"/>
        <w:gridCol w:w="906"/>
        <w:gridCol w:w="2126"/>
        <w:gridCol w:w="5489"/>
      </w:tblGrid>
      <w:tr w:rsidR="00200D72" w14:paraId="7903043D" w14:textId="77777777">
        <w:trPr>
          <w:trHeight w:val="450"/>
          <w:tblHeader/>
        </w:trPr>
        <w:tc>
          <w:tcPr>
            <w:tcW w:w="50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3DA226E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90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267904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HTTP</w:t>
            </w:r>
          </w:p>
        </w:tc>
        <w:tc>
          <w:tcPr>
            <w:tcW w:w="21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A15F397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милки</w:t>
            </w:r>
          </w:p>
        </w:tc>
        <w:tc>
          <w:tcPr>
            <w:tcW w:w="548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72EC9DE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милки</w:t>
            </w:r>
          </w:p>
        </w:tc>
      </w:tr>
      <w:tr w:rsidR="00200D72" w14:paraId="2402EFF2" w14:textId="77777777">
        <w:trPr>
          <w:trHeight w:val="450"/>
        </w:trPr>
        <w:tc>
          <w:tcPr>
            <w:tcW w:w="50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3C69A04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90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50F36AF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00</w:t>
            </w:r>
          </w:p>
        </w:tc>
        <w:tc>
          <w:tcPr>
            <w:tcW w:w="21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3B1D05B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BadRequest</w:t>
            </w:r>
          </w:p>
        </w:tc>
        <w:tc>
          <w:tcPr>
            <w:tcW w:w="548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7932BC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екоректний формат ідентифікатора користувача</w:t>
            </w:r>
          </w:p>
        </w:tc>
      </w:tr>
      <w:tr w:rsidR="00200D72" w14:paraId="248D6A7F" w14:textId="77777777">
        <w:trPr>
          <w:trHeight w:val="450"/>
        </w:trPr>
        <w:tc>
          <w:tcPr>
            <w:tcW w:w="50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FBBE66A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90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6833FA3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01</w:t>
            </w:r>
          </w:p>
        </w:tc>
        <w:tc>
          <w:tcPr>
            <w:tcW w:w="21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42CFC7F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Unauthorized</w:t>
            </w:r>
          </w:p>
        </w:tc>
        <w:tc>
          <w:tcPr>
            <w:tcW w:w="548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CDF7B6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Користувач не авторизований або токен доступу недійсний</w:t>
            </w:r>
          </w:p>
        </w:tc>
      </w:tr>
      <w:tr w:rsidR="00200D72" w14:paraId="68D19E7D" w14:textId="77777777">
        <w:trPr>
          <w:trHeight w:val="450"/>
        </w:trPr>
        <w:tc>
          <w:tcPr>
            <w:tcW w:w="50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03B4268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90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C6F796E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03</w:t>
            </w:r>
          </w:p>
        </w:tc>
        <w:tc>
          <w:tcPr>
            <w:tcW w:w="21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B924F2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Forbidden</w:t>
            </w:r>
          </w:p>
        </w:tc>
        <w:tc>
          <w:tcPr>
            <w:tcW w:w="548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6F324A4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Користувач не має доступу до даної інформації</w:t>
            </w:r>
          </w:p>
        </w:tc>
      </w:tr>
      <w:tr w:rsidR="00200D72" w14:paraId="25B39822" w14:textId="77777777">
        <w:trPr>
          <w:trHeight w:val="450"/>
        </w:trPr>
        <w:tc>
          <w:tcPr>
            <w:tcW w:w="50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CBA057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90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76F8656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04</w:t>
            </w:r>
          </w:p>
        </w:tc>
        <w:tc>
          <w:tcPr>
            <w:tcW w:w="21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C815341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NotFound</w:t>
            </w:r>
          </w:p>
        </w:tc>
        <w:tc>
          <w:tcPr>
            <w:tcW w:w="548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863BF6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Користувач не знайдено</w:t>
            </w:r>
          </w:p>
        </w:tc>
      </w:tr>
      <w:tr w:rsidR="00200D72" w14:paraId="7DCE4EBA" w14:textId="77777777">
        <w:trPr>
          <w:trHeight w:val="450"/>
        </w:trPr>
        <w:tc>
          <w:tcPr>
            <w:tcW w:w="50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5E01A9A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90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169866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500</w:t>
            </w:r>
          </w:p>
        </w:tc>
        <w:tc>
          <w:tcPr>
            <w:tcW w:w="21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854D13D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nternalServerError</w:t>
            </w:r>
          </w:p>
        </w:tc>
        <w:tc>
          <w:tcPr>
            <w:tcW w:w="548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8EBEC2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Внутрішня помилка сервера</w:t>
            </w:r>
          </w:p>
        </w:tc>
      </w:tr>
    </w:tbl>
    <w:p w14:paraId="6EAF443B" w14:textId="77777777" w:rsidR="00200D72" w:rsidRDefault="00000000">
      <w:pPr>
        <w:spacing w:before="240"/>
        <w:ind w:firstLine="720"/>
        <w:rPr>
          <w:rFonts w:ascii="Times New Roman" w:eastAsia="Times New Roman" w:hAnsi="Times New Roman" w:cs="Times New Roman"/>
          <w:b/>
          <w:bCs/>
          <w:i/>
          <w:iCs/>
          <w:sz w:val="24"/>
          <w:szCs w:val="24"/>
          <w:u w:val="single"/>
        </w:rPr>
      </w:pPr>
      <w:bookmarkStart w:id="18" w:name="_heading=h.qznsm30v9rd" w:colFirst="0" w:colLast="0"/>
      <w:bookmarkEnd w:id="18"/>
      <w:r>
        <w:rPr>
          <w:rFonts w:ascii="Times New Roman" w:eastAsia="Times New Roman" w:hAnsi="Times New Roman" w:cs="Times New Roman"/>
          <w:b/>
          <w:bCs/>
          <w:i/>
          <w:iCs/>
          <w:sz w:val="24"/>
          <w:szCs w:val="24"/>
          <w:u w:val="single"/>
        </w:rPr>
        <w:t>ГРУПА: УПРАВЛІННЯ API-ТОКЕНАМИ</w:t>
      </w:r>
    </w:p>
    <w:p w14:paraId="54D985A4" w14:textId="77777777" w:rsidR="00200D72" w:rsidRDefault="00000000">
      <w:pPr>
        <w:pStyle w:val="21"/>
      </w:pPr>
      <w:bookmarkStart w:id="19" w:name="_Toc224908537"/>
      <w:r>
        <w:t>1.4 Отримати список всіх API-токенів для економічного оператора</w:t>
      </w:r>
      <w:bookmarkEnd w:id="19"/>
    </w:p>
    <w:p w14:paraId="37E8C84F" w14:textId="77777777" w:rsidR="00200D72" w:rsidRDefault="00000000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="Times New Roman" w:hAnsi="Times New Roman" w:cs="Times New Roman"/>
          <w:b/>
          <w:bCs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GET /v1/auth/get-all-api-access-tokens/{economicOperatorId}</w:t>
      </w:r>
    </w:p>
    <w:p w14:paraId="78594F78" w14:textId="77777777" w:rsidR="00200D72" w:rsidRDefault="00000000">
      <w:pPr>
        <w:pStyle w:val="31"/>
      </w:pPr>
      <w:bookmarkStart w:id="20" w:name="_Toc224908538"/>
      <w:r>
        <w:t>Вхідні параметри</w:t>
      </w:r>
      <w:bookmarkEnd w:id="20"/>
    </w:p>
    <w:tbl>
      <w:tblPr>
        <w:tblStyle w:val="affffff9"/>
        <w:tblW w:w="9958" w:type="dxa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Look w:val="0600" w:firstRow="0" w:lastRow="0" w:firstColumn="0" w:lastColumn="0" w:noHBand="1" w:noVBand="1"/>
      </w:tblPr>
      <w:tblGrid>
        <w:gridCol w:w="465"/>
        <w:gridCol w:w="1317"/>
        <w:gridCol w:w="2088"/>
        <w:gridCol w:w="1600"/>
        <w:gridCol w:w="947"/>
        <w:gridCol w:w="1781"/>
        <w:gridCol w:w="1760"/>
      </w:tblGrid>
      <w:tr w:rsidR="00200D72" w14:paraId="761605D4" w14:textId="77777777">
        <w:trPr>
          <w:trHeight w:val="450"/>
          <w:tblHeader/>
        </w:trPr>
        <w:tc>
          <w:tcPr>
            <w:tcW w:w="46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54AA77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3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C06E687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208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FC6BDA1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160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665BB9A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94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7DAF549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78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600D267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176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8948DEF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200D72" w14:paraId="119E233B" w14:textId="77777777">
        <w:trPr>
          <w:trHeight w:val="450"/>
        </w:trPr>
        <w:tc>
          <w:tcPr>
            <w:tcW w:w="46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5EA8788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3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15E4D7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08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9CDA42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economicOperatorId</w:t>
            </w:r>
          </w:p>
        </w:tc>
        <w:tc>
          <w:tcPr>
            <w:tcW w:w="160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11EECD7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Ідентифікатор економічного оператора</w:t>
            </w:r>
          </w:p>
        </w:tc>
        <w:tc>
          <w:tcPr>
            <w:tcW w:w="94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A70E64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78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83FC48E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76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1645859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40262C59" w14:textId="77777777">
        <w:trPr>
          <w:trHeight w:val="450"/>
        </w:trPr>
        <w:tc>
          <w:tcPr>
            <w:tcW w:w="46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ABA3A3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lastRenderedPageBreak/>
              <w:t>2</w:t>
            </w:r>
          </w:p>
        </w:tc>
        <w:tc>
          <w:tcPr>
            <w:tcW w:w="13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55746A3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08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03DB728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page</w:t>
            </w:r>
          </w:p>
        </w:tc>
        <w:tc>
          <w:tcPr>
            <w:tcW w:w="160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AA82823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омер сторінки</w:t>
            </w:r>
          </w:p>
        </w:tc>
        <w:tc>
          <w:tcPr>
            <w:tcW w:w="94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0189FCF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78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BB77A8E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76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8E54F7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За замовчуванням: 1</w:t>
            </w:r>
          </w:p>
        </w:tc>
      </w:tr>
      <w:tr w:rsidR="00200D72" w14:paraId="330004B4" w14:textId="77777777">
        <w:trPr>
          <w:trHeight w:val="450"/>
        </w:trPr>
        <w:tc>
          <w:tcPr>
            <w:tcW w:w="46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3801AF1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3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4964367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08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3A4949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pageSize</w:t>
            </w:r>
          </w:p>
        </w:tc>
        <w:tc>
          <w:tcPr>
            <w:tcW w:w="160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BE469D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Розмір сторінки</w:t>
            </w:r>
          </w:p>
        </w:tc>
        <w:tc>
          <w:tcPr>
            <w:tcW w:w="94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4BC93C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78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17D0D4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76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572750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За замовчуванням: 10</w:t>
            </w:r>
          </w:p>
        </w:tc>
      </w:tr>
      <w:tr w:rsidR="00200D72" w14:paraId="5846E5B9" w14:textId="77777777">
        <w:trPr>
          <w:trHeight w:val="450"/>
        </w:trPr>
        <w:tc>
          <w:tcPr>
            <w:tcW w:w="46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2C13699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13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95850D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08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C213578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ortBy</w:t>
            </w:r>
          </w:p>
        </w:tc>
        <w:tc>
          <w:tcPr>
            <w:tcW w:w="160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10D2ABE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Поле для сортування</w:t>
            </w:r>
          </w:p>
        </w:tc>
        <w:tc>
          <w:tcPr>
            <w:tcW w:w="94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12D6F1A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78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70BF524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76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0C81E80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45E4ADC2" w14:textId="77777777">
        <w:trPr>
          <w:trHeight w:val="450"/>
        </w:trPr>
        <w:tc>
          <w:tcPr>
            <w:tcW w:w="46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2E7C027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13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FC358C1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08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430D3F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sSortAscending</w:t>
            </w:r>
          </w:p>
        </w:tc>
        <w:tc>
          <w:tcPr>
            <w:tcW w:w="160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041255D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апрямок сортування</w:t>
            </w:r>
          </w:p>
        </w:tc>
        <w:tc>
          <w:tcPr>
            <w:tcW w:w="94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E43512E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boolean</w:t>
            </w:r>
          </w:p>
        </w:tc>
        <w:tc>
          <w:tcPr>
            <w:tcW w:w="178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78E16DF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76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1103596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</w:tbl>
    <w:p w14:paraId="70EAC563" w14:textId="77777777" w:rsidR="00200D72" w:rsidRDefault="00000000">
      <w:pPr>
        <w:pStyle w:val="31"/>
      </w:pPr>
      <w:bookmarkStart w:id="21" w:name="_Toc224908539"/>
      <w:r>
        <w:t>Вихідні параметри</w:t>
      </w:r>
      <w:bookmarkEnd w:id="21"/>
    </w:p>
    <w:tbl>
      <w:tblPr>
        <w:tblStyle w:val="affffffa"/>
        <w:tblW w:w="9958" w:type="dxa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Look w:val="0600" w:firstRow="0" w:lastRow="0" w:firstColumn="0" w:lastColumn="0" w:noHBand="1" w:noVBand="1"/>
      </w:tblPr>
      <w:tblGrid>
        <w:gridCol w:w="482"/>
        <w:gridCol w:w="1478"/>
        <w:gridCol w:w="1800"/>
        <w:gridCol w:w="1901"/>
        <w:gridCol w:w="1096"/>
        <w:gridCol w:w="1896"/>
        <w:gridCol w:w="1305"/>
      </w:tblGrid>
      <w:tr w:rsidR="00200D72" w14:paraId="4C2E1D39" w14:textId="77777777">
        <w:trPr>
          <w:trHeight w:val="450"/>
          <w:tblHeader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9A365F7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47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C8BB071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180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5FC8E54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19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4ED1DF6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10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7A319FE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8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72904E3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130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BAD234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200D72" w14:paraId="35463A34" w14:textId="77777777">
        <w:trPr>
          <w:trHeight w:val="450"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023FEC8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47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FF207CA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80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3218EA6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uccess</w:t>
            </w:r>
          </w:p>
        </w:tc>
        <w:tc>
          <w:tcPr>
            <w:tcW w:w="19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96A4DF8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Ознака успішного виконання запиту</w:t>
            </w:r>
          </w:p>
        </w:tc>
        <w:tc>
          <w:tcPr>
            <w:tcW w:w="10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E3E10DD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boolean</w:t>
            </w:r>
          </w:p>
        </w:tc>
        <w:tc>
          <w:tcPr>
            <w:tcW w:w="18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E19CC19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30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EB79E72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6701BEE6" w14:textId="77777777">
        <w:trPr>
          <w:trHeight w:val="450"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233BEF8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47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632276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80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D1D94AB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message</w:t>
            </w:r>
          </w:p>
        </w:tc>
        <w:tc>
          <w:tcPr>
            <w:tcW w:w="19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2DD5BA1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екст повідомлення</w:t>
            </w:r>
          </w:p>
        </w:tc>
        <w:tc>
          <w:tcPr>
            <w:tcW w:w="10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11124E7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8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9C17DAB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30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EFEFB77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14E611CC" w14:textId="77777777">
        <w:trPr>
          <w:trHeight w:val="450"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9056003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lastRenderedPageBreak/>
              <w:t>3</w:t>
            </w:r>
          </w:p>
        </w:tc>
        <w:tc>
          <w:tcPr>
            <w:tcW w:w="147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E41207D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80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3884D9A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validationErrors</w:t>
            </w:r>
          </w:p>
        </w:tc>
        <w:tc>
          <w:tcPr>
            <w:tcW w:w="19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F15DFE4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Перелік помилок валідації</w:t>
            </w:r>
          </w:p>
        </w:tc>
        <w:tc>
          <w:tcPr>
            <w:tcW w:w="10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53B0A96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масив (string)</w:t>
            </w:r>
          </w:p>
        </w:tc>
        <w:tc>
          <w:tcPr>
            <w:tcW w:w="18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51217BF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30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225F2F2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7AF9C5B5" w14:textId="77777777">
        <w:trPr>
          <w:trHeight w:val="450"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9457774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147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9048DC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80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EBF258B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tems</w:t>
            </w:r>
          </w:p>
        </w:tc>
        <w:tc>
          <w:tcPr>
            <w:tcW w:w="19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61005B6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Список API-токенів</w:t>
            </w:r>
          </w:p>
        </w:tc>
        <w:tc>
          <w:tcPr>
            <w:tcW w:w="10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FB7E42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масив</w:t>
            </w:r>
          </w:p>
        </w:tc>
        <w:tc>
          <w:tcPr>
            <w:tcW w:w="18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CB82ECA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30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0E7E2F0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4D405474" w14:textId="77777777">
        <w:trPr>
          <w:trHeight w:val="450"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B22BD9E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147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ED142D1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80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CFD45C3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tokenName</w:t>
            </w:r>
          </w:p>
        </w:tc>
        <w:tc>
          <w:tcPr>
            <w:tcW w:w="19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B6A0AA7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азва токена</w:t>
            </w:r>
          </w:p>
        </w:tc>
        <w:tc>
          <w:tcPr>
            <w:tcW w:w="10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E278713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8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D75DF0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30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DF93A5A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492088C4" w14:textId="77777777">
        <w:trPr>
          <w:trHeight w:val="450"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7F4C41A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147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413EABE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80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B2157EF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sActive</w:t>
            </w:r>
          </w:p>
        </w:tc>
        <w:tc>
          <w:tcPr>
            <w:tcW w:w="19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9374EA7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Ознака активності токена</w:t>
            </w:r>
          </w:p>
        </w:tc>
        <w:tc>
          <w:tcPr>
            <w:tcW w:w="10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9D14CE9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boolean</w:t>
            </w:r>
          </w:p>
        </w:tc>
        <w:tc>
          <w:tcPr>
            <w:tcW w:w="18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D80643B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30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1920041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737B8ACB" w14:textId="77777777">
        <w:trPr>
          <w:trHeight w:val="450"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02BA82A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7</w:t>
            </w:r>
          </w:p>
        </w:tc>
        <w:tc>
          <w:tcPr>
            <w:tcW w:w="147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5DF086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80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851691F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expiresAt</w:t>
            </w:r>
          </w:p>
        </w:tc>
        <w:tc>
          <w:tcPr>
            <w:tcW w:w="19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63ACA76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Дата та час закінчення дії токена</w:t>
            </w:r>
          </w:p>
        </w:tc>
        <w:tc>
          <w:tcPr>
            <w:tcW w:w="10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87608F9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date-time)</w:t>
            </w:r>
          </w:p>
        </w:tc>
        <w:tc>
          <w:tcPr>
            <w:tcW w:w="18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3433F2D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30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5DB91F8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6A958BCA" w14:textId="77777777">
        <w:trPr>
          <w:trHeight w:val="450"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588745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8</w:t>
            </w:r>
          </w:p>
        </w:tc>
        <w:tc>
          <w:tcPr>
            <w:tcW w:w="147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EE36141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80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416D0EF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currentPage</w:t>
            </w:r>
          </w:p>
        </w:tc>
        <w:tc>
          <w:tcPr>
            <w:tcW w:w="19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A5A1DE3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Поточна сторінка</w:t>
            </w:r>
          </w:p>
        </w:tc>
        <w:tc>
          <w:tcPr>
            <w:tcW w:w="10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E398F18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8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1334857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30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76AE30F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11CD1719" w14:textId="77777777">
        <w:trPr>
          <w:trHeight w:val="450"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620C051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9</w:t>
            </w:r>
          </w:p>
        </w:tc>
        <w:tc>
          <w:tcPr>
            <w:tcW w:w="147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17EA789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80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2EE10E1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totalPages</w:t>
            </w:r>
          </w:p>
        </w:tc>
        <w:tc>
          <w:tcPr>
            <w:tcW w:w="19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20A66F8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Загальна кількість сторінок</w:t>
            </w:r>
          </w:p>
        </w:tc>
        <w:tc>
          <w:tcPr>
            <w:tcW w:w="10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41D332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8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F3F363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30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70F5217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147CAF72" w14:textId="77777777">
        <w:trPr>
          <w:trHeight w:val="450"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3FBCC4A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0</w:t>
            </w:r>
          </w:p>
        </w:tc>
        <w:tc>
          <w:tcPr>
            <w:tcW w:w="147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DD8DAD1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80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34F7D03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totalItems</w:t>
            </w:r>
          </w:p>
        </w:tc>
        <w:tc>
          <w:tcPr>
            <w:tcW w:w="19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B7BA3F3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Загальна кількість записів</w:t>
            </w:r>
          </w:p>
        </w:tc>
        <w:tc>
          <w:tcPr>
            <w:tcW w:w="10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14D5C2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8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FD5D4F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30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9588896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</w:tbl>
    <w:p w14:paraId="0E6370CC" w14:textId="77777777" w:rsidR="00200D72" w:rsidRDefault="00000000">
      <w:pPr>
        <w:pStyle w:val="31"/>
      </w:pPr>
      <w:bookmarkStart w:id="22" w:name="_Toc224908540"/>
      <w:r>
        <w:lastRenderedPageBreak/>
        <w:t>Опис помилок</w:t>
      </w:r>
      <w:bookmarkEnd w:id="22"/>
    </w:p>
    <w:tbl>
      <w:tblPr>
        <w:tblStyle w:val="affffffb"/>
        <w:tblW w:w="9958" w:type="dxa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Look w:val="0600" w:firstRow="0" w:lastRow="0" w:firstColumn="0" w:lastColumn="0" w:noHBand="1" w:noVBand="1"/>
      </w:tblPr>
      <w:tblGrid>
        <w:gridCol w:w="482"/>
        <w:gridCol w:w="894"/>
        <w:gridCol w:w="2119"/>
        <w:gridCol w:w="6463"/>
      </w:tblGrid>
      <w:tr w:rsidR="00200D72" w14:paraId="673E61FA" w14:textId="77777777">
        <w:trPr>
          <w:trHeight w:val="450"/>
          <w:tblHeader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7EB076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89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E886E63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HTTP</w:t>
            </w:r>
          </w:p>
        </w:tc>
        <w:tc>
          <w:tcPr>
            <w:tcW w:w="211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2FF8FA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милки</w:t>
            </w:r>
          </w:p>
        </w:tc>
        <w:tc>
          <w:tcPr>
            <w:tcW w:w="646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135C7C9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милки</w:t>
            </w:r>
          </w:p>
        </w:tc>
      </w:tr>
      <w:tr w:rsidR="00200D72" w14:paraId="57F927E1" w14:textId="77777777">
        <w:trPr>
          <w:trHeight w:val="450"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F41AC9A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89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58788A7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00</w:t>
            </w:r>
          </w:p>
        </w:tc>
        <w:tc>
          <w:tcPr>
            <w:tcW w:w="211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B926068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BadRequest</w:t>
            </w:r>
          </w:p>
        </w:tc>
        <w:tc>
          <w:tcPr>
            <w:tcW w:w="646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9896BCB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екоректні параметри запиту</w:t>
            </w:r>
          </w:p>
        </w:tc>
      </w:tr>
      <w:tr w:rsidR="00200D72" w14:paraId="2B687BD5" w14:textId="77777777">
        <w:trPr>
          <w:trHeight w:val="450"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C7BDA7A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89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67937D7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01</w:t>
            </w:r>
          </w:p>
        </w:tc>
        <w:tc>
          <w:tcPr>
            <w:tcW w:w="211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35FEB73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Unauthorized</w:t>
            </w:r>
          </w:p>
        </w:tc>
        <w:tc>
          <w:tcPr>
            <w:tcW w:w="646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1D88B6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Користувач не авторизований або токен доступу недійсний</w:t>
            </w:r>
          </w:p>
        </w:tc>
      </w:tr>
      <w:tr w:rsidR="00200D72" w14:paraId="67D73D89" w14:textId="77777777">
        <w:trPr>
          <w:trHeight w:val="450"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263618F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89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9A29A38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03</w:t>
            </w:r>
          </w:p>
        </w:tc>
        <w:tc>
          <w:tcPr>
            <w:tcW w:w="211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E03261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Forbidden</w:t>
            </w:r>
          </w:p>
        </w:tc>
        <w:tc>
          <w:tcPr>
            <w:tcW w:w="646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9D83E3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Користувач не має доступу до даного економічного оператора</w:t>
            </w:r>
          </w:p>
        </w:tc>
      </w:tr>
      <w:tr w:rsidR="00200D72" w14:paraId="054D71A5" w14:textId="77777777">
        <w:trPr>
          <w:trHeight w:val="450"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760992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89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FDFFB41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04</w:t>
            </w:r>
          </w:p>
        </w:tc>
        <w:tc>
          <w:tcPr>
            <w:tcW w:w="211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EB6CC26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NotFound</w:t>
            </w:r>
          </w:p>
        </w:tc>
        <w:tc>
          <w:tcPr>
            <w:tcW w:w="646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5C297F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Економічний оператор не знайдено</w:t>
            </w:r>
          </w:p>
        </w:tc>
      </w:tr>
      <w:tr w:rsidR="00200D72" w14:paraId="2CD39714" w14:textId="77777777">
        <w:trPr>
          <w:trHeight w:val="450"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70D8B48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89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DA4EF7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500</w:t>
            </w:r>
          </w:p>
        </w:tc>
        <w:tc>
          <w:tcPr>
            <w:tcW w:w="211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B82BB49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nternalServerError</w:t>
            </w:r>
          </w:p>
        </w:tc>
        <w:tc>
          <w:tcPr>
            <w:tcW w:w="646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157B55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Внутрішня помилка сервера</w:t>
            </w:r>
          </w:p>
        </w:tc>
      </w:tr>
    </w:tbl>
    <w:p w14:paraId="4C57AC03" w14:textId="77777777" w:rsidR="00200D72" w:rsidRDefault="00000000">
      <w:pPr>
        <w:pStyle w:val="21"/>
      </w:pPr>
      <w:bookmarkStart w:id="23" w:name="_Toc224908541"/>
      <w:r>
        <w:t>1.5 Отримати конкретний API-токен за його назвою</w:t>
      </w:r>
      <w:bookmarkEnd w:id="23"/>
    </w:p>
    <w:p w14:paraId="5A6ECF72" w14:textId="77777777" w:rsidR="00200D72" w:rsidRDefault="00000000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GET /v1/auth/get-api-access-token/{economicOperatorId}</w:t>
      </w:r>
    </w:p>
    <w:p w14:paraId="681938E1" w14:textId="77777777" w:rsidR="00200D72" w:rsidRDefault="00000000">
      <w:pPr>
        <w:pStyle w:val="31"/>
      </w:pPr>
      <w:bookmarkStart w:id="24" w:name="_Toc224908542"/>
      <w:r>
        <w:t>Вхідні параметри</w:t>
      </w:r>
      <w:bookmarkEnd w:id="24"/>
    </w:p>
    <w:tbl>
      <w:tblPr>
        <w:tblStyle w:val="affffffc"/>
        <w:tblW w:w="9958" w:type="dxa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Look w:val="0600" w:firstRow="0" w:lastRow="0" w:firstColumn="0" w:lastColumn="0" w:noHBand="1" w:noVBand="1"/>
      </w:tblPr>
      <w:tblGrid>
        <w:gridCol w:w="482"/>
        <w:gridCol w:w="1412"/>
        <w:gridCol w:w="2226"/>
        <w:gridCol w:w="1749"/>
        <w:gridCol w:w="888"/>
        <w:gridCol w:w="1896"/>
        <w:gridCol w:w="1305"/>
      </w:tblGrid>
      <w:tr w:rsidR="00200D72" w14:paraId="1FF03E40" w14:textId="77777777">
        <w:trPr>
          <w:trHeight w:val="450"/>
          <w:tblHeader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AA8023B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41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A6A59E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22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D074C1B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174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BFF7E34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88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39954E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8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C5BDF3E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130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B900A84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200D72" w14:paraId="6652F0CA" w14:textId="77777777">
        <w:trPr>
          <w:trHeight w:val="450"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E90DDFD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41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6A10A59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2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B16F79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economicOperatorId</w:t>
            </w:r>
          </w:p>
        </w:tc>
        <w:tc>
          <w:tcPr>
            <w:tcW w:w="174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B24134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Ідентифікатор економічного оператора</w:t>
            </w:r>
          </w:p>
        </w:tc>
        <w:tc>
          <w:tcPr>
            <w:tcW w:w="88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204349B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8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662DF6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30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A220627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274D979E" w14:textId="77777777">
        <w:trPr>
          <w:trHeight w:val="450"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6EC616F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41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5628FF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2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139590F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tokenName</w:t>
            </w:r>
          </w:p>
        </w:tc>
        <w:tc>
          <w:tcPr>
            <w:tcW w:w="174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01A70FD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азва токена</w:t>
            </w:r>
          </w:p>
        </w:tc>
        <w:tc>
          <w:tcPr>
            <w:tcW w:w="88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16D59E7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8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B1EAB0B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30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29488B6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</w:tbl>
    <w:p w14:paraId="66BE58A5" w14:textId="77777777" w:rsidR="00200D72" w:rsidRDefault="00000000">
      <w:pPr>
        <w:pStyle w:val="31"/>
      </w:pPr>
      <w:bookmarkStart w:id="25" w:name="_Toc224908543"/>
      <w:r>
        <w:lastRenderedPageBreak/>
        <w:t>Вихідні параметри</w:t>
      </w:r>
      <w:bookmarkEnd w:id="25"/>
    </w:p>
    <w:tbl>
      <w:tblPr>
        <w:tblStyle w:val="affffffd"/>
        <w:tblW w:w="9025" w:type="dxa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Look w:val="0600" w:firstRow="0" w:lastRow="0" w:firstColumn="0" w:lastColumn="0" w:noHBand="1" w:noVBand="1"/>
      </w:tblPr>
      <w:tblGrid>
        <w:gridCol w:w="559"/>
        <w:gridCol w:w="1418"/>
        <w:gridCol w:w="1101"/>
        <w:gridCol w:w="2696"/>
        <w:gridCol w:w="1137"/>
        <w:gridCol w:w="1252"/>
        <w:gridCol w:w="862"/>
      </w:tblGrid>
      <w:tr w:rsidR="00200D72" w14:paraId="0A6C1EAB" w14:textId="77777777">
        <w:trPr>
          <w:trHeight w:val="450"/>
          <w:tblHeader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F5BA063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924C5C3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11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2C3B4D6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26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8FD5E44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113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B163F74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25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F8D1C6E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86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388994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200D72" w14:paraId="0789B17D" w14:textId="77777777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0E1479B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D84FC13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1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1C714A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uccess</w:t>
            </w:r>
          </w:p>
        </w:tc>
        <w:tc>
          <w:tcPr>
            <w:tcW w:w="26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D6F5961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Ознака успішного виконання запиту</w:t>
            </w:r>
          </w:p>
        </w:tc>
        <w:tc>
          <w:tcPr>
            <w:tcW w:w="113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3C49F81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boolean</w:t>
            </w:r>
          </w:p>
        </w:tc>
        <w:tc>
          <w:tcPr>
            <w:tcW w:w="125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927D35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86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7E42C70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4160C3F0" w14:textId="77777777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86AB1FF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03B563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1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F670F8A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message</w:t>
            </w:r>
          </w:p>
        </w:tc>
        <w:tc>
          <w:tcPr>
            <w:tcW w:w="26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FCBE444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екст повідомлення</w:t>
            </w:r>
          </w:p>
        </w:tc>
        <w:tc>
          <w:tcPr>
            <w:tcW w:w="113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C00FB5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25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CB61A9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86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1269CFA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33AC9563" w14:textId="77777777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849B2F8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E639ECB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1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ECFD59F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validationErrors</w:t>
            </w:r>
          </w:p>
        </w:tc>
        <w:tc>
          <w:tcPr>
            <w:tcW w:w="26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643029D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Перелік помилок валідації</w:t>
            </w:r>
          </w:p>
        </w:tc>
        <w:tc>
          <w:tcPr>
            <w:tcW w:w="113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3C8105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масив (string)</w:t>
            </w:r>
          </w:p>
        </w:tc>
        <w:tc>
          <w:tcPr>
            <w:tcW w:w="125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D268748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86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A20B42A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19470732" w14:textId="77777777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EEBC08A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5467C93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1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C25D26A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accessToken</w:t>
            </w:r>
          </w:p>
        </w:tc>
        <w:tc>
          <w:tcPr>
            <w:tcW w:w="26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206237F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API токен доступу</w:t>
            </w:r>
          </w:p>
        </w:tc>
        <w:tc>
          <w:tcPr>
            <w:tcW w:w="113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08C83B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25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9A52539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86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F91D937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</w:tbl>
    <w:p w14:paraId="54EBD883" w14:textId="77777777" w:rsidR="00200D72" w:rsidRDefault="00000000">
      <w:pPr>
        <w:pStyle w:val="31"/>
      </w:pPr>
      <w:bookmarkStart w:id="26" w:name="_Toc224908544"/>
      <w:r>
        <w:t>Опис помилок</w:t>
      </w:r>
      <w:bookmarkEnd w:id="26"/>
    </w:p>
    <w:tbl>
      <w:tblPr>
        <w:tblStyle w:val="affffffe"/>
        <w:tblW w:w="9025" w:type="dxa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Look w:val="0600" w:firstRow="0" w:lastRow="0" w:firstColumn="0" w:lastColumn="0" w:noHBand="1" w:noVBand="1"/>
      </w:tblPr>
      <w:tblGrid>
        <w:gridCol w:w="488"/>
        <w:gridCol w:w="724"/>
        <w:gridCol w:w="1920"/>
        <w:gridCol w:w="5893"/>
      </w:tblGrid>
      <w:tr w:rsidR="00200D72" w14:paraId="1879ABEC" w14:textId="77777777">
        <w:trPr>
          <w:trHeight w:val="450"/>
          <w:tblHeader/>
        </w:trPr>
        <w:tc>
          <w:tcPr>
            <w:tcW w:w="48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6DE0123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72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DDE9CF7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HTTP</w:t>
            </w:r>
          </w:p>
        </w:tc>
        <w:tc>
          <w:tcPr>
            <w:tcW w:w="19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038964F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милки</w:t>
            </w:r>
          </w:p>
        </w:tc>
        <w:tc>
          <w:tcPr>
            <w:tcW w:w="58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5EB21BA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милки</w:t>
            </w:r>
          </w:p>
        </w:tc>
      </w:tr>
      <w:tr w:rsidR="00200D72" w14:paraId="7470594F" w14:textId="77777777">
        <w:trPr>
          <w:trHeight w:val="450"/>
        </w:trPr>
        <w:tc>
          <w:tcPr>
            <w:tcW w:w="48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EC53DED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72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FE5619F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00</w:t>
            </w:r>
          </w:p>
        </w:tc>
        <w:tc>
          <w:tcPr>
            <w:tcW w:w="19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DDEF743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BadRequest</w:t>
            </w:r>
          </w:p>
        </w:tc>
        <w:tc>
          <w:tcPr>
            <w:tcW w:w="58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DC0B1C3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екоректний формат ідентифікатора або назви токена</w:t>
            </w:r>
          </w:p>
        </w:tc>
      </w:tr>
      <w:tr w:rsidR="00200D72" w14:paraId="5F446A3F" w14:textId="77777777">
        <w:trPr>
          <w:trHeight w:val="450"/>
        </w:trPr>
        <w:tc>
          <w:tcPr>
            <w:tcW w:w="48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51F12E1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72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423F9D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01</w:t>
            </w:r>
          </w:p>
        </w:tc>
        <w:tc>
          <w:tcPr>
            <w:tcW w:w="19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33548A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Unauthorized</w:t>
            </w:r>
          </w:p>
        </w:tc>
        <w:tc>
          <w:tcPr>
            <w:tcW w:w="58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E305547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Користувач не авторизований або токен доступу недійсний</w:t>
            </w:r>
          </w:p>
        </w:tc>
      </w:tr>
      <w:tr w:rsidR="00200D72" w14:paraId="0F2D0B7C" w14:textId="77777777">
        <w:trPr>
          <w:trHeight w:val="450"/>
        </w:trPr>
        <w:tc>
          <w:tcPr>
            <w:tcW w:w="48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EACCA7A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72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5E0912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03</w:t>
            </w:r>
          </w:p>
        </w:tc>
        <w:tc>
          <w:tcPr>
            <w:tcW w:w="19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32C343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Forbidden</w:t>
            </w:r>
          </w:p>
        </w:tc>
        <w:tc>
          <w:tcPr>
            <w:tcW w:w="58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1DB2526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Користувач не має доступу до даного економічного оператора</w:t>
            </w:r>
          </w:p>
        </w:tc>
      </w:tr>
      <w:tr w:rsidR="00200D72" w14:paraId="0FCE84FA" w14:textId="77777777">
        <w:trPr>
          <w:trHeight w:val="450"/>
        </w:trPr>
        <w:tc>
          <w:tcPr>
            <w:tcW w:w="48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E1E3E0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72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93DA1C6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04</w:t>
            </w:r>
          </w:p>
        </w:tc>
        <w:tc>
          <w:tcPr>
            <w:tcW w:w="19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C741AF8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NotFound</w:t>
            </w:r>
          </w:p>
        </w:tc>
        <w:tc>
          <w:tcPr>
            <w:tcW w:w="58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D3B879E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Економічний оператор або токен не знайдено</w:t>
            </w:r>
          </w:p>
        </w:tc>
      </w:tr>
      <w:tr w:rsidR="00200D72" w14:paraId="0877AD41" w14:textId="77777777">
        <w:trPr>
          <w:trHeight w:val="450"/>
        </w:trPr>
        <w:tc>
          <w:tcPr>
            <w:tcW w:w="48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0D036BA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lastRenderedPageBreak/>
              <w:t>5</w:t>
            </w:r>
          </w:p>
        </w:tc>
        <w:tc>
          <w:tcPr>
            <w:tcW w:w="72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ED0311F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500</w:t>
            </w:r>
          </w:p>
        </w:tc>
        <w:tc>
          <w:tcPr>
            <w:tcW w:w="19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3F94AE8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nternalServerError</w:t>
            </w:r>
          </w:p>
        </w:tc>
        <w:tc>
          <w:tcPr>
            <w:tcW w:w="58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DBB60A7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Внутрішня помилка сервера</w:t>
            </w:r>
          </w:p>
        </w:tc>
      </w:tr>
    </w:tbl>
    <w:p w14:paraId="723E4E22" w14:textId="77777777" w:rsidR="00200D72" w:rsidRDefault="00000000">
      <w:pPr>
        <w:pStyle w:val="21"/>
      </w:pPr>
      <w:bookmarkStart w:id="27" w:name="_Toc224908545"/>
      <w:r>
        <w:t>1.6 Отримати список пристроїв, прив'язаних до API-токена</w:t>
      </w:r>
      <w:bookmarkEnd w:id="27"/>
    </w:p>
    <w:p w14:paraId="5B485F0B" w14:textId="77777777" w:rsidR="00200D72" w:rsidRDefault="00000000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GET /v1/auth/get-token-devices/{economicOperatorId}/{tokenName}</w:t>
      </w:r>
    </w:p>
    <w:p w14:paraId="02730A08" w14:textId="77777777" w:rsidR="00200D72" w:rsidRDefault="00000000">
      <w:pPr>
        <w:pStyle w:val="31"/>
      </w:pPr>
      <w:bookmarkStart w:id="28" w:name="_Toc224908546"/>
      <w:r>
        <w:t>Вхідні параметри</w:t>
      </w:r>
      <w:bookmarkEnd w:id="28"/>
    </w:p>
    <w:tbl>
      <w:tblPr>
        <w:tblStyle w:val="afffffff"/>
        <w:tblW w:w="9958" w:type="dxa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Look w:val="0600" w:firstRow="0" w:lastRow="0" w:firstColumn="0" w:lastColumn="0" w:noHBand="1" w:noVBand="1"/>
      </w:tblPr>
      <w:tblGrid>
        <w:gridCol w:w="482"/>
        <w:gridCol w:w="1412"/>
        <w:gridCol w:w="2226"/>
        <w:gridCol w:w="1749"/>
        <w:gridCol w:w="888"/>
        <w:gridCol w:w="1896"/>
        <w:gridCol w:w="1305"/>
      </w:tblGrid>
      <w:tr w:rsidR="00200D72" w14:paraId="5EA285F4" w14:textId="77777777">
        <w:trPr>
          <w:trHeight w:val="450"/>
          <w:tblHeader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254910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41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14B7A67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22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7A3A43F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174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BE0F521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88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028D093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8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8D66C38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130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50291D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200D72" w14:paraId="621E81DB" w14:textId="77777777">
        <w:trPr>
          <w:trHeight w:val="450"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BF9C419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41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7E4C07B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2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DB920DF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economicOperatorId</w:t>
            </w:r>
          </w:p>
        </w:tc>
        <w:tc>
          <w:tcPr>
            <w:tcW w:w="174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22F045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Ідентифікатор економічного оператора</w:t>
            </w:r>
          </w:p>
        </w:tc>
        <w:tc>
          <w:tcPr>
            <w:tcW w:w="88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0C59AA1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8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7C9C7F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30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30A02E8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</w:p>
        </w:tc>
      </w:tr>
      <w:tr w:rsidR="00200D72" w14:paraId="23615550" w14:textId="77777777">
        <w:trPr>
          <w:trHeight w:val="450"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76886E6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41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00C0551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2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834AD26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tokenName</w:t>
            </w:r>
          </w:p>
        </w:tc>
        <w:tc>
          <w:tcPr>
            <w:tcW w:w="174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7E35189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азва токена</w:t>
            </w:r>
          </w:p>
        </w:tc>
        <w:tc>
          <w:tcPr>
            <w:tcW w:w="88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6BBE097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8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0A3E94F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30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B3A371F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</w:p>
        </w:tc>
      </w:tr>
    </w:tbl>
    <w:p w14:paraId="6812A89D" w14:textId="77777777" w:rsidR="00200D72" w:rsidRDefault="00000000">
      <w:pPr>
        <w:pStyle w:val="31"/>
      </w:pPr>
      <w:bookmarkStart w:id="29" w:name="_Toc224908547"/>
      <w:r>
        <w:t>Вихідні параметри</w:t>
      </w:r>
      <w:bookmarkEnd w:id="29"/>
    </w:p>
    <w:tbl>
      <w:tblPr>
        <w:tblStyle w:val="afffffff0"/>
        <w:tblW w:w="9958" w:type="dxa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Look w:val="0600" w:firstRow="0" w:lastRow="0" w:firstColumn="0" w:lastColumn="0" w:noHBand="1" w:noVBand="1"/>
      </w:tblPr>
      <w:tblGrid>
        <w:gridCol w:w="482"/>
        <w:gridCol w:w="1526"/>
        <w:gridCol w:w="1440"/>
        <w:gridCol w:w="2158"/>
        <w:gridCol w:w="1151"/>
        <w:gridCol w:w="1896"/>
        <w:gridCol w:w="1305"/>
      </w:tblGrid>
      <w:tr w:rsidR="00200D72" w14:paraId="07D009BB" w14:textId="77777777">
        <w:trPr>
          <w:trHeight w:val="450"/>
          <w:tblHeader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EDB84F9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5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6891A8D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144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4CC61BF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215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FCEC403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11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A4288F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8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58C8E73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130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C417FC8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200D72" w14:paraId="4BCCD5BE" w14:textId="77777777">
        <w:trPr>
          <w:trHeight w:val="450"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311F7E4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5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35FBF11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4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B31D5D4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devices</w:t>
            </w:r>
          </w:p>
        </w:tc>
        <w:tc>
          <w:tcPr>
            <w:tcW w:w="215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1E4FA2A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Список пристроїв, прив'язаних до токена</w:t>
            </w:r>
          </w:p>
        </w:tc>
        <w:tc>
          <w:tcPr>
            <w:tcW w:w="11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85DD00F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масив</w:t>
            </w:r>
          </w:p>
        </w:tc>
        <w:tc>
          <w:tcPr>
            <w:tcW w:w="18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203AF2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30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2629A78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5A661081" w14:textId="77777777">
        <w:trPr>
          <w:trHeight w:val="450"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C30C673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lastRenderedPageBreak/>
              <w:t>2</w:t>
            </w:r>
          </w:p>
        </w:tc>
        <w:tc>
          <w:tcPr>
            <w:tcW w:w="15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639D6E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4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3F58347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d</w:t>
            </w:r>
          </w:p>
        </w:tc>
        <w:tc>
          <w:tcPr>
            <w:tcW w:w="215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CBA1933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Унікальний ідентифікатор пристрою</w:t>
            </w:r>
          </w:p>
        </w:tc>
        <w:tc>
          <w:tcPr>
            <w:tcW w:w="11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A65B4A3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8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ACF9579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30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8A62F01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573EFF8B" w14:textId="77777777">
        <w:trPr>
          <w:trHeight w:val="450"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8940839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5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20C20A4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4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64CF451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deviceName</w:t>
            </w:r>
          </w:p>
        </w:tc>
        <w:tc>
          <w:tcPr>
            <w:tcW w:w="215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1459EDE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азва пристрою</w:t>
            </w:r>
          </w:p>
        </w:tc>
        <w:tc>
          <w:tcPr>
            <w:tcW w:w="11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6EC9A8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8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DF09B23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30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27C57BE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4FC9ACB3" w14:textId="77777777">
        <w:trPr>
          <w:trHeight w:val="450"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6DE6A7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15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DA61697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4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7BD78C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deviceId</w:t>
            </w:r>
          </w:p>
        </w:tc>
        <w:tc>
          <w:tcPr>
            <w:tcW w:w="215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ACEF63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Ідентифікатор пристрою</w:t>
            </w:r>
          </w:p>
        </w:tc>
        <w:tc>
          <w:tcPr>
            <w:tcW w:w="11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0C8248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8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92DF747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30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3744D62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21D81877" w14:textId="77777777">
        <w:trPr>
          <w:trHeight w:val="450"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6F331DD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15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ACC8ECD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4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48F2C0F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description</w:t>
            </w:r>
          </w:p>
        </w:tc>
        <w:tc>
          <w:tcPr>
            <w:tcW w:w="215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39A104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Опис пристрою</w:t>
            </w:r>
          </w:p>
        </w:tc>
        <w:tc>
          <w:tcPr>
            <w:tcW w:w="11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86EF239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8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34F2F4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30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FD67876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2CF8937A" w14:textId="77777777">
        <w:trPr>
          <w:trHeight w:val="450"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A2F5FA6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15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6755C0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4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F57D0E8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sActive</w:t>
            </w:r>
          </w:p>
        </w:tc>
        <w:tc>
          <w:tcPr>
            <w:tcW w:w="215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6F62AC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Ознака активності пристрою</w:t>
            </w:r>
          </w:p>
        </w:tc>
        <w:tc>
          <w:tcPr>
            <w:tcW w:w="11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CD2D2C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boolean</w:t>
            </w:r>
          </w:p>
        </w:tc>
        <w:tc>
          <w:tcPr>
            <w:tcW w:w="18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EEC092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30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0274114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47AC20D1" w14:textId="77777777">
        <w:trPr>
          <w:trHeight w:val="450"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73E88D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7</w:t>
            </w:r>
          </w:p>
        </w:tc>
        <w:tc>
          <w:tcPr>
            <w:tcW w:w="15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5153C16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4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AAEDB8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createdAt</w:t>
            </w:r>
          </w:p>
        </w:tc>
        <w:tc>
          <w:tcPr>
            <w:tcW w:w="215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127B097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Дата створення</w:t>
            </w:r>
          </w:p>
        </w:tc>
        <w:tc>
          <w:tcPr>
            <w:tcW w:w="11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AAE6AB1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date-time)</w:t>
            </w:r>
          </w:p>
        </w:tc>
        <w:tc>
          <w:tcPr>
            <w:tcW w:w="18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0400057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30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259BCC9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434E5D99" w14:textId="77777777">
        <w:trPr>
          <w:trHeight w:val="450"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173DBCE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8</w:t>
            </w:r>
          </w:p>
        </w:tc>
        <w:tc>
          <w:tcPr>
            <w:tcW w:w="15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4C42B34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4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4BA3AAA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updatedAt</w:t>
            </w:r>
          </w:p>
        </w:tc>
        <w:tc>
          <w:tcPr>
            <w:tcW w:w="215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7695E4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Дата оновлення</w:t>
            </w:r>
          </w:p>
        </w:tc>
        <w:tc>
          <w:tcPr>
            <w:tcW w:w="11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051BCED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date-time)</w:t>
            </w:r>
          </w:p>
        </w:tc>
        <w:tc>
          <w:tcPr>
            <w:tcW w:w="18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AC9BDB7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30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8800BB7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</w:tbl>
    <w:p w14:paraId="30698290" w14:textId="77777777" w:rsidR="00200D72" w:rsidRDefault="00000000">
      <w:pPr>
        <w:pStyle w:val="31"/>
      </w:pPr>
      <w:bookmarkStart w:id="30" w:name="_Toc224908548"/>
      <w:r>
        <w:lastRenderedPageBreak/>
        <w:t>Опис помилок</w:t>
      </w:r>
      <w:bookmarkEnd w:id="30"/>
    </w:p>
    <w:tbl>
      <w:tblPr>
        <w:tblStyle w:val="afffffff1"/>
        <w:tblW w:w="9025" w:type="dxa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Look w:val="0600" w:firstRow="0" w:lastRow="0" w:firstColumn="0" w:lastColumn="0" w:noHBand="1" w:noVBand="1"/>
      </w:tblPr>
      <w:tblGrid>
        <w:gridCol w:w="488"/>
        <w:gridCol w:w="724"/>
        <w:gridCol w:w="1920"/>
        <w:gridCol w:w="5893"/>
      </w:tblGrid>
      <w:tr w:rsidR="00200D72" w14:paraId="78AA7F3D" w14:textId="77777777">
        <w:trPr>
          <w:trHeight w:val="450"/>
          <w:tblHeader/>
        </w:trPr>
        <w:tc>
          <w:tcPr>
            <w:tcW w:w="48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AC288D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72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40827E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HTTP</w:t>
            </w:r>
          </w:p>
        </w:tc>
        <w:tc>
          <w:tcPr>
            <w:tcW w:w="19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7EF783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милки</w:t>
            </w:r>
          </w:p>
        </w:tc>
        <w:tc>
          <w:tcPr>
            <w:tcW w:w="58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8E307AE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милки</w:t>
            </w:r>
          </w:p>
        </w:tc>
      </w:tr>
      <w:tr w:rsidR="00200D72" w14:paraId="561E5C76" w14:textId="77777777">
        <w:trPr>
          <w:trHeight w:val="450"/>
        </w:trPr>
        <w:tc>
          <w:tcPr>
            <w:tcW w:w="48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FE04FFB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72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B691DBD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00</w:t>
            </w:r>
          </w:p>
        </w:tc>
        <w:tc>
          <w:tcPr>
            <w:tcW w:w="19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AA68F1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BadRequest</w:t>
            </w:r>
          </w:p>
        </w:tc>
        <w:tc>
          <w:tcPr>
            <w:tcW w:w="58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2CB2384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екоректний формат ідентифікатора або назви токена</w:t>
            </w:r>
          </w:p>
        </w:tc>
      </w:tr>
      <w:tr w:rsidR="00200D72" w14:paraId="21360B5B" w14:textId="77777777">
        <w:trPr>
          <w:trHeight w:val="450"/>
        </w:trPr>
        <w:tc>
          <w:tcPr>
            <w:tcW w:w="48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5CE0F14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72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D2567E8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01</w:t>
            </w:r>
          </w:p>
        </w:tc>
        <w:tc>
          <w:tcPr>
            <w:tcW w:w="19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F0FE981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Unauthorized</w:t>
            </w:r>
          </w:p>
        </w:tc>
        <w:tc>
          <w:tcPr>
            <w:tcW w:w="58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07DB28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Користувач не авторизований або токен доступу недійсний</w:t>
            </w:r>
          </w:p>
        </w:tc>
      </w:tr>
      <w:tr w:rsidR="00200D72" w14:paraId="5A5B47C4" w14:textId="77777777">
        <w:trPr>
          <w:trHeight w:val="450"/>
        </w:trPr>
        <w:tc>
          <w:tcPr>
            <w:tcW w:w="48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15E6BB7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72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E57142A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03</w:t>
            </w:r>
          </w:p>
        </w:tc>
        <w:tc>
          <w:tcPr>
            <w:tcW w:w="19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DAD4A14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Forbidden</w:t>
            </w:r>
          </w:p>
        </w:tc>
        <w:tc>
          <w:tcPr>
            <w:tcW w:w="58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BFFAB4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Користувач не має доступу до даного економічного оператора</w:t>
            </w:r>
          </w:p>
        </w:tc>
      </w:tr>
      <w:tr w:rsidR="00200D72" w14:paraId="05054730" w14:textId="77777777">
        <w:trPr>
          <w:trHeight w:val="450"/>
        </w:trPr>
        <w:tc>
          <w:tcPr>
            <w:tcW w:w="48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ADD1D24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72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FB3E059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04</w:t>
            </w:r>
          </w:p>
        </w:tc>
        <w:tc>
          <w:tcPr>
            <w:tcW w:w="19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2B269F6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NotFound</w:t>
            </w:r>
          </w:p>
        </w:tc>
        <w:tc>
          <w:tcPr>
            <w:tcW w:w="58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197BB9E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Економічний оператор або токен не знайдено</w:t>
            </w:r>
          </w:p>
        </w:tc>
      </w:tr>
      <w:tr w:rsidR="00200D72" w14:paraId="38BB5C84" w14:textId="77777777">
        <w:trPr>
          <w:trHeight w:val="450"/>
        </w:trPr>
        <w:tc>
          <w:tcPr>
            <w:tcW w:w="48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688BC0D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72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6A320BB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500</w:t>
            </w:r>
          </w:p>
        </w:tc>
        <w:tc>
          <w:tcPr>
            <w:tcW w:w="19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B2B6FE4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nternalServerError</w:t>
            </w:r>
          </w:p>
        </w:tc>
        <w:tc>
          <w:tcPr>
            <w:tcW w:w="58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C703C0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Внутрішня помилка сервера</w:t>
            </w:r>
          </w:p>
        </w:tc>
      </w:tr>
    </w:tbl>
    <w:p w14:paraId="06D8FF7C" w14:textId="77777777" w:rsidR="00200D72" w:rsidRDefault="00000000">
      <w:pPr>
        <w:pStyle w:val="21"/>
      </w:pPr>
      <w:bookmarkStart w:id="31" w:name="_Toc224908549"/>
      <w:r>
        <w:t>1.7 Створити новий API-токен для економічного оператора</w:t>
      </w:r>
      <w:bookmarkEnd w:id="31"/>
    </w:p>
    <w:p w14:paraId="4DCDEF1E" w14:textId="77777777" w:rsidR="00200D72" w:rsidRDefault="00000000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POST /v1/auth/create-api-access-token/{economicOperatorId}</w:t>
      </w:r>
    </w:p>
    <w:p w14:paraId="705B3F24" w14:textId="77777777" w:rsidR="00200D72" w:rsidRDefault="00000000">
      <w:pPr>
        <w:pStyle w:val="31"/>
      </w:pPr>
      <w:bookmarkStart w:id="32" w:name="_Toc224908550"/>
      <w:r>
        <w:t>Вхідні параметри</w:t>
      </w:r>
      <w:bookmarkEnd w:id="32"/>
    </w:p>
    <w:tbl>
      <w:tblPr>
        <w:tblStyle w:val="afffffff2"/>
        <w:tblW w:w="9958" w:type="dxa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Look w:val="0600" w:firstRow="0" w:lastRow="0" w:firstColumn="0" w:lastColumn="0" w:noHBand="1" w:noVBand="1"/>
      </w:tblPr>
      <w:tblGrid>
        <w:gridCol w:w="462"/>
        <w:gridCol w:w="1303"/>
        <w:gridCol w:w="2064"/>
        <w:gridCol w:w="1582"/>
        <w:gridCol w:w="826"/>
        <w:gridCol w:w="1761"/>
        <w:gridCol w:w="1960"/>
      </w:tblGrid>
      <w:tr w:rsidR="00200D72" w14:paraId="6D8A8841" w14:textId="77777777">
        <w:trPr>
          <w:trHeight w:val="450"/>
          <w:tblHeader/>
        </w:trPr>
        <w:tc>
          <w:tcPr>
            <w:tcW w:w="46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79241D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30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0F48F06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206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11FC2C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15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A7F3D5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8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E60A9D7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76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D6078BF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196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904F07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200D72" w14:paraId="139B058F" w14:textId="77777777">
        <w:trPr>
          <w:trHeight w:val="450"/>
        </w:trPr>
        <w:tc>
          <w:tcPr>
            <w:tcW w:w="46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69A2331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30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244F921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06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B1610DF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economicOperatorId</w:t>
            </w:r>
          </w:p>
        </w:tc>
        <w:tc>
          <w:tcPr>
            <w:tcW w:w="15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892297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Ідентифікатор економічного оператора</w:t>
            </w:r>
          </w:p>
        </w:tc>
        <w:tc>
          <w:tcPr>
            <w:tcW w:w="8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A4D3D74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76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03B5DB6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96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086EF66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1D6D3D31" w14:textId="77777777">
        <w:trPr>
          <w:trHeight w:val="450"/>
        </w:trPr>
        <w:tc>
          <w:tcPr>
            <w:tcW w:w="46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D30E8D6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lastRenderedPageBreak/>
              <w:t>2</w:t>
            </w:r>
          </w:p>
        </w:tc>
        <w:tc>
          <w:tcPr>
            <w:tcW w:w="130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86121D3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06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15B6B73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tokenName</w:t>
            </w:r>
          </w:p>
        </w:tc>
        <w:tc>
          <w:tcPr>
            <w:tcW w:w="15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B3605C7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азва токена для ідентифікації</w:t>
            </w:r>
          </w:p>
        </w:tc>
        <w:tc>
          <w:tcPr>
            <w:tcW w:w="8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288657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76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5A8FBE4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96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ED4311F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2242E8F2" w14:textId="77777777">
        <w:trPr>
          <w:trHeight w:val="450"/>
        </w:trPr>
        <w:tc>
          <w:tcPr>
            <w:tcW w:w="46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2D14CDB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30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27E2F0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06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DDFAFC3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deviceId</w:t>
            </w:r>
          </w:p>
        </w:tc>
        <w:tc>
          <w:tcPr>
            <w:tcW w:w="15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966927E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Ідентифікатор пристрою для прив'язки до токена</w:t>
            </w:r>
          </w:p>
        </w:tc>
        <w:tc>
          <w:tcPr>
            <w:tcW w:w="8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F0EF6FD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76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C2634A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96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0BDF3E8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1CFE3681" w14:textId="77777777">
        <w:trPr>
          <w:trHeight w:val="450"/>
        </w:trPr>
        <w:tc>
          <w:tcPr>
            <w:tcW w:w="46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BEF4156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130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4AA6DA4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06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93CE78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deviceName</w:t>
            </w:r>
          </w:p>
        </w:tc>
        <w:tc>
          <w:tcPr>
            <w:tcW w:w="15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08BBDD3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азва пристрою для прив'язки до токена</w:t>
            </w:r>
          </w:p>
        </w:tc>
        <w:tc>
          <w:tcPr>
            <w:tcW w:w="8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BFE2AEF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76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0C1E03A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96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8C3DCE6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Використовується якщо deviceId не вказано</w:t>
            </w:r>
          </w:p>
        </w:tc>
      </w:tr>
    </w:tbl>
    <w:p w14:paraId="5F7DA942" w14:textId="77777777" w:rsidR="00200D72" w:rsidRDefault="00000000">
      <w:pPr>
        <w:pStyle w:val="31"/>
      </w:pPr>
      <w:bookmarkStart w:id="33" w:name="_Toc224908551"/>
      <w:r>
        <w:t>Вихідні параметри</w:t>
      </w:r>
      <w:bookmarkEnd w:id="33"/>
    </w:p>
    <w:tbl>
      <w:tblPr>
        <w:tblStyle w:val="afffffff3"/>
        <w:tblW w:w="9025" w:type="dxa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Look w:val="0600" w:firstRow="0" w:lastRow="0" w:firstColumn="0" w:lastColumn="0" w:noHBand="1" w:noVBand="1"/>
      </w:tblPr>
      <w:tblGrid>
        <w:gridCol w:w="418"/>
        <w:gridCol w:w="1416"/>
        <w:gridCol w:w="1244"/>
        <w:gridCol w:w="2696"/>
        <w:gridCol w:w="1137"/>
        <w:gridCol w:w="1252"/>
        <w:gridCol w:w="862"/>
      </w:tblGrid>
      <w:tr w:rsidR="00200D72" w14:paraId="13CFCB42" w14:textId="77777777">
        <w:trPr>
          <w:trHeight w:val="450"/>
          <w:tblHeader/>
        </w:trPr>
        <w:tc>
          <w:tcPr>
            <w:tcW w:w="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2D3443B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41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DED83EB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124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BEAAB36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26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4B6EC1E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113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88D08E6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25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59B3CC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86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F77038A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200D72" w14:paraId="51E6B362" w14:textId="77777777">
        <w:trPr>
          <w:trHeight w:val="450"/>
        </w:trPr>
        <w:tc>
          <w:tcPr>
            <w:tcW w:w="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5B55BD9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41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991688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4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A62DA1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uccess</w:t>
            </w:r>
          </w:p>
        </w:tc>
        <w:tc>
          <w:tcPr>
            <w:tcW w:w="26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D551A77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Ознака успішного виконання запиту</w:t>
            </w:r>
          </w:p>
        </w:tc>
        <w:tc>
          <w:tcPr>
            <w:tcW w:w="113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4E521F8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boolean</w:t>
            </w:r>
          </w:p>
        </w:tc>
        <w:tc>
          <w:tcPr>
            <w:tcW w:w="125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554FFAA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86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8E0C4B2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08E2A0C3" w14:textId="77777777">
        <w:trPr>
          <w:trHeight w:val="450"/>
        </w:trPr>
        <w:tc>
          <w:tcPr>
            <w:tcW w:w="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A7CA4D3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41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ACBED8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4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C64E4DB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message</w:t>
            </w:r>
          </w:p>
        </w:tc>
        <w:tc>
          <w:tcPr>
            <w:tcW w:w="26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5AC8CF7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екст повідомлення</w:t>
            </w:r>
          </w:p>
        </w:tc>
        <w:tc>
          <w:tcPr>
            <w:tcW w:w="113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7A8865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25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735C02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86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41A1D4B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795A9C40" w14:textId="77777777">
        <w:trPr>
          <w:trHeight w:val="450"/>
        </w:trPr>
        <w:tc>
          <w:tcPr>
            <w:tcW w:w="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93E1C7F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lastRenderedPageBreak/>
              <w:t>3</w:t>
            </w:r>
          </w:p>
        </w:tc>
        <w:tc>
          <w:tcPr>
            <w:tcW w:w="141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ED83529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4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77C5E0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validationErrors</w:t>
            </w:r>
          </w:p>
        </w:tc>
        <w:tc>
          <w:tcPr>
            <w:tcW w:w="26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92F2CB8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Перелік помилок валідації</w:t>
            </w:r>
          </w:p>
        </w:tc>
        <w:tc>
          <w:tcPr>
            <w:tcW w:w="113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1D37F4F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масив (string)</w:t>
            </w:r>
          </w:p>
        </w:tc>
        <w:tc>
          <w:tcPr>
            <w:tcW w:w="125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9C7EC31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86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5BCDC42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5CB37FE4" w14:textId="77777777">
        <w:trPr>
          <w:trHeight w:val="450"/>
        </w:trPr>
        <w:tc>
          <w:tcPr>
            <w:tcW w:w="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429400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141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D8950D6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4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7EEFFD9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accessToken</w:t>
            </w:r>
          </w:p>
        </w:tc>
        <w:tc>
          <w:tcPr>
            <w:tcW w:w="26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6DA2D6E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Створений API токен доступу</w:t>
            </w:r>
          </w:p>
        </w:tc>
        <w:tc>
          <w:tcPr>
            <w:tcW w:w="113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B0DA9B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25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63448F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86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EDF0444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</w:tbl>
    <w:p w14:paraId="6D3E29D6" w14:textId="77777777" w:rsidR="00200D72" w:rsidRDefault="00000000">
      <w:pPr>
        <w:pStyle w:val="31"/>
      </w:pPr>
      <w:bookmarkStart w:id="34" w:name="_Toc224908552"/>
      <w:r>
        <w:t>Опис помилок</w:t>
      </w:r>
      <w:bookmarkEnd w:id="34"/>
    </w:p>
    <w:tbl>
      <w:tblPr>
        <w:tblStyle w:val="afffffff4"/>
        <w:tblW w:w="9025" w:type="dxa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Look w:val="0600" w:firstRow="0" w:lastRow="0" w:firstColumn="0" w:lastColumn="0" w:noHBand="1" w:noVBand="1"/>
      </w:tblPr>
      <w:tblGrid>
        <w:gridCol w:w="488"/>
        <w:gridCol w:w="724"/>
        <w:gridCol w:w="1920"/>
        <w:gridCol w:w="5893"/>
      </w:tblGrid>
      <w:tr w:rsidR="00200D72" w14:paraId="3D29E68B" w14:textId="77777777">
        <w:trPr>
          <w:trHeight w:val="450"/>
          <w:tblHeader/>
        </w:trPr>
        <w:tc>
          <w:tcPr>
            <w:tcW w:w="48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4D7F90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72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C79F00A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HTTP</w:t>
            </w:r>
          </w:p>
        </w:tc>
        <w:tc>
          <w:tcPr>
            <w:tcW w:w="19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CFA8FB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милки</w:t>
            </w:r>
          </w:p>
        </w:tc>
        <w:tc>
          <w:tcPr>
            <w:tcW w:w="58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3674E0B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милки</w:t>
            </w:r>
          </w:p>
        </w:tc>
      </w:tr>
      <w:tr w:rsidR="00200D72" w14:paraId="74A85C41" w14:textId="77777777">
        <w:trPr>
          <w:trHeight w:val="450"/>
        </w:trPr>
        <w:tc>
          <w:tcPr>
            <w:tcW w:w="48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B7E4794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72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68CAD8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00</w:t>
            </w:r>
          </w:p>
        </w:tc>
        <w:tc>
          <w:tcPr>
            <w:tcW w:w="19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DE975FF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BadRequest</w:t>
            </w:r>
          </w:p>
        </w:tc>
        <w:tc>
          <w:tcPr>
            <w:tcW w:w="58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06097B1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екоректні дані або токен з такою назвою вже існує</w:t>
            </w:r>
          </w:p>
        </w:tc>
      </w:tr>
      <w:tr w:rsidR="00200D72" w14:paraId="2DD713DF" w14:textId="77777777">
        <w:trPr>
          <w:trHeight w:val="450"/>
        </w:trPr>
        <w:tc>
          <w:tcPr>
            <w:tcW w:w="48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9E82C96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72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B0363D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01</w:t>
            </w:r>
          </w:p>
        </w:tc>
        <w:tc>
          <w:tcPr>
            <w:tcW w:w="19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C18FD01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Unauthorized</w:t>
            </w:r>
          </w:p>
        </w:tc>
        <w:tc>
          <w:tcPr>
            <w:tcW w:w="58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5AECC0E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Користувач не авторизований або токен доступу недійсний</w:t>
            </w:r>
          </w:p>
        </w:tc>
      </w:tr>
      <w:tr w:rsidR="00200D72" w14:paraId="38DE123E" w14:textId="77777777">
        <w:trPr>
          <w:trHeight w:val="450"/>
        </w:trPr>
        <w:tc>
          <w:tcPr>
            <w:tcW w:w="48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F22233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72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BAE8ABD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03</w:t>
            </w:r>
          </w:p>
        </w:tc>
        <w:tc>
          <w:tcPr>
            <w:tcW w:w="19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20D5B9E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Forbidden</w:t>
            </w:r>
          </w:p>
        </w:tc>
        <w:tc>
          <w:tcPr>
            <w:tcW w:w="58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5805F8A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Користувач не має доступу до даного економічного оператора</w:t>
            </w:r>
          </w:p>
        </w:tc>
      </w:tr>
      <w:tr w:rsidR="00200D72" w14:paraId="22DA99BC" w14:textId="77777777">
        <w:trPr>
          <w:trHeight w:val="450"/>
        </w:trPr>
        <w:tc>
          <w:tcPr>
            <w:tcW w:w="48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A6EAE97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72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32C971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04</w:t>
            </w:r>
          </w:p>
        </w:tc>
        <w:tc>
          <w:tcPr>
            <w:tcW w:w="19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0AC5A91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NotFound</w:t>
            </w:r>
          </w:p>
        </w:tc>
        <w:tc>
          <w:tcPr>
            <w:tcW w:w="58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F1B3C07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Економічний оператор або пристрій не знайдено</w:t>
            </w:r>
          </w:p>
        </w:tc>
      </w:tr>
      <w:tr w:rsidR="00200D72" w14:paraId="5205F562" w14:textId="77777777">
        <w:trPr>
          <w:trHeight w:val="450"/>
        </w:trPr>
        <w:tc>
          <w:tcPr>
            <w:tcW w:w="48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74875D3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72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1DCDFCA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500</w:t>
            </w:r>
          </w:p>
        </w:tc>
        <w:tc>
          <w:tcPr>
            <w:tcW w:w="19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18234CE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nternalServerError</w:t>
            </w:r>
          </w:p>
        </w:tc>
        <w:tc>
          <w:tcPr>
            <w:tcW w:w="58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B30966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Внутрішня помилка сервера</w:t>
            </w:r>
          </w:p>
        </w:tc>
      </w:tr>
    </w:tbl>
    <w:p w14:paraId="49A38AE4" w14:textId="77777777" w:rsidR="00200D72" w:rsidRDefault="00000000">
      <w:pPr>
        <w:pStyle w:val="21"/>
      </w:pPr>
      <w:bookmarkStart w:id="35" w:name="_Toc224908553"/>
      <w:r>
        <w:t>1.8 Активувати API-токен для економічного оператора</w:t>
      </w:r>
      <w:bookmarkEnd w:id="35"/>
    </w:p>
    <w:p w14:paraId="221421F3" w14:textId="77777777" w:rsidR="00200D72" w:rsidRDefault="00000000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PATCH /v1/auth/enable-api-access-token/{economicOperatorId}</w:t>
      </w:r>
    </w:p>
    <w:p w14:paraId="796727F0" w14:textId="77777777" w:rsidR="00200D72" w:rsidRDefault="00000000">
      <w:pPr>
        <w:pStyle w:val="31"/>
      </w:pPr>
      <w:bookmarkStart w:id="36" w:name="_Toc224908554"/>
      <w:r>
        <w:lastRenderedPageBreak/>
        <w:t>Вхідні параметри</w:t>
      </w:r>
      <w:bookmarkEnd w:id="36"/>
    </w:p>
    <w:tbl>
      <w:tblPr>
        <w:tblStyle w:val="afffffff5"/>
        <w:tblW w:w="9025" w:type="dxa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Look w:val="0600" w:firstRow="0" w:lastRow="0" w:firstColumn="0" w:lastColumn="0" w:noHBand="1" w:noVBand="1"/>
      </w:tblPr>
      <w:tblGrid>
        <w:gridCol w:w="418"/>
        <w:gridCol w:w="1417"/>
        <w:gridCol w:w="1559"/>
        <w:gridCol w:w="2115"/>
        <w:gridCol w:w="877"/>
        <w:gridCol w:w="1090"/>
        <w:gridCol w:w="1549"/>
      </w:tblGrid>
      <w:tr w:rsidR="00200D72" w14:paraId="2898CC67" w14:textId="77777777">
        <w:trPr>
          <w:trHeight w:val="450"/>
          <w:tblHeader/>
        </w:trPr>
        <w:tc>
          <w:tcPr>
            <w:tcW w:w="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5741907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1F0D851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1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FA76CCD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211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505B1F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87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68A159E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09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A6C3F04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154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5BA5698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200D72" w14:paraId="1D3F3147" w14:textId="77777777">
        <w:trPr>
          <w:trHeight w:val="450"/>
        </w:trPr>
        <w:tc>
          <w:tcPr>
            <w:tcW w:w="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8E65454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73DC3E1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7904C67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economicOperatorId</w:t>
            </w:r>
          </w:p>
        </w:tc>
        <w:tc>
          <w:tcPr>
            <w:tcW w:w="211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5CFF811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Ідентифікатор економічного оператора</w:t>
            </w:r>
          </w:p>
        </w:tc>
        <w:tc>
          <w:tcPr>
            <w:tcW w:w="87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66C663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09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7991A3F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54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790E8C9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168D8FEB" w14:textId="77777777">
        <w:trPr>
          <w:trHeight w:val="450"/>
        </w:trPr>
        <w:tc>
          <w:tcPr>
            <w:tcW w:w="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C52247F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64EDC5A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A6835B8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tokenName</w:t>
            </w:r>
          </w:p>
        </w:tc>
        <w:tc>
          <w:tcPr>
            <w:tcW w:w="211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AE1C98F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азва токена для активації</w:t>
            </w:r>
          </w:p>
        </w:tc>
        <w:tc>
          <w:tcPr>
            <w:tcW w:w="87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2FE3424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09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D22FD9A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54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267E372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</w:tbl>
    <w:p w14:paraId="4FD6D574" w14:textId="77777777" w:rsidR="00200D72" w:rsidRDefault="00000000">
      <w:pPr>
        <w:pStyle w:val="31"/>
      </w:pPr>
      <w:bookmarkStart w:id="37" w:name="_Toc224908555"/>
      <w:r>
        <w:t>Вихідні параметри</w:t>
      </w:r>
      <w:bookmarkEnd w:id="37"/>
    </w:p>
    <w:tbl>
      <w:tblPr>
        <w:tblStyle w:val="afffffff6"/>
        <w:tblW w:w="9025" w:type="dxa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Look w:val="0600" w:firstRow="0" w:lastRow="0" w:firstColumn="0" w:lastColumn="0" w:noHBand="1" w:noVBand="1"/>
      </w:tblPr>
      <w:tblGrid>
        <w:gridCol w:w="375"/>
        <w:gridCol w:w="1459"/>
        <w:gridCol w:w="1244"/>
        <w:gridCol w:w="2696"/>
        <w:gridCol w:w="1137"/>
        <w:gridCol w:w="1252"/>
        <w:gridCol w:w="862"/>
      </w:tblGrid>
      <w:tr w:rsidR="00200D72" w14:paraId="768E1B72" w14:textId="77777777">
        <w:trPr>
          <w:trHeight w:val="450"/>
          <w:tblHeader/>
        </w:trPr>
        <w:tc>
          <w:tcPr>
            <w:tcW w:w="37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FC7ADF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4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A6A9D8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124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7290234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26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B466266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113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639D74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25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4044157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86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24B8731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200D72" w14:paraId="44005F48" w14:textId="77777777">
        <w:trPr>
          <w:trHeight w:val="450"/>
        </w:trPr>
        <w:tc>
          <w:tcPr>
            <w:tcW w:w="37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4BFCA8B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4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CCA0027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4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C74A0D9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uccess</w:t>
            </w:r>
          </w:p>
        </w:tc>
        <w:tc>
          <w:tcPr>
            <w:tcW w:w="26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14B8603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Ознака успішного виконання запиту</w:t>
            </w:r>
          </w:p>
        </w:tc>
        <w:tc>
          <w:tcPr>
            <w:tcW w:w="113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961117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boolean</w:t>
            </w:r>
          </w:p>
        </w:tc>
        <w:tc>
          <w:tcPr>
            <w:tcW w:w="125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BE88736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86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297C8D4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20C19943" w14:textId="77777777">
        <w:trPr>
          <w:trHeight w:val="450"/>
        </w:trPr>
        <w:tc>
          <w:tcPr>
            <w:tcW w:w="37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D54272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4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06E960E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4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D7F41DF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message</w:t>
            </w:r>
          </w:p>
        </w:tc>
        <w:tc>
          <w:tcPr>
            <w:tcW w:w="26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60ED6FE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екст повідомлення</w:t>
            </w:r>
          </w:p>
        </w:tc>
        <w:tc>
          <w:tcPr>
            <w:tcW w:w="113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25A782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25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3BF150A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86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49705AD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6B9683DD" w14:textId="77777777">
        <w:trPr>
          <w:trHeight w:val="450"/>
        </w:trPr>
        <w:tc>
          <w:tcPr>
            <w:tcW w:w="37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E2169E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4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2E845C4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4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3C9464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validationErrors</w:t>
            </w:r>
          </w:p>
        </w:tc>
        <w:tc>
          <w:tcPr>
            <w:tcW w:w="26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B9AA023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Перелік помилок валідації</w:t>
            </w:r>
          </w:p>
        </w:tc>
        <w:tc>
          <w:tcPr>
            <w:tcW w:w="113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5FE1FFB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масив (string)</w:t>
            </w:r>
          </w:p>
        </w:tc>
        <w:tc>
          <w:tcPr>
            <w:tcW w:w="125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11D9BAD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86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7EA1E3A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</w:tbl>
    <w:p w14:paraId="084DAB9A" w14:textId="77777777" w:rsidR="00200D72" w:rsidRDefault="00000000">
      <w:pPr>
        <w:pStyle w:val="31"/>
      </w:pPr>
      <w:bookmarkStart w:id="38" w:name="_Toc224908556"/>
      <w:r>
        <w:lastRenderedPageBreak/>
        <w:t>Опис помилок</w:t>
      </w:r>
      <w:bookmarkEnd w:id="38"/>
    </w:p>
    <w:tbl>
      <w:tblPr>
        <w:tblStyle w:val="afffffff7"/>
        <w:tblW w:w="9025" w:type="dxa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Look w:val="0600" w:firstRow="0" w:lastRow="0" w:firstColumn="0" w:lastColumn="0" w:noHBand="1" w:noVBand="1"/>
      </w:tblPr>
      <w:tblGrid>
        <w:gridCol w:w="488"/>
        <w:gridCol w:w="922"/>
        <w:gridCol w:w="1722"/>
        <w:gridCol w:w="5893"/>
      </w:tblGrid>
      <w:tr w:rsidR="00200D72" w14:paraId="68711D72" w14:textId="77777777">
        <w:trPr>
          <w:trHeight w:val="450"/>
          <w:tblHeader/>
        </w:trPr>
        <w:tc>
          <w:tcPr>
            <w:tcW w:w="48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6BCDF3B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92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6CC9B53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HTTP</w:t>
            </w:r>
          </w:p>
        </w:tc>
        <w:tc>
          <w:tcPr>
            <w:tcW w:w="172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26F7E2A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милки</w:t>
            </w:r>
          </w:p>
        </w:tc>
        <w:tc>
          <w:tcPr>
            <w:tcW w:w="58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A48083E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милки</w:t>
            </w:r>
          </w:p>
        </w:tc>
      </w:tr>
      <w:tr w:rsidR="00200D72" w14:paraId="126249C6" w14:textId="77777777">
        <w:trPr>
          <w:trHeight w:val="450"/>
          <w:tblHeader/>
        </w:trPr>
        <w:tc>
          <w:tcPr>
            <w:tcW w:w="48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6837FF8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92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DD139F8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00</w:t>
            </w:r>
          </w:p>
        </w:tc>
        <w:tc>
          <w:tcPr>
            <w:tcW w:w="172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EA98FA6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BadRequest</w:t>
            </w:r>
          </w:p>
        </w:tc>
        <w:tc>
          <w:tcPr>
            <w:tcW w:w="58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9F8A1C1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екоректні дані або токен вже активний</w:t>
            </w:r>
          </w:p>
        </w:tc>
      </w:tr>
      <w:tr w:rsidR="00200D72" w14:paraId="3DB0E962" w14:textId="77777777">
        <w:trPr>
          <w:trHeight w:val="450"/>
          <w:tblHeader/>
        </w:trPr>
        <w:tc>
          <w:tcPr>
            <w:tcW w:w="48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FB4F08B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92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B7CE681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01</w:t>
            </w:r>
          </w:p>
        </w:tc>
        <w:tc>
          <w:tcPr>
            <w:tcW w:w="172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1A3ACD1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Unauthorized</w:t>
            </w:r>
          </w:p>
        </w:tc>
        <w:tc>
          <w:tcPr>
            <w:tcW w:w="58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F29B27B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Користувач не авторизований або токен доступу недійсний</w:t>
            </w:r>
          </w:p>
        </w:tc>
      </w:tr>
      <w:tr w:rsidR="00200D72" w14:paraId="48A4C037" w14:textId="77777777">
        <w:trPr>
          <w:trHeight w:val="450"/>
          <w:tblHeader/>
        </w:trPr>
        <w:tc>
          <w:tcPr>
            <w:tcW w:w="48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6F62021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92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B3B6F6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03</w:t>
            </w:r>
          </w:p>
        </w:tc>
        <w:tc>
          <w:tcPr>
            <w:tcW w:w="172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22E6F7A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Forbidden</w:t>
            </w:r>
          </w:p>
        </w:tc>
        <w:tc>
          <w:tcPr>
            <w:tcW w:w="58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A77953B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Користувач не має доступу до даного економічного оператора</w:t>
            </w:r>
          </w:p>
        </w:tc>
      </w:tr>
      <w:tr w:rsidR="00200D72" w14:paraId="31AFEB3B" w14:textId="77777777">
        <w:trPr>
          <w:trHeight w:val="450"/>
          <w:tblHeader/>
        </w:trPr>
        <w:tc>
          <w:tcPr>
            <w:tcW w:w="48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36ED844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92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E6BA42E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04</w:t>
            </w:r>
          </w:p>
        </w:tc>
        <w:tc>
          <w:tcPr>
            <w:tcW w:w="172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286861B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NotFound</w:t>
            </w:r>
          </w:p>
        </w:tc>
        <w:tc>
          <w:tcPr>
            <w:tcW w:w="58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DD363FD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Економічний оператор або токен не знайдено</w:t>
            </w:r>
          </w:p>
        </w:tc>
      </w:tr>
      <w:tr w:rsidR="00200D72" w14:paraId="0CA70EE0" w14:textId="77777777">
        <w:trPr>
          <w:trHeight w:val="450"/>
          <w:tblHeader/>
        </w:trPr>
        <w:tc>
          <w:tcPr>
            <w:tcW w:w="48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4E00CD3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92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258E50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500</w:t>
            </w:r>
          </w:p>
        </w:tc>
        <w:tc>
          <w:tcPr>
            <w:tcW w:w="172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757FADE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nternalServerError</w:t>
            </w:r>
          </w:p>
        </w:tc>
        <w:tc>
          <w:tcPr>
            <w:tcW w:w="58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53FD3A4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Внутрішня помилка сервера</w:t>
            </w:r>
          </w:p>
        </w:tc>
      </w:tr>
    </w:tbl>
    <w:p w14:paraId="7FF2681C" w14:textId="77777777" w:rsidR="00200D72" w:rsidRDefault="00000000">
      <w:pPr>
        <w:pStyle w:val="21"/>
      </w:pPr>
      <w:bookmarkStart w:id="39" w:name="_Toc224908557"/>
      <w:r>
        <w:t>1.9 Деактивувати API-токен для економічного оператора</w:t>
      </w:r>
      <w:bookmarkEnd w:id="39"/>
    </w:p>
    <w:p w14:paraId="1190F7FB" w14:textId="77777777" w:rsidR="00200D72" w:rsidRDefault="00000000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PATCH /v1/auth/disable-api-access-token/{economicOperatorId}</w:t>
      </w:r>
    </w:p>
    <w:p w14:paraId="01860AC4" w14:textId="77777777" w:rsidR="00200D72" w:rsidRDefault="00000000">
      <w:pPr>
        <w:pStyle w:val="31"/>
      </w:pPr>
      <w:bookmarkStart w:id="40" w:name="_Toc224908558"/>
      <w:r>
        <w:t>Вхідні параметри</w:t>
      </w:r>
      <w:bookmarkEnd w:id="40"/>
    </w:p>
    <w:tbl>
      <w:tblPr>
        <w:tblStyle w:val="afffffff8"/>
        <w:tblW w:w="9025" w:type="dxa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Look w:val="0600" w:firstRow="0" w:lastRow="0" w:firstColumn="0" w:lastColumn="0" w:noHBand="1" w:noVBand="1"/>
      </w:tblPr>
      <w:tblGrid>
        <w:gridCol w:w="418"/>
        <w:gridCol w:w="1417"/>
        <w:gridCol w:w="1418"/>
        <w:gridCol w:w="2256"/>
        <w:gridCol w:w="877"/>
        <w:gridCol w:w="1090"/>
        <w:gridCol w:w="1549"/>
      </w:tblGrid>
      <w:tr w:rsidR="00200D72" w14:paraId="4A2E3EFF" w14:textId="77777777">
        <w:trPr>
          <w:trHeight w:val="450"/>
          <w:tblHeader/>
        </w:trPr>
        <w:tc>
          <w:tcPr>
            <w:tcW w:w="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E57A59F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37982E1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79EC6F7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225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143F65B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87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74EC804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09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45C1BD1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154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CA3FD03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200D72" w14:paraId="27550C59" w14:textId="77777777">
        <w:trPr>
          <w:trHeight w:val="450"/>
        </w:trPr>
        <w:tc>
          <w:tcPr>
            <w:tcW w:w="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B338D7B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3C7A783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D7221F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economicOperatorId</w:t>
            </w:r>
          </w:p>
        </w:tc>
        <w:tc>
          <w:tcPr>
            <w:tcW w:w="225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E8CA364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Ідентифікатор економічного оператора</w:t>
            </w:r>
          </w:p>
        </w:tc>
        <w:tc>
          <w:tcPr>
            <w:tcW w:w="87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4651DCE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09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6351FA8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54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F0C563C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6DC6E935" w14:textId="77777777">
        <w:trPr>
          <w:trHeight w:val="450"/>
        </w:trPr>
        <w:tc>
          <w:tcPr>
            <w:tcW w:w="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4C76FED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lastRenderedPageBreak/>
              <w:t>2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21D9669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42026A3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tokenName</w:t>
            </w:r>
          </w:p>
        </w:tc>
        <w:tc>
          <w:tcPr>
            <w:tcW w:w="225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0773C0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азва токена для деактивації</w:t>
            </w:r>
          </w:p>
        </w:tc>
        <w:tc>
          <w:tcPr>
            <w:tcW w:w="87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946489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09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85B61E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54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4C6E834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</w:tbl>
    <w:p w14:paraId="02ED79B0" w14:textId="77777777" w:rsidR="00200D72" w:rsidRDefault="00000000">
      <w:pPr>
        <w:pStyle w:val="31"/>
      </w:pPr>
      <w:bookmarkStart w:id="41" w:name="_Toc224908559"/>
      <w:r>
        <w:t>Вихідні параметри</w:t>
      </w:r>
      <w:bookmarkEnd w:id="41"/>
    </w:p>
    <w:tbl>
      <w:tblPr>
        <w:tblStyle w:val="afffffff9"/>
        <w:tblW w:w="9025" w:type="dxa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Look w:val="0600" w:firstRow="0" w:lastRow="0" w:firstColumn="0" w:lastColumn="0" w:noHBand="1" w:noVBand="1"/>
      </w:tblPr>
      <w:tblGrid>
        <w:gridCol w:w="418"/>
        <w:gridCol w:w="1416"/>
        <w:gridCol w:w="1244"/>
        <w:gridCol w:w="2696"/>
        <w:gridCol w:w="1137"/>
        <w:gridCol w:w="1252"/>
        <w:gridCol w:w="862"/>
      </w:tblGrid>
      <w:tr w:rsidR="00200D72" w14:paraId="10D595C0" w14:textId="77777777">
        <w:trPr>
          <w:trHeight w:val="450"/>
        </w:trPr>
        <w:tc>
          <w:tcPr>
            <w:tcW w:w="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B6209E9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41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B231999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124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C99C6FD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26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273D1E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113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0480CF1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25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7254FB9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86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D701B56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200D72" w14:paraId="4872E75D" w14:textId="77777777">
        <w:trPr>
          <w:trHeight w:val="450"/>
        </w:trPr>
        <w:tc>
          <w:tcPr>
            <w:tcW w:w="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CDEA29E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41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411664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4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A8CCA5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uccess</w:t>
            </w:r>
          </w:p>
        </w:tc>
        <w:tc>
          <w:tcPr>
            <w:tcW w:w="26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63A653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Ознака успішного виконання запиту</w:t>
            </w:r>
          </w:p>
        </w:tc>
        <w:tc>
          <w:tcPr>
            <w:tcW w:w="113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9489B29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boolean</w:t>
            </w:r>
          </w:p>
        </w:tc>
        <w:tc>
          <w:tcPr>
            <w:tcW w:w="125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1753AA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86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956F7F2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34A4CFC0" w14:textId="77777777">
        <w:trPr>
          <w:trHeight w:val="450"/>
        </w:trPr>
        <w:tc>
          <w:tcPr>
            <w:tcW w:w="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B22BC9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41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EA8E216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4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FF656E9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message</w:t>
            </w:r>
          </w:p>
        </w:tc>
        <w:tc>
          <w:tcPr>
            <w:tcW w:w="26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870F84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екст повідомлення</w:t>
            </w:r>
          </w:p>
        </w:tc>
        <w:tc>
          <w:tcPr>
            <w:tcW w:w="113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0F2324F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25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680CB1B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86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5FC8C72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56D89C73" w14:textId="77777777">
        <w:trPr>
          <w:trHeight w:val="450"/>
        </w:trPr>
        <w:tc>
          <w:tcPr>
            <w:tcW w:w="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1C2C687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41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846F15A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4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4A5C808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validationErrors</w:t>
            </w:r>
          </w:p>
        </w:tc>
        <w:tc>
          <w:tcPr>
            <w:tcW w:w="26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6F7DFE8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Перелік помилок валідації</w:t>
            </w:r>
          </w:p>
        </w:tc>
        <w:tc>
          <w:tcPr>
            <w:tcW w:w="113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E558AA4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масив (string)</w:t>
            </w:r>
          </w:p>
        </w:tc>
        <w:tc>
          <w:tcPr>
            <w:tcW w:w="125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2B49ABB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86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5A0DA05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</w:tbl>
    <w:p w14:paraId="4EF6CF2E" w14:textId="77777777" w:rsidR="00200D72" w:rsidRDefault="00000000">
      <w:pPr>
        <w:pStyle w:val="31"/>
      </w:pPr>
      <w:bookmarkStart w:id="42" w:name="_Toc224908560"/>
      <w:r>
        <w:t>Опис помилок</w:t>
      </w:r>
      <w:bookmarkEnd w:id="42"/>
    </w:p>
    <w:tbl>
      <w:tblPr>
        <w:tblStyle w:val="afffffffa"/>
        <w:tblW w:w="9025" w:type="dxa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Look w:val="0600" w:firstRow="0" w:lastRow="0" w:firstColumn="0" w:lastColumn="0" w:noHBand="1" w:noVBand="1"/>
      </w:tblPr>
      <w:tblGrid>
        <w:gridCol w:w="488"/>
        <w:gridCol w:w="1064"/>
        <w:gridCol w:w="1580"/>
        <w:gridCol w:w="5893"/>
      </w:tblGrid>
      <w:tr w:rsidR="00200D72" w14:paraId="723B5E46" w14:textId="77777777">
        <w:trPr>
          <w:trHeight w:val="450"/>
          <w:tblHeader/>
        </w:trPr>
        <w:tc>
          <w:tcPr>
            <w:tcW w:w="48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D76E4A9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06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52F1624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HTTP</w:t>
            </w:r>
          </w:p>
        </w:tc>
        <w:tc>
          <w:tcPr>
            <w:tcW w:w="158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A712889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милки</w:t>
            </w:r>
          </w:p>
        </w:tc>
        <w:tc>
          <w:tcPr>
            <w:tcW w:w="58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22CF838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милки</w:t>
            </w:r>
          </w:p>
        </w:tc>
      </w:tr>
      <w:tr w:rsidR="00200D72" w14:paraId="46441CD1" w14:textId="77777777">
        <w:trPr>
          <w:trHeight w:val="450"/>
        </w:trPr>
        <w:tc>
          <w:tcPr>
            <w:tcW w:w="48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A9C8CC7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06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2D1971F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00</w:t>
            </w:r>
          </w:p>
        </w:tc>
        <w:tc>
          <w:tcPr>
            <w:tcW w:w="158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D9F3829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BadRequest</w:t>
            </w:r>
          </w:p>
        </w:tc>
        <w:tc>
          <w:tcPr>
            <w:tcW w:w="58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03A43B4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екоректні дані або токен вже деактивований</w:t>
            </w:r>
          </w:p>
        </w:tc>
      </w:tr>
      <w:tr w:rsidR="00200D72" w14:paraId="09139960" w14:textId="77777777">
        <w:trPr>
          <w:trHeight w:val="450"/>
        </w:trPr>
        <w:tc>
          <w:tcPr>
            <w:tcW w:w="48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E126241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06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25039C4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01</w:t>
            </w:r>
          </w:p>
        </w:tc>
        <w:tc>
          <w:tcPr>
            <w:tcW w:w="158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AC5127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Unauthorized</w:t>
            </w:r>
          </w:p>
        </w:tc>
        <w:tc>
          <w:tcPr>
            <w:tcW w:w="58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561EED1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Користувач не авторизований або токен доступу недійсний</w:t>
            </w:r>
          </w:p>
        </w:tc>
      </w:tr>
      <w:tr w:rsidR="00200D72" w14:paraId="39CF6203" w14:textId="77777777">
        <w:trPr>
          <w:trHeight w:val="450"/>
        </w:trPr>
        <w:tc>
          <w:tcPr>
            <w:tcW w:w="48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FEFBC5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lastRenderedPageBreak/>
              <w:t>3</w:t>
            </w:r>
          </w:p>
        </w:tc>
        <w:tc>
          <w:tcPr>
            <w:tcW w:w="106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B19F003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03</w:t>
            </w:r>
          </w:p>
        </w:tc>
        <w:tc>
          <w:tcPr>
            <w:tcW w:w="158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D196DB7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Forbidden</w:t>
            </w:r>
          </w:p>
        </w:tc>
        <w:tc>
          <w:tcPr>
            <w:tcW w:w="58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3930264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Користувач не має доступу до даного економічного оператора</w:t>
            </w:r>
          </w:p>
        </w:tc>
      </w:tr>
      <w:tr w:rsidR="00200D72" w14:paraId="028D0273" w14:textId="77777777">
        <w:trPr>
          <w:trHeight w:val="450"/>
        </w:trPr>
        <w:tc>
          <w:tcPr>
            <w:tcW w:w="48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3EFE2F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106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4E2B0FE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04</w:t>
            </w:r>
          </w:p>
        </w:tc>
        <w:tc>
          <w:tcPr>
            <w:tcW w:w="158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7ACA78A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NotFound</w:t>
            </w:r>
          </w:p>
        </w:tc>
        <w:tc>
          <w:tcPr>
            <w:tcW w:w="58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5A41381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Економічний оператор або токен не знайдено</w:t>
            </w:r>
          </w:p>
        </w:tc>
      </w:tr>
      <w:tr w:rsidR="00200D72" w14:paraId="484F8666" w14:textId="77777777">
        <w:trPr>
          <w:trHeight w:val="450"/>
        </w:trPr>
        <w:tc>
          <w:tcPr>
            <w:tcW w:w="48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6A3AD4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106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03C2D4F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500</w:t>
            </w:r>
          </w:p>
        </w:tc>
        <w:tc>
          <w:tcPr>
            <w:tcW w:w="158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FA2DB16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nternalServerError</w:t>
            </w:r>
          </w:p>
        </w:tc>
        <w:tc>
          <w:tcPr>
            <w:tcW w:w="58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5BB94FD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Внутрішня помилка сервера</w:t>
            </w:r>
          </w:p>
        </w:tc>
      </w:tr>
    </w:tbl>
    <w:p w14:paraId="2DE3E4C0" w14:textId="77777777" w:rsidR="00200D72" w:rsidRDefault="00000000">
      <w:pPr>
        <w:pStyle w:val="21"/>
      </w:pPr>
      <w:bookmarkStart w:id="43" w:name="_Toc224908561"/>
      <w:r>
        <w:t>1.10 Видалити (анулювати) існуючий API-токен економічного оператора</w:t>
      </w:r>
      <w:bookmarkEnd w:id="43"/>
    </w:p>
    <w:p w14:paraId="1ACB7098" w14:textId="77777777" w:rsidR="00200D72" w:rsidRDefault="00000000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DELETE /v1/auth/delete-api-access-token/{economicOperatorId}</w:t>
      </w:r>
    </w:p>
    <w:p w14:paraId="09AB3EB4" w14:textId="77777777" w:rsidR="00200D72" w:rsidRDefault="00000000">
      <w:pPr>
        <w:pStyle w:val="31"/>
      </w:pPr>
      <w:bookmarkStart w:id="44" w:name="_Toc224908562"/>
      <w:r>
        <w:t>Вхідні параметри</w:t>
      </w:r>
      <w:bookmarkEnd w:id="44"/>
    </w:p>
    <w:tbl>
      <w:tblPr>
        <w:tblStyle w:val="afffffffb"/>
        <w:tblW w:w="9025" w:type="dxa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Look w:val="0600" w:firstRow="0" w:lastRow="0" w:firstColumn="0" w:lastColumn="0" w:noHBand="1" w:noVBand="1"/>
      </w:tblPr>
      <w:tblGrid>
        <w:gridCol w:w="701"/>
        <w:gridCol w:w="1418"/>
        <w:gridCol w:w="1417"/>
        <w:gridCol w:w="1973"/>
        <w:gridCol w:w="877"/>
        <w:gridCol w:w="1090"/>
        <w:gridCol w:w="1549"/>
      </w:tblGrid>
      <w:tr w:rsidR="00200D72" w14:paraId="3D7C7A64" w14:textId="77777777">
        <w:trPr>
          <w:trHeight w:val="450"/>
          <w:tblHeader/>
        </w:trPr>
        <w:tc>
          <w:tcPr>
            <w:tcW w:w="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9913DCF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3FCED71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92DC737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197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C40678B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87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DD0FBD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09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5593CDF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154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B80F67B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200D72" w14:paraId="56C9D7C7" w14:textId="77777777">
        <w:trPr>
          <w:trHeight w:val="450"/>
        </w:trPr>
        <w:tc>
          <w:tcPr>
            <w:tcW w:w="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B702086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79C987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D92A4C9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economicOperatorId</w:t>
            </w:r>
          </w:p>
        </w:tc>
        <w:tc>
          <w:tcPr>
            <w:tcW w:w="197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DC8A7C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Ідентифікатор економічного оператора</w:t>
            </w:r>
          </w:p>
        </w:tc>
        <w:tc>
          <w:tcPr>
            <w:tcW w:w="87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5D8972A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09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12C105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54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27C54B0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5425826C" w14:textId="77777777">
        <w:trPr>
          <w:trHeight w:val="450"/>
        </w:trPr>
        <w:tc>
          <w:tcPr>
            <w:tcW w:w="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867C017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F41012E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BD71ED8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tokenName</w:t>
            </w:r>
          </w:p>
        </w:tc>
        <w:tc>
          <w:tcPr>
            <w:tcW w:w="197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6C73C34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азва токена для видалення</w:t>
            </w:r>
          </w:p>
        </w:tc>
        <w:tc>
          <w:tcPr>
            <w:tcW w:w="87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45D7AC6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09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13BB647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54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ACC8C0C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</w:tbl>
    <w:p w14:paraId="3E094FD0" w14:textId="77777777" w:rsidR="00200D72" w:rsidRDefault="00000000">
      <w:pPr>
        <w:pStyle w:val="31"/>
      </w:pPr>
      <w:bookmarkStart w:id="45" w:name="_Toc224908563"/>
      <w:r>
        <w:lastRenderedPageBreak/>
        <w:t>Вихідні параметри</w:t>
      </w:r>
      <w:bookmarkEnd w:id="45"/>
    </w:p>
    <w:tbl>
      <w:tblPr>
        <w:tblStyle w:val="afffffffc"/>
        <w:tblW w:w="9025" w:type="dxa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Look w:val="0600" w:firstRow="0" w:lastRow="0" w:firstColumn="0" w:lastColumn="0" w:noHBand="1" w:noVBand="1"/>
      </w:tblPr>
      <w:tblGrid>
        <w:gridCol w:w="375"/>
        <w:gridCol w:w="1459"/>
        <w:gridCol w:w="1419"/>
        <w:gridCol w:w="2521"/>
        <w:gridCol w:w="1137"/>
        <w:gridCol w:w="1252"/>
        <w:gridCol w:w="862"/>
      </w:tblGrid>
      <w:tr w:rsidR="00200D72" w14:paraId="0EC19528" w14:textId="77777777">
        <w:trPr>
          <w:trHeight w:val="450"/>
          <w:tblHeader/>
        </w:trPr>
        <w:tc>
          <w:tcPr>
            <w:tcW w:w="37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647AB98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4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68E8F3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141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618A57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252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A8FBAF1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113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7036FB1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25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9E09F5B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86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94E5FE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200D72" w14:paraId="044A42C8" w14:textId="77777777">
        <w:trPr>
          <w:trHeight w:val="450"/>
        </w:trPr>
        <w:tc>
          <w:tcPr>
            <w:tcW w:w="37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383E584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4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608C574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98BDE6F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uccess</w:t>
            </w:r>
          </w:p>
        </w:tc>
        <w:tc>
          <w:tcPr>
            <w:tcW w:w="252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5E14CBA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Ознака успішного виконання запиту</w:t>
            </w:r>
          </w:p>
        </w:tc>
        <w:tc>
          <w:tcPr>
            <w:tcW w:w="113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F492D8D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boolean</w:t>
            </w:r>
          </w:p>
        </w:tc>
        <w:tc>
          <w:tcPr>
            <w:tcW w:w="125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565339F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86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67A137C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6DA469BD" w14:textId="77777777">
        <w:trPr>
          <w:trHeight w:val="450"/>
        </w:trPr>
        <w:tc>
          <w:tcPr>
            <w:tcW w:w="37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FF0B81E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4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0D418F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3CF5D5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message</w:t>
            </w:r>
          </w:p>
        </w:tc>
        <w:tc>
          <w:tcPr>
            <w:tcW w:w="252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53C3AED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екст повідомлення</w:t>
            </w:r>
          </w:p>
        </w:tc>
        <w:tc>
          <w:tcPr>
            <w:tcW w:w="113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2AD8704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25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6217406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86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C6D06A3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256366EA" w14:textId="77777777">
        <w:trPr>
          <w:trHeight w:val="450"/>
        </w:trPr>
        <w:tc>
          <w:tcPr>
            <w:tcW w:w="37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7795F49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4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6495573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6600621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validationErrors</w:t>
            </w:r>
          </w:p>
        </w:tc>
        <w:tc>
          <w:tcPr>
            <w:tcW w:w="252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CD7E24D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Перелік помилок валідації</w:t>
            </w:r>
          </w:p>
        </w:tc>
        <w:tc>
          <w:tcPr>
            <w:tcW w:w="113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111744D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масив (string)</w:t>
            </w:r>
          </w:p>
        </w:tc>
        <w:tc>
          <w:tcPr>
            <w:tcW w:w="125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5A756A8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86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FB45D12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43377565" w14:textId="77777777">
        <w:trPr>
          <w:trHeight w:val="450"/>
        </w:trPr>
        <w:tc>
          <w:tcPr>
            <w:tcW w:w="37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16FDDA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14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B96FD7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A85FE0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apiTokenId</w:t>
            </w:r>
          </w:p>
        </w:tc>
        <w:tc>
          <w:tcPr>
            <w:tcW w:w="252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16EC62F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Ідентифікатор видаленого токена</w:t>
            </w:r>
          </w:p>
        </w:tc>
        <w:tc>
          <w:tcPr>
            <w:tcW w:w="113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1B5ADAD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25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1D48CF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86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23054F0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</w:tbl>
    <w:p w14:paraId="419F876C" w14:textId="77777777" w:rsidR="00200D72" w:rsidRDefault="00000000">
      <w:pPr>
        <w:pStyle w:val="31"/>
      </w:pPr>
      <w:bookmarkStart w:id="46" w:name="_Toc224908564"/>
      <w:r>
        <w:t>Опис помилок</w:t>
      </w:r>
      <w:bookmarkEnd w:id="46"/>
    </w:p>
    <w:tbl>
      <w:tblPr>
        <w:tblStyle w:val="afffffffd"/>
        <w:tblW w:w="9025" w:type="dxa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Look w:val="0600" w:firstRow="0" w:lastRow="0" w:firstColumn="0" w:lastColumn="0" w:noHBand="1" w:noVBand="1"/>
      </w:tblPr>
      <w:tblGrid>
        <w:gridCol w:w="586"/>
        <w:gridCol w:w="861"/>
        <w:gridCol w:w="2287"/>
        <w:gridCol w:w="5291"/>
      </w:tblGrid>
      <w:tr w:rsidR="00200D72" w14:paraId="6D5D8B8F" w14:textId="77777777">
        <w:trPr>
          <w:trHeight w:val="450"/>
          <w:tblHeader/>
        </w:trPr>
        <w:tc>
          <w:tcPr>
            <w:tcW w:w="58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01B0B0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86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8821E39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HTTP</w:t>
            </w:r>
          </w:p>
        </w:tc>
        <w:tc>
          <w:tcPr>
            <w:tcW w:w="228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2CE4A06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милки</w:t>
            </w:r>
          </w:p>
        </w:tc>
        <w:tc>
          <w:tcPr>
            <w:tcW w:w="529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EFA8F6F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милки</w:t>
            </w:r>
          </w:p>
        </w:tc>
      </w:tr>
      <w:tr w:rsidR="00200D72" w14:paraId="32FDC35F" w14:textId="77777777">
        <w:trPr>
          <w:trHeight w:val="450"/>
        </w:trPr>
        <w:tc>
          <w:tcPr>
            <w:tcW w:w="58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8BFDF11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86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3DD5B3B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00</w:t>
            </w:r>
          </w:p>
        </w:tc>
        <w:tc>
          <w:tcPr>
            <w:tcW w:w="228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E01A7E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BadRequest</w:t>
            </w:r>
          </w:p>
        </w:tc>
        <w:tc>
          <w:tcPr>
            <w:tcW w:w="529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093D92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Бізнес-помилка або інша некоректна операція</w:t>
            </w:r>
          </w:p>
        </w:tc>
      </w:tr>
      <w:tr w:rsidR="00200D72" w14:paraId="58840523" w14:textId="77777777">
        <w:trPr>
          <w:trHeight w:val="450"/>
        </w:trPr>
        <w:tc>
          <w:tcPr>
            <w:tcW w:w="58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C3CDB11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86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5AD06E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01</w:t>
            </w:r>
          </w:p>
        </w:tc>
        <w:tc>
          <w:tcPr>
            <w:tcW w:w="228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9EF6D37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Unauthorized</w:t>
            </w:r>
          </w:p>
        </w:tc>
        <w:tc>
          <w:tcPr>
            <w:tcW w:w="529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13DBCE3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едостатньо прав (коли діє авторизація)</w:t>
            </w:r>
          </w:p>
        </w:tc>
      </w:tr>
      <w:tr w:rsidR="00200D72" w14:paraId="27AAC5B3" w14:textId="77777777">
        <w:trPr>
          <w:trHeight w:val="450"/>
        </w:trPr>
        <w:tc>
          <w:tcPr>
            <w:tcW w:w="58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BC60427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86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69A3059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04</w:t>
            </w:r>
          </w:p>
        </w:tc>
        <w:tc>
          <w:tcPr>
            <w:tcW w:w="228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43D9A8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NotFound</w:t>
            </w:r>
          </w:p>
        </w:tc>
        <w:tc>
          <w:tcPr>
            <w:tcW w:w="529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A5EF35A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окен не знайдено або вже видалений</w:t>
            </w:r>
          </w:p>
        </w:tc>
      </w:tr>
      <w:tr w:rsidR="00200D72" w14:paraId="5ADB560F" w14:textId="77777777">
        <w:trPr>
          <w:trHeight w:val="450"/>
        </w:trPr>
        <w:tc>
          <w:tcPr>
            <w:tcW w:w="58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D6F1D3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86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ABFF7B6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500</w:t>
            </w:r>
          </w:p>
        </w:tc>
        <w:tc>
          <w:tcPr>
            <w:tcW w:w="228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18EADDB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nternalServerError</w:t>
            </w:r>
          </w:p>
        </w:tc>
        <w:tc>
          <w:tcPr>
            <w:tcW w:w="529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9B04887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Внутрішня помилка сервера</w:t>
            </w:r>
          </w:p>
        </w:tc>
      </w:tr>
    </w:tbl>
    <w:p w14:paraId="2B815BC9" w14:textId="77777777" w:rsidR="00200D72" w:rsidRDefault="00000000">
      <w:pPr>
        <w:pStyle w:val="21"/>
      </w:pPr>
      <w:bookmarkStart w:id="47" w:name="_Toc224908565"/>
      <w:r>
        <w:lastRenderedPageBreak/>
        <w:t>1.11 Прив'язати або відв'язати пристрої до API-токена</w:t>
      </w:r>
      <w:bookmarkEnd w:id="47"/>
    </w:p>
    <w:p w14:paraId="1CAAFBCC" w14:textId="77777777" w:rsidR="00200D72" w:rsidRDefault="00000000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PATCH /v1/auth/bind-device-to-token/{economicOperatorId}/{tokenName}</w:t>
      </w:r>
    </w:p>
    <w:p w14:paraId="668A896A" w14:textId="77777777" w:rsidR="00200D72" w:rsidRDefault="00000000">
      <w:pPr>
        <w:pStyle w:val="31"/>
      </w:pPr>
      <w:bookmarkStart w:id="48" w:name="_Toc224908566"/>
      <w:r>
        <w:t>Вхідні параметри</w:t>
      </w:r>
      <w:bookmarkEnd w:id="48"/>
    </w:p>
    <w:tbl>
      <w:tblPr>
        <w:tblStyle w:val="afffffffe"/>
        <w:tblW w:w="9915" w:type="dxa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Look w:val="0600" w:firstRow="0" w:lastRow="0" w:firstColumn="0" w:lastColumn="0" w:noHBand="1" w:noVBand="1"/>
      </w:tblPr>
      <w:tblGrid>
        <w:gridCol w:w="559"/>
        <w:gridCol w:w="1418"/>
        <w:gridCol w:w="1417"/>
        <w:gridCol w:w="1985"/>
        <w:gridCol w:w="1559"/>
        <w:gridCol w:w="1276"/>
        <w:gridCol w:w="1701"/>
      </w:tblGrid>
      <w:tr w:rsidR="00200D72" w14:paraId="2CEA758A" w14:textId="77777777">
        <w:trPr>
          <w:trHeight w:val="705"/>
          <w:tblHeader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BC68C36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AFDD241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677CAFA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CB2979D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1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A6F1DC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3D54608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7ECA7B3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200D72" w14:paraId="0570CEFC" w14:textId="77777777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9ABFE1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6403CE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96C733B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economicOperatorId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08D8311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Ідентифікатор економічного оператора</w:t>
            </w:r>
          </w:p>
        </w:tc>
        <w:tc>
          <w:tcPr>
            <w:tcW w:w="1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FE9D47B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8893A17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386622A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69DF0535" w14:textId="77777777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3C15869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B699D3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DC053F7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tokenName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6620B8A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азва токена</w:t>
            </w:r>
          </w:p>
        </w:tc>
        <w:tc>
          <w:tcPr>
            <w:tcW w:w="1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A617AAE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8AC6557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8B8854F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039F9234" w14:textId="77777777">
        <w:trPr>
          <w:trHeight w:val="705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BD7B678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D7FE8DF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F156D3A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deviceIds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40C4F71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Список ідентифікаторів пристроїв для прив'язки до токена</w:t>
            </w:r>
          </w:p>
        </w:tc>
        <w:tc>
          <w:tcPr>
            <w:tcW w:w="1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750882E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масив (uuid)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785165F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7B7DCD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Порожній список або null для відв'язки всіх пристроїв</w:t>
            </w:r>
          </w:p>
        </w:tc>
      </w:tr>
    </w:tbl>
    <w:p w14:paraId="1BB8788F" w14:textId="77777777" w:rsidR="00200D72" w:rsidRDefault="00000000">
      <w:pPr>
        <w:pStyle w:val="31"/>
      </w:pPr>
      <w:bookmarkStart w:id="49" w:name="_Toc224908567"/>
      <w:r>
        <w:t>Вихідні параметри</w:t>
      </w:r>
      <w:bookmarkEnd w:id="49"/>
    </w:p>
    <w:tbl>
      <w:tblPr>
        <w:tblStyle w:val="affffffff"/>
        <w:tblW w:w="9958" w:type="dxa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Look w:val="0600" w:firstRow="0" w:lastRow="0" w:firstColumn="0" w:lastColumn="0" w:noHBand="1" w:noVBand="1"/>
      </w:tblPr>
      <w:tblGrid>
        <w:gridCol w:w="483"/>
        <w:gridCol w:w="1627"/>
        <w:gridCol w:w="1109"/>
        <w:gridCol w:w="2427"/>
        <w:gridCol w:w="1111"/>
        <w:gridCol w:w="1896"/>
        <w:gridCol w:w="1305"/>
      </w:tblGrid>
      <w:tr w:rsidR="00200D72" w14:paraId="464A2FF1" w14:textId="77777777">
        <w:trPr>
          <w:trHeight w:val="450"/>
          <w:tblHeader/>
        </w:trPr>
        <w:tc>
          <w:tcPr>
            <w:tcW w:w="4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EF5CB1D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62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67DBDC1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11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0E53AA8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242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507F296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111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CF216C4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8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E6058D6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130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13CD87D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200D72" w14:paraId="1F2E0FEB" w14:textId="77777777">
        <w:trPr>
          <w:trHeight w:val="450"/>
        </w:trPr>
        <w:tc>
          <w:tcPr>
            <w:tcW w:w="4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71E063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62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5E0773E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1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F4B5F83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uccess</w:t>
            </w:r>
          </w:p>
        </w:tc>
        <w:tc>
          <w:tcPr>
            <w:tcW w:w="242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99C0433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Ознака успішного виконання операції</w:t>
            </w:r>
          </w:p>
        </w:tc>
        <w:tc>
          <w:tcPr>
            <w:tcW w:w="111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159E9AE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boolean</w:t>
            </w:r>
          </w:p>
        </w:tc>
        <w:tc>
          <w:tcPr>
            <w:tcW w:w="18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16660D3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30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F9D435D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74481C35" w14:textId="77777777">
        <w:trPr>
          <w:trHeight w:val="450"/>
        </w:trPr>
        <w:tc>
          <w:tcPr>
            <w:tcW w:w="4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52568A3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62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72C0CE1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1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FF70181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message</w:t>
            </w:r>
          </w:p>
        </w:tc>
        <w:tc>
          <w:tcPr>
            <w:tcW w:w="242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201B609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Повідомлення про результат операції</w:t>
            </w:r>
          </w:p>
        </w:tc>
        <w:tc>
          <w:tcPr>
            <w:tcW w:w="111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6B160FE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8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DE2D56D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30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22298AE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</w:tbl>
    <w:p w14:paraId="0D6F04A9" w14:textId="77777777" w:rsidR="00200D72" w:rsidRDefault="00000000">
      <w:pPr>
        <w:pStyle w:val="31"/>
      </w:pPr>
      <w:bookmarkStart w:id="50" w:name="_Toc224908568"/>
      <w:r>
        <w:lastRenderedPageBreak/>
        <w:t>Опис помилок</w:t>
      </w:r>
      <w:bookmarkEnd w:id="50"/>
    </w:p>
    <w:tbl>
      <w:tblPr>
        <w:tblStyle w:val="affffffff0"/>
        <w:tblW w:w="9958" w:type="dxa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Look w:val="0600" w:firstRow="0" w:lastRow="0" w:firstColumn="0" w:lastColumn="0" w:noHBand="1" w:noVBand="1"/>
      </w:tblPr>
      <w:tblGrid>
        <w:gridCol w:w="482"/>
        <w:gridCol w:w="894"/>
        <w:gridCol w:w="2119"/>
        <w:gridCol w:w="6463"/>
      </w:tblGrid>
      <w:tr w:rsidR="00200D72" w14:paraId="61B67812" w14:textId="77777777">
        <w:trPr>
          <w:trHeight w:val="450"/>
          <w:tblHeader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7126DFB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89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91224EE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HTTP</w:t>
            </w:r>
          </w:p>
        </w:tc>
        <w:tc>
          <w:tcPr>
            <w:tcW w:w="211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81F83EB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милки</w:t>
            </w:r>
          </w:p>
        </w:tc>
        <w:tc>
          <w:tcPr>
            <w:tcW w:w="646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C14B6D3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милки</w:t>
            </w:r>
          </w:p>
        </w:tc>
      </w:tr>
      <w:tr w:rsidR="00200D72" w14:paraId="5F5FB3A3" w14:textId="77777777">
        <w:trPr>
          <w:trHeight w:val="450"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02925F4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89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5A1CC3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00</w:t>
            </w:r>
          </w:p>
        </w:tc>
        <w:tc>
          <w:tcPr>
            <w:tcW w:w="211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B2369BE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BadRequest</w:t>
            </w:r>
          </w:p>
        </w:tc>
        <w:tc>
          <w:tcPr>
            <w:tcW w:w="646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89C4DC1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екоректні дані, пристрої не активні або не належать тому ж економічному оператору</w:t>
            </w:r>
          </w:p>
        </w:tc>
      </w:tr>
      <w:tr w:rsidR="00200D72" w14:paraId="5F4E49CD" w14:textId="77777777">
        <w:trPr>
          <w:trHeight w:val="450"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57B5BD6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89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87F28F7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01</w:t>
            </w:r>
          </w:p>
        </w:tc>
        <w:tc>
          <w:tcPr>
            <w:tcW w:w="211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15347E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Unauthorized</w:t>
            </w:r>
          </w:p>
        </w:tc>
        <w:tc>
          <w:tcPr>
            <w:tcW w:w="646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2FA16E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Користувач не авторизований або токен доступу недійсний</w:t>
            </w:r>
          </w:p>
        </w:tc>
      </w:tr>
      <w:tr w:rsidR="00200D72" w14:paraId="20E012D6" w14:textId="77777777">
        <w:trPr>
          <w:trHeight w:val="450"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9723728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89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DBAD2C6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03</w:t>
            </w:r>
          </w:p>
        </w:tc>
        <w:tc>
          <w:tcPr>
            <w:tcW w:w="211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334B638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Forbidden</w:t>
            </w:r>
          </w:p>
        </w:tc>
        <w:tc>
          <w:tcPr>
            <w:tcW w:w="646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83F5657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Користувач не має доступу до даного економічного оператора</w:t>
            </w:r>
          </w:p>
        </w:tc>
      </w:tr>
      <w:tr w:rsidR="00200D72" w14:paraId="6D01ACC9" w14:textId="77777777">
        <w:trPr>
          <w:trHeight w:val="450"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F3F5D4E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89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CEB50B4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04</w:t>
            </w:r>
          </w:p>
        </w:tc>
        <w:tc>
          <w:tcPr>
            <w:tcW w:w="211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A83DB49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NotFound</w:t>
            </w:r>
          </w:p>
        </w:tc>
        <w:tc>
          <w:tcPr>
            <w:tcW w:w="646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F806DD1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Економічний оператор, токен або пристрої не знайдено</w:t>
            </w:r>
          </w:p>
        </w:tc>
      </w:tr>
      <w:tr w:rsidR="00200D72" w14:paraId="0AC276B2" w14:textId="77777777">
        <w:trPr>
          <w:trHeight w:val="450"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44E8E4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89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4B461E8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500</w:t>
            </w:r>
          </w:p>
        </w:tc>
        <w:tc>
          <w:tcPr>
            <w:tcW w:w="211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71CB25D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nternalServerError</w:t>
            </w:r>
          </w:p>
        </w:tc>
        <w:tc>
          <w:tcPr>
            <w:tcW w:w="646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2F34C49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Внутрішня помилка сервера</w:t>
            </w:r>
          </w:p>
        </w:tc>
      </w:tr>
    </w:tbl>
    <w:p w14:paraId="61504CE6" w14:textId="77777777" w:rsidR="00200D72" w:rsidRDefault="00000000">
      <w:pPr>
        <w:spacing w:before="240"/>
        <w:ind w:firstLine="720"/>
        <w:rPr>
          <w:rFonts w:ascii="Times New Roman" w:eastAsia="Times New Roman" w:hAnsi="Times New Roman" w:cs="Times New Roman"/>
          <w:b/>
          <w:bCs/>
          <w:i/>
          <w:iCs/>
          <w:sz w:val="24"/>
          <w:szCs w:val="24"/>
          <w:u w:val="single"/>
        </w:rPr>
      </w:pPr>
      <w:bookmarkStart w:id="51" w:name="_heading=h.9rew54me91mk" w:colFirst="0" w:colLast="0"/>
      <w:bookmarkEnd w:id="51"/>
      <w:r>
        <w:rPr>
          <w:rFonts w:ascii="Times New Roman" w:eastAsia="Times New Roman" w:hAnsi="Times New Roman" w:cs="Times New Roman"/>
          <w:b/>
          <w:bCs/>
          <w:i/>
          <w:iCs/>
          <w:sz w:val="24"/>
          <w:szCs w:val="24"/>
          <w:u w:val="single"/>
        </w:rPr>
        <w:t>ГРУПА: АВТЕНТИФІКАЦІЯ ТА АВТОРИЗАЦІЯ</w:t>
      </w:r>
    </w:p>
    <w:p w14:paraId="60A30345" w14:textId="77777777" w:rsidR="00200D72" w:rsidRDefault="00000000">
      <w:pPr>
        <w:pStyle w:val="21"/>
      </w:pPr>
      <w:bookmarkStart w:id="52" w:name="_Toc224908569"/>
      <w:r>
        <w:t>1.12 Оновити JWT токен за допомогою Refresh токена</w:t>
      </w:r>
      <w:bookmarkEnd w:id="52"/>
    </w:p>
    <w:p w14:paraId="68C16799" w14:textId="77777777" w:rsidR="00200D72" w:rsidRDefault="00000000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POST /v1/auth/refresh-token</w:t>
      </w:r>
    </w:p>
    <w:p w14:paraId="5EB04A3F" w14:textId="77777777" w:rsidR="00200D72" w:rsidRDefault="00000000">
      <w:pPr>
        <w:pStyle w:val="31"/>
      </w:pPr>
      <w:bookmarkStart w:id="53" w:name="_Toc224908570"/>
      <w:r>
        <w:t>Вхідні параметри</w:t>
      </w:r>
      <w:bookmarkEnd w:id="53"/>
    </w:p>
    <w:tbl>
      <w:tblPr>
        <w:tblStyle w:val="affffffff1"/>
        <w:tblW w:w="996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600" w:firstRow="0" w:lastRow="0" w:firstColumn="0" w:lastColumn="0" w:noHBand="1" w:noVBand="1"/>
      </w:tblPr>
      <w:tblGrid>
        <w:gridCol w:w="458"/>
        <w:gridCol w:w="1632"/>
        <w:gridCol w:w="1496"/>
        <w:gridCol w:w="2205"/>
        <w:gridCol w:w="1020"/>
        <w:gridCol w:w="1872"/>
        <w:gridCol w:w="1281"/>
      </w:tblGrid>
      <w:tr w:rsidR="00200D72" w14:paraId="1198BCCC" w14:textId="77777777">
        <w:trPr>
          <w:trHeight w:val="917"/>
          <w:tblHeader/>
        </w:trPr>
        <w:tc>
          <w:tcPr>
            <w:tcW w:w="458" w:type="dxa"/>
            <w:shd w:val="clear" w:color="auto" w:fill="F0F0F0"/>
          </w:tcPr>
          <w:p w14:paraId="2C1D41C8" w14:textId="77777777" w:rsidR="00200D72" w:rsidRDefault="00000000">
            <w:pP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632" w:type="dxa"/>
            <w:shd w:val="clear" w:color="auto" w:fill="F0F0F0"/>
          </w:tcPr>
          <w:p w14:paraId="797168E6" w14:textId="77777777" w:rsidR="00200D72" w:rsidRDefault="00000000">
            <w:pP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1496" w:type="dxa"/>
            <w:shd w:val="clear" w:color="auto" w:fill="F0F0F0"/>
          </w:tcPr>
          <w:p w14:paraId="0ED23831" w14:textId="77777777" w:rsidR="00200D72" w:rsidRDefault="00000000">
            <w:pP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2205" w:type="dxa"/>
            <w:shd w:val="clear" w:color="auto" w:fill="F0F0F0"/>
          </w:tcPr>
          <w:p w14:paraId="31C2745D" w14:textId="77777777" w:rsidR="00200D72" w:rsidRDefault="00000000">
            <w:pP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1020" w:type="dxa"/>
            <w:shd w:val="clear" w:color="auto" w:fill="F0F0F0"/>
          </w:tcPr>
          <w:p w14:paraId="0BF6CEFB" w14:textId="77777777" w:rsidR="00200D72" w:rsidRDefault="00000000">
            <w:pP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872" w:type="dxa"/>
            <w:shd w:val="clear" w:color="auto" w:fill="F0F0F0"/>
          </w:tcPr>
          <w:p w14:paraId="166F39B2" w14:textId="77777777" w:rsidR="00200D72" w:rsidRDefault="00000000">
            <w:pP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1281" w:type="dxa"/>
            <w:shd w:val="clear" w:color="auto" w:fill="F0F0F0"/>
          </w:tcPr>
          <w:p w14:paraId="44051238" w14:textId="77777777" w:rsidR="00200D72" w:rsidRDefault="00000000">
            <w:pP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200D72" w14:paraId="3A36E0B7" w14:textId="77777777">
        <w:trPr>
          <w:trHeight w:val="1634"/>
        </w:trPr>
        <w:tc>
          <w:tcPr>
            <w:tcW w:w="458" w:type="dxa"/>
          </w:tcPr>
          <w:p w14:paraId="2B8F9868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632" w:type="dxa"/>
          </w:tcPr>
          <w:p w14:paraId="3ED68D65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96" w:type="dxa"/>
          </w:tcPr>
          <w:p w14:paraId="47FB3DB3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refreshToken</w:t>
            </w:r>
          </w:p>
        </w:tc>
        <w:tc>
          <w:tcPr>
            <w:tcW w:w="2205" w:type="dxa"/>
          </w:tcPr>
          <w:p w14:paraId="0C7AC5FC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Refresh токен для оновлення доступу</w:t>
            </w:r>
          </w:p>
        </w:tc>
        <w:tc>
          <w:tcPr>
            <w:tcW w:w="1020" w:type="dxa"/>
          </w:tcPr>
          <w:p w14:paraId="5D0A12BC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872" w:type="dxa"/>
          </w:tcPr>
          <w:p w14:paraId="667DAD5B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281" w:type="dxa"/>
          </w:tcPr>
          <w:p w14:paraId="7E706DF2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</w:tbl>
    <w:p w14:paraId="66579370" w14:textId="77777777" w:rsidR="00200D72" w:rsidRDefault="00000000">
      <w:pPr>
        <w:pStyle w:val="31"/>
      </w:pPr>
      <w:bookmarkStart w:id="54" w:name="_Toc224908571"/>
      <w:r>
        <w:lastRenderedPageBreak/>
        <w:t>Вихідні параметри</w:t>
      </w:r>
      <w:bookmarkEnd w:id="54"/>
    </w:p>
    <w:tbl>
      <w:tblPr>
        <w:tblStyle w:val="affffffff2"/>
        <w:tblW w:w="9030" w:type="dxa"/>
        <w:tblBorders>
          <w:insideH w:val="nil"/>
          <w:insideV w:val="nil"/>
        </w:tblBorders>
        <w:tblLayout w:type="fixed"/>
        <w:tblLook w:val="0600" w:firstRow="0" w:lastRow="0" w:firstColumn="0" w:lastColumn="0" w:noHBand="1" w:noVBand="1"/>
      </w:tblPr>
      <w:tblGrid>
        <w:gridCol w:w="435"/>
        <w:gridCol w:w="1680"/>
        <w:gridCol w:w="1168"/>
        <w:gridCol w:w="2252"/>
        <w:gridCol w:w="1061"/>
        <w:gridCol w:w="1442"/>
        <w:gridCol w:w="992"/>
      </w:tblGrid>
      <w:tr w:rsidR="00200D72" w14:paraId="07DBA939" w14:textId="77777777">
        <w:trPr>
          <w:trHeight w:val="450"/>
          <w:tblHeader/>
        </w:trPr>
        <w:tc>
          <w:tcPr>
            <w:tcW w:w="43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8C00A0D" w14:textId="77777777" w:rsidR="00200D72" w:rsidRDefault="00000000">
            <w:pP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68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A4E70D0" w14:textId="77777777" w:rsidR="00200D72" w:rsidRDefault="00000000">
            <w:pP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11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E4A981A" w14:textId="77777777" w:rsidR="00200D72" w:rsidRDefault="00000000">
            <w:pP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225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EBA14A9" w14:textId="77777777" w:rsidR="00200D72" w:rsidRDefault="00000000">
            <w:pP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106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3B74A93" w14:textId="77777777" w:rsidR="00200D72" w:rsidRDefault="00000000">
            <w:pP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44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9B49F33" w14:textId="77777777" w:rsidR="00200D72" w:rsidRDefault="00000000">
            <w:pP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14C5167" w14:textId="77777777" w:rsidR="00200D72" w:rsidRDefault="00000000">
            <w:pP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200D72" w14:paraId="0CD0C2FC" w14:textId="77777777">
        <w:trPr>
          <w:trHeight w:val="450"/>
        </w:trPr>
        <w:tc>
          <w:tcPr>
            <w:tcW w:w="43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0F7AA28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68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84767B9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1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662D79C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accessToken</w:t>
            </w:r>
          </w:p>
        </w:tc>
        <w:tc>
          <w:tcPr>
            <w:tcW w:w="225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8F64661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овий JWT токен доступу</w:t>
            </w:r>
          </w:p>
        </w:tc>
        <w:tc>
          <w:tcPr>
            <w:tcW w:w="106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AF6AE62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44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48CD9D1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A8CF646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</w:tbl>
    <w:p w14:paraId="3FD4F239" w14:textId="77777777" w:rsidR="00200D72" w:rsidRDefault="00000000">
      <w:pPr>
        <w:pStyle w:val="31"/>
      </w:pPr>
      <w:bookmarkStart w:id="55" w:name="_Toc224908572"/>
      <w:r>
        <w:t>Опис помилок</w:t>
      </w:r>
      <w:bookmarkEnd w:id="55"/>
    </w:p>
    <w:tbl>
      <w:tblPr>
        <w:tblStyle w:val="affffffff3"/>
        <w:tblW w:w="9522" w:type="dxa"/>
        <w:tblBorders>
          <w:insideH w:val="nil"/>
          <w:insideV w:val="nil"/>
        </w:tblBorders>
        <w:tblLayout w:type="fixed"/>
        <w:tblLook w:val="0600" w:firstRow="0" w:lastRow="0" w:firstColumn="0" w:lastColumn="0" w:noHBand="1" w:noVBand="1"/>
      </w:tblPr>
      <w:tblGrid>
        <w:gridCol w:w="482"/>
        <w:gridCol w:w="894"/>
        <w:gridCol w:w="2119"/>
        <w:gridCol w:w="6027"/>
      </w:tblGrid>
      <w:tr w:rsidR="00200D72" w14:paraId="34F7AE10" w14:textId="77777777">
        <w:trPr>
          <w:trHeight w:val="450"/>
          <w:tblHeader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75D42C8" w14:textId="77777777" w:rsidR="00200D72" w:rsidRDefault="00000000">
            <w:pP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89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FD7D6D5" w14:textId="77777777" w:rsidR="00200D72" w:rsidRDefault="00000000">
            <w:pP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HTTP</w:t>
            </w:r>
          </w:p>
        </w:tc>
        <w:tc>
          <w:tcPr>
            <w:tcW w:w="211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659A3F7" w14:textId="77777777" w:rsidR="00200D72" w:rsidRDefault="00000000">
            <w:pP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милки</w:t>
            </w:r>
          </w:p>
        </w:tc>
        <w:tc>
          <w:tcPr>
            <w:tcW w:w="602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7F3F481" w14:textId="77777777" w:rsidR="00200D72" w:rsidRDefault="00000000">
            <w:pP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милки</w:t>
            </w:r>
          </w:p>
        </w:tc>
      </w:tr>
      <w:tr w:rsidR="00200D72" w14:paraId="048B4845" w14:textId="77777777">
        <w:trPr>
          <w:trHeight w:val="450"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CDD744E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89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6C39BAA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00</w:t>
            </w:r>
          </w:p>
        </w:tc>
        <w:tc>
          <w:tcPr>
            <w:tcW w:w="211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937C5F6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BadRequest</w:t>
            </w:r>
          </w:p>
        </w:tc>
        <w:tc>
          <w:tcPr>
            <w:tcW w:w="602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BB25C49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екоректний формат refresh токена або токен недійсний</w:t>
            </w:r>
          </w:p>
        </w:tc>
      </w:tr>
      <w:tr w:rsidR="00200D72" w14:paraId="1DFAB135" w14:textId="77777777">
        <w:trPr>
          <w:trHeight w:val="450"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E603A55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89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CAAC2B7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01</w:t>
            </w:r>
          </w:p>
        </w:tc>
        <w:tc>
          <w:tcPr>
            <w:tcW w:w="211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DFCDFCA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Unauthorized</w:t>
            </w:r>
          </w:p>
        </w:tc>
        <w:tc>
          <w:tcPr>
            <w:tcW w:w="602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9222538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Refresh токен прострочений або недійсний</w:t>
            </w:r>
          </w:p>
        </w:tc>
      </w:tr>
      <w:tr w:rsidR="00200D72" w14:paraId="5AD1B5FD" w14:textId="77777777">
        <w:trPr>
          <w:trHeight w:val="450"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56D0C41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89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37BF6D3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500</w:t>
            </w:r>
          </w:p>
        </w:tc>
        <w:tc>
          <w:tcPr>
            <w:tcW w:w="211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5B8D4FE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nternalServerError</w:t>
            </w:r>
          </w:p>
        </w:tc>
        <w:tc>
          <w:tcPr>
            <w:tcW w:w="602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ECFF409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Внутрішня помилка сервера</w:t>
            </w:r>
          </w:p>
        </w:tc>
      </w:tr>
    </w:tbl>
    <w:p w14:paraId="3A3F9802" w14:textId="77777777" w:rsidR="00200D72" w:rsidRDefault="00000000">
      <w:pPr>
        <w:pStyle w:val="21"/>
      </w:pPr>
      <w:bookmarkStart w:id="56" w:name="_Toc224908573"/>
      <w:r>
        <w:t>1.13 Вийти з системи</w:t>
      </w:r>
      <w:bookmarkEnd w:id="56"/>
    </w:p>
    <w:p w14:paraId="34B74A30" w14:textId="77777777" w:rsidR="00200D72" w:rsidRDefault="00000000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POST /v1/auth/logout</w:t>
      </w:r>
    </w:p>
    <w:p w14:paraId="76A5D585" w14:textId="77777777" w:rsidR="00200D72" w:rsidRDefault="00000000">
      <w:pPr>
        <w:pStyle w:val="31"/>
      </w:pPr>
      <w:bookmarkStart w:id="57" w:name="_Toc224908574"/>
      <w:r>
        <w:t>Вхідні параметри</w:t>
      </w:r>
      <w:bookmarkEnd w:id="57"/>
    </w:p>
    <w:tbl>
      <w:tblPr>
        <w:tblStyle w:val="affffffff4"/>
        <w:tblW w:w="9958" w:type="dxa"/>
        <w:tblBorders>
          <w:insideH w:val="nil"/>
          <w:insideV w:val="nil"/>
        </w:tblBorders>
        <w:tblLayout w:type="fixed"/>
        <w:tblLook w:val="0600" w:firstRow="0" w:lastRow="0" w:firstColumn="0" w:lastColumn="0" w:noHBand="1" w:noVBand="1"/>
      </w:tblPr>
      <w:tblGrid>
        <w:gridCol w:w="482"/>
        <w:gridCol w:w="1514"/>
        <w:gridCol w:w="835"/>
        <w:gridCol w:w="1493"/>
        <w:gridCol w:w="953"/>
        <w:gridCol w:w="1896"/>
        <w:gridCol w:w="2785"/>
      </w:tblGrid>
      <w:tr w:rsidR="00200D72" w14:paraId="4FE0EC1A" w14:textId="77777777">
        <w:trPr>
          <w:trHeight w:val="450"/>
          <w:tblHeader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2FD5776" w14:textId="77777777" w:rsidR="00200D72" w:rsidRDefault="00000000">
            <w:pP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51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C11255A" w14:textId="77777777" w:rsidR="00200D72" w:rsidRDefault="00000000">
            <w:pP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83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8D2E595" w14:textId="77777777" w:rsidR="00200D72" w:rsidRDefault="00000000">
            <w:pP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14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DBE5094" w14:textId="77777777" w:rsidR="00200D72" w:rsidRDefault="00000000">
            <w:pP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95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9263A99" w14:textId="77777777" w:rsidR="00200D72" w:rsidRDefault="00000000">
            <w:pP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8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AA2CABD" w14:textId="77777777" w:rsidR="00200D72" w:rsidRDefault="00000000">
            <w:pP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27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2486F42" w14:textId="77777777" w:rsidR="00200D72" w:rsidRDefault="00000000">
            <w:pP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200D72" w14:paraId="09821D37" w14:textId="77777777">
        <w:trPr>
          <w:trHeight w:val="450"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2CE72F9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-</w:t>
            </w:r>
          </w:p>
        </w:tc>
        <w:tc>
          <w:tcPr>
            <w:tcW w:w="151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51D5F8C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-</w:t>
            </w:r>
          </w:p>
        </w:tc>
        <w:tc>
          <w:tcPr>
            <w:tcW w:w="83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2E75455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-</w:t>
            </w:r>
          </w:p>
        </w:tc>
        <w:tc>
          <w:tcPr>
            <w:tcW w:w="14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F9AFC85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Параметри відсутні</w:t>
            </w:r>
          </w:p>
        </w:tc>
        <w:tc>
          <w:tcPr>
            <w:tcW w:w="95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7D66AA3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-</w:t>
            </w:r>
          </w:p>
        </w:tc>
        <w:tc>
          <w:tcPr>
            <w:tcW w:w="18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7C5AD68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-</w:t>
            </w:r>
          </w:p>
        </w:tc>
        <w:tc>
          <w:tcPr>
            <w:tcW w:w="27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59A3F7C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Використовується токен авторизації з заголовка Authorization</w:t>
            </w:r>
          </w:p>
        </w:tc>
      </w:tr>
    </w:tbl>
    <w:p w14:paraId="5FA77E0D" w14:textId="77777777" w:rsidR="00200D72" w:rsidRDefault="00000000">
      <w:pPr>
        <w:pStyle w:val="31"/>
      </w:pPr>
      <w:bookmarkStart w:id="58" w:name="_Toc224908575"/>
      <w:r>
        <w:t>Вихідні параметри</w:t>
      </w:r>
      <w:bookmarkEnd w:id="58"/>
    </w:p>
    <w:tbl>
      <w:tblPr>
        <w:tblStyle w:val="affffffff5"/>
        <w:tblW w:w="9958" w:type="dxa"/>
        <w:tblBorders>
          <w:insideH w:val="nil"/>
          <w:insideV w:val="nil"/>
        </w:tblBorders>
        <w:tblLayout w:type="fixed"/>
        <w:tblLook w:val="0600" w:firstRow="0" w:lastRow="0" w:firstColumn="0" w:lastColumn="0" w:noHBand="1" w:noVBand="1"/>
      </w:tblPr>
      <w:tblGrid>
        <w:gridCol w:w="482"/>
        <w:gridCol w:w="1606"/>
        <w:gridCol w:w="892"/>
        <w:gridCol w:w="1549"/>
        <w:gridCol w:w="1012"/>
        <w:gridCol w:w="1896"/>
        <w:gridCol w:w="2521"/>
      </w:tblGrid>
      <w:tr w:rsidR="00200D72" w14:paraId="34CC762C" w14:textId="77777777">
        <w:trPr>
          <w:trHeight w:val="450"/>
          <w:tblHeader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79BA5F8" w14:textId="77777777" w:rsidR="00200D72" w:rsidRDefault="00000000">
            <w:pP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60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93AEE7D" w14:textId="77777777" w:rsidR="00200D72" w:rsidRDefault="00000000">
            <w:pP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8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4DC119F" w14:textId="77777777" w:rsidR="00200D72" w:rsidRDefault="00000000">
            <w:pP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154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99CBCEE" w14:textId="77777777" w:rsidR="00200D72" w:rsidRDefault="00000000">
            <w:pP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101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D08CAD4" w14:textId="77777777" w:rsidR="00200D72" w:rsidRDefault="00000000">
            <w:pP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8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55A1517" w14:textId="77777777" w:rsidR="00200D72" w:rsidRDefault="00000000">
            <w:pP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252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BE7C063" w14:textId="77777777" w:rsidR="00200D72" w:rsidRDefault="00000000">
            <w:pP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200D72" w14:paraId="086931CC" w14:textId="77777777">
        <w:trPr>
          <w:trHeight w:val="450"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2DE5884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-</w:t>
            </w:r>
          </w:p>
        </w:tc>
        <w:tc>
          <w:tcPr>
            <w:tcW w:w="160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6F69453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-</w:t>
            </w:r>
          </w:p>
        </w:tc>
        <w:tc>
          <w:tcPr>
            <w:tcW w:w="8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CA4FBDB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-</w:t>
            </w:r>
          </w:p>
        </w:tc>
        <w:tc>
          <w:tcPr>
            <w:tcW w:w="154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05EFA3E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іло відповіді відсутнє</w:t>
            </w:r>
          </w:p>
        </w:tc>
        <w:tc>
          <w:tcPr>
            <w:tcW w:w="101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6B2F5C4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-</w:t>
            </w:r>
          </w:p>
        </w:tc>
        <w:tc>
          <w:tcPr>
            <w:tcW w:w="18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A8B207F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-</w:t>
            </w:r>
          </w:p>
        </w:tc>
        <w:tc>
          <w:tcPr>
            <w:tcW w:w="252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66A55C5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Успішний вихід повертає статус 200 без тіла відповіді</w:t>
            </w:r>
          </w:p>
        </w:tc>
      </w:tr>
    </w:tbl>
    <w:p w14:paraId="46A820AC" w14:textId="77777777" w:rsidR="00200D72" w:rsidRDefault="00000000">
      <w:pPr>
        <w:pStyle w:val="31"/>
      </w:pPr>
      <w:bookmarkStart w:id="59" w:name="_Toc224908576"/>
      <w:r>
        <w:lastRenderedPageBreak/>
        <w:t>Опис помилок</w:t>
      </w:r>
      <w:bookmarkEnd w:id="59"/>
    </w:p>
    <w:tbl>
      <w:tblPr>
        <w:tblStyle w:val="affffffff6"/>
        <w:tblW w:w="9030" w:type="dxa"/>
        <w:tblBorders>
          <w:insideH w:val="nil"/>
          <w:insideV w:val="nil"/>
        </w:tblBorders>
        <w:tblLayout w:type="fixed"/>
        <w:tblLook w:val="0600" w:firstRow="0" w:lastRow="0" w:firstColumn="0" w:lastColumn="0" w:noHBand="1" w:noVBand="1"/>
      </w:tblPr>
      <w:tblGrid>
        <w:gridCol w:w="503"/>
        <w:gridCol w:w="748"/>
        <w:gridCol w:w="1985"/>
        <w:gridCol w:w="5794"/>
      </w:tblGrid>
      <w:tr w:rsidR="00200D72" w14:paraId="17A87449" w14:textId="77777777">
        <w:trPr>
          <w:trHeight w:val="450"/>
        </w:trPr>
        <w:tc>
          <w:tcPr>
            <w:tcW w:w="50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AFA3DDA" w14:textId="77777777" w:rsidR="00200D72" w:rsidRDefault="00000000">
            <w:pP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74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D23A618" w14:textId="77777777" w:rsidR="00200D72" w:rsidRDefault="00000000">
            <w:pP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HTTP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BA7AEA6" w14:textId="77777777" w:rsidR="00200D72" w:rsidRDefault="00000000">
            <w:pP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милки</w:t>
            </w:r>
          </w:p>
        </w:tc>
        <w:tc>
          <w:tcPr>
            <w:tcW w:w="579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AE3FE87" w14:textId="77777777" w:rsidR="00200D72" w:rsidRDefault="00000000">
            <w:pP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милки</w:t>
            </w:r>
          </w:p>
        </w:tc>
      </w:tr>
      <w:tr w:rsidR="00200D72" w14:paraId="7B41381F" w14:textId="77777777">
        <w:trPr>
          <w:trHeight w:val="450"/>
        </w:trPr>
        <w:tc>
          <w:tcPr>
            <w:tcW w:w="50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481D615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74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3FEBAFE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01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E589A89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Unauthorized</w:t>
            </w:r>
          </w:p>
        </w:tc>
        <w:tc>
          <w:tcPr>
            <w:tcW w:w="579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82D41C6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Користувач не авторизований або токен доступу недійсний</w:t>
            </w:r>
          </w:p>
        </w:tc>
      </w:tr>
      <w:tr w:rsidR="00200D72" w14:paraId="123C9DED" w14:textId="77777777">
        <w:trPr>
          <w:trHeight w:val="450"/>
        </w:trPr>
        <w:tc>
          <w:tcPr>
            <w:tcW w:w="50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012EC62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74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1032D77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500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1F3FB1C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nternalServerError</w:t>
            </w:r>
          </w:p>
        </w:tc>
        <w:tc>
          <w:tcPr>
            <w:tcW w:w="579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7F52295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Внутрішня помилка сервера</w:t>
            </w:r>
          </w:p>
        </w:tc>
      </w:tr>
    </w:tbl>
    <w:p w14:paraId="3A8340E0" w14:textId="77777777" w:rsidR="00200D72" w:rsidRDefault="00000000">
      <w:pPr>
        <w:pStyle w:val="21"/>
      </w:pPr>
      <w:bookmarkStart w:id="60" w:name="_Toc224908577"/>
      <w:r>
        <w:t>1.14 Увійти в систему за допомогою коду авторизації</w:t>
      </w:r>
      <w:bookmarkEnd w:id="60"/>
    </w:p>
    <w:p w14:paraId="585C988E" w14:textId="77777777" w:rsidR="00200D72" w:rsidRDefault="00000000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POST /v1/auth/login-with-authcode</w:t>
      </w:r>
    </w:p>
    <w:p w14:paraId="73556EDA" w14:textId="77777777" w:rsidR="00200D72" w:rsidRDefault="00000000">
      <w:pPr>
        <w:pStyle w:val="31"/>
      </w:pPr>
      <w:bookmarkStart w:id="61" w:name="_Toc224908578"/>
      <w:r>
        <w:t>Вхідні параметри</w:t>
      </w:r>
      <w:bookmarkEnd w:id="61"/>
    </w:p>
    <w:tbl>
      <w:tblPr>
        <w:tblStyle w:val="affffffff7"/>
        <w:tblW w:w="9958" w:type="dxa"/>
        <w:tblBorders>
          <w:insideH w:val="nil"/>
          <w:insideV w:val="nil"/>
        </w:tblBorders>
        <w:tblLayout w:type="fixed"/>
        <w:tblLook w:val="0600" w:firstRow="0" w:lastRow="0" w:firstColumn="0" w:lastColumn="0" w:noHBand="1" w:noVBand="1"/>
      </w:tblPr>
      <w:tblGrid>
        <w:gridCol w:w="482"/>
        <w:gridCol w:w="1544"/>
        <w:gridCol w:w="1175"/>
        <w:gridCol w:w="2584"/>
        <w:gridCol w:w="972"/>
        <w:gridCol w:w="1896"/>
        <w:gridCol w:w="1305"/>
      </w:tblGrid>
      <w:tr w:rsidR="00200D72" w14:paraId="091B62E5" w14:textId="77777777">
        <w:trPr>
          <w:trHeight w:val="450"/>
          <w:tblHeader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F8A9749" w14:textId="77777777" w:rsidR="00200D72" w:rsidRDefault="00000000">
            <w:pP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54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2DA892F" w14:textId="77777777" w:rsidR="00200D72" w:rsidRDefault="00000000">
            <w:pP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117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4CDBCB8" w14:textId="77777777" w:rsidR="00200D72" w:rsidRDefault="00000000">
            <w:pP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258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3CDC75F" w14:textId="77777777" w:rsidR="00200D72" w:rsidRDefault="00000000">
            <w:pP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97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86649E6" w14:textId="77777777" w:rsidR="00200D72" w:rsidRDefault="00000000">
            <w:pP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8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72DD3D8" w14:textId="77777777" w:rsidR="00200D72" w:rsidRDefault="00000000">
            <w:pP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130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424F6C3" w14:textId="77777777" w:rsidR="00200D72" w:rsidRDefault="00000000">
            <w:pP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200D72" w14:paraId="5A1F6154" w14:textId="77777777">
        <w:trPr>
          <w:trHeight w:val="450"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AADACAD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54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3C65F9B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17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C4EB9C4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authCode</w:t>
            </w:r>
          </w:p>
        </w:tc>
        <w:tc>
          <w:tcPr>
            <w:tcW w:w="258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33962CE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Код авторизації, отриманий від системи електронного підпису</w:t>
            </w:r>
          </w:p>
        </w:tc>
        <w:tc>
          <w:tcPr>
            <w:tcW w:w="97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B904112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8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81D06EA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30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C9EFB66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</w:tbl>
    <w:p w14:paraId="00E5B53A" w14:textId="77777777" w:rsidR="00200D72" w:rsidRDefault="00000000">
      <w:pPr>
        <w:pStyle w:val="31"/>
      </w:pPr>
      <w:bookmarkStart w:id="62" w:name="_Toc224908579"/>
      <w:r>
        <w:t>Вихідні параметри</w:t>
      </w:r>
      <w:bookmarkEnd w:id="62"/>
    </w:p>
    <w:tbl>
      <w:tblPr>
        <w:tblStyle w:val="affffffff8"/>
        <w:tblW w:w="9958" w:type="dxa"/>
        <w:tblBorders>
          <w:insideH w:val="nil"/>
          <w:insideV w:val="nil"/>
        </w:tblBorders>
        <w:tblLayout w:type="fixed"/>
        <w:tblLook w:val="0600" w:firstRow="0" w:lastRow="0" w:firstColumn="0" w:lastColumn="0" w:noHBand="1" w:noVBand="1"/>
      </w:tblPr>
      <w:tblGrid>
        <w:gridCol w:w="559"/>
        <w:gridCol w:w="1418"/>
        <w:gridCol w:w="1852"/>
        <w:gridCol w:w="1741"/>
        <w:gridCol w:w="932"/>
        <w:gridCol w:w="1428"/>
        <w:gridCol w:w="2028"/>
      </w:tblGrid>
      <w:tr w:rsidR="00200D72" w14:paraId="03C1349F" w14:textId="77777777">
        <w:trPr>
          <w:trHeight w:val="705"/>
          <w:tblHeader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7662028" w14:textId="77777777" w:rsidR="00200D72" w:rsidRDefault="00000000">
            <w:pP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3EC46D7" w14:textId="77777777" w:rsidR="00200D72" w:rsidRDefault="00000000">
            <w:pP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185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A66A72B" w14:textId="77777777" w:rsidR="00200D72" w:rsidRDefault="00000000">
            <w:pP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174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F2804FF" w14:textId="77777777" w:rsidR="00200D72" w:rsidRDefault="00000000">
            <w:pP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93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D548574" w14:textId="77777777" w:rsidR="00200D72" w:rsidRDefault="00000000">
            <w:pP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4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E906C4F" w14:textId="77777777" w:rsidR="00200D72" w:rsidRDefault="00000000">
            <w:pP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20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598033F" w14:textId="77777777" w:rsidR="00200D72" w:rsidRDefault="00000000">
            <w:pP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200D72" w14:paraId="5F23331D" w14:textId="77777777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60C7C19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80197BC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85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026DA2C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uccess</w:t>
            </w:r>
          </w:p>
        </w:tc>
        <w:tc>
          <w:tcPr>
            <w:tcW w:w="174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D8C7969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Ознака успішного виконання запиту</w:t>
            </w:r>
          </w:p>
        </w:tc>
        <w:tc>
          <w:tcPr>
            <w:tcW w:w="93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11AB086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boolean</w:t>
            </w:r>
          </w:p>
        </w:tc>
        <w:tc>
          <w:tcPr>
            <w:tcW w:w="14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7F2E4D0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0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C40DB1F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20A019B8" w14:textId="77777777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46CCD4E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D0D0726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85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7D8002B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message</w:t>
            </w:r>
          </w:p>
        </w:tc>
        <w:tc>
          <w:tcPr>
            <w:tcW w:w="174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48B3068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екст повідомлення</w:t>
            </w:r>
          </w:p>
        </w:tc>
        <w:tc>
          <w:tcPr>
            <w:tcW w:w="93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ACD0E3A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4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7A79811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0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381AB95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691ABEE1" w14:textId="77777777">
        <w:trPr>
          <w:trHeight w:val="705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907703A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D692660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85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5F231C0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validationErrors</w:t>
            </w:r>
          </w:p>
        </w:tc>
        <w:tc>
          <w:tcPr>
            <w:tcW w:w="174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76B7CC5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Перелік помилок валідації</w:t>
            </w:r>
          </w:p>
        </w:tc>
        <w:tc>
          <w:tcPr>
            <w:tcW w:w="93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19E92AC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масив (string)</w:t>
            </w:r>
          </w:p>
        </w:tc>
        <w:tc>
          <w:tcPr>
            <w:tcW w:w="14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B6D82AF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0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33B683E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7118DAFF" w14:textId="77777777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219ABF5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DE6B742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85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7115656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accessToken</w:t>
            </w:r>
          </w:p>
        </w:tc>
        <w:tc>
          <w:tcPr>
            <w:tcW w:w="174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F2A08B7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JWT токен доступу</w:t>
            </w:r>
          </w:p>
        </w:tc>
        <w:tc>
          <w:tcPr>
            <w:tcW w:w="93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A9D4EC4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4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FE37976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0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4B78FE9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29E2D89D" w14:textId="77777777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196646B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lastRenderedPageBreak/>
              <w:t>5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1973968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85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1823123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refreshToken</w:t>
            </w:r>
          </w:p>
        </w:tc>
        <w:tc>
          <w:tcPr>
            <w:tcW w:w="174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AA3C3D5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Refresh токен для оновлення доступу</w:t>
            </w:r>
          </w:p>
        </w:tc>
        <w:tc>
          <w:tcPr>
            <w:tcW w:w="93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79CC474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4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429881B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0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8575849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2433C00E" w14:textId="77777777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E9CCEAE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0B1ECA2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85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4CFF3C5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hasActiveUser</w:t>
            </w:r>
          </w:p>
        </w:tc>
        <w:tc>
          <w:tcPr>
            <w:tcW w:w="174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8C79C24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Ознака наявності активного користувача</w:t>
            </w:r>
          </w:p>
        </w:tc>
        <w:tc>
          <w:tcPr>
            <w:tcW w:w="93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CBDE72B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boolean</w:t>
            </w:r>
          </w:p>
        </w:tc>
        <w:tc>
          <w:tcPr>
            <w:tcW w:w="14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C5A5183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0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FF5CFDA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1D6C86AD" w14:textId="77777777">
        <w:trPr>
          <w:trHeight w:val="705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05B951A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7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473F33F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85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F476178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hasActiveEo</w:t>
            </w:r>
          </w:p>
        </w:tc>
        <w:tc>
          <w:tcPr>
            <w:tcW w:w="174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0733188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Ознака наявності активного економічного оператора</w:t>
            </w:r>
          </w:p>
        </w:tc>
        <w:tc>
          <w:tcPr>
            <w:tcW w:w="93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E3FE879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boolean</w:t>
            </w:r>
          </w:p>
        </w:tc>
        <w:tc>
          <w:tcPr>
            <w:tcW w:w="14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4C66164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0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99327D8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316CC1FC" w14:textId="77777777">
        <w:trPr>
          <w:trHeight w:val="705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7776267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8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A06F52A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85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7F82DBE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type</w:t>
            </w:r>
          </w:p>
        </w:tc>
        <w:tc>
          <w:tcPr>
            <w:tcW w:w="174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6FF918F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ип користувача</w:t>
            </w:r>
          </w:p>
        </w:tc>
        <w:tc>
          <w:tcPr>
            <w:tcW w:w="93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5801C5A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4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ECC76D8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0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4F8279D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 - Технічний адміністратор</w:t>
            </w:r>
          </w:p>
          <w:p w14:paraId="1F14A880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 - Контролюючий орган ДПС</w:t>
            </w:r>
          </w:p>
          <w:p w14:paraId="7690F0A4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 - Економічний оператор</w:t>
            </w:r>
          </w:p>
        </w:tc>
      </w:tr>
      <w:tr w:rsidR="00200D72" w14:paraId="3EE32C04" w14:textId="77777777">
        <w:trPr>
          <w:trHeight w:val="705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45AA482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9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465DF67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85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3383388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atus</w:t>
            </w:r>
          </w:p>
        </w:tc>
        <w:tc>
          <w:tcPr>
            <w:tcW w:w="174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E1DBC54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Статус користувача</w:t>
            </w:r>
          </w:p>
        </w:tc>
        <w:tc>
          <w:tcPr>
            <w:tcW w:w="93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5CEA6C7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4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3E0E5FA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0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5E37ED0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 – Очікує</w:t>
            </w:r>
          </w:p>
          <w:p w14:paraId="1384C6FC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 – Активний</w:t>
            </w:r>
          </w:p>
          <w:p w14:paraId="67D267B8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 – Призупинений</w:t>
            </w:r>
          </w:p>
          <w:p w14:paraId="0DE1E433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 – Анульований</w:t>
            </w:r>
          </w:p>
          <w:p w14:paraId="2DFC30A6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5 – Видалений</w:t>
            </w:r>
          </w:p>
        </w:tc>
      </w:tr>
      <w:tr w:rsidR="00200D72" w14:paraId="2966EEA4" w14:textId="77777777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C1C7BE2" w14:textId="77777777" w:rsidR="00200D72" w:rsidRDefault="00000000">
            <w:pPr>
              <w:ind w:right="-8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0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BC94C31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85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47CCB64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govId</w:t>
            </w:r>
          </w:p>
        </w:tc>
        <w:tc>
          <w:tcPr>
            <w:tcW w:w="174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293A221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Ідентифікатор контролюючого органу</w:t>
            </w:r>
          </w:p>
        </w:tc>
        <w:tc>
          <w:tcPr>
            <w:tcW w:w="93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4BFADEC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4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87FF9B8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0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09BF084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71CD1B11" w14:textId="77777777">
        <w:trPr>
          <w:trHeight w:val="705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CDDD8A0" w14:textId="77777777" w:rsidR="00200D72" w:rsidRDefault="00000000">
            <w:pPr>
              <w:tabs>
                <w:tab w:val="left" w:pos="210"/>
              </w:tabs>
              <w:ind w:right="-8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1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5CC642B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85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D2B8AC7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govStatus</w:t>
            </w:r>
          </w:p>
        </w:tc>
        <w:tc>
          <w:tcPr>
            <w:tcW w:w="174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A77E73B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Статус контролюючого органу</w:t>
            </w:r>
          </w:p>
        </w:tc>
        <w:tc>
          <w:tcPr>
            <w:tcW w:w="93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4EEB4B4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4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49710F1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0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271C631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1BB4090E" w14:textId="77777777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4945023" w14:textId="77777777" w:rsidR="00200D72" w:rsidRDefault="00000000">
            <w:pPr>
              <w:tabs>
                <w:tab w:val="left" w:pos="210"/>
              </w:tabs>
              <w:ind w:right="-8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2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8D33D63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85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AE6BD4E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userInfo</w:t>
            </w:r>
          </w:p>
        </w:tc>
        <w:tc>
          <w:tcPr>
            <w:tcW w:w="174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0F937F9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Інформація про користувача</w:t>
            </w:r>
          </w:p>
        </w:tc>
        <w:tc>
          <w:tcPr>
            <w:tcW w:w="93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3E50EBE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об'єкт</w:t>
            </w:r>
          </w:p>
        </w:tc>
        <w:tc>
          <w:tcPr>
            <w:tcW w:w="14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5736D35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0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8317074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506CEBC3" w14:textId="77777777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4CC1BC0" w14:textId="77777777" w:rsidR="00200D72" w:rsidRDefault="00000000">
            <w:pPr>
              <w:tabs>
                <w:tab w:val="left" w:pos="210"/>
              </w:tabs>
              <w:ind w:right="-8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lastRenderedPageBreak/>
              <w:t>13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5518166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85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2DDE812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ssuer</w:t>
            </w:r>
          </w:p>
        </w:tc>
        <w:tc>
          <w:tcPr>
            <w:tcW w:w="174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61CAEFD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Видавець сертифіката</w:t>
            </w:r>
          </w:p>
        </w:tc>
        <w:tc>
          <w:tcPr>
            <w:tcW w:w="93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571FF73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4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1618299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0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4DBD451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686565CC" w14:textId="77777777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D9D6FFD" w14:textId="77777777" w:rsidR="00200D72" w:rsidRDefault="00000000">
            <w:pPr>
              <w:tabs>
                <w:tab w:val="left" w:pos="210"/>
              </w:tabs>
              <w:ind w:right="-8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4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BDE44D5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85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9036609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ssuerCommon</w:t>
            </w:r>
          </w:p>
        </w:tc>
        <w:tc>
          <w:tcPr>
            <w:tcW w:w="174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26E4C1F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Загальна назва видавця</w:t>
            </w:r>
          </w:p>
        </w:tc>
        <w:tc>
          <w:tcPr>
            <w:tcW w:w="93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C6B2DD5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4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6CA25C9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0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4186EF3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66DA4F45" w14:textId="77777777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4FF3753" w14:textId="77777777" w:rsidR="00200D72" w:rsidRDefault="00000000">
            <w:pPr>
              <w:tabs>
                <w:tab w:val="left" w:pos="210"/>
              </w:tabs>
              <w:ind w:right="-8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5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DFA3A6E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85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3A0482F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erial</w:t>
            </w:r>
          </w:p>
        </w:tc>
        <w:tc>
          <w:tcPr>
            <w:tcW w:w="174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6FDEBB8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Серійний номер сертифіката</w:t>
            </w:r>
          </w:p>
        </w:tc>
        <w:tc>
          <w:tcPr>
            <w:tcW w:w="93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648D7F8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4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392350A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0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B098258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7A0268AC" w14:textId="77777777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01FFA15" w14:textId="77777777" w:rsidR="00200D72" w:rsidRDefault="00000000">
            <w:pPr>
              <w:tabs>
                <w:tab w:val="left" w:pos="210"/>
              </w:tabs>
              <w:ind w:right="-8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6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5C9E6AC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85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DA335AA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ubject</w:t>
            </w:r>
          </w:p>
        </w:tc>
        <w:tc>
          <w:tcPr>
            <w:tcW w:w="174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94EAB27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Суб'єкт сертифіката</w:t>
            </w:r>
          </w:p>
        </w:tc>
        <w:tc>
          <w:tcPr>
            <w:tcW w:w="93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A08BC54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4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C2DAF18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0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FA2F7A0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48CC233A" w14:textId="77777777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9768D7D" w14:textId="77777777" w:rsidR="00200D72" w:rsidRDefault="00000000">
            <w:pPr>
              <w:tabs>
                <w:tab w:val="left" w:pos="210"/>
              </w:tabs>
              <w:ind w:right="-8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7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41EC9C0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85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C2EC6AF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ubjectCommon</w:t>
            </w:r>
          </w:p>
        </w:tc>
        <w:tc>
          <w:tcPr>
            <w:tcW w:w="174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988EBAE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Загальна назва суб'єкта</w:t>
            </w:r>
          </w:p>
        </w:tc>
        <w:tc>
          <w:tcPr>
            <w:tcW w:w="93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4C676B0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4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CC3F6D0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0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4E037DF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4A8CD5B3" w14:textId="77777777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A705145" w14:textId="77777777" w:rsidR="00200D72" w:rsidRDefault="00000000">
            <w:pPr>
              <w:tabs>
                <w:tab w:val="left" w:pos="210"/>
              </w:tabs>
              <w:ind w:right="-8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8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1EA9ECF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85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0DB1D67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locality</w:t>
            </w:r>
          </w:p>
        </w:tc>
        <w:tc>
          <w:tcPr>
            <w:tcW w:w="174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103C6B8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аселений пункт</w:t>
            </w:r>
          </w:p>
        </w:tc>
        <w:tc>
          <w:tcPr>
            <w:tcW w:w="93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8EB5390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4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6F1A987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0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001A7BD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493FA0A6" w14:textId="77777777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7EF1E47" w14:textId="77777777" w:rsidR="00200D72" w:rsidRDefault="00000000">
            <w:pPr>
              <w:tabs>
                <w:tab w:val="left" w:pos="210"/>
              </w:tabs>
              <w:ind w:right="-8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9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B6952FF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85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2A1EC3C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ate</w:t>
            </w:r>
          </w:p>
        </w:tc>
        <w:tc>
          <w:tcPr>
            <w:tcW w:w="174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8F08D58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Область/регіон</w:t>
            </w:r>
          </w:p>
        </w:tc>
        <w:tc>
          <w:tcPr>
            <w:tcW w:w="93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F6B30BF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4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E3A100A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0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48624D4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5798BEA6" w14:textId="77777777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902CCA9" w14:textId="77777777" w:rsidR="00200D72" w:rsidRDefault="00000000">
            <w:pPr>
              <w:tabs>
                <w:tab w:val="left" w:pos="210"/>
              </w:tabs>
              <w:ind w:right="-8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0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B722664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85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537B09C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organisation</w:t>
            </w:r>
          </w:p>
        </w:tc>
        <w:tc>
          <w:tcPr>
            <w:tcW w:w="174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47F01E7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Організація</w:t>
            </w:r>
          </w:p>
        </w:tc>
        <w:tc>
          <w:tcPr>
            <w:tcW w:w="93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778BB5B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4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DB873FE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0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8469A42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1FEC6AD7" w14:textId="77777777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9D6DCFE" w14:textId="77777777" w:rsidR="00200D72" w:rsidRDefault="00000000">
            <w:pPr>
              <w:tabs>
                <w:tab w:val="left" w:pos="210"/>
              </w:tabs>
              <w:ind w:right="-8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1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2E8CB52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85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7CCFAD5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organisationDivision</w:t>
            </w:r>
          </w:p>
        </w:tc>
        <w:tc>
          <w:tcPr>
            <w:tcW w:w="174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DBF8264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Підрозділ організації</w:t>
            </w:r>
          </w:p>
        </w:tc>
        <w:tc>
          <w:tcPr>
            <w:tcW w:w="93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6F9F4F8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4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E37A23D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0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757D754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41889C66" w14:textId="77777777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BCB6BDC" w14:textId="77777777" w:rsidR="00200D72" w:rsidRDefault="00000000">
            <w:pPr>
              <w:tabs>
                <w:tab w:val="left" w:pos="210"/>
              </w:tabs>
              <w:ind w:right="-8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2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5F5A1C6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85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B4C1460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title</w:t>
            </w:r>
          </w:p>
        </w:tc>
        <w:tc>
          <w:tcPr>
            <w:tcW w:w="174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0B692D9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Посада</w:t>
            </w:r>
          </w:p>
        </w:tc>
        <w:tc>
          <w:tcPr>
            <w:tcW w:w="93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72C5EDB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4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C3FD119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0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745883E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13664893" w14:textId="77777777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0E4C1DC" w14:textId="77777777" w:rsidR="00200D72" w:rsidRDefault="00000000">
            <w:pPr>
              <w:tabs>
                <w:tab w:val="left" w:pos="210"/>
              </w:tabs>
              <w:ind w:right="-8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3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2EDCF5D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85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83916B4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lastName</w:t>
            </w:r>
          </w:p>
        </w:tc>
        <w:tc>
          <w:tcPr>
            <w:tcW w:w="174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128AACB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Прізвище</w:t>
            </w:r>
          </w:p>
        </w:tc>
        <w:tc>
          <w:tcPr>
            <w:tcW w:w="93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02CF873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4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844314A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0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B23B1BC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18A32D29" w14:textId="77777777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5FAE99F" w14:textId="77777777" w:rsidR="00200D72" w:rsidRDefault="00000000">
            <w:pPr>
              <w:tabs>
                <w:tab w:val="left" w:pos="210"/>
              </w:tabs>
              <w:ind w:right="-8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4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5E157C6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85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0F106B3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middleName</w:t>
            </w:r>
          </w:p>
        </w:tc>
        <w:tc>
          <w:tcPr>
            <w:tcW w:w="174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99AA43F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По батькові</w:t>
            </w:r>
          </w:p>
        </w:tc>
        <w:tc>
          <w:tcPr>
            <w:tcW w:w="93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C9BC699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4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F1ECC58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0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B925A68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2A2A4E4A" w14:textId="77777777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7084E84" w14:textId="77777777" w:rsidR="00200D72" w:rsidRDefault="00000000">
            <w:pPr>
              <w:tabs>
                <w:tab w:val="left" w:pos="210"/>
              </w:tabs>
              <w:ind w:right="-8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5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4B908E1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85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9965AEE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givenName</w:t>
            </w:r>
          </w:p>
        </w:tc>
        <w:tc>
          <w:tcPr>
            <w:tcW w:w="174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82B4955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Ім'я</w:t>
            </w:r>
          </w:p>
        </w:tc>
        <w:tc>
          <w:tcPr>
            <w:tcW w:w="93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FA918CC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4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529188F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0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4A0069C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1E6DD993" w14:textId="77777777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40A2887" w14:textId="77777777" w:rsidR="00200D72" w:rsidRDefault="00000000">
            <w:pPr>
              <w:tabs>
                <w:tab w:val="left" w:pos="210"/>
              </w:tabs>
              <w:ind w:right="-8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6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4C18D00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85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04AF732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email</w:t>
            </w:r>
          </w:p>
        </w:tc>
        <w:tc>
          <w:tcPr>
            <w:tcW w:w="174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6F9E380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Електронна пошта</w:t>
            </w:r>
          </w:p>
        </w:tc>
        <w:tc>
          <w:tcPr>
            <w:tcW w:w="93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B997107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4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891F6FB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0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2BCC212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3E3FB7B6" w14:textId="77777777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740963F" w14:textId="77777777" w:rsidR="00200D72" w:rsidRDefault="00000000">
            <w:pPr>
              <w:tabs>
                <w:tab w:val="left" w:pos="210"/>
              </w:tabs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7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3D0E86D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85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07142B1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address</w:t>
            </w:r>
          </w:p>
        </w:tc>
        <w:tc>
          <w:tcPr>
            <w:tcW w:w="174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4183068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Адреса</w:t>
            </w:r>
          </w:p>
        </w:tc>
        <w:tc>
          <w:tcPr>
            <w:tcW w:w="93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F05D0C8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4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D278D8B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0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16DD98D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49F8C257" w14:textId="77777777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D779184" w14:textId="77777777" w:rsidR="00200D72" w:rsidRDefault="00000000">
            <w:pPr>
              <w:tabs>
                <w:tab w:val="left" w:pos="210"/>
              </w:tabs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8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F164AF8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85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546FA03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phone</w:t>
            </w:r>
          </w:p>
        </w:tc>
        <w:tc>
          <w:tcPr>
            <w:tcW w:w="174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EF230D6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елефон</w:t>
            </w:r>
          </w:p>
        </w:tc>
        <w:tc>
          <w:tcPr>
            <w:tcW w:w="93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C48635F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4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019275A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0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0077AA4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0C5770E9" w14:textId="77777777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744587F" w14:textId="77777777" w:rsidR="00200D72" w:rsidRDefault="00000000">
            <w:pPr>
              <w:tabs>
                <w:tab w:val="left" w:pos="210"/>
              </w:tabs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lastRenderedPageBreak/>
              <w:t>29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403F89F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85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765C899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dns</w:t>
            </w:r>
          </w:p>
        </w:tc>
        <w:tc>
          <w:tcPr>
            <w:tcW w:w="174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6CD7172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DNS ім'я</w:t>
            </w:r>
          </w:p>
        </w:tc>
        <w:tc>
          <w:tcPr>
            <w:tcW w:w="93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285F06A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4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764EFB7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0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64D3E2E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5CABEE56" w14:textId="77777777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1935A69" w14:textId="77777777" w:rsidR="00200D72" w:rsidRDefault="00000000">
            <w:pPr>
              <w:tabs>
                <w:tab w:val="left" w:pos="210"/>
              </w:tabs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0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D0037B9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85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C669C48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edrpoucode</w:t>
            </w:r>
          </w:p>
        </w:tc>
        <w:tc>
          <w:tcPr>
            <w:tcW w:w="174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7865B76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Код ЄДРПОУ</w:t>
            </w:r>
          </w:p>
        </w:tc>
        <w:tc>
          <w:tcPr>
            <w:tcW w:w="93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86F8786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4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9AEE85D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0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614F29B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2390ACE0" w14:textId="77777777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AE344C4" w14:textId="77777777" w:rsidR="00200D72" w:rsidRDefault="00000000">
            <w:pPr>
              <w:tabs>
                <w:tab w:val="left" w:pos="210"/>
              </w:tabs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1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BD1DFC9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85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D82C790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drfocode</w:t>
            </w:r>
          </w:p>
        </w:tc>
        <w:tc>
          <w:tcPr>
            <w:tcW w:w="174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D2E92DC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Код РНОКПП</w:t>
            </w:r>
          </w:p>
        </w:tc>
        <w:tc>
          <w:tcPr>
            <w:tcW w:w="93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EC500ED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4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6C15971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0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291199E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7394DFC8" w14:textId="77777777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044C520" w14:textId="77777777" w:rsidR="00200D72" w:rsidRDefault="00000000">
            <w:pPr>
              <w:tabs>
                <w:tab w:val="left" w:pos="210"/>
              </w:tabs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2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94B157E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85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0847DD0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errorResponse</w:t>
            </w:r>
          </w:p>
        </w:tc>
        <w:tc>
          <w:tcPr>
            <w:tcW w:w="174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5DB39CD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Інформація про помилку</w:t>
            </w:r>
          </w:p>
        </w:tc>
        <w:tc>
          <w:tcPr>
            <w:tcW w:w="93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64551E0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об'єкт</w:t>
            </w:r>
          </w:p>
        </w:tc>
        <w:tc>
          <w:tcPr>
            <w:tcW w:w="14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C62F309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0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B12996D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36D13339" w14:textId="77777777">
        <w:trPr>
          <w:trHeight w:val="705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159FF28" w14:textId="77777777" w:rsidR="00200D72" w:rsidRDefault="00000000">
            <w:pPr>
              <w:tabs>
                <w:tab w:val="left" w:pos="210"/>
              </w:tabs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3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49E72FA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-й</w:t>
            </w:r>
          </w:p>
        </w:tc>
        <w:tc>
          <w:tcPr>
            <w:tcW w:w="185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DADCBAB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error</w:t>
            </w:r>
          </w:p>
        </w:tc>
        <w:tc>
          <w:tcPr>
            <w:tcW w:w="174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F6B39B5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Код помилки</w:t>
            </w:r>
          </w:p>
        </w:tc>
        <w:tc>
          <w:tcPr>
            <w:tcW w:w="93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F91C5BF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4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65C06EE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0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382AA6F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41B53E5B" w14:textId="77777777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2A6F5D0" w14:textId="77777777" w:rsidR="00200D72" w:rsidRDefault="00000000">
            <w:pPr>
              <w:tabs>
                <w:tab w:val="left" w:pos="210"/>
              </w:tabs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4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A30F9D1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-й</w:t>
            </w:r>
          </w:p>
        </w:tc>
        <w:tc>
          <w:tcPr>
            <w:tcW w:w="185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3EC84D1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message</w:t>
            </w:r>
          </w:p>
        </w:tc>
        <w:tc>
          <w:tcPr>
            <w:tcW w:w="174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3B0211E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екст повідомлення про помилку</w:t>
            </w:r>
          </w:p>
        </w:tc>
        <w:tc>
          <w:tcPr>
            <w:tcW w:w="93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6F3318C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4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AC0A3CD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0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B589E13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295E593E" w14:textId="77777777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12601D9" w14:textId="77777777" w:rsidR="00200D72" w:rsidRDefault="00000000">
            <w:pPr>
              <w:tabs>
                <w:tab w:val="left" w:pos="210"/>
              </w:tabs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5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A21C50A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-й</w:t>
            </w:r>
          </w:p>
        </w:tc>
        <w:tc>
          <w:tcPr>
            <w:tcW w:w="185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C90D6FD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error_description</w:t>
            </w:r>
          </w:p>
        </w:tc>
        <w:tc>
          <w:tcPr>
            <w:tcW w:w="174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B949740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Детальний опис помилки</w:t>
            </w:r>
          </w:p>
        </w:tc>
        <w:tc>
          <w:tcPr>
            <w:tcW w:w="93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E7B6F4E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4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069E352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0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9428E6B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</w:tbl>
    <w:p w14:paraId="2392661C" w14:textId="77777777" w:rsidR="00200D72" w:rsidRDefault="00000000">
      <w:pPr>
        <w:pStyle w:val="31"/>
      </w:pPr>
      <w:bookmarkStart w:id="63" w:name="_Toc224908580"/>
      <w:r>
        <w:t>Опис помилок</w:t>
      </w:r>
      <w:bookmarkEnd w:id="63"/>
    </w:p>
    <w:tbl>
      <w:tblPr>
        <w:tblStyle w:val="affffffff9"/>
        <w:tblW w:w="9030" w:type="dxa"/>
        <w:tblBorders>
          <w:insideH w:val="nil"/>
          <w:insideV w:val="nil"/>
        </w:tblBorders>
        <w:tblLayout w:type="fixed"/>
        <w:tblLook w:val="0600" w:firstRow="0" w:lastRow="0" w:firstColumn="0" w:lastColumn="0" w:noHBand="1" w:noVBand="1"/>
      </w:tblPr>
      <w:tblGrid>
        <w:gridCol w:w="594"/>
        <w:gridCol w:w="877"/>
        <w:gridCol w:w="2319"/>
        <w:gridCol w:w="5240"/>
      </w:tblGrid>
      <w:tr w:rsidR="00200D72" w14:paraId="48A37126" w14:textId="77777777">
        <w:trPr>
          <w:trHeight w:val="450"/>
        </w:trPr>
        <w:tc>
          <w:tcPr>
            <w:tcW w:w="59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263F7B2" w14:textId="77777777" w:rsidR="00200D72" w:rsidRDefault="00000000">
            <w:pP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87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02231FF" w14:textId="77777777" w:rsidR="00200D72" w:rsidRDefault="00000000">
            <w:pP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HTTP</w:t>
            </w:r>
          </w:p>
        </w:tc>
        <w:tc>
          <w:tcPr>
            <w:tcW w:w="231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AE4BE4F" w14:textId="77777777" w:rsidR="00200D72" w:rsidRDefault="00000000">
            <w:pP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милки</w:t>
            </w:r>
          </w:p>
        </w:tc>
        <w:tc>
          <w:tcPr>
            <w:tcW w:w="524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46598CC" w14:textId="77777777" w:rsidR="00200D72" w:rsidRDefault="00000000">
            <w:pP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милки</w:t>
            </w:r>
          </w:p>
        </w:tc>
      </w:tr>
      <w:tr w:rsidR="00200D72" w14:paraId="2C95FE67" w14:textId="77777777">
        <w:trPr>
          <w:trHeight w:val="450"/>
        </w:trPr>
        <w:tc>
          <w:tcPr>
            <w:tcW w:w="59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1388AA2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87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12B3BCC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00</w:t>
            </w:r>
          </w:p>
        </w:tc>
        <w:tc>
          <w:tcPr>
            <w:tcW w:w="231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2A1DDDE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BadRequest</w:t>
            </w:r>
          </w:p>
        </w:tc>
        <w:tc>
          <w:tcPr>
            <w:tcW w:w="524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6C988E7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екоректний формат коду авторизації</w:t>
            </w:r>
          </w:p>
        </w:tc>
      </w:tr>
      <w:tr w:rsidR="00200D72" w14:paraId="37AB7857" w14:textId="77777777">
        <w:trPr>
          <w:trHeight w:val="450"/>
        </w:trPr>
        <w:tc>
          <w:tcPr>
            <w:tcW w:w="59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14D9242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87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7F0A379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01</w:t>
            </w:r>
          </w:p>
        </w:tc>
        <w:tc>
          <w:tcPr>
            <w:tcW w:w="231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5BC4D53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Unauthorized</w:t>
            </w:r>
          </w:p>
        </w:tc>
        <w:tc>
          <w:tcPr>
            <w:tcW w:w="524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3EF1FFF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Код авторизації недійсний або прострочений</w:t>
            </w:r>
          </w:p>
        </w:tc>
      </w:tr>
      <w:tr w:rsidR="00200D72" w14:paraId="1A5B424A" w14:textId="77777777">
        <w:trPr>
          <w:trHeight w:val="450"/>
        </w:trPr>
        <w:tc>
          <w:tcPr>
            <w:tcW w:w="59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8348170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87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1568BBE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03</w:t>
            </w:r>
          </w:p>
        </w:tc>
        <w:tc>
          <w:tcPr>
            <w:tcW w:w="231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03BBAA3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Forbidden</w:t>
            </w:r>
          </w:p>
        </w:tc>
        <w:tc>
          <w:tcPr>
            <w:tcW w:w="524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E73C50C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Користувач не має доступу до системи</w:t>
            </w:r>
          </w:p>
        </w:tc>
      </w:tr>
      <w:tr w:rsidR="00200D72" w14:paraId="13203160" w14:textId="77777777">
        <w:trPr>
          <w:trHeight w:val="450"/>
        </w:trPr>
        <w:tc>
          <w:tcPr>
            <w:tcW w:w="59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A0ADE0F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87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DF5C2BC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500</w:t>
            </w:r>
          </w:p>
        </w:tc>
        <w:tc>
          <w:tcPr>
            <w:tcW w:w="231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83C859B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nternalServerError</w:t>
            </w:r>
          </w:p>
        </w:tc>
        <w:tc>
          <w:tcPr>
            <w:tcW w:w="524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4DE66F1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Внутрішня помилка сервера</w:t>
            </w:r>
          </w:p>
        </w:tc>
      </w:tr>
    </w:tbl>
    <w:p w14:paraId="5512F33C" w14:textId="77777777" w:rsidR="00200D72" w:rsidRDefault="00000000">
      <w:pPr>
        <w:rPr>
          <w:rFonts w:ascii="Times New Roman" w:eastAsia="Times New Roman" w:hAnsi="Times New Roman" w:cs="Times New Roman"/>
          <w:b/>
          <w:bCs/>
          <w:sz w:val="24"/>
          <w:szCs w:val="24"/>
        </w:rPr>
      </w:pPr>
      <w:bookmarkStart w:id="64" w:name="_heading=h.aeeprelzd4rg" w:colFirst="0" w:colLast="0"/>
      <w:bookmarkEnd w:id="64"/>
      <w:r>
        <w:br w:type="page"/>
      </w:r>
    </w:p>
    <w:p w14:paraId="530A29F3" w14:textId="77777777" w:rsidR="00200D72" w:rsidRDefault="00000000">
      <w:pPr>
        <w:pStyle w:val="1"/>
      </w:pPr>
      <w:bookmarkStart w:id="65" w:name="_Toc224908581"/>
      <w:r>
        <w:lastRenderedPageBreak/>
        <w:t>2 ЕО ОБ’ЄКТИ ТА ЛІЦЕНЗІЇ</w:t>
      </w:r>
      <w:bookmarkEnd w:id="65"/>
    </w:p>
    <w:p w14:paraId="47F8315C" w14:textId="77777777" w:rsidR="00200D72" w:rsidRDefault="00000000">
      <w:pPr>
        <w:spacing w:before="240"/>
        <w:ind w:firstLine="709"/>
        <w:rPr>
          <w:rFonts w:ascii="Times New Roman" w:eastAsia="Times New Roman" w:hAnsi="Times New Roman" w:cs="Times New Roman"/>
          <w:b/>
          <w:bCs/>
          <w:i/>
          <w:iCs/>
          <w:sz w:val="24"/>
          <w:szCs w:val="24"/>
          <w:u w:val="single"/>
        </w:rPr>
      </w:pPr>
      <w:r>
        <w:rPr>
          <w:rFonts w:ascii="Times New Roman" w:eastAsia="Times New Roman" w:hAnsi="Times New Roman" w:cs="Times New Roman"/>
          <w:b/>
          <w:bCs/>
          <w:i/>
          <w:iCs/>
          <w:sz w:val="24"/>
          <w:szCs w:val="24"/>
          <w:u w:val="single"/>
        </w:rPr>
        <w:t>ГРУПА: ЕКОНОМІЧНІ ОПЕРАТОРИ</w:t>
      </w:r>
    </w:p>
    <w:p w14:paraId="178A6759" w14:textId="77777777" w:rsidR="00200D72" w:rsidRDefault="00000000">
      <w:pPr>
        <w:pStyle w:val="21"/>
      </w:pPr>
      <w:bookmarkStart w:id="66" w:name="_Toc224908582"/>
      <w:r>
        <w:t>2.1 Отримати список економічних операторів користувача</w:t>
      </w:r>
      <w:bookmarkEnd w:id="66"/>
    </w:p>
    <w:p w14:paraId="33AB7B67" w14:textId="77777777" w:rsidR="00200D72" w:rsidRDefault="00000000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GET /v1/economic-operators</w:t>
      </w:r>
    </w:p>
    <w:p w14:paraId="54A9EF7D" w14:textId="77777777" w:rsidR="00200D72" w:rsidRDefault="00000000">
      <w:pPr>
        <w:pStyle w:val="31"/>
      </w:pPr>
      <w:bookmarkStart w:id="67" w:name="_Toc224908583"/>
      <w:r>
        <w:t>Вхідні параметри</w:t>
      </w:r>
      <w:bookmarkEnd w:id="67"/>
    </w:p>
    <w:tbl>
      <w:tblPr>
        <w:tblStyle w:val="affffffffa"/>
        <w:tblW w:w="996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600" w:firstRow="0" w:lastRow="0" w:firstColumn="0" w:lastColumn="0" w:noHBand="1" w:noVBand="1"/>
      </w:tblPr>
      <w:tblGrid>
        <w:gridCol w:w="458"/>
        <w:gridCol w:w="1735"/>
        <w:gridCol w:w="1145"/>
        <w:gridCol w:w="2257"/>
        <w:gridCol w:w="1216"/>
        <w:gridCol w:w="1872"/>
        <w:gridCol w:w="1281"/>
      </w:tblGrid>
      <w:tr w:rsidR="00200D72" w14:paraId="35C679C1" w14:textId="77777777">
        <w:trPr>
          <w:trHeight w:val="450"/>
          <w:tblHeader/>
        </w:trPr>
        <w:tc>
          <w:tcPr>
            <w:tcW w:w="458" w:type="dxa"/>
            <w:shd w:val="clear" w:color="auto" w:fill="F0F0F0"/>
          </w:tcPr>
          <w:p w14:paraId="16557CC8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735" w:type="dxa"/>
            <w:shd w:val="clear" w:color="auto" w:fill="F0F0F0"/>
          </w:tcPr>
          <w:p w14:paraId="68A0CD7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1145" w:type="dxa"/>
            <w:shd w:val="clear" w:color="auto" w:fill="F0F0F0"/>
          </w:tcPr>
          <w:p w14:paraId="7BF7FD2A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2257" w:type="dxa"/>
            <w:shd w:val="clear" w:color="auto" w:fill="F0F0F0"/>
          </w:tcPr>
          <w:p w14:paraId="73B81C68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1216" w:type="dxa"/>
            <w:shd w:val="clear" w:color="auto" w:fill="F0F0F0"/>
          </w:tcPr>
          <w:p w14:paraId="7926AE33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872" w:type="dxa"/>
            <w:shd w:val="clear" w:color="auto" w:fill="F0F0F0"/>
          </w:tcPr>
          <w:p w14:paraId="5BF5D46F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1281" w:type="dxa"/>
            <w:shd w:val="clear" w:color="auto" w:fill="F0F0F0"/>
          </w:tcPr>
          <w:p w14:paraId="00E3948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200D72" w14:paraId="58D74254" w14:textId="77777777">
        <w:trPr>
          <w:trHeight w:val="450"/>
        </w:trPr>
        <w:tc>
          <w:tcPr>
            <w:tcW w:w="458" w:type="dxa"/>
          </w:tcPr>
          <w:p w14:paraId="1A39B21D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735" w:type="dxa"/>
          </w:tcPr>
          <w:p w14:paraId="3272CF0A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145" w:type="dxa"/>
          </w:tcPr>
          <w:p w14:paraId="797D779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page</w:t>
            </w:r>
          </w:p>
        </w:tc>
        <w:tc>
          <w:tcPr>
            <w:tcW w:w="2257" w:type="dxa"/>
          </w:tcPr>
          <w:p w14:paraId="5D60D3B6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омер сторінки для пагінації</w:t>
            </w:r>
          </w:p>
        </w:tc>
        <w:tc>
          <w:tcPr>
            <w:tcW w:w="1216" w:type="dxa"/>
          </w:tcPr>
          <w:p w14:paraId="66A6C57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872" w:type="dxa"/>
          </w:tcPr>
          <w:p w14:paraId="26F1F944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281" w:type="dxa"/>
          </w:tcPr>
          <w:p w14:paraId="2BF45E6D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7CF51969" w14:textId="77777777">
        <w:trPr>
          <w:trHeight w:val="450"/>
        </w:trPr>
        <w:tc>
          <w:tcPr>
            <w:tcW w:w="458" w:type="dxa"/>
          </w:tcPr>
          <w:p w14:paraId="55187C56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735" w:type="dxa"/>
          </w:tcPr>
          <w:p w14:paraId="2766D7B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145" w:type="dxa"/>
          </w:tcPr>
          <w:p w14:paraId="2F6D831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pageSize</w:t>
            </w:r>
          </w:p>
        </w:tc>
        <w:tc>
          <w:tcPr>
            <w:tcW w:w="2257" w:type="dxa"/>
          </w:tcPr>
          <w:p w14:paraId="174A980B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Кількість елементів на сторінці</w:t>
            </w:r>
          </w:p>
        </w:tc>
        <w:tc>
          <w:tcPr>
            <w:tcW w:w="1216" w:type="dxa"/>
          </w:tcPr>
          <w:p w14:paraId="23B7A88D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872" w:type="dxa"/>
          </w:tcPr>
          <w:p w14:paraId="57C9F8C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281" w:type="dxa"/>
          </w:tcPr>
          <w:p w14:paraId="7A5A8033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</w:tbl>
    <w:p w14:paraId="61DCDF22" w14:textId="77777777" w:rsidR="00200D72" w:rsidRDefault="00000000">
      <w:pPr>
        <w:pStyle w:val="31"/>
      </w:pPr>
      <w:bookmarkStart w:id="68" w:name="_Toc224908584"/>
      <w:r>
        <w:t>Вихідні параметри</w:t>
      </w:r>
      <w:bookmarkEnd w:id="68"/>
    </w:p>
    <w:tbl>
      <w:tblPr>
        <w:tblStyle w:val="affffffffb"/>
        <w:tblW w:w="10057" w:type="dxa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Look w:val="0600" w:firstRow="0" w:lastRow="0" w:firstColumn="0" w:lastColumn="0" w:noHBand="1" w:noVBand="1"/>
      </w:tblPr>
      <w:tblGrid>
        <w:gridCol w:w="482"/>
        <w:gridCol w:w="1397"/>
        <w:gridCol w:w="1232"/>
        <w:gridCol w:w="2126"/>
        <w:gridCol w:w="992"/>
        <w:gridCol w:w="1418"/>
        <w:gridCol w:w="2410"/>
      </w:tblGrid>
      <w:tr w:rsidR="00200D72" w14:paraId="381FE2EF" w14:textId="77777777">
        <w:trPr>
          <w:trHeight w:val="705"/>
          <w:tblHeader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168FD48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39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3C99C81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123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885E9B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21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462E33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0B2E25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9A1C9A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24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EC28973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200D72" w14:paraId="6A7E6690" w14:textId="77777777">
        <w:trPr>
          <w:trHeight w:val="450"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A51C2DE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39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DAD8288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3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4758AFA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-</w:t>
            </w:r>
          </w:p>
        </w:tc>
        <w:tc>
          <w:tcPr>
            <w:tcW w:w="21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C615E2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Масив економічних операторів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E64F28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масив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1B80286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4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B45A957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Кореневий елемент відповіді</w:t>
            </w:r>
          </w:p>
        </w:tc>
      </w:tr>
      <w:tr w:rsidR="00200D72" w14:paraId="7F290BC4" w14:textId="77777777">
        <w:trPr>
          <w:trHeight w:val="450"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E319B2D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39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01AC04D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23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D50113B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d</w:t>
            </w:r>
          </w:p>
        </w:tc>
        <w:tc>
          <w:tcPr>
            <w:tcW w:w="21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3B1D44F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Унікальний ідентифікатор економічного оператора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82AA64E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73ABC61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4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35997FF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105B6F2C" w14:textId="77777777">
        <w:trPr>
          <w:trHeight w:val="450"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4B5614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39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D60C89E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23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4FD0C3F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code</w:t>
            </w:r>
          </w:p>
        </w:tc>
        <w:tc>
          <w:tcPr>
            <w:tcW w:w="21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ACBA53B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Код ідентифікатора ЕО в Системі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18E81D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317811A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4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7C0892D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-символьний код</w:t>
            </w:r>
          </w:p>
        </w:tc>
      </w:tr>
      <w:tr w:rsidR="00200D72" w14:paraId="5AE85A97" w14:textId="77777777">
        <w:trPr>
          <w:trHeight w:val="450"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EC4AD13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lastRenderedPageBreak/>
              <w:t>4</w:t>
            </w:r>
          </w:p>
        </w:tc>
        <w:tc>
          <w:tcPr>
            <w:tcW w:w="139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A306D51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23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EDEBE34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organization_id</w:t>
            </w:r>
          </w:p>
        </w:tc>
        <w:tc>
          <w:tcPr>
            <w:tcW w:w="21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2339B7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Ідентифікатор організації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0DF33FE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DDA470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4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9E2BFE5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0340763E" w14:textId="77777777">
        <w:trPr>
          <w:trHeight w:val="705"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EE8435D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139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F6D032D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23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41FBEA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type</w:t>
            </w:r>
          </w:p>
        </w:tc>
        <w:tc>
          <w:tcPr>
            <w:tcW w:w="21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0E0BB77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ип особи ЕО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884BF09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7A1B163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4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11ED2D8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 – ФОП</w:t>
            </w:r>
          </w:p>
          <w:p w14:paraId="068B84EF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 - юридична особа</w:t>
            </w:r>
          </w:p>
          <w:p w14:paraId="31777DD9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 - відокремлений підрозділ</w:t>
            </w:r>
          </w:p>
          <w:p w14:paraId="5023AA13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 - уповноважена особа</w:t>
            </w:r>
          </w:p>
        </w:tc>
      </w:tr>
      <w:tr w:rsidR="00200D72" w14:paraId="2E06B03A" w14:textId="77777777">
        <w:trPr>
          <w:trHeight w:val="450"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B04EC1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139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6E2C1DE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23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4344E5F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name</w:t>
            </w:r>
          </w:p>
        </w:tc>
        <w:tc>
          <w:tcPr>
            <w:tcW w:w="21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5AF5B7F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азва економічного оператора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355C777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CD20023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4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F5C2BBD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376E0184" w14:textId="77777777">
        <w:trPr>
          <w:trHeight w:val="450"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1A36E3F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7</w:t>
            </w:r>
          </w:p>
        </w:tc>
        <w:tc>
          <w:tcPr>
            <w:tcW w:w="139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5C9442D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23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5492B4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taxId</w:t>
            </w:r>
          </w:p>
        </w:tc>
        <w:tc>
          <w:tcPr>
            <w:tcW w:w="21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30EB7E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Податковий номер (ЄДРПОУ/РНОКПП)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6B1388F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7D3AF8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4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F017EE6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412E75D9" w14:textId="77777777">
        <w:trPr>
          <w:trHeight w:val="450"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23CF521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8</w:t>
            </w:r>
          </w:p>
        </w:tc>
        <w:tc>
          <w:tcPr>
            <w:tcW w:w="139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794B41A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23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ECE1D5E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uniqueRecordNumber</w:t>
            </w:r>
          </w:p>
        </w:tc>
        <w:tc>
          <w:tcPr>
            <w:tcW w:w="21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4496369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Унікальний номер запису в ЄДР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E7778D3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863340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4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0CF0639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За наявності</w:t>
            </w:r>
          </w:p>
        </w:tc>
      </w:tr>
      <w:tr w:rsidR="00200D72" w14:paraId="324C1946" w14:textId="77777777">
        <w:trPr>
          <w:trHeight w:val="705"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E6BE81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9</w:t>
            </w:r>
          </w:p>
        </w:tc>
        <w:tc>
          <w:tcPr>
            <w:tcW w:w="139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CB28CAB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23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8CB7AA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taxNumber</w:t>
            </w:r>
          </w:p>
        </w:tc>
        <w:tc>
          <w:tcPr>
            <w:tcW w:w="21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12E10BE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Податковий номер, наданий під час взяття на облік договору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F453751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D6806A6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4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AD4018B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1981790E" w14:textId="77777777">
        <w:trPr>
          <w:trHeight w:val="450"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C725BF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lastRenderedPageBreak/>
              <w:t>10</w:t>
            </w:r>
          </w:p>
        </w:tc>
        <w:tc>
          <w:tcPr>
            <w:tcW w:w="139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A3DC0EF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23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E1F53E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registeredAddress</w:t>
            </w:r>
          </w:p>
        </w:tc>
        <w:tc>
          <w:tcPr>
            <w:tcW w:w="21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2E1F4BF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Місцезнаходження (юридична адреса)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1770FB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FA3A304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4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3B1DD3E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50F45C93" w14:textId="77777777">
        <w:trPr>
          <w:trHeight w:val="450"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70DC649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1</w:t>
            </w:r>
          </w:p>
        </w:tc>
        <w:tc>
          <w:tcPr>
            <w:tcW w:w="139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67C9AD7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23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54CE60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address</w:t>
            </w:r>
          </w:p>
        </w:tc>
        <w:tc>
          <w:tcPr>
            <w:tcW w:w="21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222403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Адреса для листування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7054596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04B3E4B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4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1A1A2EF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72B76592" w14:textId="77777777">
        <w:trPr>
          <w:trHeight w:val="450"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990649E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2</w:t>
            </w:r>
          </w:p>
        </w:tc>
        <w:tc>
          <w:tcPr>
            <w:tcW w:w="139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370ECD9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23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E3B067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email</w:t>
            </w:r>
          </w:p>
        </w:tc>
        <w:tc>
          <w:tcPr>
            <w:tcW w:w="21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972ED14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Адреса електронної пошти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8FDCB71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B728A36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4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42D237E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16E36943" w14:textId="77777777">
        <w:trPr>
          <w:trHeight w:val="450"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0C09937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3</w:t>
            </w:r>
          </w:p>
        </w:tc>
        <w:tc>
          <w:tcPr>
            <w:tcW w:w="139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7C27A2A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23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AD59D6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phone</w:t>
            </w:r>
          </w:p>
        </w:tc>
        <w:tc>
          <w:tcPr>
            <w:tcW w:w="21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003B534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омери засобів зв'язку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94B8ECA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2B1C1CF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4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86507A7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7916233E" w14:textId="77777777">
        <w:trPr>
          <w:trHeight w:val="705"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D49EFC8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4</w:t>
            </w:r>
          </w:p>
        </w:tc>
        <w:tc>
          <w:tcPr>
            <w:tcW w:w="139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880873A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23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5D07F0E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ateId</w:t>
            </w:r>
          </w:p>
        </w:tc>
        <w:tc>
          <w:tcPr>
            <w:tcW w:w="21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AA724C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Статус ЕО в залежності від даних державного реєстру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93A1D2A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57DA34F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4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FEED961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</w:tbl>
    <w:p w14:paraId="61530CE3" w14:textId="77777777" w:rsidR="00200D72" w:rsidRDefault="00000000">
      <w:pPr>
        <w:pStyle w:val="31"/>
      </w:pPr>
      <w:bookmarkStart w:id="69" w:name="_Toc224908585"/>
      <w:r>
        <w:t>Опис помилок</w:t>
      </w:r>
      <w:bookmarkEnd w:id="69"/>
    </w:p>
    <w:tbl>
      <w:tblPr>
        <w:tblStyle w:val="affffffffc"/>
        <w:tblW w:w="9025" w:type="dxa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Look w:val="0600" w:firstRow="0" w:lastRow="0" w:firstColumn="0" w:lastColumn="0" w:noHBand="1" w:noVBand="1"/>
      </w:tblPr>
      <w:tblGrid>
        <w:gridCol w:w="504"/>
        <w:gridCol w:w="747"/>
        <w:gridCol w:w="1983"/>
        <w:gridCol w:w="5791"/>
      </w:tblGrid>
      <w:tr w:rsidR="00200D72" w14:paraId="766A1742" w14:textId="77777777">
        <w:trPr>
          <w:trHeight w:val="450"/>
          <w:tblHeader/>
        </w:trPr>
        <w:tc>
          <w:tcPr>
            <w:tcW w:w="50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A225AF9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74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308DBA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HTTP</w:t>
            </w:r>
          </w:p>
        </w:tc>
        <w:tc>
          <w:tcPr>
            <w:tcW w:w="19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5DE427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милки</w:t>
            </w:r>
          </w:p>
        </w:tc>
        <w:tc>
          <w:tcPr>
            <w:tcW w:w="579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AA7E787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милки</w:t>
            </w:r>
          </w:p>
        </w:tc>
      </w:tr>
      <w:tr w:rsidR="00200D72" w14:paraId="663DFC85" w14:textId="77777777">
        <w:trPr>
          <w:trHeight w:val="450"/>
        </w:trPr>
        <w:tc>
          <w:tcPr>
            <w:tcW w:w="50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F0B2A6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74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A675D5B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01</w:t>
            </w:r>
          </w:p>
        </w:tc>
        <w:tc>
          <w:tcPr>
            <w:tcW w:w="19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A754A04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Unauthorized</w:t>
            </w:r>
          </w:p>
        </w:tc>
        <w:tc>
          <w:tcPr>
            <w:tcW w:w="579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0A5731E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Користувач не авторизований або токен доступу недійсний</w:t>
            </w:r>
          </w:p>
        </w:tc>
      </w:tr>
      <w:tr w:rsidR="00200D72" w14:paraId="40813BF9" w14:textId="77777777">
        <w:trPr>
          <w:trHeight w:val="450"/>
        </w:trPr>
        <w:tc>
          <w:tcPr>
            <w:tcW w:w="50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30D641D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lastRenderedPageBreak/>
              <w:t>2</w:t>
            </w:r>
          </w:p>
        </w:tc>
        <w:tc>
          <w:tcPr>
            <w:tcW w:w="74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3C6A41E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500</w:t>
            </w:r>
          </w:p>
        </w:tc>
        <w:tc>
          <w:tcPr>
            <w:tcW w:w="19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6930F34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nternalServerError</w:t>
            </w:r>
          </w:p>
        </w:tc>
        <w:tc>
          <w:tcPr>
            <w:tcW w:w="579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2BB24D7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Внутрішня помилка сервера</w:t>
            </w:r>
          </w:p>
        </w:tc>
      </w:tr>
    </w:tbl>
    <w:p w14:paraId="38E6A091" w14:textId="77777777" w:rsidR="00200D72" w:rsidRDefault="00000000">
      <w:pPr>
        <w:pStyle w:val="21"/>
        <w:rPr>
          <w:b w:val="0"/>
          <w:bCs w:val="0"/>
        </w:rPr>
      </w:pPr>
      <w:bookmarkStart w:id="70" w:name="_Toc224908586"/>
      <w:r>
        <w:t>2.2 Отримати ID економічного оператора за податковим номером (TIN)</w:t>
      </w:r>
      <w:bookmarkEnd w:id="70"/>
    </w:p>
    <w:p w14:paraId="02AA9DBE" w14:textId="77777777" w:rsidR="00200D72" w:rsidRDefault="00000000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GET /v1/economic-operators/by-tax-id/{taxId}</w:t>
      </w:r>
    </w:p>
    <w:p w14:paraId="667224F0" w14:textId="77777777" w:rsidR="00200D72" w:rsidRDefault="00000000">
      <w:pPr>
        <w:pStyle w:val="31"/>
      </w:pPr>
      <w:bookmarkStart w:id="71" w:name="_Toc224908587"/>
      <w:r>
        <w:t>Вхідні параметри</w:t>
      </w:r>
      <w:bookmarkEnd w:id="71"/>
    </w:p>
    <w:tbl>
      <w:tblPr>
        <w:tblStyle w:val="affffffffd"/>
        <w:tblW w:w="9958" w:type="dxa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Look w:val="0600" w:firstRow="0" w:lastRow="0" w:firstColumn="0" w:lastColumn="0" w:noHBand="1" w:noVBand="1"/>
      </w:tblPr>
      <w:tblGrid>
        <w:gridCol w:w="483"/>
        <w:gridCol w:w="1567"/>
        <w:gridCol w:w="867"/>
        <w:gridCol w:w="2574"/>
        <w:gridCol w:w="987"/>
        <w:gridCol w:w="1896"/>
        <w:gridCol w:w="1584"/>
      </w:tblGrid>
      <w:tr w:rsidR="00200D72" w14:paraId="6432782C" w14:textId="77777777">
        <w:trPr>
          <w:trHeight w:val="450"/>
          <w:tblHeader/>
        </w:trPr>
        <w:tc>
          <w:tcPr>
            <w:tcW w:w="4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3FFFDC1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EB6BB8A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8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3458296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257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CAF8C16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98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59DE86E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8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5EAA5E4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158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5EB052D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200D72" w14:paraId="2D293629" w14:textId="77777777">
        <w:trPr>
          <w:trHeight w:val="450"/>
        </w:trPr>
        <w:tc>
          <w:tcPr>
            <w:tcW w:w="4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F390E3E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AE44DB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8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385722B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taxId</w:t>
            </w:r>
          </w:p>
        </w:tc>
        <w:tc>
          <w:tcPr>
            <w:tcW w:w="257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179A08F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Податковий номер (ЄДРПОУ) економічного оператора</w:t>
            </w:r>
          </w:p>
        </w:tc>
        <w:tc>
          <w:tcPr>
            <w:tcW w:w="98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211459F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8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BA8BD06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58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3688E56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Параметр шляху (path)</w:t>
            </w:r>
          </w:p>
        </w:tc>
      </w:tr>
    </w:tbl>
    <w:p w14:paraId="210F9039" w14:textId="77777777" w:rsidR="00200D72" w:rsidRDefault="00000000">
      <w:pPr>
        <w:pStyle w:val="31"/>
      </w:pPr>
      <w:bookmarkStart w:id="72" w:name="_Toc224908588"/>
      <w:r>
        <w:t>Вихідні параметри</w:t>
      </w:r>
      <w:bookmarkEnd w:id="72"/>
    </w:p>
    <w:tbl>
      <w:tblPr>
        <w:tblStyle w:val="affffffffe"/>
        <w:tblW w:w="9958" w:type="dxa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Look w:val="0600" w:firstRow="0" w:lastRow="0" w:firstColumn="0" w:lastColumn="0" w:noHBand="1" w:noVBand="1"/>
      </w:tblPr>
      <w:tblGrid>
        <w:gridCol w:w="482"/>
        <w:gridCol w:w="1455"/>
        <w:gridCol w:w="1800"/>
        <w:gridCol w:w="1974"/>
        <w:gridCol w:w="1046"/>
        <w:gridCol w:w="1896"/>
        <w:gridCol w:w="1305"/>
      </w:tblGrid>
      <w:tr w:rsidR="00200D72" w14:paraId="594A6B9A" w14:textId="77777777">
        <w:trPr>
          <w:trHeight w:val="450"/>
          <w:tblHeader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D1C9F9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45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E2254BD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180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619D99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197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8BC2961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104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58C2D54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8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DB3C71A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130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4EA3D9B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200D72" w14:paraId="619580E6" w14:textId="77777777">
        <w:trPr>
          <w:trHeight w:val="450"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70EDC5F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45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028F1CB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80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DD0C4F3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uccess</w:t>
            </w:r>
          </w:p>
        </w:tc>
        <w:tc>
          <w:tcPr>
            <w:tcW w:w="197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D206DB4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Ознака успішного виконання запиту</w:t>
            </w:r>
          </w:p>
        </w:tc>
        <w:tc>
          <w:tcPr>
            <w:tcW w:w="104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01D5A8D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boolean</w:t>
            </w:r>
          </w:p>
        </w:tc>
        <w:tc>
          <w:tcPr>
            <w:tcW w:w="18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12783A1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30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3F17801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0CF2DB1F" w14:textId="77777777">
        <w:trPr>
          <w:trHeight w:val="450"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F7EDCC8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45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0E8CDB6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80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E28658D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message</w:t>
            </w:r>
          </w:p>
        </w:tc>
        <w:tc>
          <w:tcPr>
            <w:tcW w:w="197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ECCD964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екст повідомлення</w:t>
            </w:r>
          </w:p>
        </w:tc>
        <w:tc>
          <w:tcPr>
            <w:tcW w:w="104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3BCD0C8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8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DA2617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30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981359F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67556E39" w14:textId="77777777">
        <w:trPr>
          <w:trHeight w:val="450"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BCCFD3E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lastRenderedPageBreak/>
              <w:t>3</w:t>
            </w:r>
          </w:p>
        </w:tc>
        <w:tc>
          <w:tcPr>
            <w:tcW w:w="145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21C0A37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80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8C0BFE3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validationErrors</w:t>
            </w:r>
          </w:p>
        </w:tc>
        <w:tc>
          <w:tcPr>
            <w:tcW w:w="197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58E547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Перелік помилок валідації</w:t>
            </w:r>
          </w:p>
        </w:tc>
        <w:tc>
          <w:tcPr>
            <w:tcW w:w="104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04BFDE8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масив (string)</w:t>
            </w:r>
          </w:p>
        </w:tc>
        <w:tc>
          <w:tcPr>
            <w:tcW w:w="18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E584D1F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30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C93A609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5B0A61FB" w14:textId="77777777">
        <w:trPr>
          <w:trHeight w:val="450"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372816F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145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ADC5B69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80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2ABAE0D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d</w:t>
            </w:r>
          </w:p>
        </w:tc>
        <w:tc>
          <w:tcPr>
            <w:tcW w:w="197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F40F99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Унікальний ідентифікатор економічного оператора</w:t>
            </w:r>
          </w:p>
        </w:tc>
        <w:tc>
          <w:tcPr>
            <w:tcW w:w="104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AB32F8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8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7323D0E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30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D5D3014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</w:tbl>
    <w:p w14:paraId="385DB78C" w14:textId="77777777" w:rsidR="00200D72" w:rsidRDefault="00000000">
      <w:pPr>
        <w:pStyle w:val="31"/>
      </w:pPr>
      <w:bookmarkStart w:id="73" w:name="_Toc224908589"/>
      <w:r>
        <w:t>Опис помилок</w:t>
      </w:r>
      <w:bookmarkEnd w:id="73"/>
    </w:p>
    <w:tbl>
      <w:tblPr>
        <w:tblStyle w:val="afffffffff"/>
        <w:tblW w:w="9958" w:type="dxa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Look w:val="0600" w:firstRow="0" w:lastRow="0" w:firstColumn="0" w:lastColumn="0" w:noHBand="1" w:noVBand="1"/>
      </w:tblPr>
      <w:tblGrid>
        <w:gridCol w:w="482"/>
        <w:gridCol w:w="894"/>
        <w:gridCol w:w="2119"/>
        <w:gridCol w:w="6463"/>
      </w:tblGrid>
      <w:tr w:rsidR="00200D72" w14:paraId="092D2F09" w14:textId="77777777">
        <w:trPr>
          <w:trHeight w:val="450"/>
          <w:tblHeader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E5735C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89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2B6C471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HTTP</w:t>
            </w:r>
          </w:p>
        </w:tc>
        <w:tc>
          <w:tcPr>
            <w:tcW w:w="211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89B293F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милки</w:t>
            </w:r>
          </w:p>
        </w:tc>
        <w:tc>
          <w:tcPr>
            <w:tcW w:w="646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38A3C04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милки</w:t>
            </w:r>
          </w:p>
        </w:tc>
      </w:tr>
      <w:tr w:rsidR="00200D72" w14:paraId="4805EABE" w14:textId="77777777">
        <w:trPr>
          <w:trHeight w:val="450"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5722DF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89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85ADB7D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00</w:t>
            </w:r>
          </w:p>
        </w:tc>
        <w:tc>
          <w:tcPr>
            <w:tcW w:w="211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0A31411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BadRequest</w:t>
            </w:r>
          </w:p>
        </w:tc>
        <w:tc>
          <w:tcPr>
            <w:tcW w:w="646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B4598DB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екоректний формат податкового номера</w:t>
            </w:r>
          </w:p>
        </w:tc>
      </w:tr>
      <w:tr w:rsidR="00200D72" w14:paraId="0A47FF45" w14:textId="77777777">
        <w:trPr>
          <w:trHeight w:val="450"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60B450E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89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964EF3F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01</w:t>
            </w:r>
          </w:p>
        </w:tc>
        <w:tc>
          <w:tcPr>
            <w:tcW w:w="211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03B1076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Unauthorized</w:t>
            </w:r>
          </w:p>
        </w:tc>
        <w:tc>
          <w:tcPr>
            <w:tcW w:w="646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4F37123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Користувач не авторизований або токен доступу недійсний</w:t>
            </w:r>
          </w:p>
        </w:tc>
      </w:tr>
      <w:tr w:rsidR="00200D72" w14:paraId="6E1F7446" w14:textId="77777777">
        <w:trPr>
          <w:trHeight w:val="450"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718AC59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89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898813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04</w:t>
            </w:r>
          </w:p>
        </w:tc>
        <w:tc>
          <w:tcPr>
            <w:tcW w:w="211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DA2CFC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NotFound</w:t>
            </w:r>
          </w:p>
        </w:tc>
        <w:tc>
          <w:tcPr>
            <w:tcW w:w="646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A093413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Економічний оператор з вказаним податковим номером не знайдено</w:t>
            </w:r>
          </w:p>
        </w:tc>
      </w:tr>
      <w:tr w:rsidR="00200D72" w14:paraId="254A7259" w14:textId="77777777">
        <w:trPr>
          <w:trHeight w:val="450"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7BC842F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89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627E88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500</w:t>
            </w:r>
          </w:p>
        </w:tc>
        <w:tc>
          <w:tcPr>
            <w:tcW w:w="211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40F3FC7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nternalServerError</w:t>
            </w:r>
          </w:p>
        </w:tc>
        <w:tc>
          <w:tcPr>
            <w:tcW w:w="646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80EA7D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Внутрішня помилка сервера</w:t>
            </w:r>
          </w:p>
        </w:tc>
      </w:tr>
    </w:tbl>
    <w:p w14:paraId="3411887D" w14:textId="77777777" w:rsidR="00200D72" w:rsidRDefault="00000000">
      <w:pPr>
        <w:pStyle w:val="21"/>
        <w:rPr>
          <w:b w:val="0"/>
          <w:bCs w:val="0"/>
        </w:rPr>
      </w:pPr>
      <w:bookmarkStart w:id="74" w:name="_Toc224908590"/>
      <w:r>
        <w:t>2.3 Отримати детальну інформацію про економічного оператора</w:t>
      </w:r>
      <w:bookmarkEnd w:id="74"/>
    </w:p>
    <w:p w14:paraId="1FADFA2E" w14:textId="77777777" w:rsidR="00200D72" w:rsidRDefault="00000000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GET /v1/economic-operators/{economicOperatorId}/details</w:t>
      </w:r>
    </w:p>
    <w:p w14:paraId="70637739" w14:textId="77777777" w:rsidR="00200D72" w:rsidRDefault="00000000">
      <w:pPr>
        <w:pStyle w:val="31"/>
      </w:pPr>
      <w:bookmarkStart w:id="75" w:name="_Toc224908591"/>
      <w:r>
        <w:lastRenderedPageBreak/>
        <w:t>Вхідні параметри</w:t>
      </w:r>
      <w:bookmarkEnd w:id="75"/>
    </w:p>
    <w:tbl>
      <w:tblPr>
        <w:tblStyle w:val="afffffffff0"/>
        <w:tblW w:w="9958" w:type="dxa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Look w:val="0600" w:firstRow="0" w:lastRow="0" w:firstColumn="0" w:lastColumn="0" w:noHBand="1" w:noVBand="1"/>
      </w:tblPr>
      <w:tblGrid>
        <w:gridCol w:w="483"/>
        <w:gridCol w:w="1407"/>
        <w:gridCol w:w="2226"/>
        <w:gridCol w:w="1739"/>
        <w:gridCol w:w="885"/>
        <w:gridCol w:w="1896"/>
        <w:gridCol w:w="1322"/>
      </w:tblGrid>
      <w:tr w:rsidR="00200D72" w14:paraId="48001D61" w14:textId="77777777">
        <w:trPr>
          <w:trHeight w:val="450"/>
          <w:tblHeader/>
        </w:trPr>
        <w:tc>
          <w:tcPr>
            <w:tcW w:w="4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2E1AE9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40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6F4558A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22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68251D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173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089B217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8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D81FD29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8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EDA01CE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132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C843C0B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200D72" w14:paraId="192D4F24" w14:textId="77777777">
        <w:trPr>
          <w:trHeight w:val="450"/>
        </w:trPr>
        <w:tc>
          <w:tcPr>
            <w:tcW w:w="4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773F299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40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62EA1B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2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5FDA91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economicOperatorId</w:t>
            </w:r>
          </w:p>
        </w:tc>
        <w:tc>
          <w:tcPr>
            <w:tcW w:w="173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F4BB9A1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Унікальний ідентифікатор економічного оператора</w:t>
            </w:r>
          </w:p>
        </w:tc>
        <w:tc>
          <w:tcPr>
            <w:tcW w:w="8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71D4821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8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964F088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32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06C6361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Параметр шляху (path)</w:t>
            </w:r>
          </w:p>
        </w:tc>
      </w:tr>
    </w:tbl>
    <w:p w14:paraId="7A41D5D1" w14:textId="77777777" w:rsidR="00200D72" w:rsidRDefault="00000000">
      <w:pPr>
        <w:pStyle w:val="31"/>
      </w:pPr>
      <w:bookmarkStart w:id="76" w:name="_Toc224908592"/>
      <w:r>
        <w:t>Вихідні параметри</w:t>
      </w:r>
      <w:bookmarkEnd w:id="76"/>
    </w:p>
    <w:tbl>
      <w:tblPr>
        <w:tblStyle w:val="afffffffff1"/>
        <w:tblW w:w="9958" w:type="dxa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Look w:val="0600" w:firstRow="0" w:lastRow="0" w:firstColumn="0" w:lastColumn="0" w:noHBand="1" w:noVBand="1"/>
      </w:tblPr>
      <w:tblGrid>
        <w:gridCol w:w="444"/>
        <w:gridCol w:w="1220"/>
        <w:gridCol w:w="2814"/>
        <w:gridCol w:w="1786"/>
        <w:gridCol w:w="884"/>
        <w:gridCol w:w="1349"/>
        <w:gridCol w:w="1461"/>
      </w:tblGrid>
      <w:tr w:rsidR="00200D72" w14:paraId="5055532F" w14:textId="77777777">
        <w:trPr>
          <w:trHeight w:val="450"/>
          <w:tblHeader/>
        </w:trPr>
        <w:tc>
          <w:tcPr>
            <w:tcW w:w="44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AB4A68A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2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F65E077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281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260F106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178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C0B4B11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88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84BCDDB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34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F24F5A4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146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7F07F6D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200D72" w14:paraId="663959BF" w14:textId="77777777">
        <w:trPr>
          <w:trHeight w:val="450"/>
        </w:trPr>
        <w:tc>
          <w:tcPr>
            <w:tcW w:w="44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465231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2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6FF19B7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81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38A79E3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uccess</w:t>
            </w:r>
          </w:p>
        </w:tc>
        <w:tc>
          <w:tcPr>
            <w:tcW w:w="178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272F5B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Ознака успішного виконання запиту</w:t>
            </w:r>
          </w:p>
        </w:tc>
        <w:tc>
          <w:tcPr>
            <w:tcW w:w="88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F488DA6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boolean</w:t>
            </w:r>
          </w:p>
        </w:tc>
        <w:tc>
          <w:tcPr>
            <w:tcW w:w="134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D6EE6EE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46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29E1931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3B377803" w14:textId="77777777">
        <w:trPr>
          <w:trHeight w:val="450"/>
        </w:trPr>
        <w:tc>
          <w:tcPr>
            <w:tcW w:w="44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134D246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2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27391C3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81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6ABA08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message</w:t>
            </w:r>
          </w:p>
        </w:tc>
        <w:tc>
          <w:tcPr>
            <w:tcW w:w="178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1397DAF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екст повідомлення</w:t>
            </w:r>
          </w:p>
        </w:tc>
        <w:tc>
          <w:tcPr>
            <w:tcW w:w="88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5976FF9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34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DAF95A6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46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40CD440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2ADCD215" w14:textId="77777777">
        <w:trPr>
          <w:trHeight w:val="450"/>
        </w:trPr>
        <w:tc>
          <w:tcPr>
            <w:tcW w:w="44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A03DFFB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2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1B498AB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81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851B4F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validationErrors</w:t>
            </w:r>
          </w:p>
        </w:tc>
        <w:tc>
          <w:tcPr>
            <w:tcW w:w="178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197F6DE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Перелік помилок валідації</w:t>
            </w:r>
          </w:p>
        </w:tc>
        <w:tc>
          <w:tcPr>
            <w:tcW w:w="88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DE670A6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масив (string)</w:t>
            </w:r>
          </w:p>
        </w:tc>
        <w:tc>
          <w:tcPr>
            <w:tcW w:w="134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C7C6D83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46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C82394A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45A3C7D3" w14:textId="77777777">
        <w:trPr>
          <w:trHeight w:val="450"/>
        </w:trPr>
        <w:tc>
          <w:tcPr>
            <w:tcW w:w="44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4742F64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12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84AFF46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81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02FE24A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d</w:t>
            </w:r>
          </w:p>
        </w:tc>
        <w:tc>
          <w:tcPr>
            <w:tcW w:w="178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809242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Унікальний ідентифікатор економічного оператора</w:t>
            </w:r>
          </w:p>
        </w:tc>
        <w:tc>
          <w:tcPr>
            <w:tcW w:w="88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1BBA10B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34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61DC611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46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F442DF5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46C78D34" w14:textId="77777777">
        <w:trPr>
          <w:trHeight w:val="450"/>
        </w:trPr>
        <w:tc>
          <w:tcPr>
            <w:tcW w:w="44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735CFDB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lastRenderedPageBreak/>
              <w:t>5</w:t>
            </w:r>
          </w:p>
        </w:tc>
        <w:tc>
          <w:tcPr>
            <w:tcW w:w="12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673D51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81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4C350C3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name</w:t>
            </w:r>
          </w:p>
        </w:tc>
        <w:tc>
          <w:tcPr>
            <w:tcW w:w="178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3FE2E8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азва економічного оператора</w:t>
            </w:r>
          </w:p>
        </w:tc>
        <w:tc>
          <w:tcPr>
            <w:tcW w:w="88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94B6A74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34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D3F9836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46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BBF590A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Максимум 256 символів</w:t>
            </w:r>
          </w:p>
        </w:tc>
      </w:tr>
      <w:tr w:rsidR="00200D72" w14:paraId="432E4B44" w14:textId="77777777">
        <w:trPr>
          <w:trHeight w:val="450"/>
        </w:trPr>
        <w:tc>
          <w:tcPr>
            <w:tcW w:w="44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080E30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12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B93376D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81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9C2120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code</w:t>
            </w:r>
          </w:p>
        </w:tc>
        <w:tc>
          <w:tcPr>
            <w:tcW w:w="178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539C686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Код ідентифікатора ЕО в Системі</w:t>
            </w:r>
          </w:p>
        </w:tc>
        <w:tc>
          <w:tcPr>
            <w:tcW w:w="88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481B67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34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F416DAF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46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C19C1D8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 символи</w:t>
            </w:r>
          </w:p>
        </w:tc>
      </w:tr>
      <w:tr w:rsidR="00200D72" w14:paraId="3EFFCA33" w14:textId="77777777">
        <w:trPr>
          <w:trHeight w:val="450"/>
        </w:trPr>
        <w:tc>
          <w:tcPr>
            <w:tcW w:w="44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20A5AB3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7</w:t>
            </w:r>
          </w:p>
        </w:tc>
        <w:tc>
          <w:tcPr>
            <w:tcW w:w="12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2466D8D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81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2E5A2F9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taxId</w:t>
            </w:r>
          </w:p>
        </w:tc>
        <w:tc>
          <w:tcPr>
            <w:tcW w:w="178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EAA01BF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Податковий номер - РНОКПП для ФОП або ЄДРПОУ для юр.осіб</w:t>
            </w:r>
          </w:p>
        </w:tc>
        <w:tc>
          <w:tcPr>
            <w:tcW w:w="88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B11EDAE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34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9D7F844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46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D5C0A31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Максимум 12 символів</w:t>
            </w:r>
          </w:p>
        </w:tc>
      </w:tr>
      <w:tr w:rsidR="00200D72" w14:paraId="1E1AA62C" w14:textId="77777777">
        <w:trPr>
          <w:trHeight w:val="450"/>
        </w:trPr>
        <w:tc>
          <w:tcPr>
            <w:tcW w:w="44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5FCDC8B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8</w:t>
            </w:r>
          </w:p>
        </w:tc>
        <w:tc>
          <w:tcPr>
            <w:tcW w:w="12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0A5AE6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81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F210454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registeredAt</w:t>
            </w:r>
          </w:p>
        </w:tc>
        <w:tc>
          <w:tcPr>
            <w:tcW w:w="178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0AFF2F7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Дата реєстрації</w:t>
            </w:r>
          </w:p>
        </w:tc>
        <w:tc>
          <w:tcPr>
            <w:tcW w:w="88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908DB0D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date-time)</w:t>
            </w:r>
          </w:p>
        </w:tc>
        <w:tc>
          <w:tcPr>
            <w:tcW w:w="134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3C85C16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46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8819413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Формат ISO 8601</w:t>
            </w:r>
          </w:p>
        </w:tc>
      </w:tr>
      <w:tr w:rsidR="00200D72" w14:paraId="501234FF" w14:textId="77777777">
        <w:trPr>
          <w:trHeight w:val="450"/>
        </w:trPr>
        <w:tc>
          <w:tcPr>
            <w:tcW w:w="44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F65B6D4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9</w:t>
            </w:r>
          </w:p>
        </w:tc>
        <w:tc>
          <w:tcPr>
            <w:tcW w:w="12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C23E2D7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81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7C24DD1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ateId</w:t>
            </w:r>
          </w:p>
        </w:tc>
        <w:tc>
          <w:tcPr>
            <w:tcW w:w="178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42FFA3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Статус ЕО в залежності від даних державного реєстру</w:t>
            </w:r>
          </w:p>
        </w:tc>
        <w:tc>
          <w:tcPr>
            <w:tcW w:w="88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F9E8E54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34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0C72CDF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46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4112054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6CB7CEF3" w14:textId="77777777">
        <w:trPr>
          <w:trHeight w:val="450"/>
        </w:trPr>
        <w:tc>
          <w:tcPr>
            <w:tcW w:w="44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587F107" w14:textId="77777777" w:rsidR="00200D72" w:rsidRDefault="00000000">
            <w:pPr>
              <w:spacing w:before="160" w:after="300"/>
              <w:ind w:right="-96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0</w:t>
            </w:r>
          </w:p>
        </w:tc>
        <w:tc>
          <w:tcPr>
            <w:tcW w:w="12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B3683F1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81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5708BB1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ateName</w:t>
            </w:r>
          </w:p>
        </w:tc>
        <w:tc>
          <w:tcPr>
            <w:tcW w:w="178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9ABE8A8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азва статусу</w:t>
            </w:r>
          </w:p>
        </w:tc>
        <w:tc>
          <w:tcPr>
            <w:tcW w:w="88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3094953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34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64EDC41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46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A64810E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Максимум 100 символів</w:t>
            </w:r>
          </w:p>
        </w:tc>
      </w:tr>
      <w:tr w:rsidR="00200D72" w14:paraId="1FD69543" w14:textId="77777777">
        <w:trPr>
          <w:trHeight w:val="450"/>
        </w:trPr>
        <w:tc>
          <w:tcPr>
            <w:tcW w:w="44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28B2A73" w14:textId="77777777" w:rsidR="00200D72" w:rsidRDefault="00000000">
            <w:pPr>
              <w:spacing w:before="160" w:after="300"/>
              <w:ind w:right="-96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lastRenderedPageBreak/>
              <w:t>11</w:t>
            </w:r>
          </w:p>
        </w:tc>
        <w:tc>
          <w:tcPr>
            <w:tcW w:w="12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FE8667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81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1AF4076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managerPosition</w:t>
            </w:r>
          </w:p>
        </w:tc>
        <w:tc>
          <w:tcPr>
            <w:tcW w:w="178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B48E448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Посада менеджера</w:t>
            </w:r>
          </w:p>
        </w:tc>
        <w:tc>
          <w:tcPr>
            <w:tcW w:w="88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66A69D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34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B6AFBC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46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248D9C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Максимум 128 символів</w:t>
            </w:r>
          </w:p>
        </w:tc>
      </w:tr>
      <w:tr w:rsidR="00200D72" w14:paraId="35FFDF3E" w14:textId="77777777">
        <w:trPr>
          <w:trHeight w:val="450"/>
        </w:trPr>
        <w:tc>
          <w:tcPr>
            <w:tcW w:w="44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628DE25" w14:textId="77777777" w:rsidR="00200D72" w:rsidRDefault="00000000">
            <w:pPr>
              <w:spacing w:before="160" w:after="300"/>
              <w:ind w:right="-96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2</w:t>
            </w:r>
          </w:p>
        </w:tc>
        <w:tc>
          <w:tcPr>
            <w:tcW w:w="12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8DEEAC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81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AE112F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managerFirstName</w:t>
            </w:r>
          </w:p>
        </w:tc>
        <w:tc>
          <w:tcPr>
            <w:tcW w:w="178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7A10BD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Ім'я менеджера</w:t>
            </w:r>
          </w:p>
        </w:tc>
        <w:tc>
          <w:tcPr>
            <w:tcW w:w="88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850BC0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34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C495E57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46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5B4D943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Максимум 256 символів</w:t>
            </w:r>
          </w:p>
        </w:tc>
      </w:tr>
      <w:tr w:rsidR="00200D72" w14:paraId="3E82B893" w14:textId="77777777">
        <w:trPr>
          <w:trHeight w:val="450"/>
        </w:trPr>
        <w:tc>
          <w:tcPr>
            <w:tcW w:w="44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42429C3" w14:textId="77777777" w:rsidR="00200D72" w:rsidRDefault="00000000">
            <w:pPr>
              <w:spacing w:before="160" w:after="300"/>
              <w:ind w:right="-96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3</w:t>
            </w:r>
          </w:p>
        </w:tc>
        <w:tc>
          <w:tcPr>
            <w:tcW w:w="12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A62E851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81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F775A64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managerMiddleName</w:t>
            </w:r>
          </w:p>
        </w:tc>
        <w:tc>
          <w:tcPr>
            <w:tcW w:w="178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0D3AEE8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По батькові менеджера</w:t>
            </w:r>
          </w:p>
        </w:tc>
        <w:tc>
          <w:tcPr>
            <w:tcW w:w="88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3E9C86E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34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ABB0F1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46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53F7546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Максимум 256 символів</w:t>
            </w:r>
          </w:p>
        </w:tc>
      </w:tr>
      <w:tr w:rsidR="00200D72" w14:paraId="3F5D4D5E" w14:textId="77777777">
        <w:trPr>
          <w:trHeight w:val="450"/>
        </w:trPr>
        <w:tc>
          <w:tcPr>
            <w:tcW w:w="44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7EFB772" w14:textId="77777777" w:rsidR="00200D72" w:rsidRDefault="00000000">
            <w:pPr>
              <w:spacing w:before="160" w:after="300"/>
              <w:ind w:right="-96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4</w:t>
            </w:r>
          </w:p>
        </w:tc>
        <w:tc>
          <w:tcPr>
            <w:tcW w:w="12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25D544E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81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177D72D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managerLastName</w:t>
            </w:r>
          </w:p>
        </w:tc>
        <w:tc>
          <w:tcPr>
            <w:tcW w:w="178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D86C4F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Прізвище менеджера</w:t>
            </w:r>
          </w:p>
        </w:tc>
        <w:tc>
          <w:tcPr>
            <w:tcW w:w="88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63E6277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34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2542E19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46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27937C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Максимум 256 символів</w:t>
            </w:r>
          </w:p>
        </w:tc>
      </w:tr>
      <w:tr w:rsidR="00200D72" w14:paraId="4B7271EA" w14:textId="77777777">
        <w:trPr>
          <w:trHeight w:val="450"/>
        </w:trPr>
        <w:tc>
          <w:tcPr>
            <w:tcW w:w="44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96DEFF4" w14:textId="77777777" w:rsidR="00200D72" w:rsidRDefault="00000000">
            <w:pPr>
              <w:spacing w:before="160" w:after="300"/>
              <w:ind w:right="-96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5</w:t>
            </w:r>
          </w:p>
        </w:tc>
        <w:tc>
          <w:tcPr>
            <w:tcW w:w="12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99B578F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81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77ABC6D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managerTaxpayerId</w:t>
            </w:r>
          </w:p>
        </w:tc>
        <w:tc>
          <w:tcPr>
            <w:tcW w:w="178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A9B734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Ідентифікаційний код менеджера</w:t>
            </w:r>
          </w:p>
        </w:tc>
        <w:tc>
          <w:tcPr>
            <w:tcW w:w="88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8A1F77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34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89F11BA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46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977FEB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Максимум 12 символів</w:t>
            </w:r>
          </w:p>
        </w:tc>
      </w:tr>
      <w:tr w:rsidR="00200D72" w14:paraId="6059AB2F" w14:textId="77777777">
        <w:trPr>
          <w:trHeight w:val="450"/>
        </w:trPr>
        <w:tc>
          <w:tcPr>
            <w:tcW w:w="44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088FEE5" w14:textId="77777777" w:rsidR="00200D72" w:rsidRDefault="00000000">
            <w:pPr>
              <w:spacing w:before="160" w:after="300"/>
              <w:ind w:right="-96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6</w:t>
            </w:r>
          </w:p>
        </w:tc>
        <w:tc>
          <w:tcPr>
            <w:tcW w:w="12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2A74559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81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61C3CFB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entrepreneurTypeId</w:t>
            </w:r>
          </w:p>
        </w:tc>
        <w:tc>
          <w:tcPr>
            <w:tcW w:w="178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45C1967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ип підприємця</w:t>
            </w:r>
          </w:p>
        </w:tc>
        <w:tc>
          <w:tcPr>
            <w:tcW w:w="88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C4746B1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34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56FD453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46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E31320C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220F8F48" w14:textId="77777777">
        <w:trPr>
          <w:trHeight w:val="450"/>
        </w:trPr>
        <w:tc>
          <w:tcPr>
            <w:tcW w:w="44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B090615" w14:textId="77777777" w:rsidR="00200D72" w:rsidRDefault="00000000">
            <w:pPr>
              <w:spacing w:before="160" w:after="300"/>
              <w:ind w:right="-96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7</w:t>
            </w:r>
          </w:p>
        </w:tc>
        <w:tc>
          <w:tcPr>
            <w:tcW w:w="12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43B55EE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81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35C608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domainEntrepreneurTypeName</w:t>
            </w:r>
          </w:p>
        </w:tc>
        <w:tc>
          <w:tcPr>
            <w:tcW w:w="178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9EF14ED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азва типу підприємця</w:t>
            </w:r>
          </w:p>
        </w:tc>
        <w:tc>
          <w:tcPr>
            <w:tcW w:w="88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4027654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34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D82512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46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B6F25F1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Максимум 100 символів</w:t>
            </w:r>
          </w:p>
        </w:tc>
      </w:tr>
      <w:tr w:rsidR="00200D72" w14:paraId="3B09063C" w14:textId="77777777">
        <w:trPr>
          <w:trHeight w:val="450"/>
        </w:trPr>
        <w:tc>
          <w:tcPr>
            <w:tcW w:w="44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9F87308" w14:textId="77777777" w:rsidR="00200D72" w:rsidRDefault="00000000">
            <w:pPr>
              <w:spacing w:before="160" w:after="300"/>
              <w:ind w:right="-96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lastRenderedPageBreak/>
              <w:t>18</w:t>
            </w:r>
          </w:p>
        </w:tc>
        <w:tc>
          <w:tcPr>
            <w:tcW w:w="12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B61C46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81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0B7D29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email</w:t>
            </w:r>
          </w:p>
        </w:tc>
        <w:tc>
          <w:tcPr>
            <w:tcW w:w="178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7160541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Адреса електронної пошти</w:t>
            </w:r>
          </w:p>
        </w:tc>
        <w:tc>
          <w:tcPr>
            <w:tcW w:w="88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2D45CC3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34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7F78FFE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46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F5BAD0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Максимум 320 символів</w:t>
            </w:r>
          </w:p>
        </w:tc>
      </w:tr>
      <w:tr w:rsidR="00200D72" w14:paraId="070ABAA0" w14:textId="77777777">
        <w:trPr>
          <w:trHeight w:val="450"/>
        </w:trPr>
        <w:tc>
          <w:tcPr>
            <w:tcW w:w="44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44103D6" w14:textId="77777777" w:rsidR="00200D72" w:rsidRDefault="00000000">
            <w:pPr>
              <w:spacing w:before="160" w:after="300"/>
              <w:ind w:right="-96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9</w:t>
            </w:r>
          </w:p>
        </w:tc>
        <w:tc>
          <w:tcPr>
            <w:tcW w:w="12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D3D12FE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81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B0E637B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eoAddress</w:t>
            </w:r>
          </w:p>
        </w:tc>
        <w:tc>
          <w:tcPr>
            <w:tcW w:w="178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20B2AE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Юридична адреса</w:t>
            </w:r>
          </w:p>
        </w:tc>
        <w:tc>
          <w:tcPr>
            <w:tcW w:w="88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17A4CEA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34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BE59B27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46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27E0176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Максимум 512 символів</w:t>
            </w:r>
          </w:p>
        </w:tc>
      </w:tr>
      <w:tr w:rsidR="00200D72" w14:paraId="1BFACD82" w14:textId="77777777">
        <w:trPr>
          <w:trHeight w:val="450"/>
        </w:trPr>
        <w:tc>
          <w:tcPr>
            <w:tcW w:w="44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1A64CCA" w14:textId="77777777" w:rsidR="00200D72" w:rsidRDefault="00000000">
            <w:pPr>
              <w:spacing w:before="160" w:after="300"/>
              <w:ind w:right="-96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0</w:t>
            </w:r>
          </w:p>
        </w:tc>
        <w:tc>
          <w:tcPr>
            <w:tcW w:w="12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3DCB1D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81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49FFB8B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postAddress</w:t>
            </w:r>
          </w:p>
        </w:tc>
        <w:tc>
          <w:tcPr>
            <w:tcW w:w="178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881ED4B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Адреса для листування</w:t>
            </w:r>
          </w:p>
        </w:tc>
        <w:tc>
          <w:tcPr>
            <w:tcW w:w="88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B79425E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34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5F3EE1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46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A027979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Максимум 512 символів</w:t>
            </w:r>
          </w:p>
        </w:tc>
      </w:tr>
      <w:tr w:rsidR="00200D72" w14:paraId="6AD60FC1" w14:textId="77777777">
        <w:trPr>
          <w:trHeight w:val="450"/>
        </w:trPr>
        <w:tc>
          <w:tcPr>
            <w:tcW w:w="44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FAAB0B1" w14:textId="77777777" w:rsidR="00200D72" w:rsidRDefault="00000000">
            <w:pPr>
              <w:spacing w:before="160" w:after="300"/>
              <w:ind w:right="-96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1</w:t>
            </w:r>
          </w:p>
        </w:tc>
        <w:tc>
          <w:tcPr>
            <w:tcW w:w="12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249668B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81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4EFC03B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phone</w:t>
            </w:r>
          </w:p>
        </w:tc>
        <w:tc>
          <w:tcPr>
            <w:tcW w:w="178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CAE7A3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Основний номер телефону</w:t>
            </w:r>
          </w:p>
        </w:tc>
        <w:tc>
          <w:tcPr>
            <w:tcW w:w="88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C926CB7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34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86163D4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46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B3F6A19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Максимум 16 символів</w:t>
            </w:r>
          </w:p>
        </w:tc>
      </w:tr>
      <w:tr w:rsidR="00200D72" w14:paraId="0277D321" w14:textId="77777777">
        <w:trPr>
          <w:trHeight w:val="450"/>
        </w:trPr>
        <w:tc>
          <w:tcPr>
            <w:tcW w:w="44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12754AD" w14:textId="77777777" w:rsidR="00200D72" w:rsidRDefault="00000000">
            <w:pPr>
              <w:spacing w:before="160" w:after="300"/>
              <w:ind w:right="-96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2</w:t>
            </w:r>
          </w:p>
        </w:tc>
        <w:tc>
          <w:tcPr>
            <w:tcW w:w="12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CE84A89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81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68053DF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phone1</w:t>
            </w:r>
          </w:p>
        </w:tc>
        <w:tc>
          <w:tcPr>
            <w:tcW w:w="178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41E4D49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Додатковий номер телефону 1</w:t>
            </w:r>
          </w:p>
        </w:tc>
        <w:tc>
          <w:tcPr>
            <w:tcW w:w="88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98790A3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34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0C469A7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46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A15D42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Максимум 16 символів</w:t>
            </w:r>
          </w:p>
        </w:tc>
      </w:tr>
      <w:tr w:rsidR="00200D72" w14:paraId="7C4CF64E" w14:textId="77777777">
        <w:trPr>
          <w:trHeight w:val="450"/>
        </w:trPr>
        <w:tc>
          <w:tcPr>
            <w:tcW w:w="44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9EB4F80" w14:textId="77777777" w:rsidR="00200D72" w:rsidRDefault="00000000">
            <w:pPr>
              <w:spacing w:before="160" w:after="300"/>
              <w:ind w:right="-96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3</w:t>
            </w:r>
          </w:p>
        </w:tc>
        <w:tc>
          <w:tcPr>
            <w:tcW w:w="12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355ADAA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81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8F448D8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phone2</w:t>
            </w:r>
          </w:p>
        </w:tc>
        <w:tc>
          <w:tcPr>
            <w:tcW w:w="178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E9B6A7F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Додатковий номер телефону 2</w:t>
            </w:r>
          </w:p>
        </w:tc>
        <w:tc>
          <w:tcPr>
            <w:tcW w:w="88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B5176C9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34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F46BF2E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46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8213077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Максимум 16 символів</w:t>
            </w:r>
          </w:p>
        </w:tc>
      </w:tr>
      <w:tr w:rsidR="00200D72" w14:paraId="5C11FD50" w14:textId="77777777">
        <w:trPr>
          <w:trHeight w:val="450"/>
        </w:trPr>
        <w:tc>
          <w:tcPr>
            <w:tcW w:w="44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F920D91" w14:textId="77777777" w:rsidR="00200D72" w:rsidRDefault="00000000">
            <w:pPr>
              <w:spacing w:before="160" w:after="300"/>
              <w:ind w:right="-96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4</w:t>
            </w:r>
          </w:p>
        </w:tc>
        <w:tc>
          <w:tcPr>
            <w:tcW w:w="12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11F37A4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81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5A63863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phone3</w:t>
            </w:r>
          </w:p>
        </w:tc>
        <w:tc>
          <w:tcPr>
            <w:tcW w:w="178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4CE157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Додатковий номер телефону 3</w:t>
            </w:r>
          </w:p>
        </w:tc>
        <w:tc>
          <w:tcPr>
            <w:tcW w:w="88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119640B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34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61FEB96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46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19DC16B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Максимум 16 символів</w:t>
            </w:r>
          </w:p>
        </w:tc>
      </w:tr>
      <w:tr w:rsidR="00200D72" w14:paraId="69C76C5A" w14:textId="77777777">
        <w:trPr>
          <w:trHeight w:val="450"/>
        </w:trPr>
        <w:tc>
          <w:tcPr>
            <w:tcW w:w="44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92FBEEE" w14:textId="77777777" w:rsidR="00200D72" w:rsidRDefault="00000000">
            <w:pPr>
              <w:spacing w:before="160" w:after="300"/>
              <w:ind w:right="-96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lastRenderedPageBreak/>
              <w:t>25</w:t>
            </w:r>
          </w:p>
        </w:tc>
        <w:tc>
          <w:tcPr>
            <w:tcW w:w="12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7BC744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81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3C563AB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phone4</w:t>
            </w:r>
          </w:p>
        </w:tc>
        <w:tc>
          <w:tcPr>
            <w:tcW w:w="178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68D607B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Додатковий номер телефону 4</w:t>
            </w:r>
          </w:p>
        </w:tc>
        <w:tc>
          <w:tcPr>
            <w:tcW w:w="88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8BAFB7E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34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84EDC14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46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45DB3CD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Максимум 16 символів</w:t>
            </w:r>
          </w:p>
        </w:tc>
      </w:tr>
      <w:tr w:rsidR="00200D72" w14:paraId="4103190A" w14:textId="77777777">
        <w:trPr>
          <w:trHeight w:val="450"/>
        </w:trPr>
        <w:tc>
          <w:tcPr>
            <w:tcW w:w="44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294B155" w14:textId="77777777" w:rsidR="00200D72" w:rsidRDefault="00000000">
            <w:pPr>
              <w:spacing w:before="160" w:after="300"/>
              <w:ind w:right="-96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6</w:t>
            </w:r>
          </w:p>
        </w:tc>
        <w:tc>
          <w:tcPr>
            <w:tcW w:w="12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D63CE4A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81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8EDC081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sEmailVerified</w:t>
            </w:r>
          </w:p>
        </w:tc>
        <w:tc>
          <w:tcPr>
            <w:tcW w:w="178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3FEE39E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Ознака підтвердження електронної пошти</w:t>
            </w:r>
          </w:p>
        </w:tc>
        <w:tc>
          <w:tcPr>
            <w:tcW w:w="88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46ED434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boolean</w:t>
            </w:r>
          </w:p>
        </w:tc>
        <w:tc>
          <w:tcPr>
            <w:tcW w:w="134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ACFA463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46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AE2271C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</w:tbl>
    <w:p w14:paraId="2EE4737E" w14:textId="77777777" w:rsidR="00200D72" w:rsidRDefault="00000000">
      <w:pPr>
        <w:pStyle w:val="31"/>
      </w:pPr>
      <w:bookmarkStart w:id="77" w:name="_Toc224908593"/>
      <w:r>
        <w:t>Опис помилок</w:t>
      </w:r>
      <w:bookmarkEnd w:id="77"/>
    </w:p>
    <w:tbl>
      <w:tblPr>
        <w:tblStyle w:val="afffffffff2"/>
        <w:tblW w:w="9025" w:type="dxa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Look w:val="0600" w:firstRow="0" w:lastRow="0" w:firstColumn="0" w:lastColumn="0" w:noHBand="1" w:noVBand="1"/>
      </w:tblPr>
      <w:tblGrid>
        <w:gridCol w:w="465"/>
        <w:gridCol w:w="686"/>
        <w:gridCol w:w="1823"/>
        <w:gridCol w:w="6051"/>
      </w:tblGrid>
      <w:tr w:rsidR="00200D72" w14:paraId="49FB79A0" w14:textId="77777777">
        <w:trPr>
          <w:trHeight w:val="450"/>
          <w:tblHeader/>
        </w:trPr>
        <w:tc>
          <w:tcPr>
            <w:tcW w:w="46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D2F80F8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68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273558D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HTTP</w:t>
            </w:r>
          </w:p>
        </w:tc>
        <w:tc>
          <w:tcPr>
            <w:tcW w:w="182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DA5E98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милки</w:t>
            </w:r>
          </w:p>
        </w:tc>
        <w:tc>
          <w:tcPr>
            <w:tcW w:w="60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0FD8C47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милки</w:t>
            </w:r>
          </w:p>
        </w:tc>
      </w:tr>
      <w:tr w:rsidR="00200D72" w14:paraId="4ED30FB7" w14:textId="77777777">
        <w:trPr>
          <w:trHeight w:val="450"/>
        </w:trPr>
        <w:tc>
          <w:tcPr>
            <w:tcW w:w="46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F75D673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68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6B0E61F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00</w:t>
            </w:r>
          </w:p>
        </w:tc>
        <w:tc>
          <w:tcPr>
            <w:tcW w:w="182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B79262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BadRequest</w:t>
            </w:r>
          </w:p>
        </w:tc>
        <w:tc>
          <w:tcPr>
            <w:tcW w:w="60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1B884FF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екоректний формат ідентифікатора</w:t>
            </w:r>
          </w:p>
        </w:tc>
      </w:tr>
      <w:tr w:rsidR="00200D72" w14:paraId="4578BD49" w14:textId="77777777">
        <w:trPr>
          <w:trHeight w:val="450"/>
        </w:trPr>
        <w:tc>
          <w:tcPr>
            <w:tcW w:w="46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20EBAA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68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A1C0E2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01</w:t>
            </w:r>
          </w:p>
        </w:tc>
        <w:tc>
          <w:tcPr>
            <w:tcW w:w="182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1570A4B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Unauthorized</w:t>
            </w:r>
          </w:p>
        </w:tc>
        <w:tc>
          <w:tcPr>
            <w:tcW w:w="60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3328DDB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Користувач не авторизований або токен доступу недійсний</w:t>
            </w:r>
          </w:p>
        </w:tc>
      </w:tr>
      <w:tr w:rsidR="00200D72" w14:paraId="3F64FF44" w14:textId="77777777">
        <w:trPr>
          <w:trHeight w:val="450"/>
        </w:trPr>
        <w:tc>
          <w:tcPr>
            <w:tcW w:w="46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4027DB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68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E9E6938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03</w:t>
            </w:r>
          </w:p>
        </w:tc>
        <w:tc>
          <w:tcPr>
            <w:tcW w:w="182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E374D9B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ForbiddenError</w:t>
            </w:r>
          </w:p>
        </w:tc>
        <w:tc>
          <w:tcPr>
            <w:tcW w:w="60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AA8F8FD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Користувач не має прав доступу до даного економічного оператора</w:t>
            </w:r>
          </w:p>
        </w:tc>
      </w:tr>
      <w:tr w:rsidR="00200D72" w14:paraId="4F97FEA6" w14:textId="77777777">
        <w:trPr>
          <w:trHeight w:val="450"/>
        </w:trPr>
        <w:tc>
          <w:tcPr>
            <w:tcW w:w="46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0A1A933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68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4E4C6AA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04</w:t>
            </w:r>
          </w:p>
        </w:tc>
        <w:tc>
          <w:tcPr>
            <w:tcW w:w="182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7A6705B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NotFound</w:t>
            </w:r>
          </w:p>
        </w:tc>
        <w:tc>
          <w:tcPr>
            <w:tcW w:w="60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7310BA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Економічний оператор з вказаним ідентифікатором не знайдено</w:t>
            </w:r>
          </w:p>
        </w:tc>
      </w:tr>
      <w:tr w:rsidR="00200D72" w14:paraId="079C0648" w14:textId="77777777">
        <w:trPr>
          <w:trHeight w:val="450"/>
        </w:trPr>
        <w:tc>
          <w:tcPr>
            <w:tcW w:w="46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510F40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68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66DB21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500</w:t>
            </w:r>
          </w:p>
        </w:tc>
        <w:tc>
          <w:tcPr>
            <w:tcW w:w="182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954F8A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nternalServerError</w:t>
            </w:r>
          </w:p>
        </w:tc>
        <w:tc>
          <w:tcPr>
            <w:tcW w:w="60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BD36379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Внутрішня помилка сервера</w:t>
            </w:r>
          </w:p>
        </w:tc>
      </w:tr>
    </w:tbl>
    <w:p w14:paraId="07A9AC29" w14:textId="77777777" w:rsidR="00200D72" w:rsidRDefault="00000000">
      <w:pPr>
        <w:pStyle w:val="21"/>
        <w:rPr>
          <w:b w:val="0"/>
          <w:bCs w:val="0"/>
        </w:rPr>
      </w:pPr>
      <w:bookmarkStart w:id="78" w:name="_Toc224908594"/>
      <w:r>
        <w:lastRenderedPageBreak/>
        <w:t>2.4 Оновити дані економічного оператора</w:t>
      </w:r>
      <w:bookmarkEnd w:id="78"/>
    </w:p>
    <w:p w14:paraId="133E569F" w14:textId="77777777" w:rsidR="00200D72" w:rsidRDefault="00000000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PUT /v1/economic-operators/{economicOperatorId}/details</w:t>
      </w:r>
    </w:p>
    <w:p w14:paraId="598DCE4D" w14:textId="77777777" w:rsidR="00200D72" w:rsidRDefault="00000000">
      <w:pPr>
        <w:pStyle w:val="31"/>
      </w:pPr>
      <w:bookmarkStart w:id="79" w:name="_Toc224908595"/>
      <w:r>
        <w:t>Вхідні параметри</w:t>
      </w:r>
      <w:bookmarkEnd w:id="79"/>
    </w:p>
    <w:tbl>
      <w:tblPr>
        <w:tblStyle w:val="afffffffff3"/>
        <w:tblW w:w="9958" w:type="dxa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Look w:val="0600" w:firstRow="0" w:lastRow="0" w:firstColumn="0" w:lastColumn="0" w:noHBand="1" w:noVBand="1"/>
      </w:tblPr>
      <w:tblGrid>
        <w:gridCol w:w="418"/>
        <w:gridCol w:w="1417"/>
        <w:gridCol w:w="1559"/>
        <w:gridCol w:w="1701"/>
        <w:gridCol w:w="1560"/>
        <w:gridCol w:w="1134"/>
        <w:gridCol w:w="2169"/>
      </w:tblGrid>
      <w:tr w:rsidR="00200D72" w14:paraId="57BCE553" w14:textId="77777777">
        <w:trPr>
          <w:trHeight w:val="450"/>
          <w:tblHeader/>
        </w:trPr>
        <w:tc>
          <w:tcPr>
            <w:tcW w:w="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030572F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98D7F8A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1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462A653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793AC2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156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73FFA29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C6CADE4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216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057EA1B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200D72" w14:paraId="2EC2B02B" w14:textId="77777777">
        <w:trPr>
          <w:trHeight w:val="450"/>
        </w:trPr>
        <w:tc>
          <w:tcPr>
            <w:tcW w:w="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4B680FD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87F2999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16BBB8E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economicOperatorId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D0722C8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Унікальний ідентифікатор економічного оператора</w:t>
            </w:r>
          </w:p>
        </w:tc>
        <w:tc>
          <w:tcPr>
            <w:tcW w:w="156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5CE3796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33742AA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16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A057769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Параметр шляху (path)</w:t>
            </w:r>
          </w:p>
        </w:tc>
      </w:tr>
      <w:tr w:rsidR="00200D72" w14:paraId="7BF5EA5D" w14:textId="77777777">
        <w:trPr>
          <w:trHeight w:val="450"/>
        </w:trPr>
        <w:tc>
          <w:tcPr>
            <w:tcW w:w="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DED1DD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C9F82A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E62F7C9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postAddress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5C8B4B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Адреса для листування</w:t>
            </w:r>
          </w:p>
        </w:tc>
        <w:tc>
          <w:tcPr>
            <w:tcW w:w="156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FC86F2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75DBD68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16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2381121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Максимум 512 символів. Тіло запиту (body)</w:t>
            </w:r>
          </w:p>
        </w:tc>
      </w:tr>
      <w:tr w:rsidR="00200D72" w14:paraId="3BBAF321" w14:textId="77777777">
        <w:trPr>
          <w:trHeight w:val="450"/>
        </w:trPr>
        <w:tc>
          <w:tcPr>
            <w:tcW w:w="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42CE7A6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9BF9A8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6972079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phone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EC5CB74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Основний номер телефону</w:t>
            </w:r>
          </w:p>
        </w:tc>
        <w:tc>
          <w:tcPr>
            <w:tcW w:w="156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51AE09B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3276E6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16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AC2516F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Максимум 16 символів</w:t>
            </w:r>
          </w:p>
        </w:tc>
      </w:tr>
      <w:tr w:rsidR="00200D72" w14:paraId="01303B07" w14:textId="77777777">
        <w:trPr>
          <w:trHeight w:val="450"/>
        </w:trPr>
        <w:tc>
          <w:tcPr>
            <w:tcW w:w="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E0E10B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CA4A44F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3404463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phone1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38C741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Додатковий номер телефону 1</w:t>
            </w:r>
          </w:p>
        </w:tc>
        <w:tc>
          <w:tcPr>
            <w:tcW w:w="156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E4D6B7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B1FC1E3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16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C5E1AA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Максимум 16 символів</w:t>
            </w:r>
          </w:p>
        </w:tc>
      </w:tr>
      <w:tr w:rsidR="00200D72" w14:paraId="6D96B4B9" w14:textId="77777777">
        <w:trPr>
          <w:trHeight w:val="450"/>
        </w:trPr>
        <w:tc>
          <w:tcPr>
            <w:tcW w:w="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2553949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A8372C6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FD6DF5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phone2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14236A1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Додатковий номер телефону 2</w:t>
            </w:r>
          </w:p>
        </w:tc>
        <w:tc>
          <w:tcPr>
            <w:tcW w:w="156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43674AA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8265DBF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16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2E746DF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Максимум 16 символів</w:t>
            </w:r>
          </w:p>
        </w:tc>
      </w:tr>
      <w:tr w:rsidR="00200D72" w14:paraId="70AD4092" w14:textId="77777777">
        <w:trPr>
          <w:trHeight w:val="450"/>
        </w:trPr>
        <w:tc>
          <w:tcPr>
            <w:tcW w:w="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9A003A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AB8436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9FDBECD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phone3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68D7ACB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Додатковий номер телефону 3</w:t>
            </w:r>
          </w:p>
        </w:tc>
        <w:tc>
          <w:tcPr>
            <w:tcW w:w="156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CAC79AF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FC53AC3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16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C6C4559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Максимум 16 символів</w:t>
            </w:r>
          </w:p>
        </w:tc>
      </w:tr>
      <w:tr w:rsidR="00200D72" w14:paraId="298C3306" w14:textId="77777777">
        <w:trPr>
          <w:trHeight w:val="450"/>
        </w:trPr>
        <w:tc>
          <w:tcPr>
            <w:tcW w:w="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19307B1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lastRenderedPageBreak/>
              <w:t>7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09AE57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1611F9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phone4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6055073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Додатковий номер телефону 4</w:t>
            </w:r>
          </w:p>
        </w:tc>
        <w:tc>
          <w:tcPr>
            <w:tcW w:w="156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4EC23E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229D30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16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9923871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Максимум 16 символів</w:t>
            </w:r>
          </w:p>
        </w:tc>
      </w:tr>
      <w:tr w:rsidR="00200D72" w14:paraId="50E914FD" w14:textId="77777777">
        <w:trPr>
          <w:trHeight w:val="450"/>
        </w:trPr>
        <w:tc>
          <w:tcPr>
            <w:tcW w:w="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28E3D3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8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5CECD6F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9ABD121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email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F829324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Адреса електронної пошти</w:t>
            </w:r>
          </w:p>
        </w:tc>
        <w:tc>
          <w:tcPr>
            <w:tcW w:w="156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F538FB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3BE205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16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FEAE1E6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Максимум 320 символів</w:t>
            </w:r>
          </w:p>
        </w:tc>
      </w:tr>
      <w:tr w:rsidR="00200D72" w14:paraId="10CE0828" w14:textId="77777777">
        <w:trPr>
          <w:trHeight w:val="450"/>
        </w:trPr>
        <w:tc>
          <w:tcPr>
            <w:tcW w:w="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8D6FEF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9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B00D18E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973FD6B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sEmailVerified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1CDBAA1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Ознака підтвердження електронної пошти</w:t>
            </w:r>
          </w:p>
        </w:tc>
        <w:tc>
          <w:tcPr>
            <w:tcW w:w="156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C7D7447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boolean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3E28DB4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16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562F7ED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За замовчуванням: false</w:t>
            </w:r>
          </w:p>
        </w:tc>
      </w:tr>
    </w:tbl>
    <w:p w14:paraId="4B1B9DD4" w14:textId="77777777" w:rsidR="00200D72" w:rsidRDefault="00000000">
      <w:pPr>
        <w:pStyle w:val="31"/>
      </w:pPr>
      <w:bookmarkStart w:id="80" w:name="_Toc224908596"/>
      <w:r>
        <w:t>Вихідні параметри</w:t>
      </w:r>
      <w:bookmarkEnd w:id="80"/>
    </w:p>
    <w:tbl>
      <w:tblPr>
        <w:tblStyle w:val="afffffffff4"/>
        <w:tblW w:w="9958" w:type="dxa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Look w:val="0600" w:firstRow="0" w:lastRow="0" w:firstColumn="0" w:lastColumn="0" w:noHBand="1" w:noVBand="1"/>
      </w:tblPr>
      <w:tblGrid>
        <w:gridCol w:w="482"/>
        <w:gridCol w:w="1485"/>
        <w:gridCol w:w="1800"/>
        <w:gridCol w:w="1920"/>
        <w:gridCol w:w="1070"/>
        <w:gridCol w:w="1896"/>
        <w:gridCol w:w="1305"/>
      </w:tblGrid>
      <w:tr w:rsidR="00200D72" w14:paraId="178C1760" w14:textId="77777777">
        <w:trPr>
          <w:trHeight w:val="450"/>
          <w:tblHeader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D82A9CD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4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8B90ADF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180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DE2C7F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19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01EC026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107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6BE5516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8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ED2FA5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130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ED9E0A6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200D72" w14:paraId="7FA6372C" w14:textId="77777777">
        <w:trPr>
          <w:trHeight w:val="450"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46973E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4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C9016F9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80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ECE0ED3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uccess</w:t>
            </w:r>
          </w:p>
        </w:tc>
        <w:tc>
          <w:tcPr>
            <w:tcW w:w="19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21B6941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Ознака успішного виконання запиту</w:t>
            </w:r>
          </w:p>
        </w:tc>
        <w:tc>
          <w:tcPr>
            <w:tcW w:w="107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0A1A9B8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boolean</w:t>
            </w:r>
          </w:p>
        </w:tc>
        <w:tc>
          <w:tcPr>
            <w:tcW w:w="18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4F8E026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30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ABBBF4A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23FA16BD" w14:textId="77777777">
        <w:trPr>
          <w:trHeight w:val="450"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69F8327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4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07745D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80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ABFE8D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message</w:t>
            </w:r>
          </w:p>
        </w:tc>
        <w:tc>
          <w:tcPr>
            <w:tcW w:w="19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F53FA08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екст повідомлення</w:t>
            </w:r>
          </w:p>
        </w:tc>
        <w:tc>
          <w:tcPr>
            <w:tcW w:w="107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3AC101F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8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AF361F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30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602C987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7282E7EB" w14:textId="77777777">
        <w:trPr>
          <w:trHeight w:val="450"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C470A34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4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C5F59E9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80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109247F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validationErrors</w:t>
            </w:r>
          </w:p>
        </w:tc>
        <w:tc>
          <w:tcPr>
            <w:tcW w:w="19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6CA08B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Перелік помилок валідації</w:t>
            </w:r>
          </w:p>
        </w:tc>
        <w:tc>
          <w:tcPr>
            <w:tcW w:w="107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FBCE928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масив (string)</w:t>
            </w:r>
          </w:p>
        </w:tc>
        <w:tc>
          <w:tcPr>
            <w:tcW w:w="18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D49A8D4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30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DDEAC40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</w:tbl>
    <w:p w14:paraId="230805F4" w14:textId="77777777" w:rsidR="00200D72" w:rsidRDefault="00000000">
      <w:pPr>
        <w:pStyle w:val="31"/>
      </w:pPr>
      <w:bookmarkStart w:id="81" w:name="_Toc224908597"/>
      <w:r>
        <w:lastRenderedPageBreak/>
        <w:t>Опис помилок</w:t>
      </w:r>
      <w:bookmarkEnd w:id="81"/>
    </w:p>
    <w:tbl>
      <w:tblPr>
        <w:tblStyle w:val="afffffffff5"/>
        <w:tblW w:w="9958" w:type="dxa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Look w:val="0600" w:firstRow="0" w:lastRow="0" w:firstColumn="0" w:lastColumn="0" w:noHBand="1" w:noVBand="1"/>
      </w:tblPr>
      <w:tblGrid>
        <w:gridCol w:w="482"/>
        <w:gridCol w:w="894"/>
        <w:gridCol w:w="2119"/>
        <w:gridCol w:w="6463"/>
      </w:tblGrid>
      <w:tr w:rsidR="00200D72" w14:paraId="163DCC14" w14:textId="77777777">
        <w:trPr>
          <w:trHeight w:val="450"/>
          <w:tblHeader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5D9248E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89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65C16ED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HTTP</w:t>
            </w:r>
          </w:p>
        </w:tc>
        <w:tc>
          <w:tcPr>
            <w:tcW w:w="211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5E87CE8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милки</w:t>
            </w:r>
          </w:p>
        </w:tc>
        <w:tc>
          <w:tcPr>
            <w:tcW w:w="646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30C9F09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милки</w:t>
            </w:r>
          </w:p>
        </w:tc>
      </w:tr>
      <w:tr w:rsidR="00200D72" w14:paraId="24E8ECAA" w14:textId="77777777">
        <w:trPr>
          <w:trHeight w:val="450"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BCACA66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89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DC37F34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00</w:t>
            </w:r>
          </w:p>
        </w:tc>
        <w:tc>
          <w:tcPr>
            <w:tcW w:w="211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FF3A0B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BadRequest</w:t>
            </w:r>
          </w:p>
        </w:tc>
        <w:tc>
          <w:tcPr>
            <w:tcW w:w="646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06885F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екоректні вхідні дані або помилка валідації</w:t>
            </w:r>
          </w:p>
        </w:tc>
      </w:tr>
      <w:tr w:rsidR="00200D72" w14:paraId="412B57CF" w14:textId="77777777">
        <w:trPr>
          <w:trHeight w:val="450"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6CC009D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89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B404C1F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01</w:t>
            </w:r>
          </w:p>
        </w:tc>
        <w:tc>
          <w:tcPr>
            <w:tcW w:w="211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CB506DE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Unauthorized</w:t>
            </w:r>
          </w:p>
        </w:tc>
        <w:tc>
          <w:tcPr>
            <w:tcW w:w="646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7D56909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Користувач не авторизований або токен доступу недійсний</w:t>
            </w:r>
          </w:p>
        </w:tc>
      </w:tr>
      <w:tr w:rsidR="00200D72" w14:paraId="64A00B4D" w14:textId="77777777">
        <w:trPr>
          <w:trHeight w:val="450"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6D47C5D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89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0B3BF4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03</w:t>
            </w:r>
          </w:p>
        </w:tc>
        <w:tc>
          <w:tcPr>
            <w:tcW w:w="211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ABE9356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ForbiddenError</w:t>
            </w:r>
          </w:p>
        </w:tc>
        <w:tc>
          <w:tcPr>
            <w:tcW w:w="646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C272414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Користувач не має прав на редагування даного економічного оператора</w:t>
            </w:r>
          </w:p>
        </w:tc>
      </w:tr>
      <w:tr w:rsidR="00200D72" w14:paraId="73E27E2A" w14:textId="77777777">
        <w:trPr>
          <w:trHeight w:val="450"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ADE625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89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070580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04</w:t>
            </w:r>
          </w:p>
        </w:tc>
        <w:tc>
          <w:tcPr>
            <w:tcW w:w="211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0ED36D8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NotFound</w:t>
            </w:r>
          </w:p>
        </w:tc>
        <w:tc>
          <w:tcPr>
            <w:tcW w:w="646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75DC88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Економічний оператор з вказаним ідентифікатором не знайдено</w:t>
            </w:r>
          </w:p>
        </w:tc>
      </w:tr>
      <w:tr w:rsidR="00200D72" w14:paraId="398A70BF" w14:textId="77777777">
        <w:trPr>
          <w:trHeight w:val="450"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30F080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89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2B37DEA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500</w:t>
            </w:r>
          </w:p>
        </w:tc>
        <w:tc>
          <w:tcPr>
            <w:tcW w:w="211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AF2222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nternalServerError</w:t>
            </w:r>
          </w:p>
        </w:tc>
        <w:tc>
          <w:tcPr>
            <w:tcW w:w="646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615B33F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Внутрішня помилка сервера</w:t>
            </w:r>
          </w:p>
        </w:tc>
      </w:tr>
    </w:tbl>
    <w:p w14:paraId="0F1428C8" w14:textId="77777777" w:rsidR="00200D72" w:rsidRDefault="00000000">
      <w:pPr>
        <w:pStyle w:val="21"/>
        <w:rPr>
          <w:b w:val="0"/>
          <w:bCs w:val="0"/>
        </w:rPr>
      </w:pPr>
      <w:bookmarkStart w:id="82" w:name="_Toc224908598"/>
      <w:r>
        <w:t>2.5 Отримати список атрибутів економічного оператора</w:t>
      </w:r>
      <w:bookmarkEnd w:id="82"/>
    </w:p>
    <w:p w14:paraId="136D2885" w14:textId="77777777" w:rsidR="00200D72" w:rsidRDefault="00000000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GET /v1/economic-operators/{economicOperatorId}/attributes</w:t>
      </w:r>
    </w:p>
    <w:p w14:paraId="5DB84211" w14:textId="77777777" w:rsidR="00200D72" w:rsidRDefault="00000000">
      <w:pPr>
        <w:pStyle w:val="31"/>
      </w:pPr>
      <w:bookmarkStart w:id="83" w:name="_Toc224908599"/>
      <w:r>
        <w:t>Вхідні параметри</w:t>
      </w:r>
      <w:bookmarkEnd w:id="83"/>
    </w:p>
    <w:tbl>
      <w:tblPr>
        <w:tblStyle w:val="afffffffff6"/>
        <w:tblW w:w="9958" w:type="dxa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Look w:val="0600" w:firstRow="0" w:lastRow="0" w:firstColumn="0" w:lastColumn="0" w:noHBand="1" w:noVBand="1"/>
      </w:tblPr>
      <w:tblGrid>
        <w:gridCol w:w="483"/>
        <w:gridCol w:w="1407"/>
        <w:gridCol w:w="2226"/>
        <w:gridCol w:w="1739"/>
        <w:gridCol w:w="885"/>
        <w:gridCol w:w="1896"/>
        <w:gridCol w:w="1322"/>
      </w:tblGrid>
      <w:tr w:rsidR="00200D72" w14:paraId="7699D986" w14:textId="77777777">
        <w:trPr>
          <w:trHeight w:val="450"/>
          <w:tblHeader/>
        </w:trPr>
        <w:tc>
          <w:tcPr>
            <w:tcW w:w="4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0CB788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40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8DB40D7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22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E532644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173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6EFB97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8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5ABA3C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8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4B6BD4B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132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188C27D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200D72" w14:paraId="65AEC54F" w14:textId="77777777">
        <w:trPr>
          <w:trHeight w:val="450"/>
        </w:trPr>
        <w:tc>
          <w:tcPr>
            <w:tcW w:w="4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73AD8A7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40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7963E21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2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9DA726B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economicOperatorId</w:t>
            </w:r>
          </w:p>
        </w:tc>
        <w:tc>
          <w:tcPr>
            <w:tcW w:w="173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C646B9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Унікальний ідентифікатор економічного оператора</w:t>
            </w:r>
          </w:p>
        </w:tc>
        <w:tc>
          <w:tcPr>
            <w:tcW w:w="8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37FFE8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8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05390BB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32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0E3FEB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Параметр шляху (path)</w:t>
            </w:r>
          </w:p>
        </w:tc>
      </w:tr>
    </w:tbl>
    <w:p w14:paraId="7CD45D55" w14:textId="77777777" w:rsidR="00200D72" w:rsidRDefault="00000000">
      <w:pPr>
        <w:pStyle w:val="31"/>
      </w:pPr>
      <w:bookmarkStart w:id="84" w:name="_Toc224908600"/>
      <w:r>
        <w:lastRenderedPageBreak/>
        <w:t>Вихідні параметри</w:t>
      </w:r>
      <w:bookmarkEnd w:id="84"/>
    </w:p>
    <w:tbl>
      <w:tblPr>
        <w:tblStyle w:val="afffffffff7"/>
        <w:tblW w:w="9958" w:type="dxa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Look w:val="0600" w:firstRow="0" w:lastRow="0" w:firstColumn="0" w:lastColumn="0" w:noHBand="1" w:noVBand="1"/>
      </w:tblPr>
      <w:tblGrid>
        <w:gridCol w:w="483"/>
        <w:gridCol w:w="1549"/>
        <w:gridCol w:w="1175"/>
        <w:gridCol w:w="2066"/>
        <w:gridCol w:w="1073"/>
        <w:gridCol w:w="1896"/>
        <w:gridCol w:w="1716"/>
      </w:tblGrid>
      <w:tr w:rsidR="00200D72" w14:paraId="1E8B4DA4" w14:textId="77777777">
        <w:trPr>
          <w:trHeight w:val="450"/>
          <w:tblHeader/>
        </w:trPr>
        <w:tc>
          <w:tcPr>
            <w:tcW w:w="4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A0D8CD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54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4E059B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117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DDF6E77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206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F9DBE18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107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1928A04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8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DC5997D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171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09E28AE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200D72" w14:paraId="6E6711F4" w14:textId="77777777">
        <w:trPr>
          <w:trHeight w:val="450"/>
        </w:trPr>
        <w:tc>
          <w:tcPr>
            <w:tcW w:w="4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12E496B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54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7C37A98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17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142E233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sRetailer</w:t>
            </w:r>
          </w:p>
        </w:tc>
        <w:tc>
          <w:tcPr>
            <w:tcW w:w="206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DEC9538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Ознака того, чи є ЕО роздрібним торговцем</w:t>
            </w:r>
          </w:p>
        </w:tc>
        <w:tc>
          <w:tcPr>
            <w:tcW w:w="107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8256541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boolean</w:t>
            </w:r>
          </w:p>
        </w:tc>
        <w:tc>
          <w:tcPr>
            <w:tcW w:w="18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DAA354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71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5CA7CEB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true - роздрібний торговець</w:t>
            </w:r>
          </w:p>
          <w:p w14:paraId="04272FF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false - не роздрібний</w:t>
            </w:r>
          </w:p>
        </w:tc>
      </w:tr>
    </w:tbl>
    <w:p w14:paraId="0328C2F1" w14:textId="77777777" w:rsidR="00200D72" w:rsidRDefault="00000000">
      <w:pPr>
        <w:pStyle w:val="31"/>
      </w:pPr>
      <w:bookmarkStart w:id="85" w:name="_Toc224908601"/>
      <w:r>
        <w:t>Опис помилок</w:t>
      </w:r>
      <w:bookmarkEnd w:id="85"/>
    </w:p>
    <w:tbl>
      <w:tblPr>
        <w:tblStyle w:val="afffffffff8"/>
        <w:tblW w:w="9958" w:type="dxa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Look w:val="0600" w:firstRow="0" w:lastRow="0" w:firstColumn="0" w:lastColumn="0" w:noHBand="1" w:noVBand="1"/>
      </w:tblPr>
      <w:tblGrid>
        <w:gridCol w:w="482"/>
        <w:gridCol w:w="894"/>
        <w:gridCol w:w="2119"/>
        <w:gridCol w:w="6463"/>
      </w:tblGrid>
      <w:tr w:rsidR="00200D72" w14:paraId="1689EF6B" w14:textId="77777777">
        <w:trPr>
          <w:trHeight w:val="450"/>
          <w:tblHeader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DCB506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89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BD913E9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HTTP</w:t>
            </w:r>
          </w:p>
        </w:tc>
        <w:tc>
          <w:tcPr>
            <w:tcW w:w="211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1DD7F81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милки</w:t>
            </w:r>
          </w:p>
        </w:tc>
        <w:tc>
          <w:tcPr>
            <w:tcW w:w="646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97131A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милки</w:t>
            </w:r>
          </w:p>
        </w:tc>
      </w:tr>
      <w:tr w:rsidR="00200D72" w14:paraId="061900B8" w14:textId="77777777">
        <w:trPr>
          <w:trHeight w:val="450"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4B28E0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89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0FE5D56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00</w:t>
            </w:r>
          </w:p>
        </w:tc>
        <w:tc>
          <w:tcPr>
            <w:tcW w:w="211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94F5CB9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BadRequest</w:t>
            </w:r>
          </w:p>
        </w:tc>
        <w:tc>
          <w:tcPr>
            <w:tcW w:w="646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4A4ECB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екоректний формат ідентифікатора</w:t>
            </w:r>
          </w:p>
        </w:tc>
      </w:tr>
      <w:tr w:rsidR="00200D72" w14:paraId="3589CA94" w14:textId="77777777">
        <w:trPr>
          <w:trHeight w:val="450"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83D5216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89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382D528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01</w:t>
            </w:r>
          </w:p>
        </w:tc>
        <w:tc>
          <w:tcPr>
            <w:tcW w:w="211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D383E17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Unauthorized</w:t>
            </w:r>
          </w:p>
        </w:tc>
        <w:tc>
          <w:tcPr>
            <w:tcW w:w="646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1B2DB0A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Користувач не авторизований або токен доступу недійсний</w:t>
            </w:r>
          </w:p>
        </w:tc>
      </w:tr>
      <w:tr w:rsidR="00200D72" w14:paraId="1C0F39A7" w14:textId="77777777">
        <w:trPr>
          <w:trHeight w:val="450"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22D4F3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89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F455E81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03</w:t>
            </w:r>
          </w:p>
        </w:tc>
        <w:tc>
          <w:tcPr>
            <w:tcW w:w="211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3474D1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ForbiddenError</w:t>
            </w:r>
          </w:p>
        </w:tc>
        <w:tc>
          <w:tcPr>
            <w:tcW w:w="646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164334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Користувач не має прав доступу до даного економічного оператора</w:t>
            </w:r>
          </w:p>
        </w:tc>
      </w:tr>
      <w:tr w:rsidR="00200D72" w14:paraId="4191356F" w14:textId="77777777">
        <w:trPr>
          <w:trHeight w:val="450"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F238ADF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89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1934043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04</w:t>
            </w:r>
          </w:p>
        </w:tc>
        <w:tc>
          <w:tcPr>
            <w:tcW w:w="211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9152D78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NotFound</w:t>
            </w:r>
          </w:p>
        </w:tc>
        <w:tc>
          <w:tcPr>
            <w:tcW w:w="646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C7E3A58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Економічний оператор з вказаним ідентифікатором не знайдено</w:t>
            </w:r>
          </w:p>
        </w:tc>
      </w:tr>
      <w:tr w:rsidR="00200D72" w14:paraId="560EF129" w14:textId="77777777">
        <w:trPr>
          <w:trHeight w:val="450"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ABBB9B7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89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ED08BE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500</w:t>
            </w:r>
          </w:p>
        </w:tc>
        <w:tc>
          <w:tcPr>
            <w:tcW w:w="211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1930DE1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nternalServerError</w:t>
            </w:r>
          </w:p>
        </w:tc>
        <w:tc>
          <w:tcPr>
            <w:tcW w:w="646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1885418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Внутрішня помилка сервера</w:t>
            </w:r>
          </w:p>
        </w:tc>
      </w:tr>
    </w:tbl>
    <w:p w14:paraId="1646A6EF" w14:textId="77777777" w:rsidR="00200D72" w:rsidRDefault="00000000">
      <w:pPr>
        <w:pStyle w:val="21"/>
        <w:rPr>
          <w:b w:val="0"/>
          <w:bCs w:val="0"/>
        </w:rPr>
      </w:pPr>
      <w:bookmarkStart w:id="86" w:name="_Toc224908602"/>
      <w:r>
        <w:t>2.6 Отримати список ЕО (скорочена інформація)</w:t>
      </w:r>
      <w:bookmarkEnd w:id="86"/>
    </w:p>
    <w:p w14:paraId="2F7EEE06" w14:textId="77777777" w:rsidR="00200D72" w:rsidRDefault="00000000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GET /v1/economic-operators/short</w:t>
      </w:r>
    </w:p>
    <w:p w14:paraId="337E35CC" w14:textId="77777777" w:rsidR="00200D72" w:rsidRDefault="00000000">
      <w:pPr>
        <w:pStyle w:val="31"/>
      </w:pPr>
      <w:bookmarkStart w:id="87" w:name="_Toc224908603"/>
      <w:r>
        <w:lastRenderedPageBreak/>
        <w:t>Вхідні параметри</w:t>
      </w:r>
      <w:bookmarkEnd w:id="87"/>
    </w:p>
    <w:tbl>
      <w:tblPr>
        <w:tblStyle w:val="afffffffff9"/>
        <w:tblW w:w="9958" w:type="dxa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Look w:val="0600" w:firstRow="0" w:lastRow="0" w:firstColumn="0" w:lastColumn="0" w:noHBand="1" w:noVBand="1"/>
      </w:tblPr>
      <w:tblGrid>
        <w:gridCol w:w="482"/>
        <w:gridCol w:w="1446"/>
        <w:gridCol w:w="1533"/>
        <w:gridCol w:w="1702"/>
        <w:gridCol w:w="971"/>
        <w:gridCol w:w="1896"/>
        <w:gridCol w:w="1928"/>
      </w:tblGrid>
      <w:tr w:rsidR="00200D72" w14:paraId="67A5442C" w14:textId="77777777">
        <w:trPr>
          <w:trHeight w:val="450"/>
          <w:tblHeader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BE28FE1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44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DB66A2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153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A124117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170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957E5AD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97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C12DAEA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8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A651E4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19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447200B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200D72" w14:paraId="19C68D54" w14:textId="77777777">
        <w:trPr>
          <w:trHeight w:val="450"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A3547B1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44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90C26DE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53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23BFD1F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earchString</w:t>
            </w:r>
          </w:p>
        </w:tc>
        <w:tc>
          <w:tcPr>
            <w:tcW w:w="170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26A6C73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Рядок пошуку за назвою або податковим номером</w:t>
            </w:r>
          </w:p>
        </w:tc>
        <w:tc>
          <w:tcPr>
            <w:tcW w:w="97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7CF379E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8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39578F3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9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84DBFDF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Параметр запиту (query)</w:t>
            </w:r>
          </w:p>
        </w:tc>
      </w:tr>
      <w:tr w:rsidR="00200D72" w14:paraId="1A54C301" w14:textId="77777777">
        <w:trPr>
          <w:trHeight w:val="450"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12895A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44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D01DBBE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53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B57EB28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updatedSince</w:t>
            </w:r>
          </w:p>
        </w:tc>
        <w:tc>
          <w:tcPr>
            <w:tcW w:w="170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6E51CE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Фільтр по даті оновлення</w:t>
            </w:r>
          </w:p>
        </w:tc>
        <w:tc>
          <w:tcPr>
            <w:tcW w:w="97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E9356D6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date-time)</w:t>
            </w:r>
          </w:p>
        </w:tc>
        <w:tc>
          <w:tcPr>
            <w:tcW w:w="18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577260F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9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6FBF0E1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Формат ISO 8601. Повертає записи де UpdatedAt &gt;= UpdatedSince</w:t>
            </w:r>
          </w:p>
        </w:tc>
      </w:tr>
      <w:tr w:rsidR="00200D72" w14:paraId="080687AB" w14:textId="77777777">
        <w:trPr>
          <w:trHeight w:val="450"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0C9B9FB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44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5F0AA01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53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CB69758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page</w:t>
            </w:r>
          </w:p>
        </w:tc>
        <w:tc>
          <w:tcPr>
            <w:tcW w:w="170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3D8E08A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омер сторінки для пагінації</w:t>
            </w:r>
          </w:p>
        </w:tc>
        <w:tc>
          <w:tcPr>
            <w:tcW w:w="97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22AD23F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8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FD072A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9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ACA9017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Починається з 1. Якщо 0 або не вказано - повертає всіх</w:t>
            </w:r>
          </w:p>
        </w:tc>
      </w:tr>
      <w:tr w:rsidR="00200D72" w14:paraId="1793A51B" w14:textId="77777777">
        <w:trPr>
          <w:trHeight w:val="450"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D8F5F4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144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046C418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53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5DD8118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pageSize</w:t>
            </w:r>
          </w:p>
        </w:tc>
        <w:tc>
          <w:tcPr>
            <w:tcW w:w="170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DAE4E4A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Розмір сторінки</w:t>
            </w:r>
          </w:p>
        </w:tc>
        <w:tc>
          <w:tcPr>
            <w:tcW w:w="97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2FE2334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8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A99762F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9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C5798F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Якщо 0, або не вказано - повертає всі</w:t>
            </w:r>
          </w:p>
        </w:tc>
      </w:tr>
    </w:tbl>
    <w:p w14:paraId="1631B5D5" w14:textId="77777777" w:rsidR="00200D72" w:rsidRDefault="00000000">
      <w:pPr>
        <w:pStyle w:val="31"/>
      </w:pPr>
      <w:bookmarkStart w:id="88" w:name="_Toc224908604"/>
      <w:r>
        <w:t>Вихідні параметри</w:t>
      </w:r>
      <w:bookmarkEnd w:id="88"/>
    </w:p>
    <w:tbl>
      <w:tblPr>
        <w:tblStyle w:val="afffffffffa"/>
        <w:tblW w:w="9958" w:type="dxa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Look w:val="0600" w:firstRow="0" w:lastRow="0" w:firstColumn="0" w:lastColumn="0" w:noHBand="1" w:noVBand="1"/>
      </w:tblPr>
      <w:tblGrid>
        <w:gridCol w:w="482"/>
        <w:gridCol w:w="1477"/>
        <w:gridCol w:w="1800"/>
        <w:gridCol w:w="1933"/>
        <w:gridCol w:w="1065"/>
        <w:gridCol w:w="1896"/>
        <w:gridCol w:w="1305"/>
      </w:tblGrid>
      <w:tr w:rsidR="00200D72" w14:paraId="7B43A75F" w14:textId="77777777">
        <w:trPr>
          <w:trHeight w:val="450"/>
          <w:tblHeader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C1968A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47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5CF7719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180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318E408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193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CF0DA9A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106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EFF1BAA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8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BD51ACF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130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97226B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200D72" w14:paraId="4C47D0DC" w14:textId="77777777">
        <w:trPr>
          <w:trHeight w:val="450"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D78DB8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47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0899E3B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80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A882A74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uccess</w:t>
            </w:r>
          </w:p>
        </w:tc>
        <w:tc>
          <w:tcPr>
            <w:tcW w:w="193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4D188FE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Ознака успішного виконання запиту</w:t>
            </w:r>
          </w:p>
        </w:tc>
        <w:tc>
          <w:tcPr>
            <w:tcW w:w="106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58164D8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boolean</w:t>
            </w:r>
          </w:p>
        </w:tc>
        <w:tc>
          <w:tcPr>
            <w:tcW w:w="18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00693E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30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763D74E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633071EC" w14:textId="77777777">
        <w:trPr>
          <w:trHeight w:val="450"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A2455C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lastRenderedPageBreak/>
              <w:t>2</w:t>
            </w:r>
          </w:p>
        </w:tc>
        <w:tc>
          <w:tcPr>
            <w:tcW w:w="147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EFB5C34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80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C0D179F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message</w:t>
            </w:r>
          </w:p>
        </w:tc>
        <w:tc>
          <w:tcPr>
            <w:tcW w:w="193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D501BB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екст повідомлення</w:t>
            </w:r>
          </w:p>
        </w:tc>
        <w:tc>
          <w:tcPr>
            <w:tcW w:w="106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543CCCB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8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51439A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30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3F46E18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37CE22D4" w14:textId="77777777">
        <w:trPr>
          <w:trHeight w:val="450"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48F5774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47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A1AEC7D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80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5EF27BE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validationErrors</w:t>
            </w:r>
          </w:p>
        </w:tc>
        <w:tc>
          <w:tcPr>
            <w:tcW w:w="193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2D45D9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Перелік помилок валідації</w:t>
            </w:r>
          </w:p>
        </w:tc>
        <w:tc>
          <w:tcPr>
            <w:tcW w:w="106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81670B1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масив (string)</w:t>
            </w:r>
          </w:p>
        </w:tc>
        <w:tc>
          <w:tcPr>
            <w:tcW w:w="18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FEE418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30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25451AD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6ACCF52B" w14:textId="77777777">
        <w:trPr>
          <w:trHeight w:val="450"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A1AF5B4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147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75100A9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80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9934069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currentPage</w:t>
            </w:r>
          </w:p>
        </w:tc>
        <w:tc>
          <w:tcPr>
            <w:tcW w:w="193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11B077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Поточна сторінка</w:t>
            </w:r>
          </w:p>
        </w:tc>
        <w:tc>
          <w:tcPr>
            <w:tcW w:w="106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4F920F1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8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4717B7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30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099793E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3E925FB7" w14:textId="77777777">
        <w:trPr>
          <w:trHeight w:val="450"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3E674E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147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B2056C7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80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2ADF05A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pageSize</w:t>
            </w:r>
          </w:p>
        </w:tc>
        <w:tc>
          <w:tcPr>
            <w:tcW w:w="193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5EA814A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Розмір сторінки</w:t>
            </w:r>
          </w:p>
        </w:tc>
        <w:tc>
          <w:tcPr>
            <w:tcW w:w="106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06ED07F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8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6415F18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30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4E9F616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2BDC0B08" w14:textId="77777777">
        <w:trPr>
          <w:trHeight w:val="450"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06ED264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147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689F0D1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80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4E83506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hasNextPage</w:t>
            </w:r>
          </w:p>
        </w:tc>
        <w:tc>
          <w:tcPr>
            <w:tcW w:w="193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B4722BD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Ознака наявності наступної сторінки</w:t>
            </w:r>
          </w:p>
        </w:tc>
        <w:tc>
          <w:tcPr>
            <w:tcW w:w="106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30C745E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boolean</w:t>
            </w:r>
          </w:p>
        </w:tc>
        <w:tc>
          <w:tcPr>
            <w:tcW w:w="18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FD90D78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30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4E68DD5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1B757DC7" w14:textId="77777777">
        <w:trPr>
          <w:trHeight w:val="450"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3A005E7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7</w:t>
            </w:r>
          </w:p>
        </w:tc>
        <w:tc>
          <w:tcPr>
            <w:tcW w:w="147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D0F3A26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80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C36855D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tems</w:t>
            </w:r>
          </w:p>
        </w:tc>
        <w:tc>
          <w:tcPr>
            <w:tcW w:w="193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2A73E8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Список економічних операторів</w:t>
            </w:r>
          </w:p>
        </w:tc>
        <w:tc>
          <w:tcPr>
            <w:tcW w:w="106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5161FFF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масив</w:t>
            </w:r>
          </w:p>
        </w:tc>
        <w:tc>
          <w:tcPr>
            <w:tcW w:w="18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CD675DF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30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A74BCA2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352B71D9" w14:textId="77777777">
        <w:trPr>
          <w:trHeight w:val="450"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566F67D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8</w:t>
            </w:r>
          </w:p>
        </w:tc>
        <w:tc>
          <w:tcPr>
            <w:tcW w:w="147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A0ADFEB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80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E3D1149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d</w:t>
            </w:r>
          </w:p>
        </w:tc>
        <w:tc>
          <w:tcPr>
            <w:tcW w:w="193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7CD125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Унікальний ідентифікатор ЕО</w:t>
            </w:r>
          </w:p>
        </w:tc>
        <w:tc>
          <w:tcPr>
            <w:tcW w:w="106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145279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8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50D789E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30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0D92348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7D6AEF21" w14:textId="77777777">
        <w:trPr>
          <w:trHeight w:val="450"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EBB72DD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lastRenderedPageBreak/>
              <w:t>9</w:t>
            </w:r>
          </w:p>
        </w:tc>
        <w:tc>
          <w:tcPr>
            <w:tcW w:w="147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8326ABD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80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135C86D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name</w:t>
            </w:r>
          </w:p>
        </w:tc>
        <w:tc>
          <w:tcPr>
            <w:tcW w:w="193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756C96D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азва економічного оператора</w:t>
            </w:r>
          </w:p>
        </w:tc>
        <w:tc>
          <w:tcPr>
            <w:tcW w:w="106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77A2D8B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8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5320A4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30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BC05ADE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74163E80" w14:textId="77777777">
        <w:trPr>
          <w:trHeight w:val="450"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A64C831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0</w:t>
            </w:r>
          </w:p>
        </w:tc>
        <w:tc>
          <w:tcPr>
            <w:tcW w:w="147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760B56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80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41AF8D8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taxId</w:t>
            </w:r>
          </w:p>
        </w:tc>
        <w:tc>
          <w:tcPr>
            <w:tcW w:w="193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9C94F9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Податковий номер</w:t>
            </w:r>
          </w:p>
        </w:tc>
        <w:tc>
          <w:tcPr>
            <w:tcW w:w="106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AFDF9AB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8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C5FCAFE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30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1FB631E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7B98ECC9" w14:textId="77777777">
        <w:trPr>
          <w:trHeight w:val="450"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468B514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1</w:t>
            </w:r>
          </w:p>
        </w:tc>
        <w:tc>
          <w:tcPr>
            <w:tcW w:w="147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FF78E6B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80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71F63A8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code</w:t>
            </w:r>
          </w:p>
        </w:tc>
        <w:tc>
          <w:tcPr>
            <w:tcW w:w="193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A3EF42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Код ЕО в системі</w:t>
            </w:r>
          </w:p>
        </w:tc>
        <w:tc>
          <w:tcPr>
            <w:tcW w:w="106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C28767F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8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756BE2E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30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5CAAE98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 символи</w:t>
            </w:r>
          </w:p>
        </w:tc>
      </w:tr>
    </w:tbl>
    <w:p w14:paraId="34C0C6B1" w14:textId="77777777" w:rsidR="00200D72" w:rsidRDefault="00000000">
      <w:pPr>
        <w:pStyle w:val="31"/>
      </w:pPr>
      <w:bookmarkStart w:id="89" w:name="_Toc224908605"/>
      <w:r>
        <w:t>Опис помилок</w:t>
      </w:r>
      <w:bookmarkEnd w:id="89"/>
    </w:p>
    <w:tbl>
      <w:tblPr>
        <w:tblStyle w:val="afffffffffb"/>
        <w:tblW w:w="9025" w:type="dxa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Look w:val="0600" w:firstRow="0" w:lastRow="0" w:firstColumn="0" w:lastColumn="0" w:noHBand="1" w:noVBand="1"/>
      </w:tblPr>
      <w:tblGrid>
        <w:gridCol w:w="725"/>
        <w:gridCol w:w="1074"/>
        <w:gridCol w:w="2843"/>
        <w:gridCol w:w="4383"/>
      </w:tblGrid>
      <w:tr w:rsidR="00200D72" w14:paraId="57CFFFC7" w14:textId="77777777">
        <w:trPr>
          <w:trHeight w:val="450"/>
          <w:tblHeader/>
        </w:trPr>
        <w:tc>
          <w:tcPr>
            <w:tcW w:w="72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2934EE3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07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8464B7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HTTP</w:t>
            </w:r>
          </w:p>
        </w:tc>
        <w:tc>
          <w:tcPr>
            <w:tcW w:w="28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BC99E0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милки</w:t>
            </w:r>
          </w:p>
        </w:tc>
        <w:tc>
          <w:tcPr>
            <w:tcW w:w="43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0C10456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милки</w:t>
            </w:r>
          </w:p>
        </w:tc>
      </w:tr>
      <w:tr w:rsidR="00200D72" w14:paraId="2792D903" w14:textId="77777777">
        <w:trPr>
          <w:trHeight w:val="450"/>
        </w:trPr>
        <w:tc>
          <w:tcPr>
            <w:tcW w:w="72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194596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07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3366B4F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01</w:t>
            </w:r>
          </w:p>
        </w:tc>
        <w:tc>
          <w:tcPr>
            <w:tcW w:w="28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9BF7397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Unauthorized</w:t>
            </w:r>
          </w:p>
        </w:tc>
        <w:tc>
          <w:tcPr>
            <w:tcW w:w="43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0C2430B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Користувач не авторизований</w:t>
            </w:r>
          </w:p>
        </w:tc>
      </w:tr>
      <w:tr w:rsidR="00200D72" w14:paraId="651B9568" w14:textId="77777777">
        <w:trPr>
          <w:trHeight w:val="450"/>
        </w:trPr>
        <w:tc>
          <w:tcPr>
            <w:tcW w:w="72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79BFDAA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07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65F37BA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500</w:t>
            </w:r>
          </w:p>
        </w:tc>
        <w:tc>
          <w:tcPr>
            <w:tcW w:w="28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DE9B3A9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nternalServerError</w:t>
            </w:r>
          </w:p>
        </w:tc>
        <w:tc>
          <w:tcPr>
            <w:tcW w:w="43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99E331D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Внутрішня помилка сервера</w:t>
            </w:r>
          </w:p>
        </w:tc>
      </w:tr>
    </w:tbl>
    <w:p w14:paraId="6E3FA79F" w14:textId="77777777" w:rsidR="00200D72" w:rsidRDefault="00000000">
      <w:pPr>
        <w:pStyle w:val="31"/>
      </w:pPr>
      <w:bookmarkStart w:id="90" w:name="_Toc224908606"/>
      <w:r>
        <w:t>Приклад</w:t>
      </w:r>
      <w:bookmarkEnd w:id="90"/>
    </w:p>
    <w:p w14:paraId="1B0E6DBC" w14:textId="77777777" w:rsidR="00200D72" w:rsidRDefault="00000000">
      <w:pPr>
        <w:pStyle w:val="21"/>
        <w:rPr>
          <w:b w:val="0"/>
          <w:bCs w:val="0"/>
        </w:rPr>
      </w:pPr>
      <w:bookmarkStart w:id="91" w:name="_Toc224908607"/>
      <w:r>
        <w:t>2.7 Отримати список довідників економічного оператора</w:t>
      </w:r>
      <w:bookmarkEnd w:id="91"/>
    </w:p>
    <w:p w14:paraId="1394793A" w14:textId="77777777" w:rsidR="00200D72" w:rsidRDefault="00000000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GET /v1/economic-operators/{economicOperatorId}/dictionaries</w:t>
      </w:r>
    </w:p>
    <w:p w14:paraId="41FB54D3" w14:textId="77777777" w:rsidR="00200D72" w:rsidRDefault="00000000">
      <w:pPr>
        <w:pStyle w:val="31"/>
      </w:pPr>
      <w:bookmarkStart w:id="92" w:name="_Toc224908608"/>
      <w:r>
        <w:lastRenderedPageBreak/>
        <w:t>Вхідні параметри</w:t>
      </w:r>
      <w:bookmarkEnd w:id="92"/>
    </w:p>
    <w:tbl>
      <w:tblPr>
        <w:tblStyle w:val="afffffffffc"/>
        <w:tblW w:w="9025" w:type="dxa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Look w:val="0600" w:firstRow="0" w:lastRow="0" w:firstColumn="0" w:lastColumn="0" w:noHBand="1" w:noVBand="1"/>
      </w:tblPr>
      <w:tblGrid>
        <w:gridCol w:w="442"/>
        <w:gridCol w:w="1023"/>
        <w:gridCol w:w="1251"/>
        <w:gridCol w:w="2976"/>
        <w:gridCol w:w="915"/>
        <w:gridCol w:w="999"/>
        <w:gridCol w:w="1419"/>
      </w:tblGrid>
      <w:tr w:rsidR="00200D72" w14:paraId="177BA836" w14:textId="77777777">
        <w:trPr>
          <w:trHeight w:val="450"/>
          <w:tblHeader/>
        </w:trPr>
        <w:tc>
          <w:tcPr>
            <w:tcW w:w="44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1F209AD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02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D6A28B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12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CA79E9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29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57ABDC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91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0CE3483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99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1C13D3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141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D552BBD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200D72" w14:paraId="23FB7AF6" w14:textId="77777777">
        <w:trPr>
          <w:trHeight w:val="450"/>
        </w:trPr>
        <w:tc>
          <w:tcPr>
            <w:tcW w:w="44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DF0DC1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02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C3801E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BACA5C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economicOperatorId</w:t>
            </w:r>
          </w:p>
        </w:tc>
        <w:tc>
          <w:tcPr>
            <w:tcW w:w="29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95F732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Унікальний ідентифікатор економічного оператора</w:t>
            </w:r>
          </w:p>
        </w:tc>
        <w:tc>
          <w:tcPr>
            <w:tcW w:w="91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DD11559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99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92CFF67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41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E4EE6DD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Параметр шляху (path)</w:t>
            </w:r>
          </w:p>
        </w:tc>
      </w:tr>
      <w:tr w:rsidR="00200D72" w14:paraId="11941622" w14:textId="77777777">
        <w:trPr>
          <w:trHeight w:val="450"/>
        </w:trPr>
        <w:tc>
          <w:tcPr>
            <w:tcW w:w="44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1A8FE9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02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B3ADA4A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BD52C04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page</w:t>
            </w:r>
          </w:p>
        </w:tc>
        <w:tc>
          <w:tcPr>
            <w:tcW w:w="29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C06604F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омер сторінки</w:t>
            </w:r>
          </w:p>
        </w:tc>
        <w:tc>
          <w:tcPr>
            <w:tcW w:w="91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BA97BC9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99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FFE93A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41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4725783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За замовчуванням: 1</w:t>
            </w:r>
          </w:p>
        </w:tc>
      </w:tr>
      <w:tr w:rsidR="00200D72" w14:paraId="744A5B51" w14:textId="77777777">
        <w:trPr>
          <w:trHeight w:val="450"/>
        </w:trPr>
        <w:tc>
          <w:tcPr>
            <w:tcW w:w="44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921CC26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02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0A1B7AE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7105B0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pageSize</w:t>
            </w:r>
          </w:p>
        </w:tc>
        <w:tc>
          <w:tcPr>
            <w:tcW w:w="29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98062E6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Розмір сторінки</w:t>
            </w:r>
          </w:p>
        </w:tc>
        <w:tc>
          <w:tcPr>
            <w:tcW w:w="91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D5EDF1B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99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BA1E893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41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D641A1B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За замовчуванням: 10</w:t>
            </w:r>
          </w:p>
        </w:tc>
      </w:tr>
    </w:tbl>
    <w:p w14:paraId="639E26A3" w14:textId="77777777" w:rsidR="00200D72" w:rsidRDefault="00000000">
      <w:pPr>
        <w:pStyle w:val="31"/>
      </w:pPr>
      <w:bookmarkStart w:id="93" w:name="_Toc224908609"/>
      <w:r>
        <w:t>Вихідні параметри</w:t>
      </w:r>
      <w:bookmarkEnd w:id="93"/>
    </w:p>
    <w:tbl>
      <w:tblPr>
        <w:tblStyle w:val="afffffffffd"/>
        <w:tblW w:w="9025" w:type="dxa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Look w:val="0600" w:firstRow="0" w:lastRow="0" w:firstColumn="0" w:lastColumn="0" w:noHBand="1" w:noVBand="1"/>
      </w:tblPr>
      <w:tblGrid>
        <w:gridCol w:w="532"/>
        <w:gridCol w:w="1169"/>
        <w:gridCol w:w="1151"/>
        <w:gridCol w:w="2493"/>
        <w:gridCol w:w="1257"/>
        <w:gridCol w:w="1158"/>
        <w:gridCol w:w="1265"/>
      </w:tblGrid>
      <w:tr w:rsidR="00200D72" w14:paraId="393980F3" w14:textId="77777777">
        <w:trPr>
          <w:trHeight w:val="450"/>
          <w:tblHeader/>
        </w:trPr>
        <w:tc>
          <w:tcPr>
            <w:tcW w:w="53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53D30ED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16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78ADBA6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11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5194A3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24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640204E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125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524166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15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47BF429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126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252B013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200D72" w14:paraId="1948496C" w14:textId="77777777">
        <w:trPr>
          <w:trHeight w:val="450"/>
        </w:trPr>
        <w:tc>
          <w:tcPr>
            <w:tcW w:w="53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E14BF0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16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CF1245E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1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A0D063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uccess</w:t>
            </w:r>
          </w:p>
        </w:tc>
        <w:tc>
          <w:tcPr>
            <w:tcW w:w="24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0B50EB4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Ознака успішного виконання запиту</w:t>
            </w:r>
          </w:p>
        </w:tc>
        <w:tc>
          <w:tcPr>
            <w:tcW w:w="125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D01E03D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boolean</w:t>
            </w:r>
          </w:p>
        </w:tc>
        <w:tc>
          <w:tcPr>
            <w:tcW w:w="115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C045DA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26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E889852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2247F354" w14:textId="77777777">
        <w:trPr>
          <w:trHeight w:val="450"/>
        </w:trPr>
        <w:tc>
          <w:tcPr>
            <w:tcW w:w="53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5358097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16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092D7DA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1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C6FAC79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message</w:t>
            </w:r>
          </w:p>
        </w:tc>
        <w:tc>
          <w:tcPr>
            <w:tcW w:w="24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338758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екст повідомлення</w:t>
            </w:r>
          </w:p>
        </w:tc>
        <w:tc>
          <w:tcPr>
            <w:tcW w:w="125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80262A9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5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E8FCF53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26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E118C81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19BD4EB5" w14:textId="77777777">
        <w:trPr>
          <w:trHeight w:val="450"/>
        </w:trPr>
        <w:tc>
          <w:tcPr>
            <w:tcW w:w="53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D4E956A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16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AC6CA5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1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74C51DB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validationErrors</w:t>
            </w:r>
          </w:p>
        </w:tc>
        <w:tc>
          <w:tcPr>
            <w:tcW w:w="24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5ECFC87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Перелік помилок валідації</w:t>
            </w:r>
          </w:p>
        </w:tc>
        <w:tc>
          <w:tcPr>
            <w:tcW w:w="125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FA082D6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масив (string)</w:t>
            </w:r>
          </w:p>
        </w:tc>
        <w:tc>
          <w:tcPr>
            <w:tcW w:w="115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BC823A3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26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80BDA2A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05A819CB" w14:textId="77777777">
        <w:trPr>
          <w:trHeight w:val="450"/>
        </w:trPr>
        <w:tc>
          <w:tcPr>
            <w:tcW w:w="53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E813A3E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lastRenderedPageBreak/>
              <w:t>4</w:t>
            </w:r>
          </w:p>
        </w:tc>
        <w:tc>
          <w:tcPr>
            <w:tcW w:w="116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EA410C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1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7236061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totalItems</w:t>
            </w:r>
          </w:p>
        </w:tc>
        <w:tc>
          <w:tcPr>
            <w:tcW w:w="24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3353FC8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Загальна кількість записів</w:t>
            </w:r>
          </w:p>
        </w:tc>
        <w:tc>
          <w:tcPr>
            <w:tcW w:w="125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CDCADA1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15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8FDC863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26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AFD6212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76EEF164" w14:textId="77777777">
        <w:trPr>
          <w:trHeight w:val="450"/>
        </w:trPr>
        <w:tc>
          <w:tcPr>
            <w:tcW w:w="53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CF23EA4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116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459CE68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1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450216E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totalPages</w:t>
            </w:r>
          </w:p>
        </w:tc>
        <w:tc>
          <w:tcPr>
            <w:tcW w:w="24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11F54E6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Загальна кількість сторінок</w:t>
            </w:r>
          </w:p>
        </w:tc>
        <w:tc>
          <w:tcPr>
            <w:tcW w:w="125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A08D086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15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F347DC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26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BC9C748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4D6374A2" w14:textId="77777777">
        <w:trPr>
          <w:trHeight w:val="450"/>
        </w:trPr>
        <w:tc>
          <w:tcPr>
            <w:tcW w:w="53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7AF7A2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116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1EEB2BE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1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D4BE4D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currentPage</w:t>
            </w:r>
          </w:p>
        </w:tc>
        <w:tc>
          <w:tcPr>
            <w:tcW w:w="24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395C578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Поточна сторінка</w:t>
            </w:r>
          </w:p>
        </w:tc>
        <w:tc>
          <w:tcPr>
            <w:tcW w:w="125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3C5787E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15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9AC42D4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26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08C9CAE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735FFEC2" w14:textId="77777777">
        <w:trPr>
          <w:trHeight w:val="450"/>
        </w:trPr>
        <w:tc>
          <w:tcPr>
            <w:tcW w:w="53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B7E583E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7</w:t>
            </w:r>
          </w:p>
        </w:tc>
        <w:tc>
          <w:tcPr>
            <w:tcW w:w="116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90C4A38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1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7881E63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tems</w:t>
            </w:r>
          </w:p>
        </w:tc>
        <w:tc>
          <w:tcPr>
            <w:tcW w:w="24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C027FDA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Список довідників</w:t>
            </w:r>
          </w:p>
        </w:tc>
        <w:tc>
          <w:tcPr>
            <w:tcW w:w="125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6EF9766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масив</w:t>
            </w:r>
          </w:p>
        </w:tc>
        <w:tc>
          <w:tcPr>
            <w:tcW w:w="115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0900FA6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26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1B54D37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5E48F35F" w14:textId="77777777">
        <w:trPr>
          <w:trHeight w:val="450"/>
        </w:trPr>
        <w:tc>
          <w:tcPr>
            <w:tcW w:w="53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4BD5921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8</w:t>
            </w:r>
          </w:p>
        </w:tc>
        <w:tc>
          <w:tcPr>
            <w:tcW w:w="116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F111C2F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1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E72FEB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d</w:t>
            </w:r>
          </w:p>
        </w:tc>
        <w:tc>
          <w:tcPr>
            <w:tcW w:w="24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CA2321B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Ідентифікатор довідника</w:t>
            </w:r>
          </w:p>
        </w:tc>
        <w:tc>
          <w:tcPr>
            <w:tcW w:w="125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569132B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15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B113EE6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26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FA6D513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017F8A0A" w14:textId="77777777">
        <w:trPr>
          <w:trHeight w:val="450"/>
        </w:trPr>
        <w:tc>
          <w:tcPr>
            <w:tcW w:w="53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FAD6991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9</w:t>
            </w:r>
          </w:p>
        </w:tc>
        <w:tc>
          <w:tcPr>
            <w:tcW w:w="116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AB7A24A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1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1D9B6B7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name</w:t>
            </w:r>
          </w:p>
        </w:tc>
        <w:tc>
          <w:tcPr>
            <w:tcW w:w="24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8436F68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азва довідника</w:t>
            </w:r>
          </w:p>
        </w:tc>
        <w:tc>
          <w:tcPr>
            <w:tcW w:w="125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E15DC5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5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7B2133A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26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5985EF4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57BAE99F" w14:textId="77777777">
        <w:trPr>
          <w:trHeight w:val="450"/>
        </w:trPr>
        <w:tc>
          <w:tcPr>
            <w:tcW w:w="53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4DF5B7B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0</w:t>
            </w:r>
          </w:p>
        </w:tc>
        <w:tc>
          <w:tcPr>
            <w:tcW w:w="116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7C539DA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1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4494011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lastUpdated</w:t>
            </w:r>
          </w:p>
        </w:tc>
        <w:tc>
          <w:tcPr>
            <w:tcW w:w="24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92BA27E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Дата останнього оновлення</w:t>
            </w:r>
          </w:p>
        </w:tc>
        <w:tc>
          <w:tcPr>
            <w:tcW w:w="125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A059F34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date-time)</w:t>
            </w:r>
          </w:p>
        </w:tc>
        <w:tc>
          <w:tcPr>
            <w:tcW w:w="115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4B96928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26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803E026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Формат ISO 8601</w:t>
            </w:r>
          </w:p>
        </w:tc>
      </w:tr>
    </w:tbl>
    <w:p w14:paraId="38A14E1B" w14:textId="77777777" w:rsidR="00200D72" w:rsidRDefault="00000000">
      <w:pPr>
        <w:pStyle w:val="31"/>
      </w:pPr>
      <w:bookmarkStart w:id="94" w:name="_Toc224908610"/>
      <w:r>
        <w:t>Опис помилок</w:t>
      </w:r>
      <w:bookmarkEnd w:id="94"/>
    </w:p>
    <w:tbl>
      <w:tblPr>
        <w:tblStyle w:val="afffffffffe"/>
        <w:tblW w:w="9025" w:type="dxa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Look w:val="0600" w:firstRow="0" w:lastRow="0" w:firstColumn="0" w:lastColumn="0" w:noHBand="1" w:noVBand="1"/>
      </w:tblPr>
      <w:tblGrid>
        <w:gridCol w:w="663"/>
        <w:gridCol w:w="990"/>
        <w:gridCol w:w="2615"/>
        <w:gridCol w:w="4757"/>
      </w:tblGrid>
      <w:tr w:rsidR="00200D72" w14:paraId="0A12D731" w14:textId="77777777">
        <w:trPr>
          <w:trHeight w:val="450"/>
          <w:tblHeader/>
        </w:trPr>
        <w:tc>
          <w:tcPr>
            <w:tcW w:w="66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F3E3761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99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0DF4859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HTTP</w:t>
            </w:r>
          </w:p>
        </w:tc>
        <w:tc>
          <w:tcPr>
            <w:tcW w:w="261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0E75C7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милки</w:t>
            </w:r>
          </w:p>
        </w:tc>
        <w:tc>
          <w:tcPr>
            <w:tcW w:w="475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6D23A49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милки</w:t>
            </w:r>
          </w:p>
        </w:tc>
      </w:tr>
      <w:tr w:rsidR="00200D72" w14:paraId="1FBE3517" w14:textId="77777777">
        <w:trPr>
          <w:trHeight w:val="450"/>
        </w:trPr>
        <w:tc>
          <w:tcPr>
            <w:tcW w:w="66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FD63B7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99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8B4BEDE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01</w:t>
            </w:r>
          </w:p>
        </w:tc>
        <w:tc>
          <w:tcPr>
            <w:tcW w:w="261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90B14AE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Unauthorized</w:t>
            </w:r>
          </w:p>
        </w:tc>
        <w:tc>
          <w:tcPr>
            <w:tcW w:w="475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9251C5E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Користувач не авторизований</w:t>
            </w:r>
          </w:p>
        </w:tc>
      </w:tr>
      <w:tr w:rsidR="00200D72" w14:paraId="6AF2E69F" w14:textId="77777777">
        <w:trPr>
          <w:trHeight w:val="450"/>
        </w:trPr>
        <w:tc>
          <w:tcPr>
            <w:tcW w:w="66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F077F68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lastRenderedPageBreak/>
              <w:t>2</w:t>
            </w:r>
          </w:p>
        </w:tc>
        <w:tc>
          <w:tcPr>
            <w:tcW w:w="99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DAFA0A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04</w:t>
            </w:r>
          </w:p>
        </w:tc>
        <w:tc>
          <w:tcPr>
            <w:tcW w:w="261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5B23741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NotFound</w:t>
            </w:r>
          </w:p>
        </w:tc>
        <w:tc>
          <w:tcPr>
            <w:tcW w:w="475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0FE6844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Економічний оператор не знайдено</w:t>
            </w:r>
          </w:p>
        </w:tc>
      </w:tr>
      <w:tr w:rsidR="00200D72" w14:paraId="6D3C262F" w14:textId="77777777">
        <w:trPr>
          <w:trHeight w:val="450"/>
        </w:trPr>
        <w:tc>
          <w:tcPr>
            <w:tcW w:w="66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3864D96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99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25B35A7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500</w:t>
            </w:r>
          </w:p>
        </w:tc>
        <w:tc>
          <w:tcPr>
            <w:tcW w:w="261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026306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nternalServerError</w:t>
            </w:r>
          </w:p>
        </w:tc>
        <w:tc>
          <w:tcPr>
            <w:tcW w:w="475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41C502A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Внутрішня помилка сервера</w:t>
            </w:r>
          </w:p>
        </w:tc>
      </w:tr>
    </w:tbl>
    <w:p w14:paraId="3791CB7E" w14:textId="77777777" w:rsidR="00200D72" w:rsidRDefault="00000000">
      <w:pPr>
        <w:spacing w:before="240"/>
        <w:ind w:firstLine="709"/>
        <w:rPr>
          <w:rFonts w:ascii="Times New Roman" w:eastAsia="Times New Roman" w:hAnsi="Times New Roman" w:cs="Times New Roman"/>
          <w:b/>
          <w:bCs/>
          <w:i/>
          <w:iCs/>
          <w:sz w:val="24"/>
          <w:szCs w:val="24"/>
          <w:u w:val="single"/>
        </w:rPr>
      </w:pPr>
      <w:bookmarkStart w:id="95" w:name="_heading=h.kltrr2qs48o1" w:colFirst="0" w:colLast="0"/>
      <w:bookmarkEnd w:id="95"/>
      <w:r>
        <w:rPr>
          <w:rFonts w:ascii="Times New Roman" w:eastAsia="Times New Roman" w:hAnsi="Times New Roman" w:cs="Times New Roman"/>
          <w:b/>
          <w:bCs/>
          <w:i/>
          <w:iCs/>
          <w:sz w:val="24"/>
          <w:szCs w:val="24"/>
          <w:u w:val="single"/>
        </w:rPr>
        <w:t>ГРУПА: КОНТРАГЕНТИ</w:t>
      </w:r>
    </w:p>
    <w:p w14:paraId="6F386255" w14:textId="77777777" w:rsidR="00200D72" w:rsidRDefault="00000000">
      <w:pPr>
        <w:pStyle w:val="21"/>
        <w:rPr>
          <w:b w:val="0"/>
          <w:bCs w:val="0"/>
        </w:rPr>
      </w:pPr>
      <w:bookmarkStart w:id="96" w:name="_Toc224908611"/>
      <w:r>
        <w:t>2.8 Отримати список контрагентів економічного оператора</w:t>
      </w:r>
      <w:bookmarkEnd w:id="96"/>
    </w:p>
    <w:p w14:paraId="6121549B" w14:textId="77777777" w:rsidR="00200D72" w:rsidRDefault="00000000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GET /v1/economic-operators/{economicOperatorId}/contragents</w:t>
      </w:r>
    </w:p>
    <w:p w14:paraId="56B7B6B8" w14:textId="77777777" w:rsidR="00200D72" w:rsidRDefault="00000000">
      <w:pPr>
        <w:pStyle w:val="31"/>
      </w:pPr>
      <w:bookmarkStart w:id="97" w:name="_Toc224908612"/>
      <w:r>
        <w:t>Вхідні параметри</w:t>
      </w:r>
      <w:bookmarkEnd w:id="97"/>
    </w:p>
    <w:tbl>
      <w:tblPr>
        <w:tblStyle w:val="affffffffff"/>
        <w:tblW w:w="9958" w:type="dxa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Look w:val="0600" w:firstRow="0" w:lastRow="0" w:firstColumn="0" w:lastColumn="0" w:noHBand="1" w:noVBand="1"/>
      </w:tblPr>
      <w:tblGrid>
        <w:gridCol w:w="466"/>
        <w:gridCol w:w="1318"/>
        <w:gridCol w:w="2091"/>
        <w:gridCol w:w="1590"/>
        <w:gridCol w:w="948"/>
        <w:gridCol w:w="1783"/>
        <w:gridCol w:w="1762"/>
      </w:tblGrid>
      <w:tr w:rsidR="00200D72" w14:paraId="36983A22" w14:textId="77777777">
        <w:trPr>
          <w:trHeight w:val="705"/>
          <w:tblHeader/>
        </w:trPr>
        <w:tc>
          <w:tcPr>
            <w:tcW w:w="46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0E986B6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3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9E1D419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209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792B71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159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2860E47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94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BDE5A03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7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C3002FA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176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8EF1226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200D72" w14:paraId="5E530A92" w14:textId="77777777">
        <w:trPr>
          <w:trHeight w:val="705"/>
        </w:trPr>
        <w:tc>
          <w:tcPr>
            <w:tcW w:w="46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8FB0DA3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3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246CD2E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09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13A2293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economicOperatorId</w:t>
            </w:r>
          </w:p>
        </w:tc>
        <w:tc>
          <w:tcPr>
            <w:tcW w:w="159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E4D121A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Унікальний ідентифікатор економічного оператора</w:t>
            </w:r>
          </w:p>
        </w:tc>
        <w:tc>
          <w:tcPr>
            <w:tcW w:w="94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DBC7231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7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175C0A7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76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D6CB47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Параметр шляху (path)</w:t>
            </w:r>
          </w:p>
        </w:tc>
      </w:tr>
      <w:tr w:rsidR="00200D72" w14:paraId="1FD93F5A" w14:textId="77777777">
        <w:trPr>
          <w:trHeight w:val="450"/>
        </w:trPr>
        <w:tc>
          <w:tcPr>
            <w:tcW w:w="46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2C973BB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3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569ADF6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09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243BF2F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page</w:t>
            </w:r>
          </w:p>
        </w:tc>
        <w:tc>
          <w:tcPr>
            <w:tcW w:w="159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C0A61FD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омер сторінки для пагінації</w:t>
            </w:r>
          </w:p>
        </w:tc>
        <w:tc>
          <w:tcPr>
            <w:tcW w:w="94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55E00C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7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24F976D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76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270E39F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За замовчуванням: 1</w:t>
            </w:r>
          </w:p>
        </w:tc>
      </w:tr>
      <w:tr w:rsidR="00200D72" w14:paraId="165FB4EB" w14:textId="77777777">
        <w:trPr>
          <w:trHeight w:val="450"/>
        </w:trPr>
        <w:tc>
          <w:tcPr>
            <w:tcW w:w="46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C602B7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3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06FA6C1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09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65D1B26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pageSize</w:t>
            </w:r>
          </w:p>
        </w:tc>
        <w:tc>
          <w:tcPr>
            <w:tcW w:w="159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CE73CE7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Кількість елементів на сторінці</w:t>
            </w:r>
          </w:p>
        </w:tc>
        <w:tc>
          <w:tcPr>
            <w:tcW w:w="94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E1810F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7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C4F52D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76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A298854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За замовчуванням: 10</w:t>
            </w:r>
          </w:p>
        </w:tc>
      </w:tr>
      <w:tr w:rsidR="00200D72" w14:paraId="0623712D" w14:textId="77777777">
        <w:trPr>
          <w:trHeight w:val="705"/>
        </w:trPr>
        <w:tc>
          <w:tcPr>
            <w:tcW w:w="46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0AC49E6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lastRenderedPageBreak/>
              <w:t>4</w:t>
            </w:r>
          </w:p>
        </w:tc>
        <w:tc>
          <w:tcPr>
            <w:tcW w:w="13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C9BF50B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09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6145D79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ortBy</w:t>
            </w:r>
          </w:p>
        </w:tc>
        <w:tc>
          <w:tcPr>
            <w:tcW w:w="159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652A074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Поле для сортування результатів</w:t>
            </w:r>
          </w:p>
        </w:tc>
        <w:tc>
          <w:tcPr>
            <w:tcW w:w="94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AE27681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7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CE91026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76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41D611D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Доступні: Id, Name, FullName, TaxNumber, IsActive, CreatedAt, UpdatedAt</w:t>
            </w:r>
          </w:p>
        </w:tc>
      </w:tr>
      <w:tr w:rsidR="00200D72" w14:paraId="51653AE4" w14:textId="77777777">
        <w:trPr>
          <w:trHeight w:val="450"/>
        </w:trPr>
        <w:tc>
          <w:tcPr>
            <w:tcW w:w="46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8B9847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13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01ACCA1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09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F28ED58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sSortAscending</w:t>
            </w:r>
          </w:p>
        </w:tc>
        <w:tc>
          <w:tcPr>
            <w:tcW w:w="159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0260CEE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апрямок сортування</w:t>
            </w:r>
          </w:p>
        </w:tc>
        <w:tc>
          <w:tcPr>
            <w:tcW w:w="94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ECAD6A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boolean</w:t>
            </w:r>
          </w:p>
        </w:tc>
        <w:tc>
          <w:tcPr>
            <w:tcW w:w="17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698EC53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76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3AF268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true - ASC, false - DESC. За замовчуванням: false</w:t>
            </w:r>
          </w:p>
        </w:tc>
      </w:tr>
      <w:tr w:rsidR="00200D72" w14:paraId="778A9DF9" w14:textId="77777777">
        <w:trPr>
          <w:trHeight w:val="705"/>
        </w:trPr>
        <w:tc>
          <w:tcPr>
            <w:tcW w:w="46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3912BB9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13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3472B73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09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C5AD36A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updatedSince</w:t>
            </w:r>
          </w:p>
        </w:tc>
        <w:tc>
          <w:tcPr>
            <w:tcW w:w="159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36D4DE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Дата для дельта-синхронізації</w:t>
            </w:r>
          </w:p>
        </w:tc>
        <w:tc>
          <w:tcPr>
            <w:tcW w:w="94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35303FE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date-time)</w:t>
            </w:r>
          </w:p>
        </w:tc>
        <w:tc>
          <w:tcPr>
            <w:tcW w:w="17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2CCF60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76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C071A59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Формат ISO 8601</w:t>
            </w:r>
          </w:p>
        </w:tc>
      </w:tr>
      <w:tr w:rsidR="00200D72" w14:paraId="6F7F6E00" w14:textId="77777777">
        <w:trPr>
          <w:trHeight w:val="705"/>
        </w:trPr>
        <w:tc>
          <w:tcPr>
            <w:tcW w:w="46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BDB4AE7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7</w:t>
            </w:r>
          </w:p>
        </w:tc>
        <w:tc>
          <w:tcPr>
            <w:tcW w:w="13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6D533B1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09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C2CFAD8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contragentId</w:t>
            </w:r>
          </w:p>
        </w:tc>
        <w:tc>
          <w:tcPr>
            <w:tcW w:w="159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4A01FB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Фільтр за конкретним контрагентом</w:t>
            </w:r>
          </w:p>
        </w:tc>
        <w:tc>
          <w:tcPr>
            <w:tcW w:w="94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DEE657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7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DB7248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76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6002B07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query, НОВИЙ</w:t>
            </w:r>
          </w:p>
        </w:tc>
      </w:tr>
      <w:tr w:rsidR="00200D72" w14:paraId="27CBC672" w14:textId="77777777">
        <w:trPr>
          <w:trHeight w:val="705"/>
        </w:trPr>
        <w:tc>
          <w:tcPr>
            <w:tcW w:w="46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6ABFAA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8</w:t>
            </w:r>
          </w:p>
        </w:tc>
        <w:tc>
          <w:tcPr>
            <w:tcW w:w="13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EBA9316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09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6A966FF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sActive</w:t>
            </w:r>
          </w:p>
        </w:tc>
        <w:tc>
          <w:tcPr>
            <w:tcW w:w="159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BE0FA5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Фільтр за статусом активності</w:t>
            </w:r>
          </w:p>
        </w:tc>
        <w:tc>
          <w:tcPr>
            <w:tcW w:w="94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0F17E5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boolean</w:t>
            </w:r>
          </w:p>
        </w:tc>
        <w:tc>
          <w:tcPr>
            <w:tcW w:w="17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B882D5E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76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241224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query, НОВИЙ</w:t>
            </w:r>
          </w:p>
        </w:tc>
      </w:tr>
    </w:tbl>
    <w:p w14:paraId="4F88CB0B" w14:textId="77777777" w:rsidR="00200D72" w:rsidRDefault="00000000">
      <w:pPr>
        <w:pStyle w:val="31"/>
      </w:pPr>
      <w:bookmarkStart w:id="98" w:name="_Toc224908613"/>
      <w:r>
        <w:lastRenderedPageBreak/>
        <w:t>Вихідні параметри</w:t>
      </w:r>
      <w:bookmarkEnd w:id="98"/>
    </w:p>
    <w:tbl>
      <w:tblPr>
        <w:tblStyle w:val="affffffffff0"/>
        <w:tblW w:w="9958" w:type="dxa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Look w:val="0600" w:firstRow="0" w:lastRow="0" w:firstColumn="0" w:lastColumn="0" w:noHBand="1" w:noVBand="1"/>
      </w:tblPr>
      <w:tblGrid>
        <w:gridCol w:w="462"/>
        <w:gridCol w:w="1298"/>
        <w:gridCol w:w="2056"/>
        <w:gridCol w:w="2239"/>
        <w:gridCol w:w="935"/>
        <w:gridCol w:w="1754"/>
        <w:gridCol w:w="1214"/>
      </w:tblGrid>
      <w:tr w:rsidR="00200D72" w14:paraId="1ED878F4" w14:textId="77777777">
        <w:trPr>
          <w:trHeight w:val="450"/>
          <w:tblHeader/>
        </w:trPr>
        <w:tc>
          <w:tcPr>
            <w:tcW w:w="46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DE257B6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29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F4BBE79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205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7D7349A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223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609A92D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93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BABE3CA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75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C4E77F3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121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95C8EA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200D72" w14:paraId="4308B84A" w14:textId="77777777">
        <w:trPr>
          <w:trHeight w:val="450"/>
        </w:trPr>
        <w:tc>
          <w:tcPr>
            <w:tcW w:w="46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1A4E089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29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D46D4F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05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163EE0F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uccess</w:t>
            </w:r>
          </w:p>
        </w:tc>
        <w:tc>
          <w:tcPr>
            <w:tcW w:w="223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1B05404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Ознака успішного виконання запиту</w:t>
            </w:r>
          </w:p>
        </w:tc>
        <w:tc>
          <w:tcPr>
            <w:tcW w:w="93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49421DB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boolean</w:t>
            </w:r>
          </w:p>
        </w:tc>
        <w:tc>
          <w:tcPr>
            <w:tcW w:w="175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1E38C14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21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181939C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2D279622" w14:textId="77777777">
        <w:trPr>
          <w:trHeight w:val="450"/>
        </w:trPr>
        <w:tc>
          <w:tcPr>
            <w:tcW w:w="46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092C8F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29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A33D27D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05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11EF8CE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message</w:t>
            </w:r>
          </w:p>
        </w:tc>
        <w:tc>
          <w:tcPr>
            <w:tcW w:w="223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C3B9FD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екст повідомлення</w:t>
            </w:r>
          </w:p>
        </w:tc>
        <w:tc>
          <w:tcPr>
            <w:tcW w:w="93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66F22D7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75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0986D2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21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29FF284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0283D759" w14:textId="77777777">
        <w:trPr>
          <w:trHeight w:val="450"/>
        </w:trPr>
        <w:tc>
          <w:tcPr>
            <w:tcW w:w="46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2B76A9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29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180432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05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09DCA8D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validationErrors</w:t>
            </w:r>
          </w:p>
        </w:tc>
        <w:tc>
          <w:tcPr>
            <w:tcW w:w="223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0703559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Перелік помилок валідації</w:t>
            </w:r>
          </w:p>
        </w:tc>
        <w:tc>
          <w:tcPr>
            <w:tcW w:w="93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BBB8507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масив (string)</w:t>
            </w:r>
          </w:p>
        </w:tc>
        <w:tc>
          <w:tcPr>
            <w:tcW w:w="175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3EB346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21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1458173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013527AA" w14:textId="77777777">
        <w:trPr>
          <w:trHeight w:val="450"/>
        </w:trPr>
        <w:tc>
          <w:tcPr>
            <w:tcW w:w="46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6E91826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129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75020B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05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80475E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totalItems</w:t>
            </w:r>
          </w:p>
        </w:tc>
        <w:tc>
          <w:tcPr>
            <w:tcW w:w="223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E2B31A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Загальна кількість записів</w:t>
            </w:r>
          </w:p>
        </w:tc>
        <w:tc>
          <w:tcPr>
            <w:tcW w:w="93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A1D73C4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75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6EF0FB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21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C3A3CA4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03ACAA3A" w14:textId="77777777">
        <w:trPr>
          <w:trHeight w:val="450"/>
        </w:trPr>
        <w:tc>
          <w:tcPr>
            <w:tcW w:w="46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F3F4E31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129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AA798C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05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A9DBE2D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totalPages</w:t>
            </w:r>
          </w:p>
        </w:tc>
        <w:tc>
          <w:tcPr>
            <w:tcW w:w="223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09585AF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Загальна кількість сторінок</w:t>
            </w:r>
          </w:p>
        </w:tc>
        <w:tc>
          <w:tcPr>
            <w:tcW w:w="93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3367367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75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AF5EE51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21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7C4603C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04521C21" w14:textId="77777777">
        <w:trPr>
          <w:trHeight w:val="450"/>
        </w:trPr>
        <w:tc>
          <w:tcPr>
            <w:tcW w:w="46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20B310A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129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265086D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05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901157E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currentPage</w:t>
            </w:r>
          </w:p>
        </w:tc>
        <w:tc>
          <w:tcPr>
            <w:tcW w:w="223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9A238BA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Поточна сторінка</w:t>
            </w:r>
          </w:p>
        </w:tc>
        <w:tc>
          <w:tcPr>
            <w:tcW w:w="93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F66E2A8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75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9120B8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21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450A18A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2A2533EC" w14:textId="77777777">
        <w:trPr>
          <w:trHeight w:val="450"/>
        </w:trPr>
        <w:tc>
          <w:tcPr>
            <w:tcW w:w="46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D0DCE2A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7</w:t>
            </w:r>
          </w:p>
        </w:tc>
        <w:tc>
          <w:tcPr>
            <w:tcW w:w="129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5AB1997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05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001AB1E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tems</w:t>
            </w:r>
          </w:p>
        </w:tc>
        <w:tc>
          <w:tcPr>
            <w:tcW w:w="223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B0E821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Перелік контрагентів</w:t>
            </w:r>
          </w:p>
        </w:tc>
        <w:tc>
          <w:tcPr>
            <w:tcW w:w="93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6A10D7D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масив</w:t>
            </w:r>
          </w:p>
        </w:tc>
        <w:tc>
          <w:tcPr>
            <w:tcW w:w="175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B8F2E2E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21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EEB7645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48E80161" w14:textId="77777777">
        <w:trPr>
          <w:trHeight w:val="450"/>
        </w:trPr>
        <w:tc>
          <w:tcPr>
            <w:tcW w:w="46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045AC23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8</w:t>
            </w:r>
          </w:p>
        </w:tc>
        <w:tc>
          <w:tcPr>
            <w:tcW w:w="129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BE9BEE4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205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14CF431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d</w:t>
            </w:r>
          </w:p>
        </w:tc>
        <w:tc>
          <w:tcPr>
            <w:tcW w:w="223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040BA97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Унікальний ідентифікатор контрагента</w:t>
            </w:r>
          </w:p>
        </w:tc>
        <w:tc>
          <w:tcPr>
            <w:tcW w:w="93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E4314EF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75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E870C1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21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DE86E9B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0F4A2FFB" w14:textId="77777777">
        <w:trPr>
          <w:trHeight w:val="450"/>
        </w:trPr>
        <w:tc>
          <w:tcPr>
            <w:tcW w:w="46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789D49D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lastRenderedPageBreak/>
              <w:t>9</w:t>
            </w:r>
          </w:p>
        </w:tc>
        <w:tc>
          <w:tcPr>
            <w:tcW w:w="129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DAE2D8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205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E14769F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economicOperatorId</w:t>
            </w:r>
          </w:p>
        </w:tc>
        <w:tc>
          <w:tcPr>
            <w:tcW w:w="223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217738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Ідентифікатор економічного оператора</w:t>
            </w:r>
          </w:p>
        </w:tc>
        <w:tc>
          <w:tcPr>
            <w:tcW w:w="93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8B8AE2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75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FFD13E3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21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AF0B485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6BCD0DB3" w14:textId="77777777">
        <w:trPr>
          <w:trHeight w:val="450"/>
        </w:trPr>
        <w:tc>
          <w:tcPr>
            <w:tcW w:w="46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C1F659C" w14:textId="77777777" w:rsidR="00200D72" w:rsidRDefault="00000000">
            <w:pPr>
              <w:spacing w:before="160" w:after="300"/>
              <w:ind w:right="-22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0</w:t>
            </w:r>
          </w:p>
        </w:tc>
        <w:tc>
          <w:tcPr>
            <w:tcW w:w="129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B89D8B4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205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24B52BA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name</w:t>
            </w:r>
          </w:p>
        </w:tc>
        <w:tc>
          <w:tcPr>
            <w:tcW w:w="223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EB15B2D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Коротка назва контрагента</w:t>
            </w:r>
          </w:p>
        </w:tc>
        <w:tc>
          <w:tcPr>
            <w:tcW w:w="93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5038A4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75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3DC3708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21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238100F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394CAABB" w14:textId="77777777">
        <w:trPr>
          <w:trHeight w:val="450"/>
        </w:trPr>
        <w:tc>
          <w:tcPr>
            <w:tcW w:w="46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4938EC7" w14:textId="77777777" w:rsidR="00200D72" w:rsidRDefault="00000000">
            <w:pPr>
              <w:spacing w:before="160" w:after="300"/>
              <w:ind w:right="-22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1</w:t>
            </w:r>
          </w:p>
        </w:tc>
        <w:tc>
          <w:tcPr>
            <w:tcW w:w="129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BD940C9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205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8972659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fullName</w:t>
            </w:r>
          </w:p>
        </w:tc>
        <w:tc>
          <w:tcPr>
            <w:tcW w:w="223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9A72189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Повна назва контрагента</w:t>
            </w:r>
          </w:p>
        </w:tc>
        <w:tc>
          <w:tcPr>
            <w:tcW w:w="93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BBE72B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75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442B5AF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21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E40DC35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13DEE540" w14:textId="77777777">
        <w:trPr>
          <w:trHeight w:val="450"/>
        </w:trPr>
        <w:tc>
          <w:tcPr>
            <w:tcW w:w="46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D3E9ABB" w14:textId="77777777" w:rsidR="00200D72" w:rsidRDefault="00000000">
            <w:pPr>
              <w:spacing w:before="160" w:after="300"/>
              <w:ind w:right="-22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2</w:t>
            </w:r>
          </w:p>
        </w:tc>
        <w:tc>
          <w:tcPr>
            <w:tcW w:w="129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5C2C6C1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205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C4FDD9D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taxNumber</w:t>
            </w:r>
          </w:p>
        </w:tc>
        <w:tc>
          <w:tcPr>
            <w:tcW w:w="223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EF5A17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Податковий номер (ЄДРПОУ/РНОКПП)</w:t>
            </w:r>
          </w:p>
        </w:tc>
        <w:tc>
          <w:tcPr>
            <w:tcW w:w="93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040D689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75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272F9FE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21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FED7644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02181CF2" w14:textId="77777777">
        <w:trPr>
          <w:trHeight w:val="450"/>
        </w:trPr>
        <w:tc>
          <w:tcPr>
            <w:tcW w:w="46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90D73DB" w14:textId="77777777" w:rsidR="00200D72" w:rsidRDefault="00000000">
            <w:pPr>
              <w:spacing w:before="160" w:after="300"/>
              <w:ind w:right="-22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3</w:t>
            </w:r>
          </w:p>
        </w:tc>
        <w:tc>
          <w:tcPr>
            <w:tcW w:w="129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4228DD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205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CA79564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sActive</w:t>
            </w:r>
          </w:p>
        </w:tc>
        <w:tc>
          <w:tcPr>
            <w:tcW w:w="223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41B10F1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Статус активності контрагента</w:t>
            </w:r>
          </w:p>
        </w:tc>
        <w:tc>
          <w:tcPr>
            <w:tcW w:w="93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D65D1E1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boolean</w:t>
            </w:r>
          </w:p>
        </w:tc>
        <w:tc>
          <w:tcPr>
            <w:tcW w:w="175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63186E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21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510D715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10488826" w14:textId="77777777">
        <w:trPr>
          <w:trHeight w:val="450"/>
        </w:trPr>
        <w:tc>
          <w:tcPr>
            <w:tcW w:w="46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21B1AFF" w14:textId="77777777" w:rsidR="00200D72" w:rsidRDefault="00000000">
            <w:pPr>
              <w:spacing w:before="160" w:after="300"/>
              <w:ind w:right="-22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4</w:t>
            </w:r>
          </w:p>
        </w:tc>
        <w:tc>
          <w:tcPr>
            <w:tcW w:w="129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4E7937D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205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311EDB7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createdAt</w:t>
            </w:r>
          </w:p>
        </w:tc>
        <w:tc>
          <w:tcPr>
            <w:tcW w:w="223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1D94E03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Дата та час створення</w:t>
            </w:r>
          </w:p>
        </w:tc>
        <w:tc>
          <w:tcPr>
            <w:tcW w:w="93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8929C5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date-time)</w:t>
            </w:r>
          </w:p>
        </w:tc>
        <w:tc>
          <w:tcPr>
            <w:tcW w:w="175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B846184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21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09DC984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Формат ISO 8601</w:t>
            </w:r>
          </w:p>
        </w:tc>
      </w:tr>
      <w:tr w:rsidR="00200D72" w14:paraId="243FA627" w14:textId="77777777">
        <w:trPr>
          <w:trHeight w:val="450"/>
        </w:trPr>
        <w:tc>
          <w:tcPr>
            <w:tcW w:w="46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99BE050" w14:textId="77777777" w:rsidR="00200D72" w:rsidRDefault="00000000">
            <w:pPr>
              <w:spacing w:before="160" w:after="300"/>
              <w:ind w:right="-22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5</w:t>
            </w:r>
          </w:p>
        </w:tc>
        <w:tc>
          <w:tcPr>
            <w:tcW w:w="129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BF933FA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205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24BF2A3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updatedAt</w:t>
            </w:r>
          </w:p>
        </w:tc>
        <w:tc>
          <w:tcPr>
            <w:tcW w:w="223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6A8119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Дата та час останнього оновлення</w:t>
            </w:r>
          </w:p>
        </w:tc>
        <w:tc>
          <w:tcPr>
            <w:tcW w:w="93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8B76E14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date-time)</w:t>
            </w:r>
          </w:p>
        </w:tc>
        <w:tc>
          <w:tcPr>
            <w:tcW w:w="175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006ACCB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21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B1F8BB7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Формат ISO 8601</w:t>
            </w:r>
          </w:p>
        </w:tc>
      </w:tr>
      <w:tr w:rsidR="00200D72" w14:paraId="391F293E" w14:textId="77777777">
        <w:trPr>
          <w:trHeight w:val="450"/>
        </w:trPr>
        <w:tc>
          <w:tcPr>
            <w:tcW w:w="46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8D5EFE6" w14:textId="77777777" w:rsidR="00200D72" w:rsidRDefault="00000000">
            <w:pPr>
              <w:spacing w:before="160" w:after="300"/>
              <w:ind w:right="-22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6</w:t>
            </w:r>
          </w:p>
        </w:tc>
        <w:tc>
          <w:tcPr>
            <w:tcW w:w="129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2611A3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205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23719F3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contracts</w:t>
            </w:r>
          </w:p>
        </w:tc>
        <w:tc>
          <w:tcPr>
            <w:tcW w:w="223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6EB700B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Список пов'язаних контрактів</w:t>
            </w:r>
          </w:p>
        </w:tc>
        <w:tc>
          <w:tcPr>
            <w:tcW w:w="93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136550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масив</w:t>
            </w:r>
          </w:p>
        </w:tc>
        <w:tc>
          <w:tcPr>
            <w:tcW w:w="175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C67B658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21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1CB238A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728E688E" w14:textId="77777777">
        <w:trPr>
          <w:trHeight w:val="450"/>
        </w:trPr>
        <w:tc>
          <w:tcPr>
            <w:tcW w:w="46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B7E0DA1" w14:textId="77777777" w:rsidR="00200D72" w:rsidRDefault="00000000">
            <w:pPr>
              <w:spacing w:before="160" w:after="300"/>
              <w:ind w:right="-22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lastRenderedPageBreak/>
              <w:t>17</w:t>
            </w:r>
          </w:p>
        </w:tc>
        <w:tc>
          <w:tcPr>
            <w:tcW w:w="129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DDDDF16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-й</w:t>
            </w:r>
          </w:p>
        </w:tc>
        <w:tc>
          <w:tcPr>
            <w:tcW w:w="205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3C423BD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d</w:t>
            </w:r>
          </w:p>
        </w:tc>
        <w:tc>
          <w:tcPr>
            <w:tcW w:w="223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69BCDD9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Унікальний ідентифікатор контракту</w:t>
            </w:r>
          </w:p>
        </w:tc>
        <w:tc>
          <w:tcPr>
            <w:tcW w:w="93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234BC8D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75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C3221F9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21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A4E2281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757342F2" w14:textId="77777777">
        <w:trPr>
          <w:trHeight w:val="450"/>
        </w:trPr>
        <w:tc>
          <w:tcPr>
            <w:tcW w:w="46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C4E0A8B" w14:textId="77777777" w:rsidR="00200D72" w:rsidRDefault="00000000">
            <w:pPr>
              <w:spacing w:before="160" w:after="300"/>
              <w:ind w:right="-22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8</w:t>
            </w:r>
          </w:p>
        </w:tc>
        <w:tc>
          <w:tcPr>
            <w:tcW w:w="129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8F7532F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-й</w:t>
            </w:r>
          </w:p>
        </w:tc>
        <w:tc>
          <w:tcPr>
            <w:tcW w:w="205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33F0001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contractNumber</w:t>
            </w:r>
          </w:p>
        </w:tc>
        <w:tc>
          <w:tcPr>
            <w:tcW w:w="223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2EFD63F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омер контракту</w:t>
            </w:r>
          </w:p>
        </w:tc>
        <w:tc>
          <w:tcPr>
            <w:tcW w:w="93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5FAE4F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75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52F8DEE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21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C64E35C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662156C8" w14:textId="77777777">
        <w:trPr>
          <w:trHeight w:val="450"/>
        </w:trPr>
        <w:tc>
          <w:tcPr>
            <w:tcW w:w="46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1DC27F0" w14:textId="77777777" w:rsidR="00200D72" w:rsidRDefault="00000000">
            <w:pPr>
              <w:spacing w:before="160" w:after="300"/>
              <w:ind w:right="-22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9</w:t>
            </w:r>
          </w:p>
        </w:tc>
        <w:tc>
          <w:tcPr>
            <w:tcW w:w="129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5F4FCED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-й</w:t>
            </w:r>
          </w:p>
        </w:tc>
        <w:tc>
          <w:tcPr>
            <w:tcW w:w="205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297E8AA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contractStartDate</w:t>
            </w:r>
          </w:p>
        </w:tc>
        <w:tc>
          <w:tcPr>
            <w:tcW w:w="223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8C5901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Дата початку дії контракту</w:t>
            </w:r>
          </w:p>
        </w:tc>
        <w:tc>
          <w:tcPr>
            <w:tcW w:w="93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E34622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date)</w:t>
            </w:r>
          </w:p>
        </w:tc>
        <w:tc>
          <w:tcPr>
            <w:tcW w:w="175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AA6F9D7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21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2CB8E5D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Формат: YYYY-MM-DD</w:t>
            </w:r>
          </w:p>
        </w:tc>
      </w:tr>
      <w:tr w:rsidR="00200D72" w14:paraId="3584FBE8" w14:textId="77777777">
        <w:trPr>
          <w:trHeight w:val="450"/>
        </w:trPr>
        <w:tc>
          <w:tcPr>
            <w:tcW w:w="46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80B1E0F" w14:textId="77777777" w:rsidR="00200D72" w:rsidRDefault="00000000">
            <w:pPr>
              <w:spacing w:before="160" w:after="300"/>
              <w:ind w:right="-22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0</w:t>
            </w:r>
          </w:p>
        </w:tc>
        <w:tc>
          <w:tcPr>
            <w:tcW w:w="129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D8CF266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-й</w:t>
            </w:r>
          </w:p>
        </w:tc>
        <w:tc>
          <w:tcPr>
            <w:tcW w:w="205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33C21CD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contractEndDate</w:t>
            </w:r>
          </w:p>
        </w:tc>
        <w:tc>
          <w:tcPr>
            <w:tcW w:w="223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4E97AC9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Дата закінчення дії контракту</w:t>
            </w:r>
          </w:p>
        </w:tc>
        <w:tc>
          <w:tcPr>
            <w:tcW w:w="93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C18252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date)</w:t>
            </w:r>
          </w:p>
        </w:tc>
        <w:tc>
          <w:tcPr>
            <w:tcW w:w="175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556CCA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21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DF5B09A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Формат: YYYY-MM-DD</w:t>
            </w:r>
          </w:p>
        </w:tc>
      </w:tr>
    </w:tbl>
    <w:p w14:paraId="49C0C5B4" w14:textId="77777777" w:rsidR="00200D72" w:rsidRDefault="00000000">
      <w:pPr>
        <w:pStyle w:val="31"/>
      </w:pPr>
      <w:bookmarkStart w:id="99" w:name="_Toc224908614"/>
      <w:r>
        <w:t>Опис помилок</w:t>
      </w:r>
      <w:bookmarkEnd w:id="99"/>
    </w:p>
    <w:tbl>
      <w:tblPr>
        <w:tblStyle w:val="affffffffff1"/>
        <w:tblW w:w="9025" w:type="dxa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Look w:val="0600" w:firstRow="0" w:lastRow="0" w:firstColumn="0" w:lastColumn="0" w:noHBand="1" w:noVBand="1"/>
      </w:tblPr>
      <w:tblGrid>
        <w:gridCol w:w="663"/>
        <w:gridCol w:w="990"/>
        <w:gridCol w:w="2615"/>
        <w:gridCol w:w="4757"/>
      </w:tblGrid>
      <w:tr w:rsidR="00200D72" w14:paraId="0602BEF8" w14:textId="77777777">
        <w:trPr>
          <w:trHeight w:val="450"/>
          <w:tblHeader/>
        </w:trPr>
        <w:tc>
          <w:tcPr>
            <w:tcW w:w="66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36D5CBE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99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58B8A0A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HTTP</w:t>
            </w:r>
          </w:p>
        </w:tc>
        <w:tc>
          <w:tcPr>
            <w:tcW w:w="261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53B712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милки</w:t>
            </w:r>
          </w:p>
        </w:tc>
        <w:tc>
          <w:tcPr>
            <w:tcW w:w="475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46FF479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милки</w:t>
            </w:r>
          </w:p>
        </w:tc>
      </w:tr>
      <w:tr w:rsidR="00200D72" w14:paraId="7099454F" w14:textId="77777777">
        <w:trPr>
          <w:trHeight w:val="450"/>
        </w:trPr>
        <w:tc>
          <w:tcPr>
            <w:tcW w:w="66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264F10F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99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580926E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00</w:t>
            </w:r>
          </w:p>
        </w:tc>
        <w:tc>
          <w:tcPr>
            <w:tcW w:w="261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07E78D4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BadRequest</w:t>
            </w:r>
          </w:p>
        </w:tc>
        <w:tc>
          <w:tcPr>
            <w:tcW w:w="475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EEE21F3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екоректні параметри запиту</w:t>
            </w:r>
          </w:p>
        </w:tc>
      </w:tr>
      <w:tr w:rsidR="00200D72" w14:paraId="646A88F1" w14:textId="77777777">
        <w:trPr>
          <w:trHeight w:val="450"/>
        </w:trPr>
        <w:tc>
          <w:tcPr>
            <w:tcW w:w="66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304E654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99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E04FD7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01</w:t>
            </w:r>
          </w:p>
        </w:tc>
        <w:tc>
          <w:tcPr>
            <w:tcW w:w="261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07C3C49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Unauthorized</w:t>
            </w:r>
          </w:p>
        </w:tc>
        <w:tc>
          <w:tcPr>
            <w:tcW w:w="475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9217AA4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Користувач не авторизований</w:t>
            </w:r>
          </w:p>
        </w:tc>
      </w:tr>
      <w:tr w:rsidR="00200D72" w14:paraId="6413BE14" w14:textId="77777777">
        <w:trPr>
          <w:trHeight w:val="450"/>
        </w:trPr>
        <w:tc>
          <w:tcPr>
            <w:tcW w:w="66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6147B9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99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AD5206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03</w:t>
            </w:r>
          </w:p>
        </w:tc>
        <w:tc>
          <w:tcPr>
            <w:tcW w:w="261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D47CD48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ForbiddenError</w:t>
            </w:r>
          </w:p>
        </w:tc>
        <w:tc>
          <w:tcPr>
            <w:tcW w:w="475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69B04CB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емає прав доступу до ЕО</w:t>
            </w:r>
          </w:p>
        </w:tc>
      </w:tr>
      <w:tr w:rsidR="00200D72" w14:paraId="31D49B56" w14:textId="77777777">
        <w:trPr>
          <w:trHeight w:val="450"/>
        </w:trPr>
        <w:tc>
          <w:tcPr>
            <w:tcW w:w="66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46FF967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99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6BFD317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04</w:t>
            </w:r>
          </w:p>
        </w:tc>
        <w:tc>
          <w:tcPr>
            <w:tcW w:w="261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811D7B1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EONotFound</w:t>
            </w:r>
          </w:p>
        </w:tc>
        <w:tc>
          <w:tcPr>
            <w:tcW w:w="475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F8CA64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Економічний оператор не знайдено</w:t>
            </w:r>
          </w:p>
        </w:tc>
      </w:tr>
      <w:tr w:rsidR="00200D72" w14:paraId="0562EAB7" w14:textId="77777777">
        <w:trPr>
          <w:trHeight w:val="450"/>
        </w:trPr>
        <w:tc>
          <w:tcPr>
            <w:tcW w:w="66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457F108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lastRenderedPageBreak/>
              <w:t>5</w:t>
            </w:r>
          </w:p>
        </w:tc>
        <w:tc>
          <w:tcPr>
            <w:tcW w:w="99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CC6A1F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500</w:t>
            </w:r>
          </w:p>
        </w:tc>
        <w:tc>
          <w:tcPr>
            <w:tcW w:w="261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B4137D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nternalServerError</w:t>
            </w:r>
          </w:p>
        </w:tc>
        <w:tc>
          <w:tcPr>
            <w:tcW w:w="475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007C6D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Внутрішня помилка сервера</w:t>
            </w:r>
          </w:p>
        </w:tc>
      </w:tr>
    </w:tbl>
    <w:p w14:paraId="3ED31718" w14:textId="77777777" w:rsidR="00200D72" w:rsidRDefault="00000000">
      <w:pPr>
        <w:pStyle w:val="21"/>
        <w:rPr>
          <w:b w:val="0"/>
          <w:bCs w:val="0"/>
        </w:rPr>
      </w:pPr>
      <w:bookmarkStart w:id="100" w:name="_Toc224908615"/>
      <w:r>
        <w:t>2.9 Отримати розширений список контрагентів</w:t>
      </w:r>
      <w:bookmarkEnd w:id="100"/>
    </w:p>
    <w:p w14:paraId="4329B86E" w14:textId="77777777" w:rsidR="00200D72" w:rsidRDefault="00000000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GET /v1/economic-operators/{economicOperatorId}/contragents/advanced</w:t>
      </w:r>
    </w:p>
    <w:p w14:paraId="32951D18" w14:textId="77777777" w:rsidR="00200D72" w:rsidRDefault="00000000">
      <w:pPr>
        <w:pStyle w:val="31"/>
      </w:pPr>
      <w:bookmarkStart w:id="101" w:name="_Toc224908616"/>
      <w:r>
        <w:t>Вхідні параметри</w:t>
      </w:r>
      <w:bookmarkEnd w:id="101"/>
    </w:p>
    <w:tbl>
      <w:tblPr>
        <w:tblStyle w:val="affffffffff2"/>
        <w:tblW w:w="9958" w:type="dxa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Look w:val="0600" w:firstRow="0" w:lastRow="0" w:firstColumn="0" w:lastColumn="0" w:noHBand="1" w:noVBand="1"/>
      </w:tblPr>
      <w:tblGrid>
        <w:gridCol w:w="418"/>
        <w:gridCol w:w="1417"/>
        <w:gridCol w:w="1559"/>
        <w:gridCol w:w="1701"/>
        <w:gridCol w:w="1560"/>
        <w:gridCol w:w="1134"/>
        <w:gridCol w:w="2169"/>
      </w:tblGrid>
      <w:tr w:rsidR="00200D72" w14:paraId="22DA5D70" w14:textId="77777777">
        <w:trPr>
          <w:trHeight w:val="450"/>
          <w:tblHeader/>
        </w:trPr>
        <w:tc>
          <w:tcPr>
            <w:tcW w:w="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D89DFFD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D629E36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1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B5C6B63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39092C7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156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C5B9FA7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208AED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216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227905E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200D72" w14:paraId="47DC4116" w14:textId="77777777">
        <w:trPr>
          <w:trHeight w:val="450"/>
        </w:trPr>
        <w:tc>
          <w:tcPr>
            <w:tcW w:w="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E3F4BC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D4A228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01C433B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economicOperatorId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74BF744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Унікальний ідентифікатор економічного оператора</w:t>
            </w:r>
          </w:p>
        </w:tc>
        <w:tc>
          <w:tcPr>
            <w:tcW w:w="156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859B47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46CD4A8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16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E26F6F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Параметр шляху (path)</w:t>
            </w:r>
          </w:p>
        </w:tc>
      </w:tr>
      <w:tr w:rsidR="00200D72" w14:paraId="5F22EACE" w14:textId="77777777">
        <w:trPr>
          <w:trHeight w:val="450"/>
        </w:trPr>
        <w:tc>
          <w:tcPr>
            <w:tcW w:w="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7B9B20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9F0540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3D41F9A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atus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BCD4458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Фільтр за станом активності</w:t>
            </w:r>
          </w:p>
        </w:tc>
        <w:tc>
          <w:tcPr>
            <w:tcW w:w="156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CC39EEF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7B53526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16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DC4FC98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0 – всі</w:t>
            </w:r>
          </w:p>
          <w:p w14:paraId="091B54EC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 – активні</w:t>
            </w:r>
          </w:p>
          <w:p w14:paraId="7895A564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 – неактивні</w:t>
            </w:r>
          </w:p>
          <w:p w14:paraId="1FF6EE5B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За замовчуванням: 0</w:t>
            </w:r>
          </w:p>
        </w:tc>
      </w:tr>
      <w:tr w:rsidR="00200D72" w14:paraId="214978B1" w14:textId="77777777">
        <w:trPr>
          <w:trHeight w:val="450"/>
        </w:trPr>
        <w:tc>
          <w:tcPr>
            <w:tcW w:w="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996C131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77E6546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6FFD43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earchString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F7C4A9E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Рядок пошуку</w:t>
            </w:r>
          </w:p>
        </w:tc>
        <w:tc>
          <w:tcPr>
            <w:tcW w:w="156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E47820B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854902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16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F2BE053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Пошук по TIN, повній або короткій назві</w:t>
            </w:r>
          </w:p>
        </w:tc>
      </w:tr>
      <w:tr w:rsidR="00200D72" w14:paraId="41545632" w14:textId="77777777">
        <w:trPr>
          <w:trHeight w:val="450"/>
        </w:trPr>
        <w:tc>
          <w:tcPr>
            <w:tcW w:w="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AA7DC0B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4B15F4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39FD82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counterpartyIdRaw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633B843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Список ID контрагентів</w:t>
            </w:r>
          </w:p>
        </w:tc>
        <w:tc>
          <w:tcPr>
            <w:tcW w:w="156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930E4B7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3C31C6B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16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F2609D8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Кома-розділений рядок (id1,id2,id3)</w:t>
            </w:r>
          </w:p>
        </w:tc>
      </w:tr>
      <w:tr w:rsidR="00200D72" w14:paraId="41F58883" w14:textId="77777777">
        <w:trPr>
          <w:trHeight w:val="450"/>
        </w:trPr>
        <w:tc>
          <w:tcPr>
            <w:tcW w:w="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B7B94E1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F0B57FA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13ADC4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ortBy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A223E94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Поле для сортування</w:t>
            </w:r>
          </w:p>
        </w:tc>
        <w:tc>
          <w:tcPr>
            <w:tcW w:w="156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EC78DFA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89EA45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16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9133C1B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54F0BED0" w14:textId="77777777">
        <w:trPr>
          <w:trHeight w:val="450"/>
        </w:trPr>
        <w:tc>
          <w:tcPr>
            <w:tcW w:w="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382E5FB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lastRenderedPageBreak/>
              <w:t>6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FBD803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3ED6486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sSortAscending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53643A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апрямок сортування</w:t>
            </w:r>
          </w:p>
        </w:tc>
        <w:tc>
          <w:tcPr>
            <w:tcW w:w="156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DCDD80B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boolean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CE62CA8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16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54C233E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true - ASC, false - DESC</w:t>
            </w:r>
          </w:p>
        </w:tc>
      </w:tr>
      <w:tr w:rsidR="00200D72" w14:paraId="5D46D158" w14:textId="77777777">
        <w:trPr>
          <w:trHeight w:val="450"/>
        </w:trPr>
        <w:tc>
          <w:tcPr>
            <w:tcW w:w="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2D521BB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7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57BD98D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B55CF29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page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5F94909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омер сторінки</w:t>
            </w:r>
          </w:p>
        </w:tc>
        <w:tc>
          <w:tcPr>
            <w:tcW w:w="156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773C2E6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F08C939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16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F1C571D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За замовчуванням: 1</w:t>
            </w:r>
          </w:p>
        </w:tc>
      </w:tr>
      <w:tr w:rsidR="00200D72" w14:paraId="4E29F2A2" w14:textId="77777777">
        <w:trPr>
          <w:trHeight w:val="450"/>
        </w:trPr>
        <w:tc>
          <w:tcPr>
            <w:tcW w:w="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0DA06B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8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73F9974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DEED938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pageSize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F103C17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Розмір сторінки</w:t>
            </w:r>
          </w:p>
        </w:tc>
        <w:tc>
          <w:tcPr>
            <w:tcW w:w="156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CDE3D36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4DF0806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16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B43ABFD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За замовчуванням: 50</w:t>
            </w:r>
          </w:p>
        </w:tc>
      </w:tr>
    </w:tbl>
    <w:p w14:paraId="3A4E1601" w14:textId="77777777" w:rsidR="00200D72" w:rsidRDefault="00000000">
      <w:pPr>
        <w:pStyle w:val="31"/>
      </w:pPr>
      <w:bookmarkStart w:id="102" w:name="_Toc224908617"/>
      <w:r>
        <w:t>Вихідні параметри</w:t>
      </w:r>
      <w:bookmarkEnd w:id="102"/>
    </w:p>
    <w:tbl>
      <w:tblPr>
        <w:tblStyle w:val="affffffffff3"/>
        <w:tblW w:w="9958" w:type="dxa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Look w:val="0600" w:firstRow="0" w:lastRow="0" w:firstColumn="0" w:lastColumn="0" w:noHBand="1" w:noVBand="1"/>
      </w:tblPr>
      <w:tblGrid>
        <w:gridCol w:w="559"/>
        <w:gridCol w:w="1418"/>
        <w:gridCol w:w="1276"/>
        <w:gridCol w:w="2437"/>
        <w:gridCol w:w="1106"/>
        <w:gridCol w:w="1134"/>
        <w:gridCol w:w="2028"/>
      </w:tblGrid>
      <w:tr w:rsidR="00200D72" w14:paraId="7E1201B1" w14:textId="77777777">
        <w:trPr>
          <w:trHeight w:val="450"/>
          <w:tblHeader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0AF0671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5971456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FF407A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243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FD748EB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110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1154DE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959FA98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20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BEF8019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200D72" w14:paraId="3D73C3D1" w14:textId="77777777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3D7CF8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940201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C1AF95B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uccess</w:t>
            </w:r>
          </w:p>
        </w:tc>
        <w:tc>
          <w:tcPr>
            <w:tcW w:w="243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1DCCEF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Ознака успішного виконання запиту</w:t>
            </w:r>
          </w:p>
        </w:tc>
        <w:tc>
          <w:tcPr>
            <w:tcW w:w="110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EFD527F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boolean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752876A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0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421BD9C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7E351737" w14:textId="77777777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D2C00F8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C2DEDFB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90F7F63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message</w:t>
            </w:r>
          </w:p>
        </w:tc>
        <w:tc>
          <w:tcPr>
            <w:tcW w:w="243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296E48F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екст повідомлення</w:t>
            </w:r>
          </w:p>
        </w:tc>
        <w:tc>
          <w:tcPr>
            <w:tcW w:w="110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1CB3BD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CC42EC8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0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D43698C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7E8BD28B" w14:textId="77777777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5C8A6BE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DB1BA57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64663F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validationErrors</w:t>
            </w:r>
          </w:p>
        </w:tc>
        <w:tc>
          <w:tcPr>
            <w:tcW w:w="243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576A639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Перелік помилок валідації</w:t>
            </w:r>
          </w:p>
        </w:tc>
        <w:tc>
          <w:tcPr>
            <w:tcW w:w="110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3D38CEF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масив (string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5D27774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0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63D73B0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461D1079" w14:textId="77777777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51913C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E17DDA8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49F4A4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totalItems</w:t>
            </w:r>
          </w:p>
        </w:tc>
        <w:tc>
          <w:tcPr>
            <w:tcW w:w="243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DF0596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Загальна кількість записів</w:t>
            </w:r>
          </w:p>
        </w:tc>
        <w:tc>
          <w:tcPr>
            <w:tcW w:w="110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8A1E029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52183C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0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1C82416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69822EC2" w14:textId="77777777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40DB97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D8FE276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3EFD4D6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totalPages</w:t>
            </w:r>
          </w:p>
        </w:tc>
        <w:tc>
          <w:tcPr>
            <w:tcW w:w="243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2C4D4E7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Загальна кількість сторінок</w:t>
            </w:r>
          </w:p>
        </w:tc>
        <w:tc>
          <w:tcPr>
            <w:tcW w:w="110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428A6D8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69568F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0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CE78911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5CFDC291" w14:textId="77777777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248C3A9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lastRenderedPageBreak/>
              <w:t>6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C86F58B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086DCD1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currentPage</w:t>
            </w:r>
          </w:p>
        </w:tc>
        <w:tc>
          <w:tcPr>
            <w:tcW w:w="243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0D2199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Поточна сторінка</w:t>
            </w:r>
          </w:p>
        </w:tc>
        <w:tc>
          <w:tcPr>
            <w:tcW w:w="110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72B88C6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C2AD724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0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28C574C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037EA918" w14:textId="77777777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E1E2B38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7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66CB519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36C4AF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tems</w:t>
            </w:r>
          </w:p>
        </w:tc>
        <w:tc>
          <w:tcPr>
            <w:tcW w:w="243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C839E4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Перелік контрагентів</w:t>
            </w:r>
          </w:p>
        </w:tc>
        <w:tc>
          <w:tcPr>
            <w:tcW w:w="110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05BA90B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масив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770B4B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0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9D24A71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3F2ADEE1" w14:textId="77777777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D29C19B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8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5F52084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7ED2D31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d</w:t>
            </w:r>
          </w:p>
        </w:tc>
        <w:tc>
          <w:tcPr>
            <w:tcW w:w="243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0EB5DFD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Унікальний ідентифікатор контрагента</w:t>
            </w:r>
          </w:p>
        </w:tc>
        <w:tc>
          <w:tcPr>
            <w:tcW w:w="110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0815454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C8CF4CE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0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698636C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1AFF46F1" w14:textId="77777777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AB543DD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9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6F9653A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8AD4A2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economicOperatorId</w:t>
            </w:r>
          </w:p>
        </w:tc>
        <w:tc>
          <w:tcPr>
            <w:tcW w:w="243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B0252BE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Ідентифікатор економічного оператора</w:t>
            </w:r>
          </w:p>
        </w:tc>
        <w:tc>
          <w:tcPr>
            <w:tcW w:w="110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32D330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80BF5A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0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DDCCF07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7EA7DD22" w14:textId="77777777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E5147B8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0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F393237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0482FAF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name</w:t>
            </w:r>
          </w:p>
        </w:tc>
        <w:tc>
          <w:tcPr>
            <w:tcW w:w="243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C5A4643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Коротка назва контрагента</w:t>
            </w:r>
          </w:p>
        </w:tc>
        <w:tc>
          <w:tcPr>
            <w:tcW w:w="110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E462B37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4F4C3A1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0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D01F1D8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3399178C" w14:textId="77777777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8DB5053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1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0A53413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CCBB86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fullName</w:t>
            </w:r>
          </w:p>
        </w:tc>
        <w:tc>
          <w:tcPr>
            <w:tcW w:w="243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E6D6EA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Повна назва контрагента</w:t>
            </w:r>
          </w:p>
        </w:tc>
        <w:tc>
          <w:tcPr>
            <w:tcW w:w="110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739E6F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35E488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0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3104E4F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15261553" w14:textId="77777777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3293073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2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E347668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DAF4A53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taxNumber</w:t>
            </w:r>
          </w:p>
        </w:tc>
        <w:tc>
          <w:tcPr>
            <w:tcW w:w="243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8C3242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Податковий номер (ЄДРПОУ/РНОКПП)</w:t>
            </w:r>
          </w:p>
        </w:tc>
        <w:tc>
          <w:tcPr>
            <w:tcW w:w="110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14DAE87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C2D2ECA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0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C68A245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71443D38" w14:textId="77777777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10CC5F9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3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213E3D6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0183E51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sActive</w:t>
            </w:r>
          </w:p>
        </w:tc>
        <w:tc>
          <w:tcPr>
            <w:tcW w:w="243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D1B7E6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Статус активності контрагента</w:t>
            </w:r>
          </w:p>
        </w:tc>
        <w:tc>
          <w:tcPr>
            <w:tcW w:w="110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2CCC1C9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boolean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432EE6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0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0EF8EC1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72E197A0" w14:textId="77777777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1ED8A5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lastRenderedPageBreak/>
              <w:t>14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0E1DB23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3A0C74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createdAt</w:t>
            </w:r>
          </w:p>
        </w:tc>
        <w:tc>
          <w:tcPr>
            <w:tcW w:w="243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A08ADB3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Дата та час створення</w:t>
            </w:r>
          </w:p>
        </w:tc>
        <w:tc>
          <w:tcPr>
            <w:tcW w:w="110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9FCA8DB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date-time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CE6CAED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0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D03B91E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Формат ISO 8601</w:t>
            </w:r>
          </w:p>
        </w:tc>
      </w:tr>
      <w:tr w:rsidR="00200D72" w14:paraId="2D415DE9" w14:textId="77777777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382CC43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5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BE2F8F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D76C2CD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updatedAt</w:t>
            </w:r>
          </w:p>
        </w:tc>
        <w:tc>
          <w:tcPr>
            <w:tcW w:w="243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01BF17D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Дата та час останнього оновлення</w:t>
            </w:r>
          </w:p>
        </w:tc>
        <w:tc>
          <w:tcPr>
            <w:tcW w:w="110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B0C1909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date-time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A2932D4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0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98FD09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Формат ISO 8601</w:t>
            </w:r>
          </w:p>
        </w:tc>
      </w:tr>
      <w:tr w:rsidR="00200D72" w14:paraId="6EADB4B9" w14:textId="77777777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FBC8A9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6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F1C84C3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41E0D7F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contracts</w:t>
            </w:r>
          </w:p>
        </w:tc>
        <w:tc>
          <w:tcPr>
            <w:tcW w:w="243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FF8A71D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Список пов'язаних контрактів</w:t>
            </w:r>
          </w:p>
        </w:tc>
        <w:tc>
          <w:tcPr>
            <w:tcW w:w="110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12FE58B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масив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585CF73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0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9745355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52C6A03B" w14:textId="77777777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8FB1D0A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7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495B79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-й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EB1D79B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d</w:t>
            </w:r>
          </w:p>
        </w:tc>
        <w:tc>
          <w:tcPr>
            <w:tcW w:w="243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7A91991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Унікальний ідентифікатор контракту</w:t>
            </w:r>
          </w:p>
        </w:tc>
        <w:tc>
          <w:tcPr>
            <w:tcW w:w="110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D46BBB9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D9C7F5A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0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7CE5CB0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492D8189" w14:textId="77777777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8FDDE89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8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E4F0536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-й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887C17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contractNumber</w:t>
            </w:r>
          </w:p>
        </w:tc>
        <w:tc>
          <w:tcPr>
            <w:tcW w:w="243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B1675DB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омер контракту</w:t>
            </w:r>
          </w:p>
        </w:tc>
        <w:tc>
          <w:tcPr>
            <w:tcW w:w="110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7B43B29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84E5D4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0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15C336D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2051F788" w14:textId="77777777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1CF53A9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9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9C97F78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-й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22BE8DA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contractStartDate</w:t>
            </w:r>
          </w:p>
        </w:tc>
        <w:tc>
          <w:tcPr>
            <w:tcW w:w="243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990A6E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Дата початку дії контракту</w:t>
            </w:r>
          </w:p>
        </w:tc>
        <w:tc>
          <w:tcPr>
            <w:tcW w:w="110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D5F85C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date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49BBA9A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0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55245F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Формат: YYYY-MM-DD</w:t>
            </w:r>
          </w:p>
        </w:tc>
      </w:tr>
      <w:tr w:rsidR="00200D72" w14:paraId="15D472CE" w14:textId="77777777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391F31A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0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127E5FE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-й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2AF07EE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contractEndDate</w:t>
            </w:r>
          </w:p>
        </w:tc>
        <w:tc>
          <w:tcPr>
            <w:tcW w:w="243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FD01A5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Дата закінчення дії контракту</w:t>
            </w:r>
          </w:p>
        </w:tc>
        <w:tc>
          <w:tcPr>
            <w:tcW w:w="110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D8E5BA1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date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95E374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0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E7ABDEA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Формат: YYYY-MM-DD</w:t>
            </w:r>
          </w:p>
        </w:tc>
      </w:tr>
    </w:tbl>
    <w:p w14:paraId="1245168A" w14:textId="77777777" w:rsidR="00200D72" w:rsidRDefault="00000000">
      <w:pPr>
        <w:pStyle w:val="31"/>
      </w:pPr>
      <w:bookmarkStart w:id="103" w:name="_Toc224908618"/>
      <w:r>
        <w:lastRenderedPageBreak/>
        <w:t>Опис помилок</w:t>
      </w:r>
      <w:bookmarkEnd w:id="103"/>
    </w:p>
    <w:tbl>
      <w:tblPr>
        <w:tblStyle w:val="affffffffff4"/>
        <w:tblW w:w="9025" w:type="dxa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Look w:val="0600" w:firstRow="0" w:lastRow="0" w:firstColumn="0" w:lastColumn="0" w:noHBand="1" w:noVBand="1"/>
      </w:tblPr>
      <w:tblGrid>
        <w:gridCol w:w="725"/>
        <w:gridCol w:w="1074"/>
        <w:gridCol w:w="2843"/>
        <w:gridCol w:w="4383"/>
      </w:tblGrid>
      <w:tr w:rsidR="00200D72" w14:paraId="28FA2E37" w14:textId="77777777">
        <w:trPr>
          <w:trHeight w:val="450"/>
          <w:tblHeader/>
        </w:trPr>
        <w:tc>
          <w:tcPr>
            <w:tcW w:w="72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F7E6D77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07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03A7D6B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HTTP</w:t>
            </w:r>
          </w:p>
        </w:tc>
        <w:tc>
          <w:tcPr>
            <w:tcW w:w="28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EEA503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милки</w:t>
            </w:r>
          </w:p>
        </w:tc>
        <w:tc>
          <w:tcPr>
            <w:tcW w:w="43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E13CF08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милки</w:t>
            </w:r>
          </w:p>
        </w:tc>
      </w:tr>
      <w:tr w:rsidR="00200D72" w14:paraId="393214B9" w14:textId="77777777">
        <w:trPr>
          <w:trHeight w:val="450"/>
        </w:trPr>
        <w:tc>
          <w:tcPr>
            <w:tcW w:w="72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0CBB253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07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184D26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00</w:t>
            </w:r>
          </w:p>
        </w:tc>
        <w:tc>
          <w:tcPr>
            <w:tcW w:w="28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F8962E3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BadRequest</w:t>
            </w:r>
          </w:p>
        </w:tc>
        <w:tc>
          <w:tcPr>
            <w:tcW w:w="43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4A35649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екоректні параметри запиту</w:t>
            </w:r>
          </w:p>
        </w:tc>
      </w:tr>
      <w:tr w:rsidR="00200D72" w14:paraId="434261BD" w14:textId="77777777">
        <w:trPr>
          <w:trHeight w:val="450"/>
        </w:trPr>
        <w:tc>
          <w:tcPr>
            <w:tcW w:w="72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151CDC1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07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A4F4911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01</w:t>
            </w:r>
          </w:p>
        </w:tc>
        <w:tc>
          <w:tcPr>
            <w:tcW w:w="28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EB2F6DA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Unauthorized</w:t>
            </w:r>
          </w:p>
        </w:tc>
        <w:tc>
          <w:tcPr>
            <w:tcW w:w="43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2B4F5B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Користувач не авторизований</w:t>
            </w:r>
          </w:p>
        </w:tc>
      </w:tr>
      <w:tr w:rsidR="00200D72" w14:paraId="4ED06A95" w14:textId="77777777">
        <w:trPr>
          <w:trHeight w:val="450"/>
        </w:trPr>
        <w:tc>
          <w:tcPr>
            <w:tcW w:w="72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4AC72B7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07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6B9B544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500</w:t>
            </w:r>
          </w:p>
        </w:tc>
        <w:tc>
          <w:tcPr>
            <w:tcW w:w="28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D6BC2ED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nternalServerError</w:t>
            </w:r>
          </w:p>
        </w:tc>
        <w:tc>
          <w:tcPr>
            <w:tcW w:w="43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A21D40B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Внутрішня помилка сервера</w:t>
            </w:r>
          </w:p>
        </w:tc>
      </w:tr>
    </w:tbl>
    <w:p w14:paraId="2C95C600" w14:textId="77777777" w:rsidR="00200D72" w:rsidRDefault="00000000">
      <w:pPr>
        <w:pStyle w:val="21"/>
        <w:rPr>
          <w:b w:val="0"/>
          <w:bCs w:val="0"/>
        </w:rPr>
      </w:pPr>
      <w:bookmarkStart w:id="104" w:name="_Toc224908619"/>
      <w:r>
        <w:t>2.10 Створити нового контрагента</w:t>
      </w:r>
      <w:bookmarkEnd w:id="104"/>
    </w:p>
    <w:p w14:paraId="08D9A8BF" w14:textId="77777777" w:rsidR="00200D72" w:rsidRDefault="00000000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POST /v1/economic-operators/{economicOperatorId}/create-new-contragent</w:t>
      </w:r>
    </w:p>
    <w:p w14:paraId="212B6A73" w14:textId="77777777" w:rsidR="00200D72" w:rsidRDefault="00000000">
      <w:pPr>
        <w:pStyle w:val="31"/>
      </w:pPr>
      <w:bookmarkStart w:id="105" w:name="_Toc224908620"/>
      <w:r>
        <w:t>Вхідні параметри</w:t>
      </w:r>
      <w:bookmarkEnd w:id="105"/>
    </w:p>
    <w:tbl>
      <w:tblPr>
        <w:tblStyle w:val="affffffffff5"/>
        <w:tblW w:w="9958" w:type="dxa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Look w:val="0600" w:firstRow="0" w:lastRow="0" w:firstColumn="0" w:lastColumn="0" w:noHBand="1" w:noVBand="1"/>
      </w:tblPr>
      <w:tblGrid>
        <w:gridCol w:w="418"/>
        <w:gridCol w:w="1417"/>
        <w:gridCol w:w="1418"/>
        <w:gridCol w:w="1701"/>
        <w:gridCol w:w="1417"/>
        <w:gridCol w:w="1134"/>
        <w:gridCol w:w="2453"/>
      </w:tblGrid>
      <w:tr w:rsidR="00200D72" w14:paraId="0449175D" w14:textId="77777777">
        <w:trPr>
          <w:trHeight w:val="450"/>
          <w:tblHeader/>
        </w:trPr>
        <w:tc>
          <w:tcPr>
            <w:tcW w:w="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99F870F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80D16A7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92AD417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B1764E1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B85BC2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48F97F4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245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3C5548A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200D72" w14:paraId="0349BBFC" w14:textId="77777777">
        <w:trPr>
          <w:trHeight w:val="450"/>
        </w:trPr>
        <w:tc>
          <w:tcPr>
            <w:tcW w:w="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3120D7A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69BA7C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C7F9E48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economicOperatorId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6E83B13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Унікальний ідентифікатор економічного оператора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62F18C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7D55736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45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E7FAE2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Параметр шляху (path)</w:t>
            </w:r>
          </w:p>
        </w:tc>
      </w:tr>
      <w:tr w:rsidR="00200D72" w14:paraId="30D87306" w14:textId="77777777">
        <w:trPr>
          <w:trHeight w:val="450"/>
        </w:trPr>
        <w:tc>
          <w:tcPr>
            <w:tcW w:w="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EBD5889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0FA5D23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FD3B84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name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850FD8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Коротка назва контрагента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61A9D1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60A2FCB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45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FD887A3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26583061" w14:textId="77777777">
        <w:trPr>
          <w:trHeight w:val="450"/>
        </w:trPr>
        <w:tc>
          <w:tcPr>
            <w:tcW w:w="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AC17BED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BBC2FA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D7C092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fullName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A77288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Повна назва контрагента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859BDD3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5D3FCC7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45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0952FD0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1406F16F" w14:textId="77777777">
        <w:trPr>
          <w:trHeight w:val="450"/>
        </w:trPr>
        <w:tc>
          <w:tcPr>
            <w:tcW w:w="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044CFC8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AE3FDA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785D863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taxNumber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4CB321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Податковий номер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24CA9CA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21A8EA3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45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FDEDE67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555FCC70" w14:textId="77777777">
        <w:trPr>
          <w:trHeight w:val="450"/>
        </w:trPr>
        <w:tc>
          <w:tcPr>
            <w:tcW w:w="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968E4E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lastRenderedPageBreak/>
              <w:t>5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822208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0468DC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sActive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DB9975B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Статус активності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3F06144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boolean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7D03411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45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96A12CB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4FA77E74" w14:textId="77777777">
        <w:trPr>
          <w:trHeight w:val="450"/>
        </w:trPr>
        <w:tc>
          <w:tcPr>
            <w:tcW w:w="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732C498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1ACE83D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1565103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contractsInfo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76ECCAA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Список контрактів для створення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0AE50E1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масив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A618748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45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A8F89D4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47870362" w14:textId="77777777">
        <w:trPr>
          <w:trHeight w:val="450"/>
        </w:trPr>
        <w:tc>
          <w:tcPr>
            <w:tcW w:w="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7AB0C51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7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8047A03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EC97ED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contractNumber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314997D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омер контракту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8510289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6DB2F78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45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1B8BF13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195CDEBF" w14:textId="77777777">
        <w:trPr>
          <w:trHeight w:val="450"/>
        </w:trPr>
        <w:tc>
          <w:tcPr>
            <w:tcW w:w="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199AB6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8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F508DD8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05E56A1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contractStartDate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E2E6369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Дата початку дії контракту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4A895FB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date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28E61C6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45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B49CD7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Формат: YYYY-MM-DD</w:t>
            </w:r>
          </w:p>
        </w:tc>
      </w:tr>
      <w:tr w:rsidR="00200D72" w14:paraId="43C59EDA" w14:textId="77777777">
        <w:trPr>
          <w:trHeight w:val="450"/>
        </w:trPr>
        <w:tc>
          <w:tcPr>
            <w:tcW w:w="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ADA10EB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9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AC7BE7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BE1E24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contractEndDate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3B35101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Дата закінчення дії контракту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137739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date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7598A9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45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125D769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Формат: YYYY-MM-DD</w:t>
            </w:r>
          </w:p>
        </w:tc>
      </w:tr>
    </w:tbl>
    <w:p w14:paraId="0F6BE485" w14:textId="77777777" w:rsidR="00200D72" w:rsidRDefault="00000000">
      <w:pPr>
        <w:pStyle w:val="31"/>
      </w:pPr>
      <w:bookmarkStart w:id="106" w:name="_Toc224908621"/>
      <w:r>
        <w:t>Вихідні параметри</w:t>
      </w:r>
      <w:bookmarkEnd w:id="106"/>
    </w:p>
    <w:tbl>
      <w:tblPr>
        <w:tblStyle w:val="affffffffff6"/>
        <w:tblW w:w="9958" w:type="dxa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Look w:val="0600" w:firstRow="0" w:lastRow="0" w:firstColumn="0" w:lastColumn="0" w:noHBand="1" w:noVBand="1"/>
      </w:tblPr>
      <w:tblGrid>
        <w:gridCol w:w="482"/>
        <w:gridCol w:w="1568"/>
        <w:gridCol w:w="1453"/>
        <w:gridCol w:w="2253"/>
        <w:gridCol w:w="1001"/>
        <w:gridCol w:w="1896"/>
        <w:gridCol w:w="1305"/>
      </w:tblGrid>
      <w:tr w:rsidR="00200D72" w14:paraId="34C814AD" w14:textId="77777777">
        <w:trPr>
          <w:trHeight w:val="450"/>
          <w:tblHeader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92A753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5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CDEBF74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145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863992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225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FF69EF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10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33C6B7A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8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FF3FEB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130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E7E77D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200D72" w14:paraId="4DF05CAB" w14:textId="77777777">
        <w:trPr>
          <w:trHeight w:val="450"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ACDF2B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5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9E4FCFE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5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0CA843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contragentId</w:t>
            </w:r>
          </w:p>
        </w:tc>
        <w:tc>
          <w:tcPr>
            <w:tcW w:w="225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43E6FE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Ідентифікатор створеного контрагента</w:t>
            </w:r>
          </w:p>
        </w:tc>
        <w:tc>
          <w:tcPr>
            <w:tcW w:w="10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A57763E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8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85FD807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30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FEF6486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</w:tbl>
    <w:p w14:paraId="191FECDB" w14:textId="77777777" w:rsidR="00200D72" w:rsidRDefault="00000000">
      <w:pPr>
        <w:pStyle w:val="31"/>
      </w:pPr>
      <w:bookmarkStart w:id="107" w:name="_Toc224908622"/>
      <w:r>
        <w:lastRenderedPageBreak/>
        <w:t>Опис помилок</w:t>
      </w:r>
      <w:bookmarkEnd w:id="107"/>
    </w:p>
    <w:tbl>
      <w:tblPr>
        <w:tblStyle w:val="affffffffff7"/>
        <w:tblW w:w="8476" w:type="dxa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Look w:val="0600" w:firstRow="0" w:lastRow="0" w:firstColumn="0" w:lastColumn="0" w:noHBand="1" w:noVBand="1"/>
      </w:tblPr>
      <w:tblGrid>
        <w:gridCol w:w="482"/>
        <w:gridCol w:w="894"/>
        <w:gridCol w:w="2119"/>
        <w:gridCol w:w="4981"/>
      </w:tblGrid>
      <w:tr w:rsidR="00200D72" w14:paraId="42FEF708" w14:textId="77777777">
        <w:trPr>
          <w:trHeight w:val="450"/>
          <w:tblHeader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8CE5423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89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E7EC6F7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HTTP</w:t>
            </w:r>
          </w:p>
        </w:tc>
        <w:tc>
          <w:tcPr>
            <w:tcW w:w="211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0A3BC23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милки</w:t>
            </w:r>
          </w:p>
        </w:tc>
        <w:tc>
          <w:tcPr>
            <w:tcW w:w="498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4754C5B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милки</w:t>
            </w:r>
          </w:p>
        </w:tc>
      </w:tr>
      <w:tr w:rsidR="00200D72" w14:paraId="6F5FC343" w14:textId="77777777">
        <w:trPr>
          <w:trHeight w:val="450"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A57C72F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89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4812CFE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00</w:t>
            </w:r>
          </w:p>
        </w:tc>
        <w:tc>
          <w:tcPr>
            <w:tcW w:w="211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AA7DABA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BadRequest</w:t>
            </w:r>
          </w:p>
        </w:tc>
        <w:tc>
          <w:tcPr>
            <w:tcW w:w="498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47ECBDD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Порушення бізнес-правил або некоректні дані</w:t>
            </w:r>
          </w:p>
        </w:tc>
      </w:tr>
      <w:tr w:rsidR="00200D72" w14:paraId="2BF01437" w14:textId="77777777">
        <w:trPr>
          <w:trHeight w:val="450"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7D2C359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89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B9CF748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01</w:t>
            </w:r>
          </w:p>
        </w:tc>
        <w:tc>
          <w:tcPr>
            <w:tcW w:w="211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FC79013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Unauthorized</w:t>
            </w:r>
          </w:p>
        </w:tc>
        <w:tc>
          <w:tcPr>
            <w:tcW w:w="498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5EEF9C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Користувач не авторизований</w:t>
            </w:r>
          </w:p>
        </w:tc>
      </w:tr>
      <w:tr w:rsidR="00200D72" w14:paraId="45609A44" w14:textId="77777777">
        <w:trPr>
          <w:trHeight w:val="450"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444572D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89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CD120FB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04</w:t>
            </w:r>
          </w:p>
        </w:tc>
        <w:tc>
          <w:tcPr>
            <w:tcW w:w="211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DEB0989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NotFound</w:t>
            </w:r>
          </w:p>
        </w:tc>
        <w:tc>
          <w:tcPr>
            <w:tcW w:w="498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CD9AA2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Економічного оператора не знайдено</w:t>
            </w:r>
          </w:p>
        </w:tc>
      </w:tr>
      <w:tr w:rsidR="00200D72" w14:paraId="32EF2C1C" w14:textId="77777777">
        <w:trPr>
          <w:trHeight w:val="450"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60AFA4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89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E30F60D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500</w:t>
            </w:r>
          </w:p>
        </w:tc>
        <w:tc>
          <w:tcPr>
            <w:tcW w:w="211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75C0C4B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nternalServerError</w:t>
            </w:r>
          </w:p>
        </w:tc>
        <w:tc>
          <w:tcPr>
            <w:tcW w:w="498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1505C3B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Внутрішня помилка сервера</w:t>
            </w:r>
          </w:p>
        </w:tc>
      </w:tr>
    </w:tbl>
    <w:p w14:paraId="1C7BFE93" w14:textId="77777777" w:rsidR="00200D72" w:rsidRDefault="00000000">
      <w:pPr>
        <w:pStyle w:val="21"/>
        <w:rPr>
          <w:b w:val="0"/>
          <w:bCs w:val="0"/>
        </w:rPr>
      </w:pPr>
      <w:bookmarkStart w:id="108" w:name="_Toc224908623"/>
      <w:r>
        <w:t>2.11 Оновити дані контрагента</w:t>
      </w:r>
      <w:bookmarkEnd w:id="108"/>
    </w:p>
    <w:p w14:paraId="5BE1FD0E" w14:textId="77777777" w:rsidR="00200D72" w:rsidRDefault="00000000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PATCH /v1/economic-operators/{economicOperatorId}/update-contragent</w:t>
      </w:r>
    </w:p>
    <w:p w14:paraId="07B5F002" w14:textId="77777777" w:rsidR="00200D72" w:rsidRDefault="00000000">
      <w:pPr>
        <w:pStyle w:val="31"/>
      </w:pPr>
      <w:bookmarkStart w:id="109" w:name="_Toc224908624"/>
      <w:r>
        <w:t>Вхідні параметри</w:t>
      </w:r>
      <w:bookmarkEnd w:id="109"/>
    </w:p>
    <w:tbl>
      <w:tblPr>
        <w:tblStyle w:val="affffffffff8"/>
        <w:tblW w:w="9915" w:type="dxa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Look w:val="0600" w:firstRow="0" w:lastRow="0" w:firstColumn="0" w:lastColumn="0" w:noHBand="1" w:noVBand="1"/>
      </w:tblPr>
      <w:tblGrid>
        <w:gridCol w:w="418"/>
        <w:gridCol w:w="984"/>
        <w:gridCol w:w="1567"/>
        <w:gridCol w:w="2552"/>
        <w:gridCol w:w="992"/>
        <w:gridCol w:w="1276"/>
        <w:gridCol w:w="2126"/>
      </w:tblGrid>
      <w:tr w:rsidR="00200D72" w14:paraId="629FA9CB" w14:textId="77777777">
        <w:trPr>
          <w:trHeight w:val="450"/>
          <w:tblHeader/>
        </w:trPr>
        <w:tc>
          <w:tcPr>
            <w:tcW w:w="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9C5421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98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F860DA7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1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4C6A59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255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3CAAD14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15EA658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7203BC9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21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AA2623E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200D72" w14:paraId="514E2D55" w14:textId="77777777">
        <w:trPr>
          <w:trHeight w:val="450"/>
        </w:trPr>
        <w:tc>
          <w:tcPr>
            <w:tcW w:w="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241BAF6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98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EAE21DE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9562BD3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economicOperatorId</w:t>
            </w:r>
          </w:p>
        </w:tc>
        <w:tc>
          <w:tcPr>
            <w:tcW w:w="255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9DBFFE4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Унікальний ідентифікатор економічного оператора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7F4973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D58B93F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1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FC7713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Параметр шляху (path)</w:t>
            </w:r>
          </w:p>
        </w:tc>
      </w:tr>
      <w:tr w:rsidR="00200D72" w14:paraId="3C50EE02" w14:textId="77777777">
        <w:trPr>
          <w:trHeight w:val="450"/>
        </w:trPr>
        <w:tc>
          <w:tcPr>
            <w:tcW w:w="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F2DE92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98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F5542E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4F435F6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contragentId</w:t>
            </w:r>
          </w:p>
        </w:tc>
        <w:tc>
          <w:tcPr>
            <w:tcW w:w="255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7C7185B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Ідентифікатор контрагента для оновлення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BFE0371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AD7029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1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58AE3C7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іло запиту (body)</w:t>
            </w:r>
          </w:p>
        </w:tc>
      </w:tr>
      <w:tr w:rsidR="00200D72" w14:paraId="2E401E39" w14:textId="77777777">
        <w:trPr>
          <w:trHeight w:val="450"/>
        </w:trPr>
        <w:tc>
          <w:tcPr>
            <w:tcW w:w="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7C79CB8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lastRenderedPageBreak/>
              <w:t>3</w:t>
            </w:r>
          </w:p>
        </w:tc>
        <w:tc>
          <w:tcPr>
            <w:tcW w:w="98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FD3F818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1E15B81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name</w:t>
            </w:r>
          </w:p>
        </w:tc>
        <w:tc>
          <w:tcPr>
            <w:tcW w:w="255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D8032D6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Коротка назва контрагента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A2B26D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47CE90E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1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705A2B6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7BD95863" w14:textId="77777777">
        <w:trPr>
          <w:trHeight w:val="450"/>
        </w:trPr>
        <w:tc>
          <w:tcPr>
            <w:tcW w:w="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CD43F28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98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587C231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431919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fullName</w:t>
            </w:r>
          </w:p>
        </w:tc>
        <w:tc>
          <w:tcPr>
            <w:tcW w:w="255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CAA3141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Повна назва контрагента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83072B1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5ACAF3E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1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CCBA72E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37D82E6C" w14:textId="77777777">
        <w:trPr>
          <w:trHeight w:val="450"/>
        </w:trPr>
        <w:tc>
          <w:tcPr>
            <w:tcW w:w="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C20D58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98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2ABCCB1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3D894CB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taxNumber</w:t>
            </w:r>
          </w:p>
        </w:tc>
        <w:tc>
          <w:tcPr>
            <w:tcW w:w="255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6D0F833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Податковий номер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9CEAF2A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922DB04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1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938EC91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4E98DF3D" w14:textId="77777777">
        <w:trPr>
          <w:trHeight w:val="450"/>
        </w:trPr>
        <w:tc>
          <w:tcPr>
            <w:tcW w:w="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B79C477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98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9730444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C77621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sActive</w:t>
            </w:r>
          </w:p>
        </w:tc>
        <w:tc>
          <w:tcPr>
            <w:tcW w:w="255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AFA1D5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Статус активності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843588F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boolean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AA93F44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1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9ECDAF6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3723C3A5" w14:textId="77777777">
        <w:trPr>
          <w:trHeight w:val="450"/>
        </w:trPr>
        <w:tc>
          <w:tcPr>
            <w:tcW w:w="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9B9192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7</w:t>
            </w:r>
          </w:p>
        </w:tc>
        <w:tc>
          <w:tcPr>
            <w:tcW w:w="98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D05C508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16486AB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contractsInfo</w:t>
            </w:r>
          </w:p>
        </w:tc>
        <w:tc>
          <w:tcPr>
            <w:tcW w:w="255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88F21E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Список контрактів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6140484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масив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8FE09E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1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4CDD2F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Оновлюються існуючі контракти</w:t>
            </w:r>
          </w:p>
        </w:tc>
      </w:tr>
    </w:tbl>
    <w:p w14:paraId="72157053" w14:textId="77777777" w:rsidR="00200D72" w:rsidRDefault="00000000">
      <w:pPr>
        <w:pStyle w:val="31"/>
      </w:pPr>
      <w:bookmarkStart w:id="110" w:name="_Toc224908625"/>
      <w:r>
        <w:t>Вихідні параметри</w:t>
      </w:r>
      <w:bookmarkEnd w:id="110"/>
    </w:p>
    <w:tbl>
      <w:tblPr>
        <w:tblStyle w:val="affffffffff9"/>
        <w:tblW w:w="9025" w:type="dxa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Look w:val="0600" w:firstRow="0" w:lastRow="0" w:firstColumn="0" w:lastColumn="0" w:noHBand="1" w:noVBand="1"/>
      </w:tblPr>
      <w:tblGrid>
        <w:gridCol w:w="382"/>
        <w:gridCol w:w="1479"/>
        <w:gridCol w:w="1059"/>
        <w:gridCol w:w="2935"/>
        <w:gridCol w:w="1021"/>
        <w:gridCol w:w="1273"/>
        <w:gridCol w:w="876"/>
      </w:tblGrid>
      <w:tr w:rsidR="00200D72" w14:paraId="2200F91E" w14:textId="77777777">
        <w:trPr>
          <w:trHeight w:val="450"/>
          <w:tblHeader/>
        </w:trPr>
        <w:tc>
          <w:tcPr>
            <w:tcW w:w="3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B8302C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47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C0DA7D1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10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2EBC083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293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9453549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102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F1A073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27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494813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8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02DA43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200D72" w14:paraId="00B97986" w14:textId="77777777">
        <w:trPr>
          <w:trHeight w:val="450"/>
        </w:trPr>
        <w:tc>
          <w:tcPr>
            <w:tcW w:w="3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A61BD8E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47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2B1B944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0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71D46E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contragentId</w:t>
            </w:r>
          </w:p>
        </w:tc>
        <w:tc>
          <w:tcPr>
            <w:tcW w:w="293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9353C7E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Ідентифікатор оновленого контрагента</w:t>
            </w:r>
          </w:p>
        </w:tc>
        <w:tc>
          <w:tcPr>
            <w:tcW w:w="102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A5E994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27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A2BC52F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8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C388E57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</w:tbl>
    <w:p w14:paraId="6677BBF4" w14:textId="77777777" w:rsidR="00200D72" w:rsidRDefault="00000000">
      <w:pPr>
        <w:pStyle w:val="31"/>
      </w:pPr>
      <w:bookmarkStart w:id="111" w:name="_Toc224908626"/>
      <w:r>
        <w:lastRenderedPageBreak/>
        <w:t>Опис помилок</w:t>
      </w:r>
      <w:bookmarkEnd w:id="111"/>
    </w:p>
    <w:tbl>
      <w:tblPr>
        <w:tblStyle w:val="affffffffffa"/>
        <w:tblW w:w="9266" w:type="dxa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Look w:val="0600" w:firstRow="0" w:lastRow="0" w:firstColumn="0" w:lastColumn="0" w:noHBand="1" w:noVBand="1"/>
      </w:tblPr>
      <w:tblGrid>
        <w:gridCol w:w="482"/>
        <w:gridCol w:w="894"/>
        <w:gridCol w:w="2119"/>
        <w:gridCol w:w="5771"/>
      </w:tblGrid>
      <w:tr w:rsidR="00200D72" w14:paraId="5487338E" w14:textId="77777777">
        <w:trPr>
          <w:trHeight w:val="450"/>
          <w:tblHeader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A727B47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89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4F0067F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HTTP</w:t>
            </w:r>
          </w:p>
        </w:tc>
        <w:tc>
          <w:tcPr>
            <w:tcW w:w="211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735F659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милки</w:t>
            </w:r>
          </w:p>
        </w:tc>
        <w:tc>
          <w:tcPr>
            <w:tcW w:w="577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C38A7B8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милки</w:t>
            </w:r>
          </w:p>
        </w:tc>
      </w:tr>
      <w:tr w:rsidR="00200D72" w14:paraId="16FD7696" w14:textId="77777777">
        <w:trPr>
          <w:trHeight w:val="450"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1D1B636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89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5481779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00</w:t>
            </w:r>
          </w:p>
        </w:tc>
        <w:tc>
          <w:tcPr>
            <w:tcW w:w="211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9B95F56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BadRequest</w:t>
            </w:r>
          </w:p>
        </w:tc>
        <w:tc>
          <w:tcPr>
            <w:tcW w:w="577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78B5309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Порушення бізнес-правил або некоректні дані</w:t>
            </w:r>
          </w:p>
        </w:tc>
      </w:tr>
      <w:tr w:rsidR="00200D72" w14:paraId="06E84161" w14:textId="77777777">
        <w:trPr>
          <w:trHeight w:val="450"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4BB04B4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89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5B0274F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01</w:t>
            </w:r>
          </w:p>
        </w:tc>
        <w:tc>
          <w:tcPr>
            <w:tcW w:w="211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1E0EB33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Unauthorized</w:t>
            </w:r>
          </w:p>
        </w:tc>
        <w:tc>
          <w:tcPr>
            <w:tcW w:w="577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CABD3C7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Користувач не авторизований</w:t>
            </w:r>
          </w:p>
        </w:tc>
      </w:tr>
      <w:tr w:rsidR="00200D72" w14:paraId="7BEDF2A7" w14:textId="77777777">
        <w:trPr>
          <w:trHeight w:val="450"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720CFAD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89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0CBE47B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04</w:t>
            </w:r>
          </w:p>
        </w:tc>
        <w:tc>
          <w:tcPr>
            <w:tcW w:w="211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9092B36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NotFound</w:t>
            </w:r>
          </w:p>
        </w:tc>
        <w:tc>
          <w:tcPr>
            <w:tcW w:w="577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FCB7901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Економічного оператора або контрагента не знайдено</w:t>
            </w:r>
          </w:p>
        </w:tc>
      </w:tr>
      <w:tr w:rsidR="00200D72" w14:paraId="06C3AD39" w14:textId="77777777">
        <w:trPr>
          <w:trHeight w:val="450"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282E1F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89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223666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500</w:t>
            </w:r>
          </w:p>
        </w:tc>
        <w:tc>
          <w:tcPr>
            <w:tcW w:w="211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31CFEC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nternalServerError</w:t>
            </w:r>
          </w:p>
        </w:tc>
        <w:tc>
          <w:tcPr>
            <w:tcW w:w="577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A67AF7A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Внутрішня помилка сервера</w:t>
            </w:r>
          </w:p>
        </w:tc>
      </w:tr>
    </w:tbl>
    <w:p w14:paraId="1BD90547" w14:textId="77777777" w:rsidR="00200D72" w:rsidRDefault="00000000">
      <w:pPr>
        <w:pStyle w:val="21"/>
        <w:rPr>
          <w:b w:val="0"/>
          <w:bCs w:val="0"/>
        </w:rPr>
      </w:pPr>
      <w:bookmarkStart w:id="112" w:name="_Toc224908627"/>
      <w:r>
        <w:t>2.12 Видалити контрагента</w:t>
      </w:r>
      <w:bookmarkEnd w:id="112"/>
    </w:p>
    <w:p w14:paraId="6FAC36A7" w14:textId="77777777" w:rsidR="00200D72" w:rsidRDefault="00000000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DELETE /v1/economic-operators/{economicOperatorId}/delete-contragent</w:t>
      </w:r>
    </w:p>
    <w:p w14:paraId="3CB997E9" w14:textId="77777777" w:rsidR="00200D72" w:rsidRDefault="00000000">
      <w:pPr>
        <w:pStyle w:val="31"/>
      </w:pPr>
      <w:bookmarkStart w:id="113" w:name="_Toc224908628"/>
      <w:r>
        <w:t>Вхідні параметри</w:t>
      </w:r>
      <w:bookmarkEnd w:id="113"/>
    </w:p>
    <w:tbl>
      <w:tblPr>
        <w:tblStyle w:val="affffffffffb"/>
        <w:tblW w:w="9958" w:type="dxa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Look w:val="0600" w:firstRow="0" w:lastRow="0" w:firstColumn="0" w:lastColumn="0" w:noHBand="1" w:noVBand="1"/>
      </w:tblPr>
      <w:tblGrid>
        <w:gridCol w:w="482"/>
        <w:gridCol w:w="1406"/>
        <w:gridCol w:w="2226"/>
        <w:gridCol w:w="1743"/>
        <w:gridCol w:w="884"/>
        <w:gridCol w:w="1896"/>
        <w:gridCol w:w="1321"/>
      </w:tblGrid>
      <w:tr w:rsidR="00200D72" w14:paraId="33C6AB7E" w14:textId="77777777">
        <w:trPr>
          <w:trHeight w:val="450"/>
          <w:tblHeader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705873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40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A20D39E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22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8634CA9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17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480B753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88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905D361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8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F8AFD1E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132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21D2951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200D72" w14:paraId="539E4004" w14:textId="77777777">
        <w:trPr>
          <w:trHeight w:val="450"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7ADDAEA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40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3B4213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2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06A3B0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economicOperatorId</w:t>
            </w:r>
          </w:p>
        </w:tc>
        <w:tc>
          <w:tcPr>
            <w:tcW w:w="17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66665EA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Унікальний ідентифікатор економічного оператора</w:t>
            </w:r>
          </w:p>
        </w:tc>
        <w:tc>
          <w:tcPr>
            <w:tcW w:w="88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1607F9A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8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E0C01C3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32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DAC3C9D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Параметр шляху (path)</w:t>
            </w:r>
          </w:p>
        </w:tc>
      </w:tr>
      <w:tr w:rsidR="00200D72" w14:paraId="23D743EC" w14:textId="77777777">
        <w:trPr>
          <w:trHeight w:val="450"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90ACE1D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40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E92279F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2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806C69E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contragentId</w:t>
            </w:r>
          </w:p>
        </w:tc>
        <w:tc>
          <w:tcPr>
            <w:tcW w:w="17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6FE7CA7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Ідентифікатор контрагента для видалення</w:t>
            </w:r>
          </w:p>
        </w:tc>
        <w:tc>
          <w:tcPr>
            <w:tcW w:w="88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C010A08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8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EEA9604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32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88A11BD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Параметр запиту (query)</w:t>
            </w:r>
          </w:p>
        </w:tc>
      </w:tr>
    </w:tbl>
    <w:p w14:paraId="14557A6C" w14:textId="77777777" w:rsidR="00200D72" w:rsidRDefault="00000000">
      <w:pPr>
        <w:pStyle w:val="31"/>
      </w:pPr>
      <w:bookmarkStart w:id="114" w:name="_Toc224908629"/>
      <w:r>
        <w:lastRenderedPageBreak/>
        <w:t>Вихідні параметри</w:t>
      </w:r>
      <w:bookmarkEnd w:id="114"/>
    </w:p>
    <w:tbl>
      <w:tblPr>
        <w:tblStyle w:val="affffffffffc"/>
        <w:tblW w:w="9958" w:type="dxa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Look w:val="0600" w:firstRow="0" w:lastRow="0" w:firstColumn="0" w:lastColumn="0" w:noHBand="1" w:noVBand="1"/>
      </w:tblPr>
      <w:tblGrid>
        <w:gridCol w:w="482"/>
        <w:gridCol w:w="1567"/>
        <w:gridCol w:w="1453"/>
        <w:gridCol w:w="2255"/>
        <w:gridCol w:w="1000"/>
        <w:gridCol w:w="1896"/>
        <w:gridCol w:w="1305"/>
      </w:tblGrid>
      <w:tr w:rsidR="00200D72" w14:paraId="6B13FBB0" w14:textId="77777777">
        <w:trPr>
          <w:trHeight w:val="450"/>
          <w:tblHeader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E4631DD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5F3C0B4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145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33495EE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225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3688B74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100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CBA9944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8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D96920F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130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46E007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200D72" w14:paraId="26F5C38B" w14:textId="77777777">
        <w:trPr>
          <w:trHeight w:val="450"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8AB8CD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8460DC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5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28AB19A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contragentId</w:t>
            </w:r>
          </w:p>
        </w:tc>
        <w:tc>
          <w:tcPr>
            <w:tcW w:w="225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DCC50E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Ідентифікатор видаленого контрагента</w:t>
            </w:r>
          </w:p>
        </w:tc>
        <w:tc>
          <w:tcPr>
            <w:tcW w:w="100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247FC8B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8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EB01F83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30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5B5B537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</w:tbl>
    <w:p w14:paraId="3D5B66B1" w14:textId="77777777" w:rsidR="00200D72" w:rsidRDefault="00000000">
      <w:pPr>
        <w:pStyle w:val="31"/>
      </w:pPr>
      <w:bookmarkStart w:id="115" w:name="_Toc224908630"/>
      <w:r>
        <w:t>Опис помилок</w:t>
      </w:r>
      <w:bookmarkEnd w:id="115"/>
    </w:p>
    <w:tbl>
      <w:tblPr>
        <w:tblStyle w:val="affffffffffd"/>
        <w:tblW w:w="8838" w:type="dxa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Look w:val="0600" w:firstRow="0" w:lastRow="0" w:firstColumn="0" w:lastColumn="0" w:noHBand="1" w:noVBand="1"/>
      </w:tblPr>
      <w:tblGrid>
        <w:gridCol w:w="482"/>
        <w:gridCol w:w="894"/>
        <w:gridCol w:w="1687"/>
        <w:gridCol w:w="5775"/>
      </w:tblGrid>
      <w:tr w:rsidR="00200D72" w14:paraId="2C14A8E4" w14:textId="77777777">
        <w:trPr>
          <w:trHeight w:val="450"/>
          <w:tblHeader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67F5ACE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89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ECB8E1F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HTTP</w:t>
            </w:r>
          </w:p>
        </w:tc>
        <w:tc>
          <w:tcPr>
            <w:tcW w:w="168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217E359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милки</w:t>
            </w:r>
          </w:p>
        </w:tc>
        <w:tc>
          <w:tcPr>
            <w:tcW w:w="577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979ADFD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милки</w:t>
            </w:r>
          </w:p>
        </w:tc>
      </w:tr>
      <w:tr w:rsidR="00200D72" w14:paraId="6AC46999" w14:textId="77777777">
        <w:trPr>
          <w:trHeight w:val="450"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F9FEE79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89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58C61EA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00</w:t>
            </w:r>
          </w:p>
        </w:tc>
        <w:tc>
          <w:tcPr>
            <w:tcW w:w="168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5950C34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BadRequest</w:t>
            </w:r>
          </w:p>
        </w:tc>
        <w:tc>
          <w:tcPr>
            <w:tcW w:w="577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201D13A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екоректний запит або порушено бізнес-правила</w:t>
            </w:r>
          </w:p>
        </w:tc>
      </w:tr>
      <w:tr w:rsidR="00200D72" w14:paraId="25B23887" w14:textId="77777777">
        <w:trPr>
          <w:trHeight w:val="450"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C13F00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89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3EBB6C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01</w:t>
            </w:r>
          </w:p>
        </w:tc>
        <w:tc>
          <w:tcPr>
            <w:tcW w:w="168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4CFA44B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Unauthorized</w:t>
            </w:r>
          </w:p>
        </w:tc>
        <w:tc>
          <w:tcPr>
            <w:tcW w:w="577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CDEAD7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Користувач не авторизований</w:t>
            </w:r>
          </w:p>
        </w:tc>
      </w:tr>
      <w:tr w:rsidR="00200D72" w14:paraId="3599A256" w14:textId="77777777">
        <w:trPr>
          <w:trHeight w:val="450"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12F5BA6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89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0DBC98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04</w:t>
            </w:r>
          </w:p>
        </w:tc>
        <w:tc>
          <w:tcPr>
            <w:tcW w:w="168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ACEC178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NotFound</w:t>
            </w:r>
          </w:p>
        </w:tc>
        <w:tc>
          <w:tcPr>
            <w:tcW w:w="577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8E0DD6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Контрагента або економічного оператора не знайдено</w:t>
            </w:r>
          </w:p>
        </w:tc>
      </w:tr>
    </w:tbl>
    <w:p w14:paraId="61F59DC0" w14:textId="77777777" w:rsidR="00200D72" w:rsidRDefault="00000000">
      <w:pPr>
        <w:spacing w:before="240"/>
        <w:ind w:firstLine="709"/>
        <w:rPr>
          <w:rFonts w:ascii="Times New Roman" w:eastAsia="Times New Roman" w:hAnsi="Times New Roman" w:cs="Times New Roman"/>
          <w:b/>
          <w:bCs/>
          <w:i/>
          <w:iCs/>
          <w:sz w:val="24"/>
          <w:szCs w:val="24"/>
          <w:u w:val="single"/>
        </w:rPr>
      </w:pPr>
      <w:bookmarkStart w:id="116" w:name="_heading=h.4qjvcj6cjak5" w:colFirst="0" w:colLast="0"/>
      <w:bookmarkEnd w:id="116"/>
      <w:r>
        <w:rPr>
          <w:rFonts w:ascii="Times New Roman" w:eastAsia="Times New Roman" w:hAnsi="Times New Roman" w:cs="Times New Roman"/>
          <w:b/>
          <w:bCs/>
          <w:i/>
          <w:iCs/>
          <w:sz w:val="24"/>
          <w:szCs w:val="24"/>
          <w:u w:val="single"/>
        </w:rPr>
        <w:t>ГРУПА: КОНТРАКТИ</w:t>
      </w:r>
    </w:p>
    <w:p w14:paraId="26B1A6CB" w14:textId="77777777" w:rsidR="00200D72" w:rsidRDefault="00000000">
      <w:pPr>
        <w:pStyle w:val="21"/>
        <w:rPr>
          <w:b w:val="0"/>
          <w:bCs w:val="0"/>
        </w:rPr>
      </w:pPr>
      <w:bookmarkStart w:id="117" w:name="_Toc224908631"/>
      <w:r>
        <w:t>2.13 Отримати список контрактів економічного оператора</w:t>
      </w:r>
      <w:bookmarkEnd w:id="117"/>
    </w:p>
    <w:p w14:paraId="08587DA3" w14:textId="77777777" w:rsidR="00200D72" w:rsidRDefault="00000000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GET /v1/economic-operators/{economicOperatorId}/contracts</w:t>
      </w:r>
    </w:p>
    <w:p w14:paraId="45D8790E" w14:textId="77777777" w:rsidR="00200D72" w:rsidRDefault="00000000">
      <w:pPr>
        <w:pStyle w:val="31"/>
      </w:pPr>
      <w:bookmarkStart w:id="118" w:name="_Toc224908632"/>
      <w:r>
        <w:t>Вхідні параметри</w:t>
      </w:r>
      <w:bookmarkEnd w:id="118"/>
    </w:p>
    <w:tbl>
      <w:tblPr>
        <w:tblStyle w:val="affffffffffe"/>
        <w:tblW w:w="9958" w:type="dxa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Look w:val="0600" w:firstRow="0" w:lastRow="0" w:firstColumn="0" w:lastColumn="0" w:noHBand="1" w:noVBand="1"/>
      </w:tblPr>
      <w:tblGrid>
        <w:gridCol w:w="418"/>
        <w:gridCol w:w="1417"/>
        <w:gridCol w:w="1418"/>
        <w:gridCol w:w="2126"/>
        <w:gridCol w:w="1417"/>
        <w:gridCol w:w="1134"/>
        <w:gridCol w:w="2028"/>
      </w:tblGrid>
      <w:tr w:rsidR="00200D72" w14:paraId="3C606DA0" w14:textId="77777777">
        <w:trPr>
          <w:trHeight w:val="450"/>
          <w:tblHeader/>
        </w:trPr>
        <w:tc>
          <w:tcPr>
            <w:tcW w:w="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CA8F9AF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97F821F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BAFA70B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21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CA82B49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A9164A3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6CEA83E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20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119230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200D72" w14:paraId="1993364B" w14:textId="77777777">
        <w:trPr>
          <w:trHeight w:val="450"/>
        </w:trPr>
        <w:tc>
          <w:tcPr>
            <w:tcW w:w="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A5A568F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6B7A389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E0994B6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economicOperatorId</w:t>
            </w:r>
          </w:p>
        </w:tc>
        <w:tc>
          <w:tcPr>
            <w:tcW w:w="21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09AF11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Унікальний ідентифікатор 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lastRenderedPageBreak/>
              <w:t>економічного оператора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31F090B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lastRenderedPageBreak/>
              <w:t>string (uuid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8AACC1B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0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B64EADE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Параметр шляху (path)</w:t>
            </w:r>
          </w:p>
        </w:tc>
      </w:tr>
      <w:tr w:rsidR="00200D72" w14:paraId="5D293C0D" w14:textId="77777777">
        <w:trPr>
          <w:trHeight w:val="450"/>
        </w:trPr>
        <w:tc>
          <w:tcPr>
            <w:tcW w:w="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F96A799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1A875F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6C184D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counterpartyId</w:t>
            </w:r>
          </w:p>
        </w:tc>
        <w:tc>
          <w:tcPr>
            <w:tcW w:w="21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9119088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Ідентифікатор контрагента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1E2913D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BEAB737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0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6837B97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Фільтр по контрагенту</w:t>
            </w:r>
          </w:p>
        </w:tc>
      </w:tr>
      <w:tr w:rsidR="00200D72" w14:paraId="2486F15C" w14:textId="77777777">
        <w:trPr>
          <w:trHeight w:val="450"/>
        </w:trPr>
        <w:tc>
          <w:tcPr>
            <w:tcW w:w="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1F1A3A7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E200AD7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E4CDDC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earchString</w:t>
            </w:r>
          </w:p>
        </w:tc>
        <w:tc>
          <w:tcPr>
            <w:tcW w:w="21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5E4147F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омер контракту для пошуку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9F32EBE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1550A5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0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67B555E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12015662" w14:textId="77777777">
        <w:trPr>
          <w:trHeight w:val="450"/>
        </w:trPr>
        <w:tc>
          <w:tcPr>
            <w:tcW w:w="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7E613B6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08F1D4A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D635024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contractId</w:t>
            </w:r>
          </w:p>
        </w:tc>
        <w:tc>
          <w:tcPr>
            <w:tcW w:w="21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60627A8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Ідентифікатор контракту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52C2E5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AF97FCA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0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0A84239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Пошук конкретного контракту</w:t>
            </w:r>
          </w:p>
        </w:tc>
      </w:tr>
      <w:tr w:rsidR="00200D72" w14:paraId="5BCB8282" w14:textId="77777777">
        <w:trPr>
          <w:trHeight w:val="450"/>
        </w:trPr>
        <w:tc>
          <w:tcPr>
            <w:tcW w:w="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85BA0A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E2E0EB6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7F74E3B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onlyActive</w:t>
            </w:r>
          </w:p>
        </w:tc>
        <w:tc>
          <w:tcPr>
            <w:tcW w:w="21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5811FC6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ільки активні контракти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5ACCFD1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boolean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1AD331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0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C8D824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За замовчуванням: true</w:t>
            </w:r>
          </w:p>
        </w:tc>
      </w:tr>
      <w:tr w:rsidR="00200D72" w14:paraId="1E489C3D" w14:textId="77777777">
        <w:trPr>
          <w:trHeight w:val="450"/>
        </w:trPr>
        <w:tc>
          <w:tcPr>
            <w:tcW w:w="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95A8F5E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23AD05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55715C8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electMarkedAsDeleted</w:t>
            </w:r>
          </w:p>
        </w:tc>
        <w:tc>
          <w:tcPr>
            <w:tcW w:w="21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8EB8FBF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Включати видалені контракти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FF6500D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boolean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769EF5E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0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610D1AD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За замовчуванням: false</w:t>
            </w:r>
          </w:p>
        </w:tc>
      </w:tr>
      <w:tr w:rsidR="00200D72" w14:paraId="569C26C2" w14:textId="77777777">
        <w:trPr>
          <w:trHeight w:val="450"/>
        </w:trPr>
        <w:tc>
          <w:tcPr>
            <w:tcW w:w="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29E8116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7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5CB1A48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BBC2E93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page</w:t>
            </w:r>
          </w:p>
        </w:tc>
        <w:tc>
          <w:tcPr>
            <w:tcW w:w="21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D537EF7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омер сторінки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73AA11A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F430DFB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0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A7C1E1E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За замовчуванням: 1</w:t>
            </w:r>
          </w:p>
        </w:tc>
      </w:tr>
      <w:tr w:rsidR="00200D72" w14:paraId="79D651ED" w14:textId="77777777">
        <w:trPr>
          <w:trHeight w:val="450"/>
        </w:trPr>
        <w:tc>
          <w:tcPr>
            <w:tcW w:w="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F87D3B7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8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8D1FB41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AA0DC69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pageSize</w:t>
            </w:r>
          </w:p>
        </w:tc>
        <w:tc>
          <w:tcPr>
            <w:tcW w:w="21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8345BEB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Розмір сторінки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BB733EA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E4F8746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0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C057E97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За замовчуванням: 50</w:t>
            </w:r>
          </w:p>
        </w:tc>
      </w:tr>
    </w:tbl>
    <w:p w14:paraId="2E11E0AB" w14:textId="77777777" w:rsidR="00200D72" w:rsidRDefault="00000000">
      <w:pPr>
        <w:pStyle w:val="31"/>
      </w:pPr>
      <w:bookmarkStart w:id="119" w:name="_Toc224908633"/>
      <w:r>
        <w:lastRenderedPageBreak/>
        <w:t>Вихідні параметри</w:t>
      </w:r>
      <w:bookmarkEnd w:id="119"/>
    </w:p>
    <w:tbl>
      <w:tblPr>
        <w:tblStyle w:val="afffffffffff"/>
        <w:tblW w:w="9025" w:type="dxa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Look w:val="0600" w:firstRow="0" w:lastRow="0" w:firstColumn="0" w:lastColumn="0" w:noHBand="1" w:noVBand="1"/>
      </w:tblPr>
      <w:tblGrid>
        <w:gridCol w:w="532"/>
        <w:gridCol w:w="1147"/>
        <w:gridCol w:w="1136"/>
        <w:gridCol w:w="2472"/>
        <w:gridCol w:w="1037"/>
        <w:gridCol w:w="1144"/>
        <w:gridCol w:w="1557"/>
      </w:tblGrid>
      <w:tr w:rsidR="00200D72" w14:paraId="6C31E3A7" w14:textId="77777777">
        <w:trPr>
          <w:trHeight w:val="450"/>
          <w:tblHeader/>
        </w:trPr>
        <w:tc>
          <w:tcPr>
            <w:tcW w:w="53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EE4C56D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14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976E77A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113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19AF6FB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247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101D5D9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103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E75B76D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14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50AC963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155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9DC86F4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200D72" w14:paraId="0C832AAC" w14:textId="77777777">
        <w:trPr>
          <w:trHeight w:val="450"/>
        </w:trPr>
        <w:tc>
          <w:tcPr>
            <w:tcW w:w="53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0F77388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14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017F79B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13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282CEE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uccess</w:t>
            </w:r>
          </w:p>
        </w:tc>
        <w:tc>
          <w:tcPr>
            <w:tcW w:w="247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F4916DE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Ознака успішного виконання запиту</w:t>
            </w:r>
          </w:p>
        </w:tc>
        <w:tc>
          <w:tcPr>
            <w:tcW w:w="103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1FF021D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boolean</w:t>
            </w:r>
          </w:p>
        </w:tc>
        <w:tc>
          <w:tcPr>
            <w:tcW w:w="114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F00E69B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55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09B9A82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42F198BD" w14:textId="77777777">
        <w:trPr>
          <w:trHeight w:val="450"/>
        </w:trPr>
        <w:tc>
          <w:tcPr>
            <w:tcW w:w="53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F08B9DD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14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CCF21A9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13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14B2A16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message</w:t>
            </w:r>
          </w:p>
        </w:tc>
        <w:tc>
          <w:tcPr>
            <w:tcW w:w="247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B9A51BA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екст повідомлення</w:t>
            </w:r>
          </w:p>
        </w:tc>
        <w:tc>
          <w:tcPr>
            <w:tcW w:w="103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A3E2E34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4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E7F4E5E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55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4EE3EF3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408F7BE4" w14:textId="77777777">
        <w:trPr>
          <w:trHeight w:val="450"/>
        </w:trPr>
        <w:tc>
          <w:tcPr>
            <w:tcW w:w="53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97D67C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14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B03CE7B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13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C152891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validationErrors</w:t>
            </w:r>
          </w:p>
        </w:tc>
        <w:tc>
          <w:tcPr>
            <w:tcW w:w="247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2C1FB19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Перелік помилок валідації</w:t>
            </w:r>
          </w:p>
        </w:tc>
        <w:tc>
          <w:tcPr>
            <w:tcW w:w="103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6CABF4F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масив (string)</w:t>
            </w:r>
          </w:p>
        </w:tc>
        <w:tc>
          <w:tcPr>
            <w:tcW w:w="114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B19E948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55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C172FBF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2DB414D9" w14:textId="77777777">
        <w:trPr>
          <w:trHeight w:val="450"/>
        </w:trPr>
        <w:tc>
          <w:tcPr>
            <w:tcW w:w="53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B90BAEF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114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A604C3F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13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B59FC88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tems</w:t>
            </w:r>
          </w:p>
        </w:tc>
        <w:tc>
          <w:tcPr>
            <w:tcW w:w="247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639B99D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Список контрактів</w:t>
            </w:r>
          </w:p>
        </w:tc>
        <w:tc>
          <w:tcPr>
            <w:tcW w:w="103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F926518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масив</w:t>
            </w:r>
          </w:p>
        </w:tc>
        <w:tc>
          <w:tcPr>
            <w:tcW w:w="114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E3D383D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55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DA35300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68B9B0A6" w14:textId="77777777">
        <w:trPr>
          <w:trHeight w:val="450"/>
        </w:trPr>
        <w:tc>
          <w:tcPr>
            <w:tcW w:w="53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090876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114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3A7213A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13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DB2B1DE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d</w:t>
            </w:r>
          </w:p>
        </w:tc>
        <w:tc>
          <w:tcPr>
            <w:tcW w:w="247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B5E7EF7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Унікальний ідентифікатор контракту</w:t>
            </w:r>
          </w:p>
        </w:tc>
        <w:tc>
          <w:tcPr>
            <w:tcW w:w="103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339CA88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4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B1BA68A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55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ED0BB99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16A2E9CF" w14:textId="77777777">
        <w:trPr>
          <w:trHeight w:val="450"/>
        </w:trPr>
        <w:tc>
          <w:tcPr>
            <w:tcW w:w="53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6BAC8DD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114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6B8AA17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13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5620C18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number</w:t>
            </w:r>
          </w:p>
        </w:tc>
        <w:tc>
          <w:tcPr>
            <w:tcW w:w="247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D76E974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омер контракту</w:t>
            </w:r>
          </w:p>
        </w:tc>
        <w:tc>
          <w:tcPr>
            <w:tcW w:w="103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5E70731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4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B0BCCFA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55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EC3550F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2A7F67B9" w14:textId="77777777">
        <w:trPr>
          <w:trHeight w:val="450"/>
        </w:trPr>
        <w:tc>
          <w:tcPr>
            <w:tcW w:w="53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2F05703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7</w:t>
            </w:r>
          </w:p>
        </w:tc>
        <w:tc>
          <w:tcPr>
            <w:tcW w:w="114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946B307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13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84F0271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counterpartyId</w:t>
            </w:r>
          </w:p>
        </w:tc>
        <w:tc>
          <w:tcPr>
            <w:tcW w:w="247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A1D6CEF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Ідентифікатор контрагента</w:t>
            </w:r>
          </w:p>
        </w:tc>
        <w:tc>
          <w:tcPr>
            <w:tcW w:w="103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5E8FC6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4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62773ED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55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2971EA4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7CF6A596" w14:textId="77777777">
        <w:trPr>
          <w:trHeight w:val="450"/>
        </w:trPr>
        <w:tc>
          <w:tcPr>
            <w:tcW w:w="53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4BAFEA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8</w:t>
            </w:r>
          </w:p>
        </w:tc>
        <w:tc>
          <w:tcPr>
            <w:tcW w:w="114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4C7E2FF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13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35C2F9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artDate</w:t>
            </w:r>
          </w:p>
        </w:tc>
        <w:tc>
          <w:tcPr>
            <w:tcW w:w="247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299D333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Дата початку дії контракту</w:t>
            </w:r>
          </w:p>
        </w:tc>
        <w:tc>
          <w:tcPr>
            <w:tcW w:w="103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248193B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date)</w:t>
            </w:r>
          </w:p>
        </w:tc>
        <w:tc>
          <w:tcPr>
            <w:tcW w:w="114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2FCADC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55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2A34763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Формат: YYYY-MM-DD</w:t>
            </w:r>
          </w:p>
        </w:tc>
      </w:tr>
      <w:tr w:rsidR="00200D72" w14:paraId="0BFEC8BF" w14:textId="77777777">
        <w:trPr>
          <w:trHeight w:val="450"/>
        </w:trPr>
        <w:tc>
          <w:tcPr>
            <w:tcW w:w="53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D3B58D1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lastRenderedPageBreak/>
              <w:t>9</w:t>
            </w:r>
          </w:p>
        </w:tc>
        <w:tc>
          <w:tcPr>
            <w:tcW w:w="114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8CAFE01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13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E7F290D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endDate</w:t>
            </w:r>
          </w:p>
        </w:tc>
        <w:tc>
          <w:tcPr>
            <w:tcW w:w="247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F56DCDF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Дата закінчення дії контракту</w:t>
            </w:r>
          </w:p>
        </w:tc>
        <w:tc>
          <w:tcPr>
            <w:tcW w:w="103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264284F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date)</w:t>
            </w:r>
          </w:p>
        </w:tc>
        <w:tc>
          <w:tcPr>
            <w:tcW w:w="114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76B3B9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55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7DAB281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Формат: YYYY-MM-DD</w:t>
            </w:r>
          </w:p>
        </w:tc>
      </w:tr>
      <w:tr w:rsidR="00200D72" w14:paraId="640A5B18" w14:textId="77777777">
        <w:trPr>
          <w:trHeight w:val="450"/>
        </w:trPr>
        <w:tc>
          <w:tcPr>
            <w:tcW w:w="53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867FE9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0</w:t>
            </w:r>
          </w:p>
        </w:tc>
        <w:tc>
          <w:tcPr>
            <w:tcW w:w="114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89F7B7D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13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9515BE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sDeleted</w:t>
            </w:r>
          </w:p>
        </w:tc>
        <w:tc>
          <w:tcPr>
            <w:tcW w:w="247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140740E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Ознака видалення контракту</w:t>
            </w:r>
          </w:p>
        </w:tc>
        <w:tc>
          <w:tcPr>
            <w:tcW w:w="103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0B118B9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boolean</w:t>
            </w:r>
          </w:p>
        </w:tc>
        <w:tc>
          <w:tcPr>
            <w:tcW w:w="114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50E50AB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55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1397356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</w:tbl>
    <w:p w14:paraId="7C55920A" w14:textId="77777777" w:rsidR="00200D72" w:rsidRDefault="00000000">
      <w:pPr>
        <w:pStyle w:val="31"/>
      </w:pPr>
      <w:bookmarkStart w:id="120" w:name="_Toc224908634"/>
      <w:r>
        <w:t>Опис помилок</w:t>
      </w:r>
      <w:bookmarkEnd w:id="120"/>
    </w:p>
    <w:tbl>
      <w:tblPr>
        <w:tblStyle w:val="afffffffffff0"/>
        <w:tblW w:w="9025" w:type="dxa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Look w:val="0600" w:firstRow="0" w:lastRow="0" w:firstColumn="0" w:lastColumn="0" w:noHBand="1" w:noVBand="1"/>
      </w:tblPr>
      <w:tblGrid>
        <w:gridCol w:w="725"/>
        <w:gridCol w:w="1074"/>
        <w:gridCol w:w="2843"/>
        <w:gridCol w:w="4383"/>
      </w:tblGrid>
      <w:tr w:rsidR="00200D72" w14:paraId="4E9C741B" w14:textId="77777777">
        <w:trPr>
          <w:trHeight w:val="450"/>
          <w:tblHeader/>
        </w:trPr>
        <w:tc>
          <w:tcPr>
            <w:tcW w:w="72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9D0802B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07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ED1D93F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HTTP</w:t>
            </w:r>
          </w:p>
        </w:tc>
        <w:tc>
          <w:tcPr>
            <w:tcW w:w="28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38827D1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милки</w:t>
            </w:r>
          </w:p>
        </w:tc>
        <w:tc>
          <w:tcPr>
            <w:tcW w:w="43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96C6646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милки</w:t>
            </w:r>
          </w:p>
        </w:tc>
      </w:tr>
      <w:tr w:rsidR="00200D72" w14:paraId="5E22F8BA" w14:textId="77777777">
        <w:trPr>
          <w:trHeight w:val="450"/>
        </w:trPr>
        <w:tc>
          <w:tcPr>
            <w:tcW w:w="72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31F0034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07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757C746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00</w:t>
            </w:r>
          </w:p>
        </w:tc>
        <w:tc>
          <w:tcPr>
            <w:tcW w:w="28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D848FFD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BadRequest</w:t>
            </w:r>
          </w:p>
        </w:tc>
        <w:tc>
          <w:tcPr>
            <w:tcW w:w="43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194A24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екоректні параметри запиту</w:t>
            </w:r>
          </w:p>
        </w:tc>
      </w:tr>
      <w:tr w:rsidR="00200D72" w14:paraId="66BA60B8" w14:textId="77777777">
        <w:trPr>
          <w:trHeight w:val="450"/>
        </w:trPr>
        <w:tc>
          <w:tcPr>
            <w:tcW w:w="72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EACDD78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07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8B945FF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01</w:t>
            </w:r>
          </w:p>
        </w:tc>
        <w:tc>
          <w:tcPr>
            <w:tcW w:w="28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6BF15CA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Unauthorized</w:t>
            </w:r>
          </w:p>
        </w:tc>
        <w:tc>
          <w:tcPr>
            <w:tcW w:w="43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BB3AB2A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Користувач не авторизований</w:t>
            </w:r>
          </w:p>
        </w:tc>
      </w:tr>
      <w:tr w:rsidR="00200D72" w14:paraId="730609C7" w14:textId="77777777">
        <w:trPr>
          <w:trHeight w:val="450"/>
        </w:trPr>
        <w:tc>
          <w:tcPr>
            <w:tcW w:w="72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71D536E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07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B165B9B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500</w:t>
            </w:r>
          </w:p>
        </w:tc>
        <w:tc>
          <w:tcPr>
            <w:tcW w:w="28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3C52F71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nternalServerError</w:t>
            </w:r>
          </w:p>
        </w:tc>
        <w:tc>
          <w:tcPr>
            <w:tcW w:w="43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EB9A544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Внутрішня помилка сервера</w:t>
            </w:r>
          </w:p>
        </w:tc>
      </w:tr>
    </w:tbl>
    <w:p w14:paraId="49B1FC99" w14:textId="77777777" w:rsidR="00200D72" w:rsidRDefault="00000000">
      <w:pPr>
        <w:pStyle w:val="21"/>
        <w:rPr>
          <w:b w:val="0"/>
          <w:bCs w:val="0"/>
        </w:rPr>
      </w:pPr>
      <w:bookmarkStart w:id="121" w:name="_Toc224908635"/>
      <w:r>
        <w:t>2.14 Створити нові контракти</w:t>
      </w:r>
      <w:bookmarkEnd w:id="121"/>
    </w:p>
    <w:p w14:paraId="4C34433C" w14:textId="77777777" w:rsidR="00200D72" w:rsidRDefault="00000000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POST /v1/economic-operators/{economicOperatorId}/create-new-contracts</w:t>
      </w:r>
    </w:p>
    <w:p w14:paraId="0C0443D8" w14:textId="77777777" w:rsidR="00200D72" w:rsidRDefault="00000000">
      <w:pPr>
        <w:pStyle w:val="31"/>
      </w:pPr>
      <w:bookmarkStart w:id="122" w:name="_Toc224908636"/>
      <w:r>
        <w:lastRenderedPageBreak/>
        <w:t>Вхідні параметри</w:t>
      </w:r>
      <w:bookmarkEnd w:id="122"/>
    </w:p>
    <w:tbl>
      <w:tblPr>
        <w:tblStyle w:val="afffffffffff1"/>
        <w:tblW w:w="9958" w:type="dxa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Look w:val="0600" w:firstRow="0" w:lastRow="0" w:firstColumn="0" w:lastColumn="0" w:noHBand="1" w:noVBand="1"/>
      </w:tblPr>
      <w:tblGrid>
        <w:gridCol w:w="482"/>
        <w:gridCol w:w="1406"/>
        <w:gridCol w:w="2226"/>
        <w:gridCol w:w="1743"/>
        <w:gridCol w:w="884"/>
        <w:gridCol w:w="1896"/>
        <w:gridCol w:w="1321"/>
      </w:tblGrid>
      <w:tr w:rsidR="00200D72" w14:paraId="6662A9CB" w14:textId="77777777">
        <w:trPr>
          <w:trHeight w:val="450"/>
          <w:tblHeader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AAB704A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40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DFF90EA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22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067262B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17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0300C3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88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E50CC6E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8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CBF71DF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132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780770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200D72" w14:paraId="54DD10A1" w14:textId="77777777">
        <w:trPr>
          <w:trHeight w:val="450"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218CCAD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40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C70F35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2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4336EF9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economicOperatorId</w:t>
            </w:r>
          </w:p>
        </w:tc>
        <w:tc>
          <w:tcPr>
            <w:tcW w:w="17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4352CA9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Унікальний ідентифікатор економічного оператора</w:t>
            </w:r>
          </w:p>
        </w:tc>
        <w:tc>
          <w:tcPr>
            <w:tcW w:w="88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6FF1FF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8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4794481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32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B45EE8A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Параметр шляху (path)</w:t>
            </w:r>
          </w:p>
        </w:tc>
      </w:tr>
      <w:tr w:rsidR="00200D72" w14:paraId="6842D96C" w14:textId="77777777">
        <w:trPr>
          <w:trHeight w:val="450"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FD3CAED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40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B1CC927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2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A5DBBF3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contragentId</w:t>
            </w:r>
          </w:p>
        </w:tc>
        <w:tc>
          <w:tcPr>
            <w:tcW w:w="17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90050DD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Ідентифікатор контрагента</w:t>
            </w:r>
          </w:p>
        </w:tc>
        <w:tc>
          <w:tcPr>
            <w:tcW w:w="88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C2B0439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8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94E0C06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32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2300BD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іло запиту (body)</w:t>
            </w:r>
          </w:p>
        </w:tc>
      </w:tr>
      <w:tr w:rsidR="00200D72" w14:paraId="43C1746E" w14:textId="77777777">
        <w:trPr>
          <w:trHeight w:val="450"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79BE56A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40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2BD03E6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2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84B7A1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contracts</w:t>
            </w:r>
          </w:p>
        </w:tc>
        <w:tc>
          <w:tcPr>
            <w:tcW w:w="17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2971DD7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Список контрактів для створення</w:t>
            </w:r>
          </w:p>
        </w:tc>
        <w:tc>
          <w:tcPr>
            <w:tcW w:w="88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A60B36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масив</w:t>
            </w:r>
          </w:p>
        </w:tc>
        <w:tc>
          <w:tcPr>
            <w:tcW w:w="18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ACE1D6D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32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04BB73E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0BAD1BC3" w14:textId="77777777">
        <w:trPr>
          <w:trHeight w:val="450"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F9C6E8F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140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F4A528B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22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14D7C3B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contractNumber</w:t>
            </w:r>
          </w:p>
        </w:tc>
        <w:tc>
          <w:tcPr>
            <w:tcW w:w="17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4A3C63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омер контракту</w:t>
            </w:r>
          </w:p>
        </w:tc>
        <w:tc>
          <w:tcPr>
            <w:tcW w:w="88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9F708B7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8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5160FD4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32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A69E619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3B0808DC" w14:textId="77777777">
        <w:trPr>
          <w:trHeight w:val="450"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B0EB0AE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140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D9CB676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22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010B00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contractStartDate</w:t>
            </w:r>
          </w:p>
        </w:tc>
        <w:tc>
          <w:tcPr>
            <w:tcW w:w="17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B3CAF63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Дата початку дії контракту</w:t>
            </w:r>
          </w:p>
        </w:tc>
        <w:tc>
          <w:tcPr>
            <w:tcW w:w="88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2215C6F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date)</w:t>
            </w:r>
          </w:p>
        </w:tc>
        <w:tc>
          <w:tcPr>
            <w:tcW w:w="18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4E3BE5B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32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00A6D18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Формат: YYYY-MM-DD</w:t>
            </w:r>
          </w:p>
        </w:tc>
      </w:tr>
      <w:tr w:rsidR="00200D72" w14:paraId="408160A3" w14:textId="77777777">
        <w:trPr>
          <w:trHeight w:val="450"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E48C347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140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8784F17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22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A7EE619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contractEndDate</w:t>
            </w:r>
          </w:p>
        </w:tc>
        <w:tc>
          <w:tcPr>
            <w:tcW w:w="17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14DFE29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Дата закінчення дії контракту</w:t>
            </w:r>
          </w:p>
        </w:tc>
        <w:tc>
          <w:tcPr>
            <w:tcW w:w="88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81C43C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date)</w:t>
            </w:r>
          </w:p>
        </w:tc>
        <w:tc>
          <w:tcPr>
            <w:tcW w:w="18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F6053A7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32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D75EFE7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Формат: YYYY-MM-DD</w:t>
            </w:r>
          </w:p>
        </w:tc>
      </w:tr>
    </w:tbl>
    <w:p w14:paraId="3E652063" w14:textId="77777777" w:rsidR="00200D72" w:rsidRDefault="00000000">
      <w:pPr>
        <w:pStyle w:val="31"/>
      </w:pPr>
      <w:bookmarkStart w:id="123" w:name="_Toc224908637"/>
      <w:r>
        <w:lastRenderedPageBreak/>
        <w:t>Вихідні параметри</w:t>
      </w:r>
      <w:bookmarkEnd w:id="123"/>
    </w:p>
    <w:tbl>
      <w:tblPr>
        <w:tblStyle w:val="afffffffffff2"/>
        <w:tblW w:w="9958" w:type="dxa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Look w:val="0600" w:firstRow="0" w:lastRow="0" w:firstColumn="0" w:lastColumn="0" w:noHBand="1" w:noVBand="1"/>
      </w:tblPr>
      <w:tblGrid>
        <w:gridCol w:w="482"/>
        <w:gridCol w:w="1399"/>
        <w:gridCol w:w="2053"/>
        <w:gridCol w:w="1875"/>
        <w:gridCol w:w="948"/>
        <w:gridCol w:w="1896"/>
        <w:gridCol w:w="1305"/>
      </w:tblGrid>
      <w:tr w:rsidR="00200D72" w14:paraId="522E4039" w14:textId="77777777">
        <w:trPr>
          <w:trHeight w:val="450"/>
          <w:tblHeader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898414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39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40CBC9A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205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7AC0CD4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187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E74F34A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94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7A6224B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8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B7E6ADE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130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BD69566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200D72" w14:paraId="40881D3E" w14:textId="77777777">
        <w:trPr>
          <w:trHeight w:val="450"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362A033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39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9A8A809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05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6431D24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createdContractIds</w:t>
            </w:r>
          </w:p>
        </w:tc>
        <w:tc>
          <w:tcPr>
            <w:tcW w:w="187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7C1A69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Список ідентифікаторів створених контрактів</w:t>
            </w:r>
          </w:p>
        </w:tc>
        <w:tc>
          <w:tcPr>
            <w:tcW w:w="94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B202D97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масив (uuid)</w:t>
            </w:r>
          </w:p>
        </w:tc>
        <w:tc>
          <w:tcPr>
            <w:tcW w:w="18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C81F21D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30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03230D5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44F43D57" w14:textId="77777777">
        <w:trPr>
          <w:trHeight w:val="450"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0D6A066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39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4D450D6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05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02DC4CF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errors</w:t>
            </w:r>
          </w:p>
        </w:tc>
        <w:tc>
          <w:tcPr>
            <w:tcW w:w="187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6E41356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Список помилок при створенні</w:t>
            </w:r>
          </w:p>
        </w:tc>
        <w:tc>
          <w:tcPr>
            <w:tcW w:w="94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6C6B7CB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масив (string)</w:t>
            </w:r>
          </w:p>
        </w:tc>
        <w:tc>
          <w:tcPr>
            <w:tcW w:w="18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085894B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30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DF0AB9B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</w:tbl>
    <w:p w14:paraId="68E1F8F6" w14:textId="77777777" w:rsidR="00200D72" w:rsidRDefault="00000000">
      <w:pPr>
        <w:pStyle w:val="31"/>
      </w:pPr>
      <w:bookmarkStart w:id="124" w:name="_Toc224908638"/>
      <w:r>
        <w:t>Опис помилок</w:t>
      </w:r>
      <w:bookmarkEnd w:id="124"/>
    </w:p>
    <w:tbl>
      <w:tblPr>
        <w:tblStyle w:val="afffffffffff3"/>
        <w:tblW w:w="9025" w:type="dxa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Look w:val="0600" w:firstRow="0" w:lastRow="0" w:firstColumn="0" w:lastColumn="0" w:noHBand="1" w:noVBand="1"/>
      </w:tblPr>
      <w:tblGrid>
        <w:gridCol w:w="565"/>
        <w:gridCol w:w="830"/>
        <w:gridCol w:w="1707"/>
        <w:gridCol w:w="5923"/>
      </w:tblGrid>
      <w:tr w:rsidR="00200D72" w14:paraId="57653EDE" w14:textId="77777777">
        <w:trPr>
          <w:trHeight w:val="450"/>
          <w:tblHeader/>
        </w:trPr>
        <w:tc>
          <w:tcPr>
            <w:tcW w:w="56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018E4B6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83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60AF0D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HTTP</w:t>
            </w:r>
          </w:p>
        </w:tc>
        <w:tc>
          <w:tcPr>
            <w:tcW w:w="170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CC5151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милки</w:t>
            </w:r>
          </w:p>
        </w:tc>
        <w:tc>
          <w:tcPr>
            <w:tcW w:w="592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FC799D4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милки</w:t>
            </w:r>
          </w:p>
        </w:tc>
      </w:tr>
      <w:tr w:rsidR="00200D72" w14:paraId="11F8C49C" w14:textId="77777777">
        <w:trPr>
          <w:trHeight w:val="450"/>
        </w:trPr>
        <w:tc>
          <w:tcPr>
            <w:tcW w:w="56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229B75E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83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56C807D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00</w:t>
            </w:r>
          </w:p>
        </w:tc>
        <w:tc>
          <w:tcPr>
            <w:tcW w:w="170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E8A3877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BadRequest</w:t>
            </w:r>
          </w:p>
        </w:tc>
        <w:tc>
          <w:tcPr>
            <w:tcW w:w="592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7A50D36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Помилка валідації або бізнес-правил</w:t>
            </w:r>
          </w:p>
        </w:tc>
      </w:tr>
      <w:tr w:rsidR="00200D72" w14:paraId="61AEE5AB" w14:textId="77777777">
        <w:trPr>
          <w:trHeight w:val="450"/>
        </w:trPr>
        <w:tc>
          <w:tcPr>
            <w:tcW w:w="56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F9B4F0B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83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4341F94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01</w:t>
            </w:r>
          </w:p>
        </w:tc>
        <w:tc>
          <w:tcPr>
            <w:tcW w:w="170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EAC4EA6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Unauthorized</w:t>
            </w:r>
          </w:p>
        </w:tc>
        <w:tc>
          <w:tcPr>
            <w:tcW w:w="592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35226FF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Користувач не авторизований</w:t>
            </w:r>
          </w:p>
        </w:tc>
      </w:tr>
      <w:tr w:rsidR="00200D72" w14:paraId="0EE69AF9" w14:textId="77777777">
        <w:trPr>
          <w:trHeight w:val="450"/>
        </w:trPr>
        <w:tc>
          <w:tcPr>
            <w:tcW w:w="56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DADB39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83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BCF022A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04</w:t>
            </w:r>
          </w:p>
        </w:tc>
        <w:tc>
          <w:tcPr>
            <w:tcW w:w="170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F92F773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NotFound</w:t>
            </w:r>
          </w:p>
        </w:tc>
        <w:tc>
          <w:tcPr>
            <w:tcW w:w="592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42BC9B9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Економічного оператора або контрагента не знайдено</w:t>
            </w:r>
          </w:p>
        </w:tc>
      </w:tr>
    </w:tbl>
    <w:p w14:paraId="3FD3F0FD" w14:textId="77777777" w:rsidR="00200D72" w:rsidRDefault="00000000">
      <w:pPr>
        <w:pStyle w:val="21"/>
        <w:rPr>
          <w:b w:val="0"/>
          <w:bCs w:val="0"/>
        </w:rPr>
      </w:pPr>
      <w:bookmarkStart w:id="125" w:name="_Toc224908639"/>
      <w:r>
        <w:t>3.15 Оновити контракт</w:t>
      </w:r>
      <w:bookmarkEnd w:id="125"/>
    </w:p>
    <w:p w14:paraId="40D0EC08" w14:textId="77777777" w:rsidR="00200D72" w:rsidRDefault="00000000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PATCH /v1/economic-operators/{economicOperatorId}/update-contract</w:t>
      </w:r>
    </w:p>
    <w:p w14:paraId="29FBCBBE" w14:textId="77777777" w:rsidR="00200D72" w:rsidRDefault="00000000">
      <w:pPr>
        <w:pStyle w:val="31"/>
      </w:pPr>
      <w:bookmarkStart w:id="126" w:name="_Toc224908640"/>
      <w:r>
        <w:lastRenderedPageBreak/>
        <w:t>Вхідні параметри</w:t>
      </w:r>
      <w:bookmarkEnd w:id="126"/>
    </w:p>
    <w:tbl>
      <w:tblPr>
        <w:tblStyle w:val="afffffffffff4"/>
        <w:tblW w:w="9958" w:type="dxa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Look w:val="0600" w:firstRow="0" w:lastRow="0" w:firstColumn="0" w:lastColumn="0" w:noHBand="1" w:noVBand="1"/>
      </w:tblPr>
      <w:tblGrid>
        <w:gridCol w:w="482"/>
        <w:gridCol w:w="1406"/>
        <w:gridCol w:w="2226"/>
        <w:gridCol w:w="1743"/>
        <w:gridCol w:w="884"/>
        <w:gridCol w:w="1896"/>
        <w:gridCol w:w="1321"/>
      </w:tblGrid>
      <w:tr w:rsidR="00200D72" w14:paraId="00B01476" w14:textId="77777777">
        <w:trPr>
          <w:trHeight w:val="450"/>
          <w:tblHeader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BC413E3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40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C3BB976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22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A46E771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17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D29B26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88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3AD8616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8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2FDD914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132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F7D9B0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200D72" w14:paraId="34E00C7F" w14:textId="77777777">
        <w:trPr>
          <w:trHeight w:val="450"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E0DB4F3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40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EE3D66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2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5A5D443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economicOperatorId</w:t>
            </w:r>
          </w:p>
        </w:tc>
        <w:tc>
          <w:tcPr>
            <w:tcW w:w="17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5CCDEE4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Унікальний ідентифікатор економічного оператора</w:t>
            </w:r>
          </w:p>
        </w:tc>
        <w:tc>
          <w:tcPr>
            <w:tcW w:w="88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F8F8E6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8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157848D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32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584DB5B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Параметр шляху (path)</w:t>
            </w:r>
          </w:p>
        </w:tc>
      </w:tr>
      <w:tr w:rsidR="00200D72" w14:paraId="78D97E74" w14:textId="77777777">
        <w:trPr>
          <w:trHeight w:val="450"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24C473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40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3540197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2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8CDA8B8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contragentId</w:t>
            </w:r>
          </w:p>
        </w:tc>
        <w:tc>
          <w:tcPr>
            <w:tcW w:w="17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4CE4A6D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Ідентифікатор контрагента</w:t>
            </w:r>
          </w:p>
        </w:tc>
        <w:tc>
          <w:tcPr>
            <w:tcW w:w="88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909F83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8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E8312F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32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57A88A8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іло запиту (body)</w:t>
            </w:r>
          </w:p>
        </w:tc>
      </w:tr>
      <w:tr w:rsidR="00200D72" w14:paraId="4E2E74DE" w14:textId="77777777">
        <w:trPr>
          <w:trHeight w:val="450"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AD517D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40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C01262A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2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32211E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contractId</w:t>
            </w:r>
          </w:p>
        </w:tc>
        <w:tc>
          <w:tcPr>
            <w:tcW w:w="17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D1542C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Ідентифікатор контракту для оновлення</w:t>
            </w:r>
          </w:p>
        </w:tc>
        <w:tc>
          <w:tcPr>
            <w:tcW w:w="88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3AEA14F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8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D6F3136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32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DBFB278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283AFFD1" w14:textId="77777777">
        <w:trPr>
          <w:trHeight w:val="450"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746493B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140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E743B7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2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C19442E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contractNumber</w:t>
            </w:r>
          </w:p>
        </w:tc>
        <w:tc>
          <w:tcPr>
            <w:tcW w:w="17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059624B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овий номер контракту</w:t>
            </w:r>
          </w:p>
        </w:tc>
        <w:tc>
          <w:tcPr>
            <w:tcW w:w="88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01C98F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8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424D44E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32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3F1A45B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4F5877F7" w14:textId="77777777">
        <w:trPr>
          <w:trHeight w:val="450"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A74B6B6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140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A925063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2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A22D1F1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contractStartDate</w:t>
            </w:r>
          </w:p>
        </w:tc>
        <w:tc>
          <w:tcPr>
            <w:tcW w:w="17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4DCB43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ова дата початку дії контракту</w:t>
            </w:r>
          </w:p>
        </w:tc>
        <w:tc>
          <w:tcPr>
            <w:tcW w:w="88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1FA5528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date)</w:t>
            </w:r>
          </w:p>
        </w:tc>
        <w:tc>
          <w:tcPr>
            <w:tcW w:w="18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BA1BBC6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32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6AD3F0B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Формат: YYYY-MM-DD</w:t>
            </w:r>
          </w:p>
        </w:tc>
      </w:tr>
      <w:tr w:rsidR="00200D72" w14:paraId="04C37FDF" w14:textId="77777777">
        <w:trPr>
          <w:trHeight w:val="450"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FFF18F3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140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86CCA1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2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090B2F7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contractEndDate</w:t>
            </w:r>
          </w:p>
        </w:tc>
        <w:tc>
          <w:tcPr>
            <w:tcW w:w="17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A2E5778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ова дата закінчення дії контракту</w:t>
            </w:r>
          </w:p>
        </w:tc>
        <w:tc>
          <w:tcPr>
            <w:tcW w:w="88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EDE50B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date)</w:t>
            </w:r>
          </w:p>
        </w:tc>
        <w:tc>
          <w:tcPr>
            <w:tcW w:w="18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1CC3AB4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32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2F4CF5B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Формат: YYYY-MM-DD</w:t>
            </w:r>
          </w:p>
        </w:tc>
      </w:tr>
    </w:tbl>
    <w:p w14:paraId="5B0D4F20" w14:textId="77777777" w:rsidR="00200D72" w:rsidRDefault="00000000">
      <w:pPr>
        <w:pStyle w:val="31"/>
      </w:pPr>
      <w:bookmarkStart w:id="127" w:name="_Toc224908641"/>
      <w:r>
        <w:lastRenderedPageBreak/>
        <w:t>Вихідні параметри</w:t>
      </w:r>
      <w:bookmarkEnd w:id="127"/>
    </w:p>
    <w:tbl>
      <w:tblPr>
        <w:tblStyle w:val="afffffffffff5"/>
        <w:tblW w:w="9958" w:type="dxa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Look w:val="0600" w:firstRow="0" w:lastRow="0" w:firstColumn="0" w:lastColumn="0" w:noHBand="1" w:noVBand="1"/>
      </w:tblPr>
      <w:tblGrid>
        <w:gridCol w:w="482"/>
        <w:gridCol w:w="1624"/>
        <w:gridCol w:w="1221"/>
        <w:gridCol w:w="2388"/>
        <w:gridCol w:w="1042"/>
        <w:gridCol w:w="1896"/>
        <w:gridCol w:w="1305"/>
      </w:tblGrid>
      <w:tr w:rsidR="00200D72" w14:paraId="36656D0A" w14:textId="77777777">
        <w:trPr>
          <w:trHeight w:val="450"/>
          <w:tblHeader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8A1698A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62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35AA567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122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7884B31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238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2B96A6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104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E347FF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8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F1EBCB6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130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93A8DF9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200D72" w14:paraId="17362338" w14:textId="77777777">
        <w:trPr>
          <w:trHeight w:val="450"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C14DB77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62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7346554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2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020468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contractId</w:t>
            </w:r>
          </w:p>
        </w:tc>
        <w:tc>
          <w:tcPr>
            <w:tcW w:w="238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13E31A8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Ідентифікатор оновленого контракту</w:t>
            </w:r>
          </w:p>
        </w:tc>
        <w:tc>
          <w:tcPr>
            <w:tcW w:w="104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A03F5F7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8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4FFC8D6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30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3C8BE38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</w:tbl>
    <w:p w14:paraId="12F1C9A7" w14:textId="77777777" w:rsidR="00200D72" w:rsidRDefault="00000000">
      <w:pPr>
        <w:pStyle w:val="31"/>
      </w:pPr>
      <w:bookmarkStart w:id="128" w:name="_Toc224908642"/>
      <w:r>
        <w:t>Опис помилок</w:t>
      </w:r>
      <w:bookmarkEnd w:id="128"/>
    </w:p>
    <w:tbl>
      <w:tblPr>
        <w:tblStyle w:val="afffffffffff6"/>
        <w:tblW w:w="8943" w:type="dxa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Look w:val="0600" w:firstRow="0" w:lastRow="0" w:firstColumn="0" w:lastColumn="0" w:noHBand="1" w:noVBand="1"/>
      </w:tblPr>
      <w:tblGrid>
        <w:gridCol w:w="482"/>
        <w:gridCol w:w="894"/>
        <w:gridCol w:w="2119"/>
        <w:gridCol w:w="5448"/>
      </w:tblGrid>
      <w:tr w:rsidR="00200D72" w14:paraId="5C497CBE" w14:textId="77777777">
        <w:trPr>
          <w:trHeight w:val="450"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0D1C8E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89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B146F4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HTTP</w:t>
            </w:r>
          </w:p>
        </w:tc>
        <w:tc>
          <w:tcPr>
            <w:tcW w:w="211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9FEB7B7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милки</w:t>
            </w:r>
          </w:p>
        </w:tc>
        <w:tc>
          <w:tcPr>
            <w:tcW w:w="544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BDA99C3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милки</w:t>
            </w:r>
          </w:p>
        </w:tc>
      </w:tr>
      <w:tr w:rsidR="00200D72" w14:paraId="7E1037B2" w14:textId="77777777">
        <w:trPr>
          <w:trHeight w:val="450"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A4379FD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89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9ABA724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00</w:t>
            </w:r>
          </w:p>
        </w:tc>
        <w:tc>
          <w:tcPr>
            <w:tcW w:w="211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937EDD1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BadRequest</w:t>
            </w:r>
          </w:p>
        </w:tc>
        <w:tc>
          <w:tcPr>
            <w:tcW w:w="544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1AB2751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екоректні дані або порушено бізнес-правила</w:t>
            </w:r>
          </w:p>
        </w:tc>
      </w:tr>
      <w:tr w:rsidR="00200D72" w14:paraId="546502C2" w14:textId="77777777">
        <w:trPr>
          <w:trHeight w:val="450"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F35AFB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89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9A393BD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01</w:t>
            </w:r>
          </w:p>
        </w:tc>
        <w:tc>
          <w:tcPr>
            <w:tcW w:w="211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367AEB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Unauthorized</w:t>
            </w:r>
          </w:p>
        </w:tc>
        <w:tc>
          <w:tcPr>
            <w:tcW w:w="544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BA5D839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Користувач не авторизований</w:t>
            </w:r>
          </w:p>
        </w:tc>
      </w:tr>
      <w:tr w:rsidR="00200D72" w14:paraId="46351445" w14:textId="77777777">
        <w:trPr>
          <w:trHeight w:val="450"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227B6A6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89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896E6E9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04</w:t>
            </w:r>
          </w:p>
        </w:tc>
        <w:tc>
          <w:tcPr>
            <w:tcW w:w="211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0251BA3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NotFound</w:t>
            </w:r>
          </w:p>
        </w:tc>
        <w:tc>
          <w:tcPr>
            <w:tcW w:w="544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AA20F63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Економічного оператора або контракт не знайдено</w:t>
            </w:r>
          </w:p>
        </w:tc>
      </w:tr>
      <w:tr w:rsidR="00200D72" w14:paraId="68E82BC1" w14:textId="77777777">
        <w:trPr>
          <w:trHeight w:val="450"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D576398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89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C94B7D4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500</w:t>
            </w:r>
          </w:p>
        </w:tc>
        <w:tc>
          <w:tcPr>
            <w:tcW w:w="211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05D125D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nternalServerError</w:t>
            </w:r>
          </w:p>
        </w:tc>
        <w:tc>
          <w:tcPr>
            <w:tcW w:w="544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D964529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Внутрішня помилка сервера</w:t>
            </w:r>
          </w:p>
        </w:tc>
      </w:tr>
    </w:tbl>
    <w:p w14:paraId="2DE3809A" w14:textId="77777777" w:rsidR="00200D72" w:rsidRDefault="00000000">
      <w:pPr>
        <w:pStyle w:val="21"/>
        <w:rPr>
          <w:b w:val="0"/>
          <w:bCs w:val="0"/>
        </w:rPr>
      </w:pPr>
      <w:bookmarkStart w:id="129" w:name="_Toc224908643"/>
      <w:r>
        <w:t>2.16 Видалити контракти контрагента</w:t>
      </w:r>
      <w:bookmarkEnd w:id="129"/>
    </w:p>
    <w:p w14:paraId="0BC96698" w14:textId="77777777" w:rsidR="00200D72" w:rsidRDefault="00000000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DELETE /v1/economic-operators/{economicOperatorId}/delete-contract-for-contragent</w:t>
      </w:r>
    </w:p>
    <w:p w14:paraId="4871961B" w14:textId="77777777" w:rsidR="00200D72" w:rsidRDefault="00000000">
      <w:pPr>
        <w:pStyle w:val="31"/>
      </w:pPr>
      <w:bookmarkStart w:id="130" w:name="_Toc224908644"/>
      <w:r>
        <w:lastRenderedPageBreak/>
        <w:t>Вхідні параметри</w:t>
      </w:r>
      <w:bookmarkEnd w:id="130"/>
    </w:p>
    <w:tbl>
      <w:tblPr>
        <w:tblStyle w:val="afffffffffff7"/>
        <w:tblW w:w="9958" w:type="dxa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Look w:val="0600" w:firstRow="0" w:lastRow="0" w:firstColumn="0" w:lastColumn="0" w:noHBand="1" w:noVBand="1"/>
      </w:tblPr>
      <w:tblGrid>
        <w:gridCol w:w="483"/>
        <w:gridCol w:w="1397"/>
        <w:gridCol w:w="2226"/>
        <w:gridCol w:w="1703"/>
        <w:gridCol w:w="947"/>
        <w:gridCol w:w="1896"/>
        <w:gridCol w:w="1306"/>
      </w:tblGrid>
      <w:tr w:rsidR="00200D72" w14:paraId="659E9A2E" w14:textId="77777777">
        <w:trPr>
          <w:trHeight w:val="450"/>
          <w:tblHeader/>
        </w:trPr>
        <w:tc>
          <w:tcPr>
            <w:tcW w:w="4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8986F3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39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AEE551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22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4420B5F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170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4BB1D1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94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957020D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8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9F65D46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130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B653B3F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200D72" w14:paraId="4A769984" w14:textId="77777777">
        <w:trPr>
          <w:trHeight w:val="450"/>
        </w:trPr>
        <w:tc>
          <w:tcPr>
            <w:tcW w:w="4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08DBCB1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39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88C8DF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2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32E46DF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economicOperatorId</w:t>
            </w:r>
          </w:p>
        </w:tc>
        <w:tc>
          <w:tcPr>
            <w:tcW w:w="170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161973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Унікальний ідентифікатор економічного оператора</w:t>
            </w:r>
          </w:p>
        </w:tc>
        <w:tc>
          <w:tcPr>
            <w:tcW w:w="94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7F27696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8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BBC4A6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30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17E6F09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Параметр шляху (path)</w:t>
            </w:r>
          </w:p>
        </w:tc>
      </w:tr>
      <w:tr w:rsidR="00200D72" w14:paraId="7416110A" w14:textId="77777777">
        <w:trPr>
          <w:trHeight w:val="450"/>
        </w:trPr>
        <w:tc>
          <w:tcPr>
            <w:tcW w:w="4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2EC3059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39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A07A689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2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28CDEAB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contragentId</w:t>
            </w:r>
          </w:p>
        </w:tc>
        <w:tc>
          <w:tcPr>
            <w:tcW w:w="170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146F434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Ідентифікатор контрагента</w:t>
            </w:r>
          </w:p>
        </w:tc>
        <w:tc>
          <w:tcPr>
            <w:tcW w:w="94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A133D9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8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F2DB2E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30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73414FE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іло запиту (body)</w:t>
            </w:r>
          </w:p>
        </w:tc>
      </w:tr>
      <w:tr w:rsidR="00200D72" w14:paraId="3B58736A" w14:textId="77777777">
        <w:trPr>
          <w:trHeight w:val="450"/>
        </w:trPr>
        <w:tc>
          <w:tcPr>
            <w:tcW w:w="4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D989264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39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134AD38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2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CE5FB3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contractNumbers</w:t>
            </w:r>
          </w:p>
        </w:tc>
        <w:tc>
          <w:tcPr>
            <w:tcW w:w="170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DE407F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Список номерів контрактів для видалення</w:t>
            </w:r>
          </w:p>
        </w:tc>
        <w:tc>
          <w:tcPr>
            <w:tcW w:w="94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0132A9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масив (string)</w:t>
            </w:r>
          </w:p>
        </w:tc>
        <w:tc>
          <w:tcPr>
            <w:tcW w:w="18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A548BE4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30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887586F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</w:tbl>
    <w:p w14:paraId="4B508239" w14:textId="77777777" w:rsidR="00200D72" w:rsidRDefault="00000000">
      <w:pPr>
        <w:pStyle w:val="31"/>
      </w:pPr>
      <w:bookmarkStart w:id="131" w:name="_Toc224908645"/>
      <w:r>
        <w:t>Вихідні параметри</w:t>
      </w:r>
      <w:bookmarkEnd w:id="131"/>
    </w:p>
    <w:tbl>
      <w:tblPr>
        <w:tblStyle w:val="afffffffffff8"/>
        <w:tblW w:w="9958" w:type="dxa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Look w:val="0600" w:firstRow="0" w:lastRow="0" w:firstColumn="0" w:lastColumn="0" w:noHBand="1" w:noVBand="1"/>
      </w:tblPr>
      <w:tblGrid>
        <w:gridCol w:w="418"/>
        <w:gridCol w:w="1701"/>
        <w:gridCol w:w="1275"/>
        <w:gridCol w:w="1985"/>
        <w:gridCol w:w="1417"/>
        <w:gridCol w:w="1134"/>
        <w:gridCol w:w="2028"/>
      </w:tblGrid>
      <w:tr w:rsidR="00200D72" w14:paraId="3E00006E" w14:textId="77777777">
        <w:trPr>
          <w:trHeight w:val="450"/>
          <w:tblHeader/>
        </w:trPr>
        <w:tc>
          <w:tcPr>
            <w:tcW w:w="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AA0A0F1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F4B2E6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127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23FA14B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E1BBAD4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8DAFECD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46DE99E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20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7A848D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200D72" w14:paraId="577B1B70" w14:textId="77777777">
        <w:trPr>
          <w:trHeight w:val="450"/>
        </w:trPr>
        <w:tc>
          <w:tcPr>
            <w:tcW w:w="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11D5401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D2C6E3F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7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C8E567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removedContracts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B978BCF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Список ідентифікаторів видалених контрактів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FDB8514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масив (uuid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38D13EE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0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64245C3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5A2A4717" w14:textId="77777777">
        <w:trPr>
          <w:trHeight w:val="450"/>
        </w:trPr>
        <w:tc>
          <w:tcPr>
            <w:tcW w:w="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8D86A1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16B868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7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51467B1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errors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ADAE729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Список помилок при видаленні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AE3056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масив (string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252534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0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B507F2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Може містити повідомлення про контракти, 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lastRenderedPageBreak/>
              <w:t>які не вдалося видалити</w:t>
            </w:r>
          </w:p>
        </w:tc>
      </w:tr>
    </w:tbl>
    <w:p w14:paraId="22F6346B" w14:textId="77777777" w:rsidR="00200D72" w:rsidRDefault="00000000">
      <w:pPr>
        <w:pStyle w:val="31"/>
      </w:pPr>
      <w:bookmarkStart w:id="132" w:name="_Toc224908646"/>
      <w:r>
        <w:lastRenderedPageBreak/>
        <w:t>Опис помилок</w:t>
      </w:r>
      <w:bookmarkEnd w:id="132"/>
    </w:p>
    <w:tbl>
      <w:tblPr>
        <w:tblStyle w:val="afffffffffff9"/>
        <w:tblW w:w="9266" w:type="dxa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Look w:val="0600" w:firstRow="0" w:lastRow="0" w:firstColumn="0" w:lastColumn="0" w:noHBand="1" w:noVBand="1"/>
      </w:tblPr>
      <w:tblGrid>
        <w:gridCol w:w="482"/>
        <w:gridCol w:w="894"/>
        <w:gridCol w:w="2119"/>
        <w:gridCol w:w="5771"/>
      </w:tblGrid>
      <w:tr w:rsidR="00200D72" w14:paraId="35FE13CE" w14:textId="77777777">
        <w:trPr>
          <w:trHeight w:val="450"/>
          <w:tblHeader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A45B866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89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FBFFE7E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HTTP</w:t>
            </w:r>
          </w:p>
        </w:tc>
        <w:tc>
          <w:tcPr>
            <w:tcW w:w="211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392EEA8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милки</w:t>
            </w:r>
          </w:p>
        </w:tc>
        <w:tc>
          <w:tcPr>
            <w:tcW w:w="577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6DA766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милки</w:t>
            </w:r>
          </w:p>
        </w:tc>
      </w:tr>
      <w:tr w:rsidR="00200D72" w14:paraId="640DB085" w14:textId="77777777">
        <w:trPr>
          <w:trHeight w:val="450"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F4AA85D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89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E29F28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00</w:t>
            </w:r>
          </w:p>
        </w:tc>
        <w:tc>
          <w:tcPr>
            <w:tcW w:w="211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A49A02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BadRequest</w:t>
            </w:r>
          </w:p>
        </w:tc>
        <w:tc>
          <w:tcPr>
            <w:tcW w:w="577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592993F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екоректний запит або порушено бізнес-правила</w:t>
            </w:r>
          </w:p>
        </w:tc>
      </w:tr>
      <w:tr w:rsidR="00200D72" w14:paraId="3B8A6F09" w14:textId="77777777">
        <w:trPr>
          <w:trHeight w:val="450"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C39C5B7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89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F62F0CB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01</w:t>
            </w:r>
          </w:p>
        </w:tc>
        <w:tc>
          <w:tcPr>
            <w:tcW w:w="211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1BC8A91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Unauthorized</w:t>
            </w:r>
          </w:p>
        </w:tc>
        <w:tc>
          <w:tcPr>
            <w:tcW w:w="577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91CA8F4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Користувач не авторизований</w:t>
            </w:r>
          </w:p>
        </w:tc>
      </w:tr>
      <w:tr w:rsidR="00200D72" w14:paraId="30D43F2E" w14:textId="77777777">
        <w:trPr>
          <w:trHeight w:val="450"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8D2704E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89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C2B377A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04</w:t>
            </w:r>
          </w:p>
        </w:tc>
        <w:tc>
          <w:tcPr>
            <w:tcW w:w="211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0FC26AD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NotFound</w:t>
            </w:r>
          </w:p>
        </w:tc>
        <w:tc>
          <w:tcPr>
            <w:tcW w:w="577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4648F24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Економічного оператора або контрагента не знайдено</w:t>
            </w:r>
          </w:p>
        </w:tc>
      </w:tr>
      <w:tr w:rsidR="00200D72" w14:paraId="0DE50202" w14:textId="77777777">
        <w:trPr>
          <w:trHeight w:val="450"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9889F27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89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94E7408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500</w:t>
            </w:r>
          </w:p>
        </w:tc>
        <w:tc>
          <w:tcPr>
            <w:tcW w:w="211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1C6411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nternalServerError</w:t>
            </w:r>
          </w:p>
        </w:tc>
        <w:tc>
          <w:tcPr>
            <w:tcW w:w="577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DBB84DE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Внутрішня помилка сервера</w:t>
            </w:r>
          </w:p>
        </w:tc>
      </w:tr>
    </w:tbl>
    <w:p w14:paraId="258ACA8A" w14:textId="77777777" w:rsidR="00200D72" w:rsidRDefault="00000000">
      <w:pPr>
        <w:spacing w:before="240"/>
        <w:ind w:firstLine="709"/>
        <w:rPr>
          <w:rFonts w:ascii="Times New Roman" w:eastAsia="Times New Roman" w:hAnsi="Times New Roman" w:cs="Times New Roman"/>
          <w:b/>
          <w:bCs/>
          <w:i/>
          <w:iCs/>
          <w:sz w:val="24"/>
          <w:szCs w:val="24"/>
          <w:u w:val="single"/>
        </w:rPr>
      </w:pPr>
      <w:bookmarkStart w:id="133" w:name="_heading=h.q5zruo5huxgg" w:colFirst="0" w:colLast="0"/>
      <w:bookmarkEnd w:id="133"/>
      <w:r>
        <w:rPr>
          <w:rFonts w:ascii="Times New Roman" w:eastAsia="Times New Roman" w:hAnsi="Times New Roman" w:cs="Times New Roman"/>
          <w:b/>
          <w:bCs/>
          <w:i/>
          <w:iCs/>
          <w:sz w:val="24"/>
          <w:szCs w:val="24"/>
          <w:u w:val="single"/>
        </w:rPr>
        <w:t>ГРУПА: ОБ’ЄКТИ ЕКОНОМІЧНОГО ОПЕРАТОРА</w:t>
      </w:r>
    </w:p>
    <w:p w14:paraId="5888D25E" w14:textId="77777777" w:rsidR="00200D72" w:rsidRDefault="00000000">
      <w:pPr>
        <w:pStyle w:val="21"/>
        <w:rPr>
          <w:b w:val="0"/>
          <w:bCs w:val="0"/>
        </w:rPr>
      </w:pPr>
      <w:bookmarkStart w:id="134" w:name="_Toc224908647"/>
      <w:r>
        <w:t>2.17 Отримати список об'єктів економічного оператора</w:t>
      </w:r>
      <w:bookmarkEnd w:id="134"/>
    </w:p>
    <w:p w14:paraId="13FB4FDF" w14:textId="77777777" w:rsidR="00200D72" w:rsidRDefault="00000000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GET /v1/economic-operators/{economicOperatorId}/objects</w:t>
      </w:r>
    </w:p>
    <w:p w14:paraId="2B33CAD2" w14:textId="77777777" w:rsidR="00200D72" w:rsidRDefault="00000000">
      <w:pPr>
        <w:pStyle w:val="31"/>
      </w:pPr>
      <w:bookmarkStart w:id="135" w:name="_Toc224908648"/>
      <w:r>
        <w:t>Вхідні параметри</w:t>
      </w:r>
      <w:bookmarkEnd w:id="135"/>
    </w:p>
    <w:tbl>
      <w:tblPr>
        <w:tblStyle w:val="afffffffffffa"/>
        <w:tblW w:w="9915" w:type="dxa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Look w:val="0600" w:firstRow="0" w:lastRow="0" w:firstColumn="0" w:lastColumn="0" w:noHBand="1" w:noVBand="1"/>
      </w:tblPr>
      <w:tblGrid>
        <w:gridCol w:w="418"/>
        <w:gridCol w:w="962"/>
        <w:gridCol w:w="1447"/>
        <w:gridCol w:w="2410"/>
        <w:gridCol w:w="992"/>
        <w:gridCol w:w="1134"/>
        <w:gridCol w:w="2552"/>
      </w:tblGrid>
      <w:tr w:rsidR="00200D72" w14:paraId="518C1808" w14:textId="77777777">
        <w:trPr>
          <w:trHeight w:val="450"/>
          <w:tblHeader/>
        </w:trPr>
        <w:tc>
          <w:tcPr>
            <w:tcW w:w="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CF8A597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96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9F580BF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144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A59190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24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720C0E9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E956F0D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5D23FB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255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DE2D18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200D72" w14:paraId="209D5E4C" w14:textId="77777777">
        <w:trPr>
          <w:trHeight w:val="450"/>
        </w:trPr>
        <w:tc>
          <w:tcPr>
            <w:tcW w:w="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682C067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96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11BEC8F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4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74F0C2F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economicOperatorId</w:t>
            </w:r>
          </w:p>
        </w:tc>
        <w:tc>
          <w:tcPr>
            <w:tcW w:w="24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E931F91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Унікальний ідентифікатор 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lastRenderedPageBreak/>
              <w:t>економічного оператора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D2EFC3A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lastRenderedPageBreak/>
              <w:t>string (uuid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E8F355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55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6FDC5E3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Параметр шляху (path)</w:t>
            </w:r>
          </w:p>
        </w:tc>
      </w:tr>
      <w:tr w:rsidR="00200D72" w14:paraId="5AA2F7F1" w14:textId="77777777">
        <w:trPr>
          <w:trHeight w:val="450"/>
        </w:trPr>
        <w:tc>
          <w:tcPr>
            <w:tcW w:w="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037525D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96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55FA1EF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4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0D43A18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receiverId</w:t>
            </w:r>
          </w:p>
        </w:tc>
        <w:tc>
          <w:tcPr>
            <w:tcW w:w="24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8C596B1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Ідентифікатор отримувача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F32D466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C0B2D91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55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3DFC55B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Для отримання об'єктів іншого ЕО</w:t>
            </w:r>
          </w:p>
        </w:tc>
      </w:tr>
      <w:tr w:rsidR="00200D72" w14:paraId="5591EF74" w14:textId="77777777">
        <w:trPr>
          <w:trHeight w:val="450"/>
        </w:trPr>
        <w:tc>
          <w:tcPr>
            <w:tcW w:w="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90EC81F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96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720128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4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47265AE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withActiveLicenses</w:t>
            </w:r>
          </w:p>
        </w:tc>
        <w:tc>
          <w:tcPr>
            <w:tcW w:w="24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3B3B25B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Фільтр об'єктів з активними ліцензіями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FCE277E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boolean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2CE163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55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73634B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За замовчуванням: false</w:t>
            </w:r>
          </w:p>
        </w:tc>
      </w:tr>
    </w:tbl>
    <w:p w14:paraId="5A9C2934" w14:textId="77777777" w:rsidR="00200D72" w:rsidRDefault="00000000">
      <w:pPr>
        <w:pStyle w:val="31"/>
      </w:pPr>
      <w:bookmarkStart w:id="136" w:name="_Toc224908649"/>
      <w:r>
        <w:t>Вихідні параметри</w:t>
      </w:r>
      <w:bookmarkEnd w:id="136"/>
    </w:p>
    <w:tbl>
      <w:tblPr>
        <w:tblStyle w:val="afffffffffffb"/>
        <w:tblW w:w="9958" w:type="dxa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Look w:val="0600" w:firstRow="0" w:lastRow="0" w:firstColumn="0" w:lastColumn="0" w:noHBand="1" w:noVBand="1"/>
      </w:tblPr>
      <w:tblGrid>
        <w:gridCol w:w="559"/>
        <w:gridCol w:w="1418"/>
        <w:gridCol w:w="1276"/>
        <w:gridCol w:w="2126"/>
        <w:gridCol w:w="1134"/>
        <w:gridCol w:w="1134"/>
        <w:gridCol w:w="2311"/>
      </w:tblGrid>
      <w:tr w:rsidR="00200D72" w14:paraId="00192586" w14:textId="77777777">
        <w:trPr>
          <w:trHeight w:val="450"/>
          <w:tblHeader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3E59798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9F564AF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6244579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21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889F9C3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03FA0A1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40224D1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231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14B481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200D72" w14:paraId="7726111E" w14:textId="77777777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FC13BA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31960F1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FA8A94F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-</w:t>
            </w:r>
          </w:p>
        </w:tc>
        <w:tc>
          <w:tcPr>
            <w:tcW w:w="21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474188A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Масив об'єктів ЕО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4DE1BA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масив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7D6E3DB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31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9EFFF68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Кореневий елемент відповіді</w:t>
            </w:r>
          </w:p>
        </w:tc>
      </w:tr>
      <w:tr w:rsidR="00200D72" w14:paraId="492D7EFA" w14:textId="77777777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A6BB206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099490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3944C64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d</w:t>
            </w:r>
          </w:p>
        </w:tc>
        <w:tc>
          <w:tcPr>
            <w:tcW w:w="21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B437BE9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Унікальний ідентифікатор об'єкта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6F55C8F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DEC954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31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82832B1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1EA22C81" w14:textId="77777777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16D0C04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F72F56D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83E6017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objectType</w:t>
            </w:r>
          </w:p>
        </w:tc>
        <w:tc>
          <w:tcPr>
            <w:tcW w:w="21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BF9383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ип об'єкту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2ED3737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16C3883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31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FC0B30E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Власний об'єкт, митний об'єкт, об'єкт зберігання</w:t>
            </w:r>
          </w:p>
        </w:tc>
      </w:tr>
      <w:tr w:rsidR="00200D72" w14:paraId="463F2DDB" w14:textId="77777777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E9213A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lastRenderedPageBreak/>
              <w:t>4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507B4E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3B391E1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customsType</w:t>
            </w:r>
          </w:p>
        </w:tc>
        <w:tc>
          <w:tcPr>
            <w:tcW w:w="21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AF032AA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ип митного складу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BD47A0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1592E77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31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5584441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Митний склад, склад тимчасового зберігання</w:t>
            </w:r>
          </w:p>
        </w:tc>
      </w:tr>
      <w:tr w:rsidR="00200D72" w14:paraId="6414DE52" w14:textId="77777777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0CF05E6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1220C24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23894C6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customsName</w:t>
            </w:r>
          </w:p>
        </w:tc>
        <w:tc>
          <w:tcPr>
            <w:tcW w:w="21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FB05126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азва митниці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A25FF7F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EC7A7D1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31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C7DE05B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6E66CF3B" w14:textId="77777777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FA1D2C6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E1FA76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F652FF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custodianEconomicOperatorCode</w:t>
            </w:r>
          </w:p>
        </w:tc>
        <w:tc>
          <w:tcPr>
            <w:tcW w:w="21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7ED2C7B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Код ЕО-зберігача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0D05528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35FBDA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31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AFB1BD0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232D5437" w14:textId="77777777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928EE03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7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23FD25E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5761B91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custodianEconomicOperatorTaxId</w:t>
            </w:r>
          </w:p>
        </w:tc>
        <w:tc>
          <w:tcPr>
            <w:tcW w:w="21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F0C6517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Податковий номер ЕО-зберігача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98EEDEA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B49D338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31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A38E16F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065134DC" w14:textId="77777777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D04833F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8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12BC361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6F3429F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objectCode</w:t>
            </w:r>
          </w:p>
        </w:tc>
        <w:tc>
          <w:tcPr>
            <w:tcW w:w="21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D4F9433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Код об'єкта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0F5121D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4C4B51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31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964AD17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561C51CC" w14:textId="77777777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46585CE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9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5CB1E47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C55801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economicOperatorTaxId</w:t>
            </w:r>
          </w:p>
        </w:tc>
        <w:tc>
          <w:tcPr>
            <w:tcW w:w="21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7205E74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Податковий номер ЕО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FD46F64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3C234B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31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C6CD460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4B11D99F" w14:textId="77777777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77AE0AB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0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009C6A1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215E567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economicOperatorCode</w:t>
            </w:r>
          </w:p>
        </w:tc>
        <w:tc>
          <w:tcPr>
            <w:tcW w:w="21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D0E953B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Код ЕО в системі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37FD92B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ABB0D3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31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4F661C7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3F581A07" w14:textId="77777777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6D689C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lastRenderedPageBreak/>
              <w:t>11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F711333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FFA7F4A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activityId</w:t>
            </w:r>
          </w:p>
        </w:tc>
        <w:tc>
          <w:tcPr>
            <w:tcW w:w="21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7F22C26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Код виду діяльності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09487B9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D27767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31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DF94850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0E20EE85" w14:textId="77777777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1EB46C6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2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A06F7AB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8581783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licenseRegNumber</w:t>
            </w:r>
          </w:p>
        </w:tc>
        <w:tc>
          <w:tcPr>
            <w:tcW w:w="21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68AE5DE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Реєстраційний номер ліцензії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9A130FD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7E154B7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31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A7BE585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1661CAC1" w14:textId="77777777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06B179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3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773F8CE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71CDC97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address</w:t>
            </w:r>
          </w:p>
        </w:tc>
        <w:tc>
          <w:tcPr>
            <w:tcW w:w="21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94759F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Адреса об'єкта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152E253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3C14738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31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8D60A9C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</w:tbl>
    <w:p w14:paraId="40AC1DEA" w14:textId="77777777" w:rsidR="00200D72" w:rsidRDefault="00000000">
      <w:pPr>
        <w:pStyle w:val="31"/>
      </w:pPr>
      <w:bookmarkStart w:id="137" w:name="_Toc224908650"/>
      <w:r>
        <w:t>Опис помилок</w:t>
      </w:r>
      <w:bookmarkEnd w:id="137"/>
    </w:p>
    <w:tbl>
      <w:tblPr>
        <w:tblStyle w:val="afffffffffffc"/>
        <w:tblW w:w="7368" w:type="dxa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Look w:val="0600" w:firstRow="0" w:lastRow="0" w:firstColumn="0" w:lastColumn="0" w:noHBand="1" w:noVBand="1"/>
      </w:tblPr>
      <w:tblGrid>
        <w:gridCol w:w="482"/>
        <w:gridCol w:w="894"/>
        <w:gridCol w:w="2119"/>
        <w:gridCol w:w="3873"/>
      </w:tblGrid>
      <w:tr w:rsidR="00200D72" w14:paraId="60651C6E" w14:textId="77777777">
        <w:trPr>
          <w:trHeight w:val="450"/>
          <w:tblHeader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6045EA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89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0AFA21B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HTTP</w:t>
            </w:r>
          </w:p>
        </w:tc>
        <w:tc>
          <w:tcPr>
            <w:tcW w:w="211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CEAA83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милки</w:t>
            </w:r>
          </w:p>
        </w:tc>
        <w:tc>
          <w:tcPr>
            <w:tcW w:w="387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1435D7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милки</w:t>
            </w:r>
          </w:p>
        </w:tc>
      </w:tr>
      <w:tr w:rsidR="00200D72" w14:paraId="6D2BB317" w14:textId="77777777">
        <w:trPr>
          <w:trHeight w:val="450"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2009A61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89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C2F3CBB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01</w:t>
            </w:r>
          </w:p>
        </w:tc>
        <w:tc>
          <w:tcPr>
            <w:tcW w:w="211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B397BF9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Unauthorized</w:t>
            </w:r>
          </w:p>
        </w:tc>
        <w:tc>
          <w:tcPr>
            <w:tcW w:w="387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755AF1D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Користувач не авторизований</w:t>
            </w:r>
          </w:p>
        </w:tc>
      </w:tr>
      <w:tr w:rsidR="00200D72" w14:paraId="20350A1E" w14:textId="77777777">
        <w:trPr>
          <w:trHeight w:val="450"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082651A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89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56D7813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03</w:t>
            </w:r>
          </w:p>
        </w:tc>
        <w:tc>
          <w:tcPr>
            <w:tcW w:w="211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3A464BE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ForbiddenError</w:t>
            </w:r>
          </w:p>
        </w:tc>
        <w:tc>
          <w:tcPr>
            <w:tcW w:w="387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4B99FD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емає прав доступу до ЕО</w:t>
            </w:r>
          </w:p>
        </w:tc>
      </w:tr>
      <w:tr w:rsidR="00200D72" w14:paraId="54BA554F" w14:textId="77777777">
        <w:trPr>
          <w:trHeight w:val="450"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DD1D7A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89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64BB2DB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04</w:t>
            </w:r>
          </w:p>
        </w:tc>
        <w:tc>
          <w:tcPr>
            <w:tcW w:w="211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1195F71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NotFound</w:t>
            </w:r>
          </w:p>
        </w:tc>
        <w:tc>
          <w:tcPr>
            <w:tcW w:w="387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56F2A66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Економічний оператор не знайдено</w:t>
            </w:r>
          </w:p>
        </w:tc>
      </w:tr>
      <w:tr w:rsidR="00200D72" w14:paraId="0BB3E3EE" w14:textId="77777777">
        <w:trPr>
          <w:trHeight w:val="450"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B679D3B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89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10798A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500</w:t>
            </w:r>
          </w:p>
        </w:tc>
        <w:tc>
          <w:tcPr>
            <w:tcW w:w="211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B773B2B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nternalServerError</w:t>
            </w:r>
          </w:p>
        </w:tc>
        <w:tc>
          <w:tcPr>
            <w:tcW w:w="387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825C2ED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Внутрішня помилка сервера</w:t>
            </w:r>
          </w:p>
        </w:tc>
      </w:tr>
    </w:tbl>
    <w:p w14:paraId="0F3BCF2C" w14:textId="77777777" w:rsidR="00200D72" w:rsidRDefault="00000000">
      <w:pPr>
        <w:pStyle w:val="21"/>
        <w:rPr>
          <w:b w:val="0"/>
          <w:bCs w:val="0"/>
        </w:rPr>
      </w:pPr>
      <w:bookmarkStart w:id="138" w:name="_Toc224908651"/>
      <w:r>
        <w:t>2.18 Отримати список спільних об'єктів ЕО</w:t>
      </w:r>
      <w:bookmarkEnd w:id="138"/>
    </w:p>
    <w:p w14:paraId="048776D2" w14:textId="77777777" w:rsidR="00200D72" w:rsidRDefault="00000000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GET /v1/economic-operators/{economicOperatorId}/shared-eo-objects</w:t>
      </w:r>
    </w:p>
    <w:p w14:paraId="5BE613BB" w14:textId="77777777" w:rsidR="00200D72" w:rsidRDefault="00000000">
      <w:pPr>
        <w:pStyle w:val="31"/>
      </w:pPr>
      <w:bookmarkStart w:id="139" w:name="_Toc224908652"/>
      <w:r>
        <w:lastRenderedPageBreak/>
        <w:t>Вхідні параметри</w:t>
      </w:r>
      <w:bookmarkEnd w:id="139"/>
    </w:p>
    <w:tbl>
      <w:tblPr>
        <w:tblStyle w:val="afffffffffffd"/>
        <w:tblW w:w="9958" w:type="dxa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Look w:val="0600" w:firstRow="0" w:lastRow="0" w:firstColumn="0" w:lastColumn="0" w:noHBand="1" w:noVBand="1"/>
      </w:tblPr>
      <w:tblGrid>
        <w:gridCol w:w="465"/>
        <w:gridCol w:w="1317"/>
        <w:gridCol w:w="2088"/>
        <w:gridCol w:w="1600"/>
        <w:gridCol w:w="947"/>
        <w:gridCol w:w="1781"/>
        <w:gridCol w:w="1760"/>
      </w:tblGrid>
      <w:tr w:rsidR="00200D72" w14:paraId="1B5BABCE" w14:textId="77777777">
        <w:trPr>
          <w:trHeight w:val="450"/>
          <w:tblHeader/>
        </w:trPr>
        <w:tc>
          <w:tcPr>
            <w:tcW w:w="46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48FC4AD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3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A78EF39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208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C7E376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160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12007CB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94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4D7B203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78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1D510EE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176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5F74D4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200D72" w14:paraId="654A2195" w14:textId="77777777">
        <w:trPr>
          <w:trHeight w:val="450"/>
        </w:trPr>
        <w:tc>
          <w:tcPr>
            <w:tcW w:w="46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6DAB49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3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F4F960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08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B3C07E1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economicOperatorId</w:t>
            </w:r>
          </w:p>
        </w:tc>
        <w:tc>
          <w:tcPr>
            <w:tcW w:w="160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906FB1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Унікальний ідентифікатор економічного оператора</w:t>
            </w:r>
          </w:p>
        </w:tc>
        <w:tc>
          <w:tcPr>
            <w:tcW w:w="94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BDB453F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78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5FC5BF4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76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D605FDB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Параметр шляху (path)</w:t>
            </w:r>
          </w:p>
        </w:tc>
      </w:tr>
      <w:tr w:rsidR="00200D72" w14:paraId="6E408325" w14:textId="77777777">
        <w:trPr>
          <w:trHeight w:val="450"/>
        </w:trPr>
        <w:tc>
          <w:tcPr>
            <w:tcW w:w="46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7F746D7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3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4658DA9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08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6F840E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eoPartnerId</w:t>
            </w:r>
          </w:p>
        </w:tc>
        <w:tc>
          <w:tcPr>
            <w:tcW w:w="160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CDF5DDF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Ідентифікатор ЕО-партнера</w:t>
            </w:r>
          </w:p>
        </w:tc>
        <w:tc>
          <w:tcPr>
            <w:tcW w:w="94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021206F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78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1E615C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76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2DEF3EB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Фільтр по партнеру</w:t>
            </w:r>
          </w:p>
        </w:tc>
      </w:tr>
      <w:tr w:rsidR="00200D72" w14:paraId="1594F504" w14:textId="77777777">
        <w:trPr>
          <w:trHeight w:val="450"/>
        </w:trPr>
        <w:tc>
          <w:tcPr>
            <w:tcW w:w="46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BF40E44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3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CD408DE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08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D64EF0A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haredEoObjectId</w:t>
            </w:r>
          </w:p>
        </w:tc>
        <w:tc>
          <w:tcPr>
            <w:tcW w:w="160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433038F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Ідентифікатор спільного об'єкта</w:t>
            </w:r>
          </w:p>
        </w:tc>
        <w:tc>
          <w:tcPr>
            <w:tcW w:w="94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41C763D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78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2F0F494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76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0E3934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Для пошуку конкретного об'єкта</w:t>
            </w:r>
          </w:p>
        </w:tc>
      </w:tr>
      <w:tr w:rsidR="00200D72" w14:paraId="3C0B90DA" w14:textId="77777777">
        <w:trPr>
          <w:trHeight w:val="450"/>
        </w:trPr>
        <w:tc>
          <w:tcPr>
            <w:tcW w:w="46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E884A1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13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D8FDBBB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08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2ED5A51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page</w:t>
            </w:r>
          </w:p>
        </w:tc>
        <w:tc>
          <w:tcPr>
            <w:tcW w:w="160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6AEB6E8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омер сторінки</w:t>
            </w:r>
          </w:p>
        </w:tc>
        <w:tc>
          <w:tcPr>
            <w:tcW w:w="94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7ABC83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78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42B8E1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76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5F7BC9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За замовчуванням: 1</w:t>
            </w:r>
          </w:p>
        </w:tc>
      </w:tr>
      <w:tr w:rsidR="00200D72" w14:paraId="787771D5" w14:textId="77777777">
        <w:trPr>
          <w:trHeight w:val="450"/>
        </w:trPr>
        <w:tc>
          <w:tcPr>
            <w:tcW w:w="46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2C0CF7E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13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9E4D583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08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ADFDA08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pageSize</w:t>
            </w:r>
          </w:p>
        </w:tc>
        <w:tc>
          <w:tcPr>
            <w:tcW w:w="160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8BC3DC6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Розмір сторінки</w:t>
            </w:r>
          </w:p>
        </w:tc>
        <w:tc>
          <w:tcPr>
            <w:tcW w:w="94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89A98BE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78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DE2734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76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36C9AB3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За замовчуванням: 10</w:t>
            </w:r>
          </w:p>
        </w:tc>
      </w:tr>
      <w:tr w:rsidR="00200D72" w14:paraId="057C41B4" w14:textId="77777777">
        <w:trPr>
          <w:trHeight w:val="450"/>
        </w:trPr>
        <w:tc>
          <w:tcPr>
            <w:tcW w:w="46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956EA0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13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65D96F7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08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F755BF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ortBy</w:t>
            </w:r>
          </w:p>
        </w:tc>
        <w:tc>
          <w:tcPr>
            <w:tcW w:w="160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4552111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Поле для сортування</w:t>
            </w:r>
          </w:p>
        </w:tc>
        <w:tc>
          <w:tcPr>
            <w:tcW w:w="94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0E24DF6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78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4D5A678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76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36003BD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68EFACC6" w14:textId="77777777">
        <w:trPr>
          <w:trHeight w:val="450"/>
        </w:trPr>
        <w:tc>
          <w:tcPr>
            <w:tcW w:w="46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AF15A47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7</w:t>
            </w:r>
          </w:p>
        </w:tc>
        <w:tc>
          <w:tcPr>
            <w:tcW w:w="13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8211EFF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08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9AF083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sSortAscending</w:t>
            </w:r>
          </w:p>
        </w:tc>
        <w:tc>
          <w:tcPr>
            <w:tcW w:w="160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ADBB958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апрямок сортування</w:t>
            </w:r>
          </w:p>
        </w:tc>
        <w:tc>
          <w:tcPr>
            <w:tcW w:w="94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A622CC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boolean</w:t>
            </w:r>
          </w:p>
        </w:tc>
        <w:tc>
          <w:tcPr>
            <w:tcW w:w="178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35B9C0A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76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C7E00C0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</w:tbl>
    <w:p w14:paraId="4DC41EC4" w14:textId="77777777" w:rsidR="00200D72" w:rsidRDefault="00000000">
      <w:pPr>
        <w:pStyle w:val="31"/>
      </w:pPr>
      <w:bookmarkStart w:id="140" w:name="_Toc224908653"/>
      <w:r>
        <w:lastRenderedPageBreak/>
        <w:t>Вихідні параметри</w:t>
      </w:r>
      <w:bookmarkEnd w:id="140"/>
    </w:p>
    <w:tbl>
      <w:tblPr>
        <w:tblStyle w:val="afffffffffffe"/>
        <w:tblW w:w="9958" w:type="dxa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Look w:val="0600" w:firstRow="0" w:lastRow="0" w:firstColumn="0" w:lastColumn="0" w:noHBand="1" w:noVBand="1"/>
      </w:tblPr>
      <w:tblGrid>
        <w:gridCol w:w="559"/>
        <w:gridCol w:w="1418"/>
        <w:gridCol w:w="1417"/>
        <w:gridCol w:w="1843"/>
        <w:gridCol w:w="1418"/>
        <w:gridCol w:w="1134"/>
        <w:gridCol w:w="2169"/>
      </w:tblGrid>
      <w:tr w:rsidR="00200D72" w14:paraId="0B5E3466" w14:textId="77777777">
        <w:trPr>
          <w:trHeight w:val="450"/>
          <w:tblHeader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7DD223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975753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A1F6AE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18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2559769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89E490B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B652A26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216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30ED716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200D72" w14:paraId="27219039" w14:textId="77777777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80CD28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EF50B43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9BDE619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uccess</w:t>
            </w:r>
          </w:p>
        </w:tc>
        <w:tc>
          <w:tcPr>
            <w:tcW w:w="18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5314858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Ознака успішного виконання запиту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EB103CD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boolean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7EBB346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16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8498289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6ED92077" w14:textId="77777777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DA6950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AAF06FB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7AB86D3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message</w:t>
            </w:r>
          </w:p>
        </w:tc>
        <w:tc>
          <w:tcPr>
            <w:tcW w:w="18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A603CF9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екст повідомлення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90FDAB9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046C2DF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16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5AED2C9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24182BBD" w14:textId="77777777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ABF5EF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AAA9BDF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E2A7CB3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totalItems</w:t>
            </w:r>
          </w:p>
        </w:tc>
        <w:tc>
          <w:tcPr>
            <w:tcW w:w="18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EFEABD3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Загальна кількість записів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B12C4D4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A15A033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16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AAFC4A7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522D9F82" w14:textId="77777777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E52A8CF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422DB0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83A50FF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totalPages</w:t>
            </w:r>
          </w:p>
        </w:tc>
        <w:tc>
          <w:tcPr>
            <w:tcW w:w="18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0422738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Загальна кількість сторінок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4E76E5B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D8158D3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16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639603C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5DFFBB78" w14:textId="77777777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B4D2388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958E21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1E5487F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currentPage</w:t>
            </w:r>
          </w:p>
        </w:tc>
        <w:tc>
          <w:tcPr>
            <w:tcW w:w="18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41AEAF4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Поточна сторінка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7B4830A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313CC6E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16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99681D6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7C718B95" w14:textId="77777777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6C7C46F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8C7A7FF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E84BB08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tems</w:t>
            </w:r>
          </w:p>
        </w:tc>
        <w:tc>
          <w:tcPr>
            <w:tcW w:w="18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507C9C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Список спільних об'єктів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6D45651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масив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B0053C3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16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69A6716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0FDEBB7A" w14:textId="77777777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B04D61B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7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39690C3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23C899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d</w:t>
            </w:r>
          </w:p>
        </w:tc>
        <w:tc>
          <w:tcPr>
            <w:tcW w:w="18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7765BEA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Унікальний ідентифікатор об'єкта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2B0EA9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82365E3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16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1088B90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0848DEF5" w14:textId="77777777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ECAF89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lastRenderedPageBreak/>
              <w:t>8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BAF4DFB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F4F9F1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eoId</w:t>
            </w:r>
          </w:p>
        </w:tc>
        <w:tc>
          <w:tcPr>
            <w:tcW w:w="18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C9696B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Ідентифікатор економічного оператора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82092CB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4AC4518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16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FE39144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7CE6516B" w14:textId="77777777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E9E1D37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9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2D3BA5F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FA19DD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objectType</w:t>
            </w:r>
          </w:p>
        </w:tc>
        <w:tc>
          <w:tcPr>
            <w:tcW w:w="18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631E87A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ип об'єкта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3B044D8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C4DF8F8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16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6552E84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Виробництво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br/>
              <w:t>Роздрібна торгівля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br/>
              <w:t>Оптова торгівля</w:t>
            </w:r>
          </w:p>
        </w:tc>
      </w:tr>
      <w:tr w:rsidR="00200D72" w14:paraId="123BB2DE" w14:textId="77777777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ACE836A" w14:textId="77777777" w:rsidR="00200D72" w:rsidRDefault="00000000">
            <w:pPr>
              <w:spacing w:before="160" w:after="300"/>
              <w:ind w:right="-8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0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F9431A1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340C934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objectCode</w:t>
            </w:r>
          </w:p>
        </w:tc>
        <w:tc>
          <w:tcPr>
            <w:tcW w:w="18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7738FF4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Код об'єкта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7666918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EDAAC51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16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61156CB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63026118" w14:textId="77777777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749B1B6" w14:textId="77777777" w:rsidR="00200D72" w:rsidRDefault="00000000">
            <w:pPr>
              <w:spacing w:before="160" w:after="300"/>
              <w:ind w:right="-8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1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1335C67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A6C814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economicOperatorTaxId</w:t>
            </w:r>
          </w:p>
        </w:tc>
        <w:tc>
          <w:tcPr>
            <w:tcW w:w="18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FA79067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Податковий номер ЕО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A5B931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626255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16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0727BC1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41EE5174" w14:textId="77777777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D53C895" w14:textId="77777777" w:rsidR="00200D72" w:rsidRDefault="00000000">
            <w:pPr>
              <w:spacing w:before="160" w:after="300"/>
              <w:ind w:right="-8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2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242E76D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BB51EA3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economicOperatorCode</w:t>
            </w:r>
          </w:p>
        </w:tc>
        <w:tc>
          <w:tcPr>
            <w:tcW w:w="18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E65051F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Код ЕО в системі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48228B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05FCB2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16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60110CD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6A5D6A0F" w14:textId="77777777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EB7A5D5" w14:textId="77777777" w:rsidR="00200D72" w:rsidRDefault="00000000">
            <w:pPr>
              <w:spacing w:before="160" w:after="300"/>
              <w:ind w:right="-8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3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661BC4A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E81298A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activityId</w:t>
            </w:r>
          </w:p>
        </w:tc>
        <w:tc>
          <w:tcPr>
            <w:tcW w:w="18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C2377F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Код виду діяльності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7BEEB1D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24EBF61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16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210D237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053B3769" w14:textId="77777777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CBAB8BD" w14:textId="77777777" w:rsidR="00200D72" w:rsidRDefault="00000000">
            <w:pPr>
              <w:spacing w:before="160" w:after="300"/>
              <w:ind w:right="-8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4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24DE4BB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14CAB0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licenseRegNumber</w:t>
            </w:r>
          </w:p>
        </w:tc>
        <w:tc>
          <w:tcPr>
            <w:tcW w:w="18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54933B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Реєстраційний номер ліцензії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4527C2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B70C6BE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16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0854F2D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13A892FD" w14:textId="77777777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BC96440" w14:textId="77777777" w:rsidR="00200D72" w:rsidRDefault="00000000">
            <w:pPr>
              <w:spacing w:before="160" w:after="300"/>
              <w:ind w:right="-8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5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817D26E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4F07E03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address</w:t>
            </w:r>
          </w:p>
        </w:tc>
        <w:tc>
          <w:tcPr>
            <w:tcW w:w="18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91EE778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Адреса об'єкта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1A2D124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E3E3728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16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3D6D4A4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29C79CF6" w14:textId="77777777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51BADAE" w14:textId="77777777" w:rsidR="00200D72" w:rsidRDefault="00000000">
            <w:pPr>
              <w:spacing w:before="160" w:after="300"/>
              <w:ind w:right="-8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lastRenderedPageBreak/>
              <w:t>16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1E2C7C6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416CF6D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objectTypeId</w:t>
            </w:r>
          </w:p>
        </w:tc>
        <w:tc>
          <w:tcPr>
            <w:tcW w:w="18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A20299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Числовий ідентифікатор типу об'єкта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EE7768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nteger (int16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0BA93DF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16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0C7BDC3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07B893BF" w14:textId="77777777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9DD48E7" w14:textId="77777777" w:rsidR="00200D72" w:rsidRDefault="00000000">
            <w:pPr>
              <w:spacing w:before="160" w:after="300"/>
              <w:ind w:right="-8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7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942C751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1E562DD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licenseId</w:t>
            </w:r>
          </w:p>
        </w:tc>
        <w:tc>
          <w:tcPr>
            <w:tcW w:w="18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80E9C78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Ідентифікатор ліцензії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3955574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2FBFCEA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16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8225234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1108F05D" w14:textId="77777777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F08CDB8" w14:textId="77777777" w:rsidR="00200D72" w:rsidRDefault="00000000">
            <w:pPr>
              <w:spacing w:before="160" w:after="300"/>
              <w:ind w:right="-8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8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FC8E2B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8AD416A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orageId</w:t>
            </w:r>
          </w:p>
        </w:tc>
        <w:tc>
          <w:tcPr>
            <w:tcW w:w="18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9B38AA7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Ідентифікатор сховища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7DAE7FB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40274AE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16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D4311A5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4FEB0C0B" w14:textId="77777777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EF9D85C" w14:textId="77777777" w:rsidR="00200D72" w:rsidRDefault="00000000">
            <w:pPr>
              <w:spacing w:before="160" w:after="300"/>
              <w:ind w:right="-8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9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1EDFA37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1A5040B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sActive</w:t>
            </w:r>
          </w:p>
        </w:tc>
        <w:tc>
          <w:tcPr>
            <w:tcW w:w="18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29901C6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Ознака активності об'єкта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2E5D25D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boolean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5C3ED9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16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87D7480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0D332C47" w14:textId="77777777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739EF05" w14:textId="77777777" w:rsidR="00200D72" w:rsidRDefault="00000000">
            <w:pPr>
              <w:spacing w:before="160" w:after="300"/>
              <w:ind w:right="-8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0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493514E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2A309E8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description</w:t>
            </w:r>
          </w:p>
        </w:tc>
        <w:tc>
          <w:tcPr>
            <w:tcW w:w="18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3BFEAB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Опис об'єкта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49B40DF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3148A2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16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60587B0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783B8BE7" w14:textId="77777777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F366240" w14:textId="77777777" w:rsidR="00200D72" w:rsidRDefault="00000000">
            <w:pPr>
              <w:spacing w:before="160" w:after="300"/>
              <w:ind w:right="-8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1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46435DF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3739954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eoPartners</w:t>
            </w:r>
          </w:p>
        </w:tc>
        <w:tc>
          <w:tcPr>
            <w:tcW w:w="18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4CE2C3E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Список партнерів ЕО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48422C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масив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C365D5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16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CA6DB66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3865821A" w14:textId="77777777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F73116F" w14:textId="77777777" w:rsidR="00200D72" w:rsidRDefault="00000000">
            <w:pPr>
              <w:spacing w:before="160" w:after="300"/>
              <w:ind w:right="-8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2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C70943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5F1A62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d</w:t>
            </w:r>
          </w:p>
        </w:tc>
        <w:tc>
          <w:tcPr>
            <w:tcW w:w="18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27F8F77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Ідентифікатор партнера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2AFA0A6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6B2C0A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16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2963B15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59D5ACEC" w14:textId="77777777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93CE162" w14:textId="77777777" w:rsidR="00200D72" w:rsidRDefault="00000000">
            <w:pPr>
              <w:spacing w:before="160" w:after="300"/>
              <w:ind w:right="-8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3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F9F4073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B78391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name</w:t>
            </w:r>
          </w:p>
        </w:tc>
        <w:tc>
          <w:tcPr>
            <w:tcW w:w="18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E323159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азва партнера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69BD396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310FA6F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16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D643F1B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24B76FCE" w14:textId="77777777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557C9D3" w14:textId="77777777" w:rsidR="00200D72" w:rsidRDefault="00000000">
            <w:pPr>
              <w:spacing w:before="160" w:after="300"/>
              <w:ind w:right="-8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4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3E699AA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0A1EBE6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code</w:t>
            </w:r>
          </w:p>
        </w:tc>
        <w:tc>
          <w:tcPr>
            <w:tcW w:w="18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EE3819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Код партнера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8EE5531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A4722F9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16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615930F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79956770" w14:textId="77777777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C490502" w14:textId="77777777" w:rsidR="00200D72" w:rsidRDefault="00000000">
            <w:pPr>
              <w:spacing w:before="160" w:after="300"/>
              <w:ind w:right="-8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lastRenderedPageBreak/>
              <w:t>25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851E909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965A07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taxId</w:t>
            </w:r>
          </w:p>
        </w:tc>
        <w:tc>
          <w:tcPr>
            <w:tcW w:w="18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AC8BBEE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Податковий номер партнера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1DE9218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2978D7E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16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B1BEE64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22F60D2A" w14:textId="77777777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3AE304A" w14:textId="77777777" w:rsidR="00200D72" w:rsidRDefault="00000000">
            <w:pPr>
              <w:spacing w:before="160" w:after="300"/>
              <w:ind w:right="-8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6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C7F89C7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3D5A41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email</w:t>
            </w:r>
          </w:p>
        </w:tc>
        <w:tc>
          <w:tcPr>
            <w:tcW w:w="18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6049F27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Email партнера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A5AA018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1BC752F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16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5E87C51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6A1AA5AD" w14:textId="77777777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463C0A6" w14:textId="77777777" w:rsidR="00200D72" w:rsidRDefault="00000000">
            <w:pPr>
              <w:spacing w:before="160" w:after="300"/>
              <w:ind w:right="-8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7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1E2899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AC4D479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phone</w:t>
            </w:r>
          </w:p>
        </w:tc>
        <w:tc>
          <w:tcPr>
            <w:tcW w:w="18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C17FA67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елефон партнера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EEE1018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DEC37EA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16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A2A0BFC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</w:tbl>
    <w:p w14:paraId="1B52C39A" w14:textId="77777777" w:rsidR="00200D72" w:rsidRDefault="00000000">
      <w:pPr>
        <w:pStyle w:val="31"/>
      </w:pPr>
      <w:bookmarkStart w:id="141" w:name="_Toc224908654"/>
      <w:r>
        <w:t>Опис помилок</w:t>
      </w:r>
      <w:bookmarkEnd w:id="141"/>
    </w:p>
    <w:tbl>
      <w:tblPr>
        <w:tblStyle w:val="affffffffffff"/>
        <w:tblW w:w="9025" w:type="dxa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Look w:val="0600" w:firstRow="0" w:lastRow="0" w:firstColumn="0" w:lastColumn="0" w:noHBand="1" w:noVBand="1"/>
      </w:tblPr>
      <w:tblGrid>
        <w:gridCol w:w="725"/>
        <w:gridCol w:w="1074"/>
        <w:gridCol w:w="2843"/>
        <w:gridCol w:w="4383"/>
      </w:tblGrid>
      <w:tr w:rsidR="00200D72" w14:paraId="68F8D110" w14:textId="77777777">
        <w:trPr>
          <w:trHeight w:val="450"/>
          <w:tblHeader/>
        </w:trPr>
        <w:tc>
          <w:tcPr>
            <w:tcW w:w="72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126B80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07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56F7AAD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HTTP</w:t>
            </w:r>
          </w:p>
        </w:tc>
        <w:tc>
          <w:tcPr>
            <w:tcW w:w="28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0C22247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милки</w:t>
            </w:r>
          </w:p>
        </w:tc>
        <w:tc>
          <w:tcPr>
            <w:tcW w:w="43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2A9D90F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милки</w:t>
            </w:r>
          </w:p>
        </w:tc>
      </w:tr>
      <w:tr w:rsidR="00200D72" w14:paraId="4F50FA00" w14:textId="77777777">
        <w:trPr>
          <w:trHeight w:val="450"/>
        </w:trPr>
        <w:tc>
          <w:tcPr>
            <w:tcW w:w="72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C7950FE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07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524F59E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01</w:t>
            </w:r>
          </w:p>
        </w:tc>
        <w:tc>
          <w:tcPr>
            <w:tcW w:w="28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5EF83F8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Unauthorized</w:t>
            </w:r>
          </w:p>
        </w:tc>
        <w:tc>
          <w:tcPr>
            <w:tcW w:w="43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0A68534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Користувач не авторизований</w:t>
            </w:r>
          </w:p>
        </w:tc>
      </w:tr>
      <w:tr w:rsidR="00200D72" w14:paraId="3B336072" w14:textId="77777777">
        <w:trPr>
          <w:trHeight w:val="450"/>
        </w:trPr>
        <w:tc>
          <w:tcPr>
            <w:tcW w:w="72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093B13B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07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D031F77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500</w:t>
            </w:r>
          </w:p>
        </w:tc>
        <w:tc>
          <w:tcPr>
            <w:tcW w:w="28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BDAFBF6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nternalServerError</w:t>
            </w:r>
          </w:p>
        </w:tc>
        <w:tc>
          <w:tcPr>
            <w:tcW w:w="43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B00DD38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Внутрішня помилка сервера</w:t>
            </w:r>
          </w:p>
        </w:tc>
      </w:tr>
    </w:tbl>
    <w:p w14:paraId="3D07CA9C" w14:textId="77777777" w:rsidR="00200D72" w:rsidRDefault="00000000">
      <w:pPr>
        <w:pStyle w:val="21"/>
        <w:rPr>
          <w:b w:val="0"/>
          <w:bCs w:val="0"/>
        </w:rPr>
      </w:pPr>
      <w:bookmarkStart w:id="142" w:name="_Toc224908655"/>
      <w:r>
        <w:t>2.19 Отримати список об'єктів зберігання ЕО</w:t>
      </w:r>
      <w:bookmarkEnd w:id="142"/>
    </w:p>
    <w:p w14:paraId="6EF48A4D" w14:textId="77777777" w:rsidR="00200D72" w:rsidRDefault="00000000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GET /v1/economic-operators/{economicOperatorId}/eo-object-storages</w:t>
      </w:r>
    </w:p>
    <w:p w14:paraId="366A9EB0" w14:textId="77777777" w:rsidR="00200D72" w:rsidRDefault="00000000">
      <w:pPr>
        <w:pStyle w:val="31"/>
      </w:pPr>
      <w:bookmarkStart w:id="143" w:name="_Toc224908656"/>
      <w:r>
        <w:t>Вхідні параметри</w:t>
      </w:r>
      <w:bookmarkEnd w:id="143"/>
    </w:p>
    <w:tbl>
      <w:tblPr>
        <w:tblStyle w:val="affffffffffff0"/>
        <w:tblW w:w="9958" w:type="dxa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Look w:val="0600" w:firstRow="0" w:lastRow="0" w:firstColumn="0" w:lastColumn="0" w:noHBand="1" w:noVBand="1"/>
      </w:tblPr>
      <w:tblGrid>
        <w:gridCol w:w="559"/>
        <w:gridCol w:w="1418"/>
        <w:gridCol w:w="1417"/>
        <w:gridCol w:w="1701"/>
        <w:gridCol w:w="993"/>
        <w:gridCol w:w="1134"/>
        <w:gridCol w:w="2736"/>
      </w:tblGrid>
      <w:tr w:rsidR="00200D72" w14:paraId="20CA1E0B" w14:textId="77777777">
        <w:trPr>
          <w:trHeight w:val="450"/>
          <w:tblHeader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356A36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DC660C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E7AC5DF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705DC39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9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6DE32E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5528FBF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273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B615A18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200D72" w14:paraId="5B2951F2" w14:textId="77777777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4EF3EE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94BD7A9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D9D68C1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economicOperatorId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AC87F58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Унікальний ідентифікатор 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lastRenderedPageBreak/>
              <w:t>економічного оператора</w:t>
            </w:r>
          </w:p>
        </w:tc>
        <w:tc>
          <w:tcPr>
            <w:tcW w:w="9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8CA1488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lastRenderedPageBreak/>
              <w:t>string (uuid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B827CC6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73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7F989D4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Параметр шляху (path)</w:t>
            </w:r>
          </w:p>
        </w:tc>
      </w:tr>
      <w:tr w:rsidR="00200D72" w14:paraId="1B02395E" w14:textId="77777777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B399923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BB4C6F4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141666A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page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502E04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омер сторінки</w:t>
            </w:r>
          </w:p>
        </w:tc>
        <w:tc>
          <w:tcPr>
            <w:tcW w:w="9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A63C41D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06753CB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73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70662A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За замовчуванням: 1</w:t>
            </w:r>
          </w:p>
        </w:tc>
      </w:tr>
      <w:tr w:rsidR="00200D72" w14:paraId="4FC77EE4" w14:textId="77777777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F5F893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F1EDF9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E736B14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pageSize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CDFE15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Розмір сторінки</w:t>
            </w:r>
          </w:p>
        </w:tc>
        <w:tc>
          <w:tcPr>
            <w:tcW w:w="9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3D3AE6E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AD768CF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73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4DCA589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За замовчуванням: 10</w:t>
            </w:r>
          </w:p>
        </w:tc>
      </w:tr>
      <w:tr w:rsidR="00200D72" w14:paraId="38EB34E6" w14:textId="77777777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35BD01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449CA7B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DE9B443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ortBy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9B5578B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Поле для сортування</w:t>
            </w:r>
          </w:p>
        </w:tc>
        <w:tc>
          <w:tcPr>
            <w:tcW w:w="9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CEC23E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A28FA93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73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121CE10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03899C26" w14:textId="77777777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2592369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0B05467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7A2C46B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sSortAscending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A55FDE9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апрямок сортування</w:t>
            </w:r>
          </w:p>
        </w:tc>
        <w:tc>
          <w:tcPr>
            <w:tcW w:w="9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FFAA099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boolean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CEFD5F7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73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7F02A09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</w:tbl>
    <w:p w14:paraId="51382177" w14:textId="77777777" w:rsidR="00200D72" w:rsidRDefault="00000000">
      <w:pPr>
        <w:pStyle w:val="31"/>
      </w:pPr>
      <w:bookmarkStart w:id="144" w:name="_Toc224908657"/>
      <w:r>
        <w:t>Вихідні параметри</w:t>
      </w:r>
      <w:bookmarkEnd w:id="144"/>
    </w:p>
    <w:tbl>
      <w:tblPr>
        <w:tblStyle w:val="affffffffffff1"/>
        <w:tblW w:w="9958" w:type="dxa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Look w:val="0600" w:firstRow="0" w:lastRow="0" w:firstColumn="0" w:lastColumn="0" w:noHBand="1" w:noVBand="1"/>
      </w:tblPr>
      <w:tblGrid>
        <w:gridCol w:w="483"/>
        <w:gridCol w:w="1492"/>
        <w:gridCol w:w="1720"/>
        <w:gridCol w:w="1950"/>
        <w:gridCol w:w="1112"/>
        <w:gridCol w:w="1896"/>
        <w:gridCol w:w="1305"/>
      </w:tblGrid>
      <w:tr w:rsidR="00200D72" w14:paraId="61B289F1" w14:textId="77777777">
        <w:trPr>
          <w:trHeight w:val="450"/>
          <w:tblHeader/>
        </w:trPr>
        <w:tc>
          <w:tcPr>
            <w:tcW w:w="4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168ACE4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4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7BD9ECA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17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0817DE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195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2C6FA0E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111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673B258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8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F8DA9D7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130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8B98F1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200D72" w14:paraId="744E013C" w14:textId="77777777">
        <w:trPr>
          <w:trHeight w:val="450"/>
        </w:trPr>
        <w:tc>
          <w:tcPr>
            <w:tcW w:w="4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962CBAE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4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E2C7F9D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7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C28AD17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tems</w:t>
            </w:r>
          </w:p>
        </w:tc>
        <w:tc>
          <w:tcPr>
            <w:tcW w:w="195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F84F2FF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Список об'єктів зберігання</w:t>
            </w:r>
          </w:p>
        </w:tc>
        <w:tc>
          <w:tcPr>
            <w:tcW w:w="111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A6AD77B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масив</w:t>
            </w:r>
          </w:p>
        </w:tc>
        <w:tc>
          <w:tcPr>
            <w:tcW w:w="18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FD9886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30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7521DCD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37933D33" w14:textId="77777777">
        <w:trPr>
          <w:trHeight w:val="450"/>
        </w:trPr>
        <w:tc>
          <w:tcPr>
            <w:tcW w:w="4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F924ABD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4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A4A1CE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7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842FD6A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d</w:t>
            </w:r>
          </w:p>
        </w:tc>
        <w:tc>
          <w:tcPr>
            <w:tcW w:w="195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D00BA4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Унікальний ідентифікатор об'єкта</w:t>
            </w:r>
          </w:p>
        </w:tc>
        <w:tc>
          <w:tcPr>
            <w:tcW w:w="111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FF614E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8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E8D7C53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30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4E746C9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7BB1F99F" w14:textId="77777777">
        <w:trPr>
          <w:trHeight w:val="450"/>
        </w:trPr>
        <w:tc>
          <w:tcPr>
            <w:tcW w:w="4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69F9F8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lastRenderedPageBreak/>
              <w:t>3</w:t>
            </w:r>
          </w:p>
        </w:tc>
        <w:tc>
          <w:tcPr>
            <w:tcW w:w="14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4B6C066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7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1FFED2A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eoId</w:t>
            </w:r>
          </w:p>
        </w:tc>
        <w:tc>
          <w:tcPr>
            <w:tcW w:w="195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23A0B2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Ідентифікатор ЕО</w:t>
            </w:r>
          </w:p>
        </w:tc>
        <w:tc>
          <w:tcPr>
            <w:tcW w:w="111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7CA6EB3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8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C0594DB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30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D2C6882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6B5A908B" w14:textId="77777777">
        <w:trPr>
          <w:trHeight w:val="450"/>
        </w:trPr>
        <w:tc>
          <w:tcPr>
            <w:tcW w:w="4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5C24404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14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8B84603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7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062C4F9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code</w:t>
            </w:r>
          </w:p>
        </w:tc>
        <w:tc>
          <w:tcPr>
            <w:tcW w:w="195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82B3CCE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Код об'єкта</w:t>
            </w:r>
          </w:p>
        </w:tc>
        <w:tc>
          <w:tcPr>
            <w:tcW w:w="111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DC87516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8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E40CD6B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30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7156899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34144E78" w14:textId="77777777">
        <w:trPr>
          <w:trHeight w:val="450"/>
        </w:trPr>
        <w:tc>
          <w:tcPr>
            <w:tcW w:w="4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C6811F8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14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F86191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7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67DFBA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objectType</w:t>
            </w:r>
          </w:p>
        </w:tc>
        <w:tc>
          <w:tcPr>
            <w:tcW w:w="195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A2AE24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ип об'єкта</w:t>
            </w:r>
          </w:p>
        </w:tc>
        <w:tc>
          <w:tcPr>
            <w:tcW w:w="111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A3847C9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8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C26E37B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30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AF1AA05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51B82CA9" w14:textId="77777777">
        <w:trPr>
          <w:trHeight w:val="450"/>
        </w:trPr>
        <w:tc>
          <w:tcPr>
            <w:tcW w:w="4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A132478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14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B6ABF07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7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92F2231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atus</w:t>
            </w:r>
          </w:p>
        </w:tc>
        <w:tc>
          <w:tcPr>
            <w:tcW w:w="195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03FA9E9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Статус об'єкта</w:t>
            </w:r>
          </w:p>
        </w:tc>
        <w:tc>
          <w:tcPr>
            <w:tcW w:w="111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5663001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8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C4C6078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30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91DA7B9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394288BF" w14:textId="77777777">
        <w:trPr>
          <w:trHeight w:val="450"/>
        </w:trPr>
        <w:tc>
          <w:tcPr>
            <w:tcW w:w="4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1964209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7</w:t>
            </w:r>
          </w:p>
        </w:tc>
        <w:tc>
          <w:tcPr>
            <w:tcW w:w="14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C7029AA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7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5FB22C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sActive</w:t>
            </w:r>
          </w:p>
        </w:tc>
        <w:tc>
          <w:tcPr>
            <w:tcW w:w="195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E729CE3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Ознака активності</w:t>
            </w:r>
          </w:p>
        </w:tc>
        <w:tc>
          <w:tcPr>
            <w:tcW w:w="111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DF993D1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boolean</w:t>
            </w:r>
          </w:p>
        </w:tc>
        <w:tc>
          <w:tcPr>
            <w:tcW w:w="18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AA8B396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30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4FE424E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452D9E65" w14:textId="77777777">
        <w:trPr>
          <w:trHeight w:val="450"/>
        </w:trPr>
        <w:tc>
          <w:tcPr>
            <w:tcW w:w="4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884DC21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8</w:t>
            </w:r>
          </w:p>
        </w:tc>
        <w:tc>
          <w:tcPr>
            <w:tcW w:w="14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BFDC88A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7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20314D9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createdAt</w:t>
            </w:r>
          </w:p>
        </w:tc>
        <w:tc>
          <w:tcPr>
            <w:tcW w:w="195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B43A3F3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Дата створення</w:t>
            </w:r>
          </w:p>
        </w:tc>
        <w:tc>
          <w:tcPr>
            <w:tcW w:w="111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CF54FF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date-time)</w:t>
            </w:r>
          </w:p>
        </w:tc>
        <w:tc>
          <w:tcPr>
            <w:tcW w:w="18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A094A1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30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16B1C68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3E9E4839" w14:textId="77777777">
        <w:trPr>
          <w:trHeight w:val="450"/>
        </w:trPr>
        <w:tc>
          <w:tcPr>
            <w:tcW w:w="4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2224FA7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9</w:t>
            </w:r>
          </w:p>
        </w:tc>
        <w:tc>
          <w:tcPr>
            <w:tcW w:w="14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9566DAA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7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3BA1537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updatedAt</w:t>
            </w:r>
          </w:p>
        </w:tc>
        <w:tc>
          <w:tcPr>
            <w:tcW w:w="195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4CC8C2A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Дата оновлення</w:t>
            </w:r>
          </w:p>
        </w:tc>
        <w:tc>
          <w:tcPr>
            <w:tcW w:w="111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629EF0B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date-time)</w:t>
            </w:r>
          </w:p>
        </w:tc>
        <w:tc>
          <w:tcPr>
            <w:tcW w:w="18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1C42CED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30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DFC2EDB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2E5C7981" w14:textId="77777777">
        <w:trPr>
          <w:trHeight w:val="450"/>
        </w:trPr>
        <w:tc>
          <w:tcPr>
            <w:tcW w:w="4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945832E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0</w:t>
            </w:r>
          </w:p>
        </w:tc>
        <w:tc>
          <w:tcPr>
            <w:tcW w:w="14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AC658B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7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6458E77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address</w:t>
            </w:r>
          </w:p>
        </w:tc>
        <w:tc>
          <w:tcPr>
            <w:tcW w:w="195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57730FD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Адреса об'єкта</w:t>
            </w:r>
          </w:p>
        </w:tc>
        <w:tc>
          <w:tcPr>
            <w:tcW w:w="111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89F37DF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8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F2F374F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30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169AE9C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7B32C68C" w14:textId="77777777">
        <w:trPr>
          <w:trHeight w:val="450"/>
        </w:trPr>
        <w:tc>
          <w:tcPr>
            <w:tcW w:w="4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CAE13BE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1</w:t>
            </w:r>
          </w:p>
        </w:tc>
        <w:tc>
          <w:tcPr>
            <w:tcW w:w="14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D383D9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7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1A05E7D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description</w:t>
            </w:r>
          </w:p>
        </w:tc>
        <w:tc>
          <w:tcPr>
            <w:tcW w:w="195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055D2ED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Опис об'єкта</w:t>
            </w:r>
          </w:p>
        </w:tc>
        <w:tc>
          <w:tcPr>
            <w:tcW w:w="111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789AF0E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8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80D879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30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A16E3ED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21DC053A" w14:textId="77777777">
        <w:trPr>
          <w:trHeight w:val="450"/>
        </w:trPr>
        <w:tc>
          <w:tcPr>
            <w:tcW w:w="4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5F7E5B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2</w:t>
            </w:r>
          </w:p>
        </w:tc>
        <w:tc>
          <w:tcPr>
            <w:tcW w:w="14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2338273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7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D207D19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sStorage</w:t>
            </w:r>
          </w:p>
        </w:tc>
        <w:tc>
          <w:tcPr>
            <w:tcW w:w="195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26C03B9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Ознака сховища</w:t>
            </w:r>
          </w:p>
        </w:tc>
        <w:tc>
          <w:tcPr>
            <w:tcW w:w="111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4D7894E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boolean</w:t>
            </w:r>
          </w:p>
        </w:tc>
        <w:tc>
          <w:tcPr>
            <w:tcW w:w="18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BBB388B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30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8752A13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57C37B70" w14:textId="77777777">
        <w:trPr>
          <w:trHeight w:val="450"/>
        </w:trPr>
        <w:tc>
          <w:tcPr>
            <w:tcW w:w="4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0C1523F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lastRenderedPageBreak/>
              <w:t>13</w:t>
            </w:r>
          </w:p>
        </w:tc>
        <w:tc>
          <w:tcPr>
            <w:tcW w:w="14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37CFBFF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7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CDC5FEB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currentPage</w:t>
            </w:r>
          </w:p>
        </w:tc>
        <w:tc>
          <w:tcPr>
            <w:tcW w:w="195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D58A4FF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Поточна сторінка</w:t>
            </w:r>
          </w:p>
        </w:tc>
        <w:tc>
          <w:tcPr>
            <w:tcW w:w="111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CBE9053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8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5B370C9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30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FFA7E13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6D190C18" w14:textId="77777777">
        <w:trPr>
          <w:trHeight w:val="450"/>
        </w:trPr>
        <w:tc>
          <w:tcPr>
            <w:tcW w:w="4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1635E0B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4</w:t>
            </w:r>
          </w:p>
        </w:tc>
        <w:tc>
          <w:tcPr>
            <w:tcW w:w="14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C1B841E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7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6A84E9D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totalPages</w:t>
            </w:r>
          </w:p>
        </w:tc>
        <w:tc>
          <w:tcPr>
            <w:tcW w:w="195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1DCA891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Загальна кількість сторінок</w:t>
            </w:r>
          </w:p>
        </w:tc>
        <w:tc>
          <w:tcPr>
            <w:tcW w:w="111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93B79C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8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9BA81A1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30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30BF73F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0C3A75A6" w14:textId="77777777">
        <w:trPr>
          <w:trHeight w:val="450"/>
        </w:trPr>
        <w:tc>
          <w:tcPr>
            <w:tcW w:w="4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4F1D73F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5</w:t>
            </w:r>
          </w:p>
        </w:tc>
        <w:tc>
          <w:tcPr>
            <w:tcW w:w="14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CDB86B1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7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CCB296B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totalItems</w:t>
            </w:r>
          </w:p>
        </w:tc>
        <w:tc>
          <w:tcPr>
            <w:tcW w:w="195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9009DC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Загальна кількість записів</w:t>
            </w:r>
          </w:p>
        </w:tc>
        <w:tc>
          <w:tcPr>
            <w:tcW w:w="111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7B0AB36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8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FA51601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30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B49E09A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1E558134" w14:textId="77777777">
        <w:trPr>
          <w:trHeight w:val="450"/>
        </w:trPr>
        <w:tc>
          <w:tcPr>
            <w:tcW w:w="4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9C024F7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6</w:t>
            </w:r>
          </w:p>
        </w:tc>
        <w:tc>
          <w:tcPr>
            <w:tcW w:w="14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B56F26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7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19DDE49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lastUpdateDate</w:t>
            </w:r>
          </w:p>
        </w:tc>
        <w:tc>
          <w:tcPr>
            <w:tcW w:w="195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0658F4E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Дата останнього оновлення даних</w:t>
            </w:r>
          </w:p>
        </w:tc>
        <w:tc>
          <w:tcPr>
            <w:tcW w:w="111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33775AE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date-time)</w:t>
            </w:r>
          </w:p>
        </w:tc>
        <w:tc>
          <w:tcPr>
            <w:tcW w:w="18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1AA85F3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30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5E1B123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</w:tbl>
    <w:p w14:paraId="514A7A89" w14:textId="77777777" w:rsidR="00200D72" w:rsidRDefault="00000000">
      <w:pPr>
        <w:pStyle w:val="31"/>
      </w:pPr>
      <w:bookmarkStart w:id="145" w:name="_Toc224908658"/>
      <w:r>
        <w:t>Опис помилок</w:t>
      </w:r>
      <w:bookmarkEnd w:id="145"/>
    </w:p>
    <w:tbl>
      <w:tblPr>
        <w:tblStyle w:val="affffffffffff2"/>
        <w:tblW w:w="6804" w:type="dxa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Look w:val="0600" w:firstRow="0" w:lastRow="0" w:firstColumn="0" w:lastColumn="0" w:noHBand="1" w:noVBand="1"/>
      </w:tblPr>
      <w:tblGrid>
        <w:gridCol w:w="482"/>
        <w:gridCol w:w="894"/>
        <w:gridCol w:w="2119"/>
        <w:gridCol w:w="3309"/>
      </w:tblGrid>
      <w:tr w:rsidR="00200D72" w14:paraId="585C4C1B" w14:textId="77777777">
        <w:trPr>
          <w:trHeight w:val="450"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14BC106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89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238C23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HTTP</w:t>
            </w:r>
          </w:p>
        </w:tc>
        <w:tc>
          <w:tcPr>
            <w:tcW w:w="211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67EC8CA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милки</w:t>
            </w:r>
          </w:p>
        </w:tc>
        <w:tc>
          <w:tcPr>
            <w:tcW w:w="33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8E9B1F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милки</w:t>
            </w:r>
          </w:p>
        </w:tc>
      </w:tr>
      <w:tr w:rsidR="00200D72" w14:paraId="6E1DA0F2" w14:textId="77777777">
        <w:trPr>
          <w:trHeight w:val="450"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7E094AD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89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DB4AE21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00</w:t>
            </w:r>
          </w:p>
        </w:tc>
        <w:tc>
          <w:tcPr>
            <w:tcW w:w="211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788F671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BadRequest</w:t>
            </w:r>
          </w:p>
        </w:tc>
        <w:tc>
          <w:tcPr>
            <w:tcW w:w="33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C630759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екоректні параметри запиту</w:t>
            </w:r>
          </w:p>
        </w:tc>
      </w:tr>
      <w:tr w:rsidR="00200D72" w14:paraId="0FE46BA8" w14:textId="77777777">
        <w:trPr>
          <w:trHeight w:val="450"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1B445ED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89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BEB38AF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01</w:t>
            </w:r>
          </w:p>
        </w:tc>
        <w:tc>
          <w:tcPr>
            <w:tcW w:w="211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9EA9C7F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Unauthorized</w:t>
            </w:r>
          </w:p>
        </w:tc>
        <w:tc>
          <w:tcPr>
            <w:tcW w:w="33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882758E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Користувач не авторизований</w:t>
            </w:r>
          </w:p>
        </w:tc>
      </w:tr>
      <w:tr w:rsidR="00200D72" w14:paraId="5263534E" w14:textId="77777777">
        <w:trPr>
          <w:trHeight w:val="450"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902BFCE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89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9852F6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500</w:t>
            </w:r>
          </w:p>
        </w:tc>
        <w:tc>
          <w:tcPr>
            <w:tcW w:w="211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5778B81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nternalServerError</w:t>
            </w:r>
          </w:p>
        </w:tc>
        <w:tc>
          <w:tcPr>
            <w:tcW w:w="33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62FC9F3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Внутрішня помилка сервера</w:t>
            </w:r>
          </w:p>
        </w:tc>
      </w:tr>
    </w:tbl>
    <w:p w14:paraId="477FC3FB" w14:textId="77777777" w:rsidR="00200D72" w:rsidRDefault="00000000">
      <w:pPr>
        <w:pStyle w:val="21"/>
        <w:rPr>
          <w:b w:val="0"/>
          <w:bCs w:val="0"/>
        </w:rPr>
      </w:pPr>
      <w:bookmarkStart w:id="146" w:name="_Toc224908659"/>
      <w:r>
        <w:t>2.20 Отримати список об'єктів ЕО-зберігача</w:t>
      </w:r>
      <w:bookmarkEnd w:id="146"/>
    </w:p>
    <w:p w14:paraId="0B8E5C90" w14:textId="77777777" w:rsidR="00200D72" w:rsidRDefault="00000000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GET /v1/economic-operators/{economicOperatorId}/eo-custodian-objects</w:t>
      </w:r>
    </w:p>
    <w:p w14:paraId="6F81B4C2" w14:textId="77777777" w:rsidR="00200D72" w:rsidRDefault="00000000">
      <w:pPr>
        <w:pStyle w:val="31"/>
      </w:pPr>
      <w:bookmarkStart w:id="147" w:name="_Toc224908660"/>
      <w:r>
        <w:lastRenderedPageBreak/>
        <w:t>Вхідні параметри</w:t>
      </w:r>
      <w:bookmarkEnd w:id="147"/>
    </w:p>
    <w:tbl>
      <w:tblPr>
        <w:tblStyle w:val="affffffffffff3"/>
        <w:tblW w:w="9958" w:type="dxa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Look w:val="0600" w:firstRow="0" w:lastRow="0" w:firstColumn="0" w:lastColumn="0" w:noHBand="1" w:noVBand="1"/>
      </w:tblPr>
      <w:tblGrid>
        <w:gridCol w:w="559"/>
        <w:gridCol w:w="1418"/>
        <w:gridCol w:w="1417"/>
        <w:gridCol w:w="1701"/>
        <w:gridCol w:w="1418"/>
        <w:gridCol w:w="1134"/>
        <w:gridCol w:w="2311"/>
      </w:tblGrid>
      <w:tr w:rsidR="00200D72" w14:paraId="2D55B1FE" w14:textId="77777777">
        <w:trPr>
          <w:trHeight w:val="450"/>
          <w:tblHeader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E007C5F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3B03921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A8C810E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B3FB64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6417501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832505A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231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D414DE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200D72" w14:paraId="56A5F41A" w14:textId="77777777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B9A1D69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267319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BE55B2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economicOperatorId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8E681C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Унікальний ідентифікатор економічного оператора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E0D28A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9DC5598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31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4CC8F66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Параметр шляху (path)</w:t>
            </w:r>
          </w:p>
        </w:tc>
      </w:tr>
      <w:tr w:rsidR="00200D72" w14:paraId="7AEBEA9F" w14:textId="77777777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7925E31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53441FD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0D445A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page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A7FE63D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омер сторінки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7B0873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A3FB5F4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31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933FFE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За замовчуванням: 1</w:t>
            </w:r>
          </w:p>
        </w:tc>
      </w:tr>
      <w:tr w:rsidR="00200D72" w14:paraId="49537B33" w14:textId="77777777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794C31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10CD71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4A38A3B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pageSize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0FAD838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Розмір сторінки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245AD91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620699E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31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480B95A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За замовчуванням: 10</w:t>
            </w:r>
          </w:p>
        </w:tc>
      </w:tr>
      <w:tr w:rsidR="00200D72" w14:paraId="71181C65" w14:textId="77777777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2AA34A3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6B21446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8C0B113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ortBy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355F24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Поле для сортування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33B84FA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D692ABB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31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69945CF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0713001C" w14:textId="77777777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50634D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A2525F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E2D7D99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sSortAscending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2381166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апрямок сортування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C00667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boolean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6670EF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31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AB4D9C3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</w:tbl>
    <w:p w14:paraId="7EF7E5CB" w14:textId="77777777" w:rsidR="00200D72" w:rsidRDefault="00000000">
      <w:pPr>
        <w:pStyle w:val="31"/>
      </w:pPr>
      <w:bookmarkStart w:id="148" w:name="_Toc224908661"/>
      <w:r>
        <w:t>Вихідні параметри</w:t>
      </w:r>
      <w:bookmarkEnd w:id="148"/>
    </w:p>
    <w:tbl>
      <w:tblPr>
        <w:tblStyle w:val="affffffffffff4"/>
        <w:tblW w:w="9958" w:type="dxa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Look w:val="0600" w:firstRow="0" w:lastRow="0" w:firstColumn="0" w:lastColumn="0" w:noHBand="1" w:noVBand="1"/>
      </w:tblPr>
      <w:tblGrid>
        <w:gridCol w:w="482"/>
        <w:gridCol w:w="1431"/>
        <w:gridCol w:w="2013"/>
        <w:gridCol w:w="1804"/>
        <w:gridCol w:w="1027"/>
        <w:gridCol w:w="1896"/>
        <w:gridCol w:w="1305"/>
      </w:tblGrid>
      <w:tr w:rsidR="00200D72" w14:paraId="2067BC29" w14:textId="77777777">
        <w:trPr>
          <w:trHeight w:val="450"/>
          <w:tblHeader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737A2B9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43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C6A3DFD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201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2D9084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180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B1E441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102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327BD3D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8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693A98B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130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9DC3846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200D72" w14:paraId="73899C0B" w14:textId="77777777">
        <w:trPr>
          <w:trHeight w:val="450"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6AA257E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43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86D403F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01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24672D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uccess</w:t>
            </w:r>
          </w:p>
        </w:tc>
        <w:tc>
          <w:tcPr>
            <w:tcW w:w="180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3AFDC7F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Ознака успішного виконання запиту</w:t>
            </w:r>
          </w:p>
        </w:tc>
        <w:tc>
          <w:tcPr>
            <w:tcW w:w="102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CAAD7CA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boolean</w:t>
            </w:r>
          </w:p>
        </w:tc>
        <w:tc>
          <w:tcPr>
            <w:tcW w:w="18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125508D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30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F9007D8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5A141ACF" w14:textId="77777777">
        <w:trPr>
          <w:trHeight w:val="450"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1344324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lastRenderedPageBreak/>
              <w:t>2</w:t>
            </w:r>
          </w:p>
        </w:tc>
        <w:tc>
          <w:tcPr>
            <w:tcW w:w="143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D007A58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01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66259A3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message</w:t>
            </w:r>
          </w:p>
        </w:tc>
        <w:tc>
          <w:tcPr>
            <w:tcW w:w="180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6159516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екст повідомлення</w:t>
            </w:r>
          </w:p>
        </w:tc>
        <w:tc>
          <w:tcPr>
            <w:tcW w:w="102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50542C9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8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5DFF209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30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B551505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77139F3D" w14:textId="77777777">
        <w:trPr>
          <w:trHeight w:val="450"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05567AA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43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776D73F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01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52C7AB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currentPage</w:t>
            </w:r>
          </w:p>
        </w:tc>
        <w:tc>
          <w:tcPr>
            <w:tcW w:w="180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66C3E1B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Поточна сторінка</w:t>
            </w:r>
          </w:p>
        </w:tc>
        <w:tc>
          <w:tcPr>
            <w:tcW w:w="102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1976F2B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8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990AAE6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30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DF91126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59AA8EE2" w14:textId="77777777">
        <w:trPr>
          <w:trHeight w:val="450"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6D0EF74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143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87F1E9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01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FC469F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pageSize</w:t>
            </w:r>
          </w:p>
        </w:tc>
        <w:tc>
          <w:tcPr>
            <w:tcW w:w="180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D21A83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Розмір сторінки</w:t>
            </w:r>
          </w:p>
        </w:tc>
        <w:tc>
          <w:tcPr>
            <w:tcW w:w="102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F3EC8AE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8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6A5835E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30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6AD83EA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61176384" w14:textId="77777777">
        <w:trPr>
          <w:trHeight w:val="450"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F385CFF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143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054AE3B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01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BACD03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hasNextPage</w:t>
            </w:r>
          </w:p>
        </w:tc>
        <w:tc>
          <w:tcPr>
            <w:tcW w:w="180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FBBE1EE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Ознака наявності наступної сторінки</w:t>
            </w:r>
          </w:p>
        </w:tc>
        <w:tc>
          <w:tcPr>
            <w:tcW w:w="102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5D76A83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boolean</w:t>
            </w:r>
          </w:p>
        </w:tc>
        <w:tc>
          <w:tcPr>
            <w:tcW w:w="18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41DF198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30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BCA0B12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6E2197DA" w14:textId="77777777">
        <w:trPr>
          <w:trHeight w:val="450"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9519EB6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143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B428B34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01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2E310A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tems</w:t>
            </w:r>
          </w:p>
        </w:tc>
        <w:tc>
          <w:tcPr>
            <w:tcW w:w="180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C018F9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Список об'єктів ЕО-зберігача</w:t>
            </w:r>
          </w:p>
        </w:tc>
        <w:tc>
          <w:tcPr>
            <w:tcW w:w="102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2EE2F93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масив</w:t>
            </w:r>
          </w:p>
        </w:tc>
        <w:tc>
          <w:tcPr>
            <w:tcW w:w="18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6A4228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30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1CE3059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7E6EBCB0" w14:textId="77777777">
        <w:trPr>
          <w:trHeight w:val="450"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9CB7804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7</w:t>
            </w:r>
          </w:p>
        </w:tc>
        <w:tc>
          <w:tcPr>
            <w:tcW w:w="143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DC7E1A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201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827D5D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d</w:t>
            </w:r>
          </w:p>
        </w:tc>
        <w:tc>
          <w:tcPr>
            <w:tcW w:w="180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B42CE8D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Унікальний ідентифікатор об'єкта</w:t>
            </w:r>
          </w:p>
        </w:tc>
        <w:tc>
          <w:tcPr>
            <w:tcW w:w="102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CFADB54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8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EBCF2C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30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1BA2D76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2847420A" w14:textId="77777777">
        <w:trPr>
          <w:trHeight w:val="450"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949AE4F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8</w:t>
            </w:r>
          </w:p>
        </w:tc>
        <w:tc>
          <w:tcPr>
            <w:tcW w:w="143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AB10F01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201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599480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eoId</w:t>
            </w:r>
          </w:p>
        </w:tc>
        <w:tc>
          <w:tcPr>
            <w:tcW w:w="180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46DAE0E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Ідентифікатор ЕО</w:t>
            </w:r>
          </w:p>
        </w:tc>
        <w:tc>
          <w:tcPr>
            <w:tcW w:w="102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EBB23AD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8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C54A6D3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30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690B39B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4656223E" w14:textId="77777777">
        <w:trPr>
          <w:trHeight w:val="450"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0BD2F81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9</w:t>
            </w:r>
          </w:p>
        </w:tc>
        <w:tc>
          <w:tcPr>
            <w:tcW w:w="143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4D458B6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201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15BE05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eoCustodianCode</w:t>
            </w:r>
          </w:p>
        </w:tc>
        <w:tc>
          <w:tcPr>
            <w:tcW w:w="180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CBB03A3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Код ЕО-зберігача</w:t>
            </w:r>
          </w:p>
        </w:tc>
        <w:tc>
          <w:tcPr>
            <w:tcW w:w="102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D87525D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8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B6FA4EE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30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51734EC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3DA98DB2" w14:textId="77777777">
        <w:trPr>
          <w:trHeight w:val="450"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16C7C90" w14:textId="77777777" w:rsidR="00200D72" w:rsidRDefault="00000000">
            <w:pPr>
              <w:spacing w:before="160" w:after="300"/>
              <w:ind w:right="-126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lastRenderedPageBreak/>
              <w:t>10</w:t>
            </w:r>
          </w:p>
        </w:tc>
        <w:tc>
          <w:tcPr>
            <w:tcW w:w="143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9F38A8F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201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F177FAB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eoCustodianName</w:t>
            </w:r>
          </w:p>
        </w:tc>
        <w:tc>
          <w:tcPr>
            <w:tcW w:w="180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389964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азва ЕО-зберігача</w:t>
            </w:r>
          </w:p>
        </w:tc>
        <w:tc>
          <w:tcPr>
            <w:tcW w:w="102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057868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8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8D197C1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30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BB79A5C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304681FB" w14:textId="77777777">
        <w:trPr>
          <w:trHeight w:val="450"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CADAA13" w14:textId="77777777" w:rsidR="00200D72" w:rsidRDefault="00000000">
            <w:pPr>
              <w:spacing w:before="160" w:after="300"/>
              <w:ind w:right="-126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1</w:t>
            </w:r>
          </w:p>
        </w:tc>
        <w:tc>
          <w:tcPr>
            <w:tcW w:w="143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D626E86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201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436D96D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objectDescription</w:t>
            </w:r>
          </w:p>
        </w:tc>
        <w:tc>
          <w:tcPr>
            <w:tcW w:w="180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7402721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Опис об'єкта</w:t>
            </w:r>
          </w:p>
        </w:tc>
        <w:tc>
          <w:tcPr>
            <w:tcW w:w="102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329F27B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8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B483C3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30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D39DFAA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75C4696F" w14:textId="77777777">
        <w:trPr>
          <w:trHeight w:val="450"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BF55287" w14:textId="77777777" w:rsidR="00200D72" w:rsidRDefault="00000000">
            <w:pPr>
              <w:spacing w:before="160" w:after="300"/>
              <w:ind w:right="-126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2</w:t>
            </w:r>
          </w:p>
        </w:tc>
        <w:tc>
          <w:tcPr>
            <w:tcW w:w="143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D6BBE71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201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975ADC6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objectCode</w:t>
            </w:r>
          </w:p>
        </w:tc>
        <w:tc>
          <w:tcPr>
            <w:tcW w:w="180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2984BA9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Код об'єкта</w:t>
            </w:r>
          </w:p>
        </w:tc>
        <w:tc>
          <w:tcPr>
            <w:tcW w:w="102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79B7E38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8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345EC6E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30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C8C19BF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0FBB2879" w14:textId="77777777">
        <w:trPr>
          <w:trHeight w:val="450"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B0DB83F" w14:textId="77777777" w:rsidR="00200D72" w:rsidRDefault="00000000">
            <w:pPr>
              <w:spacing w:before="160" w:after="300"/>
              <w:ind w:right="-126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3</w:t>
            </w:r>
          </w:p>
        </w:tc>
        <w:tc>
          <w:tcPr>
            <w:tcW w:w="143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861F22D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201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0945F0B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address</w:t>
            </w:r>
          </w:p>
        </w:tc>
        <w:tc>
          <w:tcPr>
            <w:tcW w:w="180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70F19C3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Адреса об'єкта</w:t>
            </w:r>
          </w:p>
        </w:tc>
        <w:tc>
          <w:tcPr>
            <w:tcW w:w="102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95C35D7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8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18A577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30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34957D3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</w:tbl>
    <w:p w14:paraId="1A0C763D" w14:textId="77777777" w:rsidR="00200D72" w:rsidRDefault="00000000">
      <w:pPr>
        <w:pStyle w:val="31"/>
      </w:pPr>
      <w:bookmarkStart w:id="149" w:name="_Toc224908662"/>
      <w:r>
        <w:t>Опис помилок</w:t>
      </w:r>
      <w:bookmarkEnd w:id="149"/>
    </w:p>
    <w:tbl>
      <w:tblPr>
        <w:tblStyle w:val="affffffffffff5"/>
        <w:tblW w:w="9025" w:type="dxa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Look w:val="0600" w:firstRow="0" w:lastRow="0" w:firstColumn="0" w:lastColumn="0" w:noHBand="1" w:noVBand="1"/>
      </w:tblPr>
      <w:tblGrid>
        <w:gridCol w:w="725"/>
        <w:gridCol w:w="1074"/>
        <w:gridCol w:w="2843"/>
        <w:gridCol w:w="4383"/>
      </w:tblGrid>
      <w:tr w:rsidR="00200D72" w14:paraId="5C167AF2" w14:textId="77777777">
        <w:trPr>
          <w:trHeight w:val="450"/>
          <w:tblHeader/>
        </w:trPr>
        <w:tc>
          <w:tcPr>
            <w:tcW w:w="72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B20B23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07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060C5D6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HTTP</w:t>
            </w:r>
          </w:p>
        </w:tc>
        <w:tc>
          <w:tcPr>
            <w:tcW w:w="28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B9279E1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милки</w:t>
            </w:r>
          </w:p>
        </w:tc>
        <w:tc>
          <w:tcPr>
            <w:tcW w:w="43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D5AB67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милки</w:t>
            </w:r>
          </w:p>
        </w:tc>
      </w:tr>
      <w:tr w:rsidR="00200D72" w14:paraId="5B7E9535" w14:textId="77777777">
        <w:trPr>
          <w:trHeight w:val="450"/>
        </w:trPr>
        <w:tc>
          <w:tcPr>
            <w:tcW w:w="72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5778AF3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07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61A81D7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00</w:t>
            </w:r>
          </w:p>
        </w:tc>
        <w:tc>
          <w:tcPr>
            <w:tcW w:w="28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1F3EEB9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BadRequest</w:t>
            </w:r>
          </w:p>
        </w:tc>
        <w:tc>
          <w:tcPr>
            <w:tcW w:w="43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619EBF9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екоректні параметри запиту</w:t>
            </w:r>
          </w:p>
        </w:tc>
      </w:tr>
      <w:tr w:rsidR="00200D72" w14:paraId="20C228BB" w14:textId="77777777">
        <w:trPr>
          <w:trHeight w:val="450"/>
        </w:trPr>
        <w:tc>
          <w:tcPr>
            <w:tcW w:w="72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22F05DF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07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100F9E8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01</w:t>
            </w:r>
          </w:p>
        </w:tc>
        <w:tc>
          <w:tcPr>
            <w:tcW w:w="28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D7FEE1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Unauthorized</w:t>
            </w:r>
          </w:p>
        </w:tc>
        <w:tc>
          <w:tcPr>
            <w:tcW w:w="43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FDE5DD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Користувач не авторизований</w:t>
            </w:r>
          </w:p>
        </w:tc>
      </w:tr>
      <w:tr w:rsidR="00200D72" w14:paraId="663A29C2" w14:textId="77777777">
        <w:trPr>
          <w:trHeight w:val="450"/>
        </w:trPr>
        <w:tc>
          <w:tcPr>
            <w:tcW w:w="72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3A14B39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07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DCFB9DF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500</w:t>
            </w:r>
          </w:p>
        </w:tc>
        <w:tc>
          <w:tcPr>
            <w:tcW w:w="28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51A9CFE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nternalServerError</w:t>
            </w:r>
          </w:p>
        </w:tc>
        <w:tc>
          <w:tcPr>
            <w:tcW w:w="43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9059536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Внутрішня помилка сервера</w:t>
            </w:r>
          </w:p>
        </w:tc>
      </w:tr>
    </w:tbl>
    <w:p w14:paraId="6060DC1B" w14:textId="77777777" w:rsidR="00200D72" w:rsidRDefault="00000000">
      <w:pPr>
        <w:pStyle w:val="21"/>
        <w:rPr>
          <w:b w:val="0"/>
          <w:bCs w:val="0"/>
        </w:rPr>
      </w:pPr>
      <w:bookmarkStart w:id="150" w:name="_Toc224908663"/>
      <w:r>
        <w:t>2.21 Призначити об'єкт ЕО партнерам</w:t>
      </w:r>
      <w:bookmarkEnd w:id="150"/>
    </w:p>
    <w:p w14:paraId="7EE8CF79" w14:textId="77777777" w:rsidR="00200D72" w:rsidRDefault="00000000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POST /v1/economic-operators/{economicOperatorId}/assigne-object</w:t>
      </w:r>
    </w:p>
    <w:p w14:paraId="446C42BA" w14:textId="77777777" w:rsidR="00200D72" w:rsidRDefault="00000000">
      <w:pPr>
        <w:pStyle w:val="31"/>
      </w:pPr>
      <w:bookmarkStart w:id="151" w:name="_Toc224908664"/>
      <w:r>
        <w:lastRenderedPageBreak/>
        <w:t>Вхідні параметри</w:t>
      </w:r>
      <w:bookmarkEnd w:id="151"/>
    </w:p>
    <w:tbl>
      <w:tblPr>
        <w:tblStyle w:val="affffffffffff6"/>
        <w:tblW w:w="9631" w:type="dxa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Look w:val="0600" w:firstRow="0" w:lastRow="0" w:firstColumn="0" w:lastColumn="0" w:noHBand="1" w:noVBand="1"/>
      </w:tblPr>
      <w:tblGrid>
        <w:gridCol w:w="418"/>
        <w:gridCol w:w="1275"/>
        <w:gridCol w:w="1134"/>
        <w:gridCol w:w="2437"/>
        <w:gridCol w:w="1107"/>
        <w:gridCol w:w="1276"/>
        <w:gridCol w:w="1984"/>
      </w:tblGrid>
      <w:tr w:rsidR="00200D72" w14:paraId="5212C5DE" w14:textId="77777777">
        <w:trPr>
          <w:trHeight w:val="450"/>
          <w:tblHeader/>
        </w:trPr>
        <w:tc>
          <w:tcPr>
            <w:tcW w:w="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848B776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27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8B2CDD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E8F456A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243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966AF9A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110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36B745A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C5B4629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198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49F65D7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200D72" w14:paraId="2A9C90BD" w14:textId="77777777">
        <w:trPr>
          <w:trHeight w:val="450"/>
        </w:trPr>
        <w:tc>
          <w:tcPr>
            <w:tcW w:w="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53DAA8B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27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9C4689F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EEE523D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economicOperatorId</w:t>
            </w:r>
          </w:p>
        </w:tc>
        <w:tc>
          <w:tcPr>
            <w:tcW w:w="243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7D5A3A9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Унікальний ідентифікатор економічного оператора</w:t>
            </w:r>
          </w:p>
        </w:tc>
        <w:tc>
          <w:tcPr>
            <w:tcW w:w="110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9F45866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DEFF7E7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98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A063143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Параметр шляху (path)</w:t>
            </w:r>
          </w:p>
        </w:tc>
      </w:tr>
      <w:tr w:rsidR="00200D72" w14:paraId="65F253E4" w14:textId="77777777">
        <w:trPr>
          <w:trHeight w:val="450"/>
        </w:trPr>
        <w:tc>
          <w:tcPr>
            <w:tcW w:w="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3695B61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27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BE38556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27EF9B4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eoObjectId</w:t>
            </w:r>
          </w:p>
        </w:tc>
        <w:tc>
          <w:tcPr>
            <w:tcW w:w="243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C3E307A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Ідентифікатор об'єкта ЕО</w:t>
            </w:r>
          </w:p>
        </w:tc>
        <w:tc>
          <w:tcPr>
            <w:tcW w:w="110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8D69A1B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BE2B2D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98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2F46C7A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іло запиту (body)</w:t>
            </w:r>
          </w:p>
        </w:tc>
      </w:tr>
      <w:tr w:rsidR="00200D72" w14:paraId="3B0D3A50" w14:textId="77777777">
        <w:trPr>
          <w:trHeight w:val="450"/>
        </w:trPr>
        <w:tc>
          <w:tcPr>
            <w:tcW w:w="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C894E49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27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A8D150B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16D2E9F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receiversIds</w:t>
            </w:r>
          </w:p>
        </w:tc>
        <w:tc>
          <w:tcPr>
            <w:tcW w:w="243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4A26B9F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Список ідентифікаторів отримувачів</w:t>
            </w:r>
          </w:p>
        </w:tc>
        <w:tc>
          <w:tcPr>
            <w:tcW w:w="110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6076EED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масив (uuid)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63774D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98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889D716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D економічних операторів-партнерів</w:t>
            </w:r>
          </w:p>
        </w:tc>
      </w:tr>
    </w:tbl>
    <w:p w14:paraId="0582E84E" w14:textId="77777777" w:rsidR="00200D72" w:rsidRDefault="00000000">
      <w:pPr>
        <w:pStyle w:val="31"/>
      </w:pPr>
      <w:bookmarkStart w:id="152" w:name="_Toc224908665"/>
      <w:r>
        <w:t>Вихідні параметри</w:t>
      </w:r>
      <w:bookmarkEnd w:id="152"/>
    </w:p>
    <w:tbl>
      <w:tblPr>
        <w:tblStyle w:val="affffffffffff7"/>
        <w:tblW w:w="9958" w:type="dxa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Look w:val="0600" w:firstRow="0" w:lastRow="0" w:firstColumn="0" w:lastColumn="0" w:noHBand="1" w:noVBand="1"/>
      </w:tblPr>
      <w:tblGrid>
        <w:gridCol w:w="482"/>
        <w:gridCol w:w="1421"/>
        <w:gridCol w:w="2226"/>
        <w:gridCol w:w="1733"/>
        <w:gridCol w:w="895"/>
        <w:gridCol w:w="1896"/>
        <w:gridCol w:w="1305"/>
      </w:tblGrid>
      <w:tr w:rsidR="00200D72" w14:paraId="0849F753" w14:textId="77777777">
        <w:trPr>
          <w:trHeight w:val="450"/>
          <w:tblHeader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A16B8A1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42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4B5A61F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22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7B2BE7D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173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F42A956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89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B671F9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8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E347591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130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D8F29F8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200D72" w14:paraId="32D343EB" w14:textId="77777777">
        <w:trPr>
          <w:trHeight w:val="450"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8A1D1AB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42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2F54E89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2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7D2A73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newPartners</w:t>
            </w:r>
          </w:p>
        </w:tc>
        <w:tc>
          <w:tcPr>
            <w:tcW w:w="173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76529AB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Список нових партнерів</w:t>
            </w:r>
          </w:p>
        </w:tc>
        <w:tc>
          <w:tcPr>
            <w:tcW w:w="89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EFC4C4E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масив</w:t>
            </w:r>
          </w:p>
        </w:tc>
        <w:tc>
          <w:tcPr>
            <w:tcW w:w="18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008153E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30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123BB3F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75A2312E" w14:textId="77777777">
        <w:trPr>
          <w:trHeight w:val="450"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DE154A7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42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879730A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22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63F47E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eoParnerId</w:t>
            </w:r>
          </w:p>
        </w:tc>
        <w:tc>
          <w:tcPr>
            <w:tcW w:w="173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4B58FAE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Ідентифікатор партнера</w:t>
            </w:r>
          </w:p>
        </w:tc>
        <w:tc>
          <w:tcPr>
            <w:tcW w:w="89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455D33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8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B959A8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30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55554C7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708E4AF9" w14:textId="77777777">
        <w:trPr>
          <w:trHeight w:val="450"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A459836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42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AED3C0B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22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A251F1A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economicOperatorId</w:t>
            </w:r>
          </w:p>
        </w:tc>
        <w:tc>
          <w:tcPr>
            <w:tcW w:w="173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D270FA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Ідентифікатор ЕО</w:t>
            </w:r>
          </w:p>
        </w:tc>
        <w:tc>
          <w:tcPr>
            <w:tcW w:w="89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E8F252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8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491DDBA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30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AF4131F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</w:tbl>
    <w:p w14:paraId="1DDF33EF" w14:textId="77777777" w:rsidR="00200D72" w:rsidRDefault="00000000">
      <w:pPr>
        <w:pStyle w:val="31"/>
      </w:pPr>
      <w:bookmarkStart w:id="153" w:name="_Toc224908666"/>
      <w:r>
        <w:lastRenderedPageBreak/>
        <w:t>Опис помилок</w:t>
      </w:r>
      <w:bookmarkEnd w:id="153"/>
    </w:p>
    <w:tbl>
      <w:tblPr>
        <w:tblStyle w:val="affffffffffff8"/>
        <w:tblW w:w="9025" w:type="dxa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Look w:val="0600" w:firstRow="0" w:lastRow="0" w:firstColumn="0" w:lastColumn="0" w:noHBand="1" w:noVBand="1"/>
      </w:tblPr>
      <w:tblGrid>
        <w:gridCol w:w="579"/>
        <w:gridCol w:w="862"/>
        <w:gridCol w:w="2281"/>
        <w:gridCol w:w="5303"/>
      </w:tblGrid>
      <w:tr w:rsidR="00200D72" w14:paraId="14DD48BF" w14:textId="77777777">
        <w:trPr>
          <w:trHeight w:val="450"/>
          <w:tblHeader/>
        </w:trPr>
        <w:tc>
          <w:tcPr>
            <w:tcW w:w="57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6D82CDF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86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E3E20B4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HTTP</w:t>
            </w:r>
          </w:p>
        </w:tc>
        <w:tc>
          <w:tcPr>
            <w:tcW w:w="228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0799459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милки</w:t>
            </w:r>
          </w:p>
        </w:tc>
        <w:tc>
          <w:tcPr>
            <w:tcW w:w="530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33CF70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милки</w:t>
            </w:r>
          </w:p>
        </w:tc>
      </w:tr>
      <w:tr w:rsidR="00200D72" w14:paraId="731B2669" w14:textId="77777777">
        <w:trPr>
          <w:trHeight w:val="450"/>
        </w:trPr>
        <w:tc>
          <w:tcPr>
            <w:tcW w:w="57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83C774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86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2B8482B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00</w:t>
            </w:r>
          </w:p>
        </w:tc>
        <w:tc>
          <w:tcPr>
            <w:tcW w:w="228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2B552A4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BadRequest</w:t>
            </w:r>
          </w:p>
        </w:tc>
        <w:tc>
          <w:tcPr>
            <w:tcW w:w="530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130402F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екоректні дані або порушено бізнес-правила</w:t>
            </w:r>
          </w:p>
        </w:tc>
      </w:tr>
      <w:tr w:rsidR="00200D72" w14:paraId="7A841E01" w14:textId="77777777">
        <w:trPr>
          <w:trHeight w:val="450"/>
        </w:trPr>
        <w:tc>
          <w:tcPr>
            <w:tcW w:w="57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39D7417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86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A7B908F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01</w:t>
            </w:r>
          </w:p>
        </w:tc>
        <w:tc>
          <w:tcPr>
            <w:tcW w:w="228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165C80A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Unauthorized</w:t>
            </w:r>
          </w:p>
        </w:tc>
        <w:tc>
          <w:tcPr>
            <w:tcW w:w="530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8B81ED7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Користувач не авторизований</w:t>
            </w:r>
          </w:p>
        </w:tc>
      </w:tr>
      <w:tr w:rsidR="00200D72" w14:paraId="5D9FA86C" w14:textId="77777777">
        <w:trPr>
          <w:trHeight w:val="450"/>
        </w:trPr>
        <w:tc>
          <w:tcPr>
            <w:tcW w:w="57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9800EE4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86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0C8047E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04</w:t>
            </w:r>
          </w:p>
        </w:tc>
        <w:tc>
          <w:tcPr>
            <w:tcW w:w="228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4610A14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NotFound</w:t>
            </w:r>
          </w:p>
        </w:tc>
        <w:tc>
          <w:tcPr>
            <w:tcW w:w="530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9CC4C8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Економічний оператор або об'єкт не знайдено</w:t>
            </w:r>
          </w:p>
        </w:tc>
      </w:tr>
      <w:tr w:rsidR="00200D72" w14:paraId="776DD043" w14:textId="77777777">
        <w:trPr>
          <w:trHeight w:val="450"/>
        </w:trPr>
        <w:tc>
          <w:tcPr>
            <w:tcW w:w="57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10D1831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86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E65EB49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500</w:t>
            </w:r>
          </w:p>
        </w:tc>
        <w:tc>
          <w:tcPr>
            <w:tcW w:w="228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7004768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nternalServerError</w:t>
            </w:r>
          </w:p>
        </w:tc>
        <w:tc>
          <w:tcPr>
            <w:tcW w:w="530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0C02C3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Внутрішня помилка сервера</w:t>
            </w:r>
          </w:p>
        </w:tc>
      </w:tr>
    </w:tbl>
    <w:p w14:paraId="4ADB8BB5" w14:textId="77777777" w:rsidR="00200D72" w:rsidRDefault="00000000">
      <w:pPr>
        <w:pStyle w:val="21"/>
        <w:rPr>
          <w:b w:val="0"/>
          <w:bCs w:val="0"/>
        </w:rPr>
      </w:pPr>
      <w:bookmarkStart w:id="154" w:name="_Toc224908667"/>
      <w:r>
        <w:t>2.22 Видалити спільний об'єкт від партнерів</w:t>
      </w:r>
      <w:bookmarkEnd w:id="154"/>
    </w:p>
    <w:p w14:paraId="638B71D9" w14:textId="77777777" w:rsidR="00200D72" w:rsidRDefault="00000000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POST /v1/economic-operators/{economicOperatorId}/remove-shared-object</w:t>
      </w:r>
    </w:p>
    <w:p w14:paraId="779B7C87" w14:textId="77777777" w:rsidR="00200D72" w:rsidRDefault="00000000">
      <w:pPr>
        <w:pStyle w:val="31"/>
      </w:pPr>
      <w:bookmarkStart w:id="155" w:name="_Toc224908668"/>
      <w:r>
        <w:t>Вхідні параметри</w:t>
      </w:r>
      <w:bookmarkEnd w:id="155"/>
    </w:p>
    <w:tbl>
      <w:tblPr>
        <w:tblStyle w:val="affffffffffff9"/>
        <w:tblW w:w="9773" w:type="dxa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Look w:val="0600" w:firstRow="0" w:lastRow="0" w:firstColumn="0" w:lastColumn="0" w:noHBand="1" w:noVBand="1"/>
      </w:tblPr>
      <w:tblGrid>
        <w:gridCol w:w="418"/>
        <w:gridCol w:w="1061"/>
        <w:gridCol w:w="1265"/>
        <w:gridCol w:w="2996"/>
        <w:gridCol w:w="915"/>
        <w:gridCol w:w="1275"/>
        <w:gridCol w:w="1843"/>
      </w:tblGrid>
      <w:tr w:rsidR="00200D72" w14:paraId="71295442" w14:textId="77777777">
        <w:trPr>
          <w:trHeight w:val="450"/>
        </w:trPr>
        <w:tc>
          <w:tcPr>
            <w:tcW w:w="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3053A0F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06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A912466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126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D2E1374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29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BAD1E08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91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B661164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27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5B6062A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18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317551F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200D72" w14:paraId="07DA50B9" w14:textId="77777777">
        <w:trPr>
          <w:trHeight w:val="450"/>
        </w:trPr>
        <w:tc>
          <w:tcPr>
            <w:tcW w:w="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9926B8D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06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134D89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6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364EC1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economicOperatorId</w:t>
            </w:r>
          </w:p>
        </w:tc>
        <w:tc>
          <w:tcPr>
            <w:tcW w:w="29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1C14DA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Унікальний ідентифікатор економічного оператора</w:t>
            </w:r>
          </w:p>
        </w:tc>
        <w:tc>
          <w:tcPr>
            <w:tcW w:w="91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FCBB9D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27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5A5F26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8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A505BB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Параметр шляху (path)</w:t>
            </w:r>
          </w:p>
        </w:tc>
      </w:tr>
      <w:tr w:rsidR="00200D72" w14:paraId="0B7F7A54" w14:textId="77777777">
        <w:trPr>
          <w:trHeight w:val="450"/>
        </w:trPr>
        <w:tc>
          <w:tcPr>
            <w:tcW w:w="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D577E41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06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0937489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6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3EA54FB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eoObjectId</w:t>
            </w:r>
          </w:p>
        </w:tc>
        <w:tc>
          <w:tcPr>
            <w:tcW w:w="29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FCAF747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Ідентифікатор об'єкта ЕО</w:t>
            </w:r>
          </w:p>
        </w:tc>
        <w:tc>
          <w:tcPr>
            <w:tcW w:w="91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87D38D1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27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6F9A02A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8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18236D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іло запиту (body)</w:t>
            </w:r>
          </w:p>
        </w:tc>
      </w:tr>
      <w:tr w:rsidR="00200D72" w14:paraId="1277E74D" w14:textId="77777777">
        <w:trPr>
          <w:trHeight w:val="450"/>
        </w:trPr>
        <w:tc>
          <w:tcPr>
            <w:tcW w:w="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484AB47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06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0AB969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6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1BBEF0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revokedPartnersIds</w:t>
            </w:r>
          </w:p>
        </w:tc>
        <w:tc>
          <w:tcPr>
            <w:tcW w:w="29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1CCA0EE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Список ідентифікаторів партнерів для видалення</w:t>
            </w:r>
          </w:p>
        </w:tc>
        <w:tc>
          <w:tcPr>
            <w:tcW w:w="91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2467A56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масив (uuid)</w:t>
            </w:r>
          </w:p>
        </w:tc>
        <w:tc>
          <w:tcPr>
            <w:tcW w:w="127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4D0381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8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303C3B6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</w:tbl>
    <w:p w14:paraId="1CF121B5" w14:textId="77777777" w:rsidR="00200D72" w:rsidRDefault="00000000">
      <w:pPr>
        <w:pStyle w:val="31"/>
      </w:pPr>
      <w:bookmarkStart w:id="156" w:name="_Toc224908669"/>
      <w:r>
        <w:lastRenderedPageBreak/>
        <w:t>Вихідні параметри</w:t>
      </w:r>
      <w:bookmarkEnd w:id="156"/>
    </w:p>
    <w:tbl>
      <w:tblPr>
        <w:tblStyle w:val="affffffffffffa"/>
        <w:tblW w:w="9958" w:type="dxa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Look w:val="0600" w:firstRow="0" w:lastRow="0" w:firstColumn="0" w:lastColumn="0" w:noHBand="1" w:noVBand="1"/>
      </w:tblPr>
      <w:tblGrid>
        <w:gridCol w:w="482"/>
        <w:gridCol w:w="1417"/>
        <w:gridCol w:w="2226"/>
        <w:gridCol w:w="1740"/>
        <w:gridCol w:w="892"/>
        <w:gridCol w:w="1896"/>
        <w:gridCol w:w="1305"/>
      </w:tblGrid>
      <w:tr w:rsidR="00200D72" w14:paraId="082B52D1" w14:textId="77777777">
        <w:trPr>
          <w:trHeight w:val="450"/>
          <w:tblHeader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9A6E116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215FC0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22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071AB98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174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3D0E261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8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F8955E3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8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2B0DD93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130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63130D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200D72" w14:paraId="1DB809D4" w14:textId="77777777">
        <w:trPr>
          <w:trHeight w:val="450"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114E3F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97910A8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2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480C5C9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revokedPartnersIds</w:t>
            </w:r>
          </w:p>
        </w:tc>
        <w:tc>
          <w:tcPr>
            <w:tcW w:w="174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B30A3AB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Список видалених партнерів</w:t>
            </w:r>
          </w:p>
        </w:tc>
        <w:tc>
          <w:tcPr>
            <w:tcW w:w="8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403D201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масив</w:t>
            </w:r>
          </w:p>
        </w:tc>
        <w:tc>
          <w:tcPr>
            <w:tcW w:w="18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19C4601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30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33685CE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4012A2B9" w14:textId="77777777">
        <w:trPr>
          <w:trHeight w:val="450"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85DC343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018B27E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22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E84346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eoParnerId</w:t>
            </w:r>
          </w:p>
        </w:tc>
        <w:tc>
          <w:tcPr>
            <w:tcW w:w="174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0DA7EAD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Ідентифікатор партнера</w:t>
            </w:r>
          </w:p>
        </w:tc>
        <w:tc>
          <w:tcPr>
            <w:tcW w:w="8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93A899E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8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5BE32E9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30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CB3FD8C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4407C690" w14:textId="77777777">
        <w:trPr>
          <w:trHeight w:val="450"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5F97C4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F20BCC7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22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5F6FF19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economicOperatorId</w:t>
            </w:r>
          </w:p>
        </w:tc>
        <w:tc>
          <w:tcPr>
            <w:tcW w:w="174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FA555FE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Ідентифікатор ЕО</w:t>
            </w:r>
          </w:p>
        </w:tc>
        <w:tc>
          <w:tcPr>
            <w:tcW w:w="8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4E0F168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8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499C74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30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A7E8D83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</w:tbl>
    <w:p w14:paraId="79595255" w14:textId="77777777" w:rsidR="00200D72" w:rsidRDefault="00000000">
      <w:pPr>
        <w:pStyle w:val="31"/>
      </w:pPr>
      <w:bookmarkStart w:id="157" w:name="_Toc224908670"/>
      <w:r>
        <w:t>Опис помилок</w:t>
      </w:r>
      <w:bookmarkEnd w:id="157"/>
    </w:p>
    <w:tbl>
      <w:tblPr>
        <w:tblStyle w:val="affffffffffffb"/>
        <w:tblW w:w="9025" w:type="dxa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Look w:val="0600" w:firstRow="0" w:lastRow="0" w:firstColumn="0" w:lastColumn="0" w:noHBand="1" w:noVBand="1"/>
      </w:tblPr>
      <w:tblGrid>
        <w:gridCol w:w="579"/>
        <w:gridCol w:w="862"/>
        <w:gridCol w:w="2281"/>
        <w:gridCol w:w="5303"/>
      </w:tblGrid>
      <w:tr w:rsidR="00200D72" w14:paraId="43836676" w14:textId="77777777">
        <w:trPr>
          <w:trHeight w:val="450"/>
        </w:trPr>
        <w:tc>
          <w:tcPr>
            <w:tcW w:w="57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2B886C7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86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C1782E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HTTP</w:t>
            </w:r>
          </w:p>
        </w:tc>
        <w:tc>
          <w:tcPr>
            <w:tcW w:w="228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D0555BF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милки</w:t>
            </w:r>
          </w:p>
        </w:tc>
        <w:tc>
          <w:tcPr>
            <w:tcW w:w="530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0B74FF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милки</w:t>
            </w:r>
          </w:p>
        </w:tc>
      </w:tr>
      <w:tr w:rsidR="00200D72" w14:paraId="67B1FA1E" w14:textId="77777777">
        <w:trPr>
          <w:trHeight w:val="450"/>
        </w:trPr>
        <w:tc>
          <w:tcPr>
            <w:tcW w:w="57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2FE8B78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86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A3942D4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00</w:t>
            </w:r>
          </w:p>
        </w:tc>
        <w:tc>
          <w:tcPr>
            <w:tcW w:w="228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1C57664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BadRequest</w:t>
            </w:r>
          </w:p>
        </w:tc>
        <w:tc>
          <w:tcPr>
            <w:tcW w:w="530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F5B96B9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екоректні дані або порушено бізнес-правила</w:t>
            </w:r>
          </w:p>
        </w:tc>
      </w:tr>
      <w:tr w:rsidR="00200D72" w14:paraId="39A693BE" w14:textId="77777777">
        <w:trPr>
          <w:trHeight w:val="450"/>
        </w:trPr>
        <w:tc>
          <w:tcPr>
            <w:tcW w:w="57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1D5329B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86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B0338C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01</w:t>
            </w:r>
          </w:p>
        </w:tc>
        <w:tc>
          <w:tcPr>
            <w:tcW w:w="228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5A512CA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Unauthorized</w:t>
            </w:r>
          </w:p>
        </w:tc>
        <w:tc>
          <w:tcPr>
            <w:tcW w:w="530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8CE9E9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Користувач не авторизований</w:t>
            </w:r>
          </w:p>
        </w:tc>
      </w:tr>
      <w:tr w:rsidR="00200D72" w14:paraId="429A48E1" w14:textId="77777777">
        <w:trPr>
          <w:trHeight w:val="450"/>
        </w:trPr>
        <w:tc>
          <w:tcPr>
            <w:tcW w:w="57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67EC327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86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81194ED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04</w:t>
            </w:r>
          </w:p>
        </w:tc>
        <w:tc>
          <w:tcPr>
            <w:tcW w:w="228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58AEED6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NotFound</w:t>
            </w:r>
          </w:p>
        </w:tc>
        <w:tc>
          <w:tcPr>
            <w:tcW w:w="530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DF95E0F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Економічний оператор або об'єкт не знайдено</w:t>
            </w:r>
          </w:p>
        </w:tc>
      </w:tr>
      <w:tr w:rsidR="00200D72" w14:paraId="4E10589C" w14:textId="77777777">
        <w:trPr>
          <w:trHeight w:val="450"/>
        </w:trPr>
        <w:tc>
          <w:tcPr>
            <w:tcW w:w="57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3EABB01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86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F14D1FB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500</w:t>
            </w:r>
          </w:p>
        </w:tc>
        <w:tc>
          <w:tcPr>
            <w:tcW w:w="228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CC861FF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nternalServerError</w:t>
            </w:r>
          </w:p>
        </w:tc>
        <w:tc>
          <w:tcPr>
            <w:tcW w:w="530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E646F58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Внутрішня помилка сервера</w:t>
            </w:r>
          </w:p>
        </w:tc>
      </w:tr>
    </w:tbl>
    <w:p w14:paraId="64244A1D" w14:textId="77777777" w:rsidR="00200D72" w:rsidRDefault="00000000">
      <w:pPr>
        <w:pStyle w:val="21"/>
        <w:rPr>
          <w:b w:val="0"/>
          <w:bCs w:val="0"/>
        </w:rPr>
      </w:pPr>
      <w:bookmarkStart w:id="158" w:name="_Toc224908671"/>
      <w:r>
        <w:t>2.23 Масове видалення зв'язків об'єктів з партнерами</w:t>
      </w:r>
      <w:bookmarkEnd w:id="158"/>
    </w:p>
    <w:p w14:paraId="5F3C1486" w14:textId="77777777" w:rsidR="00200D72" w:rsidRDefault="00000000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POST /v1/economic-operators/{economicOperatorId}/remove-shared-objects-bulk</w:t>
      </w:r>
    </w:p>
    <w:p w14:paraId="1EEC384A" w14:textId="77777777" w:rsidR="00200D72" w:rsidRDefault="00000000">
      <w:pPr>
        <w:pStyle w:val="31"/>
      </w:pPr>
      <w:bookmarkStart w:id="159" w:name="_Toc224908672"/>
      <w:r>
        <w:lastRenderedPageBreak/>
        <w:t>Вхідні параметри</w:t>
      </w:r>
      <w:bookmarkEnd w:id="159"/>
    </w:p>
    <w:tbl>
      <w:tblPr>
        <w:tblStyle w:val="affffffffffffc"/>
        <w:tblW w:w="9958" w:type="dxa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Look w:val="0600" w:firstRow="0" w:lastRow="0" w:firstColumn="0" w:lastColumn="0" w:noHBand="1" w:noVBand="1"/>
      </w:tblPr>
      <w:tblGrid>
        <w:gridCol w:w="479"/>
        <w:gridCol w:w="1384"/>
        <w:gridCol w:w="1673"/>
        <w:gridCol w:w="1701"/>
        <w:gridCol w:w="992"/>
        <w:gridCol w:w="1134"/>
        <w:gridCol w:w="2595"/>
      </w:tblGrid>
      <w:tr w:rsidR="00200D72" w14:paraId="3105B7DF" w14:textId="77777777">
        <w:trPr>
          <w:trHeight w:val="450"/>
          <w:tblHeader/>
        </w:trPr>
        <w:tc>
          <w:tcPr>
            <w:tcW w:w="47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7384007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38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3FD41E1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167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5D53FCF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0FDD7C4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54B65CD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88D3D04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259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D6AB098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200D72" w14:paraId="09A04B7E" w14:textId="77777777">
        <w:trPr>
          <w:trHeight w:val="450"/>
        </w:trPr>
        <w:tc>
          <w:tcPr>
            <w:tcW w:w="47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36BBB3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38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6F9A7E3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67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2AA7BD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economicOperatorId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15CDE49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Унікальний ідентифікатор економічного оператора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2C87CCD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0688CA1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59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5E7D341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Параметр шляху (path)</w:t>
            </w:r>
          </w:p>
        </w:tc>
      </w:tr>
      <w:tr w:rsidR="00200D72" w14:paraId="76804A72" w14:textId="77777777">
        <w:trPr>
          <w:trHeight w:val="450"/>
        </w:trPr>
        <w:tc>
          <w:tcPr>
            <w:tcW w:w="47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57CE34F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38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32932EE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67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E93972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eoObjectIds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F1A599B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Список ідентифікаторів об'єктів для видалення зв'язків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0EC871F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масив (uuid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D0874BF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59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8739DFA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іло запиту (body)</w:t>
            </w:r>
          </w:p>
        </w:tc>
      </w:tr>
    </w:tbl>
    <w:p w14:paraId="32B4F452" w14:textId="77777777" w:rsidR="00200D72" w:rsidRDefault="00000000">
      <w:pPr>
        <w:pStyle w:val="31"/>
      </w:pPr>
      <w:bookmarkStart w:id="160" w:name="_Toc224908673"/>
      <w:r>
        <w:t>Вихідні параметри</w:t>
      </w:r>
      <w:bookmarkEnd w:id="160"/>
    </w:p>
    <w:tbl>
      <w:tblPr>
        <w:tblStyle w:val="affffffffffffd"/>
        <w:tblW w:w="9958" w:type="dxa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Look w:val="0600" w:firstRow="0" w:lastRow="0" w:firstColumn="0" w:lastColumn="0" w:noHBand="1" w:noVBand="1"/>
      </w:tblPr>
      <w:tblGrid>
        <w:gridCol w:w="482"/>
        <w:gridCol w:w="1407"/>
        <w:gridCol w:w="2453"/>
        <w:gridCol w:w="1473"/>
        <w:gridCol w:w="916"/>
        <w:gridCol w:w="1896"/>
        <w:gridCol w:w="1331"/>
      </w:tblGrid>
      <w:tr w:rsidR="00200D72" w14:paraId="55CDFC9C" w14:textId="77777777">
        <w:trPr>
          <w:trHeight w:val="450"/>
          <w:tblHeader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30DBFD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40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1854A9D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245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18C22A8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147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81A54A8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91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52E91C4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8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69AD2C9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133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C9546E8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200D72" w14:paraId="0383BBD9" w14:textId="77777777">
        <w:trPr>
          <w:trHeight w:val="450"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A60CDB4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40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EC054D9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45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383D63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removedLinksCount</w:t>
            </w:r>
          </w:p>
        </w:tc>
        <w:tc>
          <w:tcPr>
            <w:tcW w:w="147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3BE87A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Кількість видалених зв'язків</w:t>
            </w:r>
          </w:p>
        </w:tc>
        <w:tc>
          <w:tcPr>
            <w:tcW w:w="91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F65D81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8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11F074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33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E67E9DE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7DB1E190" w14:textId="77777777">
        <w:trPr>
          <w:trHeight w:val="450"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FCA314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40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AD1222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45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418C07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removedPartnersCount</w:t>
            </w:r>
          </w:p>
        </w:tc>
        <w:tc>
          <w:tcPr>
            <w:tcW w:w="147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49B42FB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Кількість видалених партнерів</w:t>
            </w:r>
          </w:p>
        </w:tc>
        <w:tc>
          <w:tcPr>
            <w:tcW w:w="91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3657D2A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8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77F6FE7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33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EF4BAE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Партнери без жодного об'єкта</w:t>
            </w:r>
          </w:p>
        </w:tc>
      </w:tr>
      <w:tr w:rsidR="00200D72" w14:paraId="36EDF0C5" w14:textId="77777777">
        <w:trPr>
          <w:trHeight w:val="450"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C27486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40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A105679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45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FD26AB9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processedObjectIds</w:t>
            </w:r>
          </w:p>
        </w:tc>
        <w:tc>
          <w:tcPr>
            <w:tcW w:w="147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655245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Список оброблених об'єктів</w:t>
            </w:r>
          </w:p>
        </w:tc>
        <w:tc>
          <w:tcPr>
            <w:tcW w:w="91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B5FA4A6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масив (uuid)</w:t>
            </w:r>
          </w:p>
        </w:tc>
        <w:tc>
          <w:tcPr>
            <w:tcW w:w="18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F3C50FF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33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7FBEE34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</w:tbl>
    <w:p w14:paraId="613A9207" w14:textId="77777777" w:rsidR="00200D72" w:rsidRDefault="00000000">
      <w:pPr>
        <w:pStyle w:val="31"/>
      </w:pPr>
      <w:bookmarkStart w:id="161" w:name="_Toc224908674"/>
      <w:r>
        <w:lastRenderedPageBreak/>
        <w:t>Опис помилок</w:t>
      </w:r>
      <w:bookmarkEnd w:id="161"/>
    </w:p>
    <w:tbl>
      <w:tblPr>
        <w:tblStyle w:val="affffffffffffe"/>
        <w:tblW w:w="9025" w:type="dxa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Look w:val="0600" w:firstRow="0" w:lastRow="0" w:firstColumn="0" w:lastColumn="0" w:noHBand="1" w:noVBand="1"/>
      </w:tblPr>
      <w:tblGrid>
        <w:gridCol w:w="586"/>
        <w:gridCol w:w="861"/>
        <w:gridCol w:w="2287"/>
        <w:gridCol w:w="5291"/>
      </w:tblGrid>
      <w:tr w:rsidR="00200D72" w14:paraId="288E5503" w14:textId="77777777">
        <w:trPr>
          <w:trHeight w:val="450"/>
          <w:tblHeader/>
        </w:trPr>
        <w:tc>
          <w:tcPr>
            <w:tcW w:w="58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F00F5EE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86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2E767B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HTTP</w:t>
            </w:r>
          </w:p>
        </w:tc>
        <w:tc>
          <w:tcPr>
            <w:tcW w:w="228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2823FBB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милки</w:t>
            </w:r>
          </w:p>
        </w:tc>
        <w:tc>
          <w:tcPr>
            <w:tcW w:w="529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9D3AC8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милки</w:t>
            </w:r>
          </w:p>
        </w:tc>
      </w:tr>
      <w:tr w:rsidR="00200D72" w14:paraId="1A6AAF6D" w14:textId="77777777">
        <w:trPr>
          <w:trHeight w:val="450"/>
        </w:trPr>
        <w:tc>
          <w:tcPr>
            <w:tcW w:w="58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7601919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86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CAFB916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00</w:t>
            </w:r>
          </w:p>
        </w:tc>
        <w:tc>
          <w:tcPr>
            <w:tcW w:w="228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C5C5523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BadRequest</w:t>
            </w:r>
          </w:p>
        </w:tc>
        <w:tc>
          <w:tcPr>
            <w:tcW w:w="529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D3AF8E1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екоректні дані або порушено бізнес-правила</w:t>
            </w:r>
          </w:p>
        </w:tc>
      </w:tr>
      <w:tr w:rsidR="00200D72" w14:paraId="0C6405BA" w14:textId="77777777">
        <w:trPr>
          <w:trHeight w:val="450"/>
        </w:trPr>
        <w:tc>
          <w:tcPr>
            <w:tcW w:w="58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9D89A5B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86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5A6398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01</w:t>
            </w:r>
          </w:p>
        </w:tc>
        <w:tc>
          <w:tcPr>
            <w:tcW w:w="228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4FA9B4E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Unauthorized</w:t>
            </w:r>
          </w:p>
        </w:tc>
        <w:tc>
          <w:tcPr>
            <w:tcW w:w="529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D24EB4E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Користувач не авторизований</w:t>
            </w:r>
          </w:p>
        </w:tc>
      </w:tr>
      <w:tr w:rsidR="00200D72" w14:paraId="3B6C46CD" w14:textId="77777777">
        <w:trPr>
          <w:trHeight w:val="450"/>
        </w:trPr>
        <w:tc>
          <w:tcPr>
            <w:tcW w:w="58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43C63BE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86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BCB728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04</w:t>
            </w:r>
          </w:p>
        </w:tc>
        <w:tc>
          <w:tcPr>
            <w:tcW w:w="228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6F64EE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NotFound</w:t>
            </w:r>
          </w:p>
        </w:tc>
        <w:tc>
          <w:tcPr>
            <w:tcW w:w="529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23D0EC4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Економічний оператор не знайдено</w:t>
            </w:r>
          </w:p>
        </w:tc>
      </w:tr>
      <w:tr w:rsidR="00200D72" w14:paraId="5336767B" w14:textId="77777777">
        <w:trPr>
          <w:trHeight w:val="450"/>
        </w:trPr>
        <w:tc>
          <w:tcPr>
            <w:tcW w:w="58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3E4F8E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86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22D3B8A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500</w:t>
            </w:r>
          </w:p>
        </w:tc>
        <w:tc>
          <w:tcPr>
            <w:tcW w:w="228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C51E88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nternalServerError</w:t>
            </w:r>
          </w:p>
        </w:tc>
        <w:tc>
          <w:tcPr>
            <w:tcW w:w="529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D51B917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Внутрішня помилка сервера</w:t>
            </w:r>
          </w:p>
        </w:tc>
      </w:tr>
    </w:tbl>
    <w:p w14:paraId="6B6C1F54" w14:textId="77777777" w:rsidR="00200D72" w:rsidRDefault="00000000">
      <w:pPr>
        <w:pStyle w:val="21"/>
        <w:rPr>
          <w:b w:val="0"/>
          <w:bCs w:val="0"/>
        </w:rPr>
      </w:pPr>
      <w:bookmarkStart w:id="162" w:name="_Toc224908675"/>
      <w:r>
        <w:t>2.24 Створити об'єкт ЕО з використанням місць зберігання</w:t>
      </w:r>
      <w:bookmarkEnd w:id="162"/>
    </w:p>
    <w:p w14:paraId="2DFAC0C5" w14:textId="77777777" w:rsidR="00200D72" w:rsidRDefault="00000000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POST /v1/economic-operators/{economicOperatorId}/create-eo-object-using-place-storages</w:t>
      </w:r>
    </w:p>
    <w:p w14:paraId="07C204BC" w14:textId="77777777" w:rsidR="00200D72" w:rsidRDefault="00000000">
      <w:pPr>
        <w:pStyle w:val="31"/>
      </w:pPr>
      <w:bookmarkStart w:id="163" w:name="_Toc224908676"/>
      <w:r>
        <w:t>Вхідні параметри</w:t>
      </w:r>
      <w:bookmarkEnd w:id="163"/>
    </w:p>
    <w:tbl>
      <w:tblPr>
        <w:tblStyle w:val="afffffffffffff"/>
        <w:tblW w:w="9958" w:type="dxa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Look w:val="0600" w:firstRow="0" w:lastRow="0" w:firstColumn="0" w:lastColumn="0" w:noHBand="1" w:noVBand="1"/>
      </w:tblPr>
      <w:tblGrid>
        <w:gridCol w:w="559"/>
        <w:gridCol w:w="1418"/>
        <w:gridCol w:w="1559"/>
        <w:gridCol w:w="1843"/>
        <w:gridCol w:w="992"/>
        <w:gridCol w:w="1134"/>
        <w:gridCol w:w="2453"/>
      </w:tblGrid>
      <w:tr w:rsidR="00200D72" w14:paraId="3B98B4CE" w14:textId="77777777">
        <w:trPr>
          <w:trHeight w:val="450"/>
          <w:tblHeader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93C587E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B1BBC74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1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219907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18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9C74B3E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D9E5D98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F79626B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245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EC1605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200D72" w14:paraId="5F3B3E28" w14:textId="77777777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C5D113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96A1E4E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7198083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economicOperatorId</w:t>
            </w:r>
          </w:p>
        </w:tc>
        <w:tc>
          <w:tcPr>
            <w:tcW w:w="18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863E3D3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Унікальний ідентифікатор економічного оператора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B28055F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962E0C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45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15544C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Параметр шляху (path)</w:t>
            </w:r>
          </w:p>
        </w:tc>
      </w:tr>
      <w:tr w:rsidR="00200D72" w14:paraId="49FE4731" w14:textId="77777777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ECC7E83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61E5CB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5D73BA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eoPlaceStorageNumbers</w:t>
            </w:r>
          </w:p>
        </w:tc>
        <w:tc>
          <w:tcPr>
            <w:tcW w:w="18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D17925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Список номерів місць зберігання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C54E67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масив (string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0198604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45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E374928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іло запиту (body)</w:t>
            </w:r>
          </w:p>
        </w:tc>
      </w:tr>
      <w:tr w:rsidR="00200D72" w14:paraId="3DF5C4F2" w14:textId="77777777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AFDFD77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CF18FD4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A278A7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description</w:t>
            </w:r>
          </w:p>
        </w:tc>
        <w:tc>
          <w:tcPr>
            <w:tcW w:w="18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9F6BD08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Опис об'єкта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9BECDA7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7E428F3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45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703F5B5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57A55F12" w14:textId="77777777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891477E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lastRenderedPageBreak/>
              <w:t>4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8705C81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9998F64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primaryEoPlaceStorageNumber</w:t>
            </w:r>
          </w:p>
        </w:tc>
        <w:tc>
          <w:tcPr>
            <w:tcW w:w="18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31EB098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омер основного місця зберігання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B6972B6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7629281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45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B9B15F0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</w:tbl>
    <w:p w14:paraId="7E3D08EE" w14:textId="77777777" w:rsidR="00200D72" w:rsidRDefault="00000000">
      <w:pPr>
        <w:pStyle w:val="31"/>
      </w:pPr>
      <w:bookmarkStart w:id="164" w:name="_Toc224908677"/>
      <w:r>
        <w:t>Вихідні параметри</w:t>
      </w:r>
      <w:bookmarkEnd w:id="164"/>
    </w:p>
    <w:tbl>
      <w:tblPr>
        <w:tblStyle w:val="afffffffffffff0"/>
        <w:tblW w:w="9958" w:type="dxa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Look w:val="0600" w:firstRow="0" w:lastRow="0" w:firstColumn="0" w:lastColumn="0" w:noHBand="1" w:noVBand="1"/>
      </w:tblPr>
      <w:tblGrid>
        <w:gridCol w:w="482"/>
        <w:gridCol w:w="1460"/>
        <w:gridCol w:w="1800"/>
        <w:gridCol w:w="1890"/>
        <w:gridCol w:w="1051"/>
        <w:gridCol w:w="1896"/>
        <w:gridCol w:w="1379"/>
      </w:tblGrid>
      <w:tr w:rsidR="00200D72" w14:paraId="3FEF15D1" w14:textId="77777777">
        <w:trPr>
          <w:trHeight w:val="450"/>
          <w:tblHeader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68C9909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46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AD7AA7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180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EB25F0F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189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BF58A28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10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5C1F3DA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8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CB4CB7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137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EED47FB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200D72" w14:paraId="0B34BD7B" w14:textId="77777777">
        <w:trPr>
          <w:trHeight w:val="450"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224BE27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46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69FC617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80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A7F5E16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uccess</w:t>
            </w:r>
          </w:p>
        </w:tc>
        <w:tc>
          <w:tcPr>
            <w:tcW w:w="189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34943E4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Ознака успішного виконання запиту</w:t>
            </w:r>
          </w:p>
        </w:tc>
        <w:tc>
          <w:tcPr>
            <w:tcW w:w="10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CBE49C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boolean</w:t>
            </w:r>
          </w:p>
        </w:tc>
        <w:tc>
          <w:tcPr>
            <w:tcW w:w="18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B207FB4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37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8CFE944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743D20B1" w14:textId="77777777">
        <w:trPr>
          <w:trHeight w:val="450"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155E11E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46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6A9EFA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80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05C8708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message</w:t>
            </w:r>
          </w:p>
        </w:tc>
        <w:tc>
          <w:tcPr>
            <w:tcW w:w="189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8B51247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екст повідомлення</w:t>
            </w:r>
          </w:p>
        </w:tc>
        <w:tc>
          <w:tcPr>
            <w:tcW w:w="10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58AF58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8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EF902D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37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1EE0B88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58603193" w14:textId="77777777">
        <w:trPr>
          <w:trHeight w:val="450"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81C20A8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46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A1DBEB3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80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229A19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validationErrors</w:t>
            </w:r>
          </w:p>
        </w:tc>
        <w:tc>
          <w:tcPr>
            <w:tcW w:w="189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227BE33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Перелік помилок валідації</w:t>
            </w:r>
          </w:p>
        </w:tc>
        <w:tc>
          <w:tcPr>
            <w:tcW w:w="10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9B85671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масив (string)</w:t>
            </w:r>
          </w:p>
        </w:tc>
        <w:tc>
          <w:tcPr>
            <w:tcW w:w="18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FD8E219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37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E66CA00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03CDA08E" w14:textId="77777777">
        <w:trPr>
          <w:trHeight w:val="450"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D5AAA7E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146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A4B98AA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80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12C730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newEoObjectId</w:t>
            </w:r>
          </w:p>
        </w:tc>
        <w:tc>
          <w:tcPr>
            <w:tcW w:w="189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14568AD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Ідентифікатор створеного об'єкта</w:t>
            </w:r>
          </w:p>
        </w:tc>
        <w:tc>
          <w:tcPr>
            <w:tcW w:w="10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ECD70DD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8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A6FBB16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37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B68F00A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null у разі помилки</w:t>
            </w:r>
          </w:p>
        </w:tc>
      </w:tr>
    </w:tbl>
    <w:p w14:paraId="029510E0" w14:textId="77777777" w:rsidR="00200D72" w:rsidRDefault="00000000">
      <w:pPr>
        <w:pStyle w:val="31"/>
      </w:pPr>
      <w:bookmarkStart w:id="165" w:name="_Toc224908678"/>
      <w:r>
        <w:lastRenderedPageBreak/>
        <w:t>Опис помилок</w:t>
      </w:r>
      <w:bookmarkEnd w:id="165"/>
    </w:p>
    <w:tbl>
      <w:tblPr>
        <w:tblStyle w:val="afffffffffffff1"/>
        <w:tblW w:w="9543" w:type="dxa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Look w:val="0600" w:firstRow="0" w:lastRow="0" w:firstColumn="0" w:lastColumn="0" w:noHBand="1" w:noVBand="1"/>
      </w:tblPr>
      <w:tblGrid>
        <w:gridCol w:w="482"/>
        <w:gridCol w:w="894"/>
        <w:gridCol w:w="2119"/>
        <w:gridCol w:w="6048"/>
      </w:tblGrid>
      <w:tr w:rsidR="00200D72" w14:paraId="7E4333F9" w14:textId="77777777">
        <w:trPr>
          <w:trHeight w:val="450"/>
          <w:tblHeader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BB51813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89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D695B4F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HTTP</w:t>
            </w:r>
          </w:p>
        </w:tc>
        <w:tc>
          <w:tcPr>
            <w:tcW w:w="211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DE0BE57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милки</w:t>
            </w:r>
          </w:p>
        </w:tc>
        <w:tc>
          <w:tcPr>
            <w:tcW w:w="604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1F2E4E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милки</w:t>
            </w:r>
          </w:p>
        </w:tc>
      </w:tr>
      <w:tr w:rsidR="00200D72" w14:paraId="14C714DA" w14:textId="77777777">
        <w:trPr>
          <w:trHeight w:val="450"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32DC60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89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E13BE7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00</w:t>
            </w:r>
          </w:p>
        </w:tc>
        <w:tc>
          <w:tcPr>
            <w:tcW w:w="211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67E7156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BadRequest</w:t>
            </w:r>
          </w:p>
        </w:tc>
        <w:tc>
          <w:tcPr>
            <w:tcW w:w="604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BCEBA2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екоректні дані або порушено бізнес-правила</w:t>
            </w:r>
          </w:p>
        </w:tc>
      </w:tr>
      <w:tr w:rsidR="00200D72" w14:paraId="27E0B324" w14:textId="77777777">
        <w:trPr>
          <w:trHeight w:val="450"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4779DA7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89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BE7DAD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01</w:t>
            </w:r>
          </w:p>
        </w:tc>
        <w:tc>
          <w:tcPr>
            <w:tcW w:w="211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8C28B3F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Unauthorized</w:t>
            </w:r>
          </w:p>
        </w:tc>
        <w:tc>
          <w:tcPr>
            <w:tcW w:w="604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A64CB87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Користувач не авторизований</w:t>
            </w:r>
          </w:p>
        </w:tc>
      </w:tr>
      <w:tr w:rsidR="00200D72" w14:paraId="3325DF1E" w14:textId="77777777">
        <w:trPr>
          <w:trHeight w:val="450"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2452F49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89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3340119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04</w:t>
            </w:r>
          </w:p>
        </w:tc>
        <w:tc>
          <w:tcPr>
            <w:tcW w:w="211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D1B0667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NotFound</w:t>
            </w:r>
          </w:p>
        </w:tc>
        <w:tc>
          <w:tcPr>
            <w:tcW w:w="604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0D193F4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Економічний оператор або місця зберігання не знайдено</w:t>
            </w:r>
          </w:p>
        </w:tc>
      </w:tr>
      <w:tr w:rsidR="00200D72" w14:paraId="1923B739" w14:textId="77777777">
        <w:trPr>
          <w:trHeight w:val="450"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EED55E4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89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204FD6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500</w:t>
            </w:r>
          </w:p>
        </w:tc>
        <w:tc>
          <w:tcPr>
            <w:tcW w:w="211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47AD9CD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nternalServerError</w:t>
            </w:r>
          </w:p>
        </w:tc>
        <w:tc>
          <w:tcPr>
            <w:tcW w:w="604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8023E7A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Внутрішня помилка сервера</w:t>
            </w:r>
          </w:p>
        </w:tc>
      </w:tr>
    </w:tbl>
    <w:p w14:paraId="0A38C493" w14:textId="77777777" w:rsidR="00200D72" w:rsidRDefault="00000000">
      <w:pPr>
        <w:pStyle w:val="21"/>
        <w:rPr>
          <w:b w:val="0"/>
          <w:bCs w:val="0"/>
        </w:rPr>
      </w:pPr>
      <w:bookmarkStart w:id="166" w:name="_Toc224908679"/>
      <w:r>
        <w:t>2.25 Додати місце зберігання до об'єкта ЕО</w:t>
      </w:r>
      <w:bookmarkEnd w:id="166"/>
    </w:p>
    <w:p w14:paraId="3ED9FE17" w14:textId="77777777" w:rsidR="00200D72" w:rsidRDefault="00000000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POST /v1/economic-operators/{economicOperatorId}/add-place-storage-to-eo-object</w:t>
      </w:r>
    </w:p>
    <w:p w14:paraId="4BF58528" w14:textId="77777777" w:rsidR="00200D72" w:rsidRDefault="00000000">
      <w:pPr>
        <w:pStyle w:val="31"/>
      </w:pPr>
      <w:bookmarkStart w:id="167" w:name="_Toc224908680"/>
      <w:r>
        <w:t>Вхідні параметри</w:t>
      </w:r>
      <w:bookmarkEnd w:id="167"/>
    </w:p>
    <w:tbl>
      <w:tblPr>
        <w:tblStyle w:val="afffffffffffff2"/>
        <w:tblW w:w="9958" w:type="dxa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Look w:val="0600" w:firstRow="0" w:lastRow="0" w:firstColumn="0" w:lastColumn="0" w:noHBand="1" w:noVBand="1"/>
      </w:tblPr>
      <w:tblGrid>
        <w:gridCol w:w="559"/>
        <w:gridCol w:w="1418"/>
        <w:gridCol w:w="1417"/>
        <w:gridCol w:w="1701"/>
        <w:gridCol w:w="993"/>
        <w:gridCol w:w="1134"/>
        <w:gridCol w:w="2736"/>
      </w:tblGrid>
      <w:tr w:rsidR="00200D72" w14:paraId="3913B50C" w14:textId="77777777">
        <w:trPr>
          <w:trHeight w:val="450"/>
          <w:tblHeader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5023057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0054728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587A34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F90654F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9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18B8B9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1765441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273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38B10E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200D72" w14:paraId="5553AA35" w14:textId="77777777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4156C7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4EE1826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D212F44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economicOperatorId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D1F05CA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Унікальний ідентифікатор економічного оператора</w:t>
            </w:r>
          </w:p>
        </w:tc>
        <w:tc>
          <w:tcPr>
            <w:tcW w:w="9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A2DF829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0963EAD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73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EEF170A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Параметр шляху (path)</w:t>
            </w:r>
          </w:p>
        </w:tc>
      </w:tr>
      <w:tr w:rsidR="00200D72" w14:paraId="14E7D92A" w14:textId="77777777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5B594DA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21C260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CEC4C57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eoObjectId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0395F01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Ідентифікатор об'єкта ЕО</w:t>
            </w:r>
          </w:p>
        </w:tc>
        <w:tc>
          <w:tcPr>
            <w:tcW w:w="9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3FE6216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105ACBA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73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1C02F6B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іло запиту (body)</w:t>
            </w:r>
          </w:p>
        </w:tc>
      </w:tr>
      <w:tr w:rsidR="00200D72" w14:paraId="7F41DAE9" w14:textId="77777777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D82EA11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25A3E6E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B19DAE7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eoPlaceStorageNumbersToAdd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9EF9AB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Список номерів місць зберігання 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lastRenderedPageBreak/>
              <w:t>для додавання</w:t>
            </w:r>
          </w:p>
        </w:tc>
        <w:tc>
          <w:tcPr>
            <w:tcW w:w="9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80E8326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lastRenderedPageBreak/>
              <w:t>масив (string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FC9EC2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73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07623A1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18C87633" w14:textId="77777777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C780D9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4AD1CF6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03CE66E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description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B60D45D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Опис</w:t>
            </w:r>
          </w:p>
        </w:tc>
        <w:tc>
          <w:tcPr>
            <w:tcW w:w="9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CBFDBC9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75F8C5A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73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7984CD6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502D5FE8" w14:textId="77777777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D6B4ECE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8BB0B3A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AAA9A78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primaryEoPlaceStorageNumber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DF4C4B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омер основного місця зберігання</w:t>
            </w:r>
          </w:p>
        </w:tc>
        <w:tc>
          <w:tcPr>
            <w:tcW w:w="9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22C43A6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72C31F7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73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585918B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</w:tbl>
    <w:p w14:paraId="77C51C06" w14:textId="77777777" w:rsidR="00200D72" w:rsidRDefault="00000000">
      <w:pPr>
        <w:pStyle w:val="31"/>
      </w:pPr>
      <w:bookmarkStart w:id="168" w:name="_Toc224908681"/>
      <w:r>
        <w:t>Вихідні параметри</w:t>
      </w:r>
      <w:bookmarkEnd w:id="168"/>
    </w:p>
    <w:tbl>
      <w:tblPr>
        <w:tblStyle w:val="afffffffffffff3"/>
        <w:tblW w:w="9958" w:type="dxa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Look w:val="0600" w:firstRow="0" w:lastRow="0" w:firstColumn="0" w:lastColumn="0" w:noHBand="1" w:noVBand="1"/>
      </w:tblPr>
      <w:tblGrid>
        <w:gridCol w:w="482"/>
        <w:gridCol w:w="1408"/>
        <w:gridCol w:w="2106"/>
        <w:gridCol w:w="1737"/>
        <w:gridCol w:w="1010"/>
        <w:gridCol w:w="1896"/>
        <w:gridCol w:w="1319"/>
      </w:tblGrid>
      <w:tr w:rsidR="00200D72" w14:paraId="4108B97F" w14:textId="77777777">
        <w:trPr>
          <w:trHeight w:val="450"/>
          <w:tblHeader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FD0FCBA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40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F7C50C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210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F348B2A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173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DCB70D8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10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0B4FD37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8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A62EC71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131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0156D24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200D72" w14:paraId="2D276573" w14:textId="77777777">
        <w:trPr>
          <w:trHeight w:val="450"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6C1188E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40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8D7A3C7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10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3B2D8DE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uccess</w:t>
            </w:r>
          </w:p>
        </w:tc>
        <w:tc>
          <w:tcPr>
            <w:tcW w:w="173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F3692BE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Ознака успішного виконання запиту</w:t>
            </w:r>
          </w:p>
        </w:tc>
        <w:tc>
          <w:tcPr>
            <w:tcW w:w="10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BA8518D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boolean</w:t>
            </w:r>
          </w:p>
        </w:tc>
        <w:tc>
          <w:tcPr>
            <w:tcW w:w="18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34D4F7B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31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7EF29E6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1E61641E" w14:textId="77777777">
        <w:trPr>
          <w:trHeight w:val="450"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B6BC138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40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FE0766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10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12A5CC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message</w:t>
            </w:r>
          </w:p>
        </w:tc>
        <w:tc>
          <w:tcPr>
            <w:tcW w:w="173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136FE17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екст повідомлення</w:t>
            </w:r>
          </w:p>
        </w:tc>
        <w:tc>
          <w:tcPr>
            <w:tcW w:w="10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5BE752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8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6A00C03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31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4F9CE05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4459D06B" w14:textId="77777777">
        <w:trPr>
          <w:trHeight w:val="450"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94AA59F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40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FC08C9E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10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8DF6AA7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validationErrors</w:t>
            </w:r>
          </w:p>
        </w:tc>
        <w:tc>
          <w:tcPr>
            <w:tcW w:w="173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E0B8008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Перелік помилок валідації</w:t>
            </w:r>
          </w:p>
        </w:tc>
        <w:tc>
          <w:tcPr>
            <w:tcW w:w="10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A3B7406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масив (string)</w:t>
            </w:r>
          </w:p>
        </w:tc>
        <w:tc>
          <w:tcPr>
            <w:tcW w:w="18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5DEB7BD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31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C3B91EB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040C6F1C" w14:textId="77777777">
        <w:trPr>
          <w:trHeight w:val="450"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49D7003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lastRenderedPageBreak/>
              <w:t>4</w:t>
            </w:r>
          </w:p>
        </w:tc>
        <w:tc>
          <w:tcPr>
            <w:tcW w:w="140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6DF0671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10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50717B6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updatedEoObjectId</w:t>
            </w:r>
          </w:p>
        </w:tc>
        <w:tc>
          <w:tcPr>
            <w:tcW w:w="173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C2561DB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Ідентифікатор оновленого об'єкта</w:t>
            </w:r>
          </w:p>
        </w:tc>
        <w:tc>
          <w:tcPr>
            <w:tcW w:w="10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127E60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8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2AF66DE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31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E0A1676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null у разі помилки</w:t>
            </w:r>
          </w:p>
        </w:tc>
      </w:tr>
    </w:tbl>
    <w:p w14:paraId="6C0F3F2A" w14:textId="77777777" w:rsidR="00200D72" w:rsidRDefault="00000000">
      <w:pPr>
        <w:pStyle w:val="31"/>
      </w:pPr>
      <w:bookmarkStart w:id="169" w:name="_Toc224908682"/>
      <w:r>
        <w:t>Опис помилок</w:t>
      </w:r>
      <w:bookmarkEnd w:id="169"/>
    </w:p>
    <w:tbl>
      <w:tblPr>
        <w:tblStyle w:val="afffffffffffff4"/>
        <w:tblW w:w="9025" w:type="dxa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Look w:val="0600" w:firstRow="0" w:lastRow="0" w:firstColumn="0" w:lastColumn="0" w:noHBand="1" w:noVBand="1"/>
      </w:tblPr>
      <w:tblGrid>
        <w:gridCol w:w="579"/>
        <w:gridCol w:w="862"/>
        <w:gridCol w:w="2281"/>
        <w:gridCol w:w="5303"/>
      </w:tblGrid>
      <w:tr w:rsidR="00200D72" w14:paraId="59EE5BD2" w14:textId="77777777">
        <w:trPr>
          <w:trHeight w:val="450"/>
          <w:tblHeader/>
        </w:trPr>
        <w:tc>
          <w:tcPr>
            <w:tcW w:w="57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FF71EBA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86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66291C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HTTP</w:t>
            </w:r>
          </w:p>
        </w:tc>
        <w:tc>
          <w:tcPr>
            <w:tcW w:w="228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E7F285A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милки</w:t>
            </w:r>
          </w:p>
        </w:tc>
        <w:tc>
          <w:tcPr>
            <w:tcW w:w="530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F3BF338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милки</w:t>
            </w:r>
          </w:p>
        </w:tc>
      </w:tr>
      <w:tr w:rsidR="00200D72" w14:paraId="216D812A" w14:textId="77777777">
        <w:trPr>
          <w:trHeight w:val="450"/>
        </w:trPr>
        <w:tc>
          <w:tcPr>
            <w:tcW w:w="57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8457523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86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BAB7E2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00</w:t>
            </w:r>
          </w:p>
        </w:tc>
        <w:tc>
          <w:tcPr>
            <w:tcW w:w="228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D129D97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BadRequest</w:t>
            </w:r>
          </w:p>
        </w:tc>
        <w:tc>
          <w:tcPr>
            <w:tcW w:w="530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E348F6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екоректні дані або порушено бізнес-правила</w:t>
            </w:r>
          </w:p>
        </w:tc>
      </w:tr>
      <w:tr w:rsidR="00200D72" w14:paraId="4FCCD8DF" w14:textId="77777777">
        <w:trPr>
          <w:trHeight w:val="450"/>
        </w:trPr>
        <w:tc>
          <w:tcPr>
            <w:tcW w:w="57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100E494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86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A4DBDB6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01</w:t>
            </w:r>
          </w:p>
        </w:tc>
        <w:tc>
          <w:tcPr>
            <w:tcW w:w="228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373AE9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Unauthorized</w:t>
            </w:r>
          </w:p>
        </w:tc>
        <w:tc>
          <w:tcPr>
            <w:tcW w:w="530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7FD69B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Користувач не авторизований</w:t>
            </w:r>
          </w:p>
        </w:tc>
      </w:tr>
      <w:tr w:rsidR="00200D72" w14:paraId="27FFC68C" w14:textId="77777777">
        <w:trPr>
          <w:trHeight w:val="450"/>
        </w:trPr>
        <w:tc>
          <w:tcPr>
            <w:tcW w:w="57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0A8C758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86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5F436C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04</w:t>
            </w:r>
          </w:p>
        </w:tc>
        <w:tc>
          <w:tcPr>
            <w:tcW w:w="228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4E5AEBB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NotFound</w:t>
            </w:r>
          </w:p>
        </w:tc>
        <w:tc>
          <w:tcPr>
            <w:tcW w:w="530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A6D23B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Економічний оператор або об'єкт не знайдено</w:t>
            </w:r>
          </w:p>
        </w:tc>
      </w:tr>
      <w:tr w:rsidR="00200D72" w14:paraId="271F852F" w14:textId="77777777">
        <w:trPr>
          <w:trHeight w:val="450"/>
        </w:trPr>
        <w:tc>
          <w:tcPr>
            <w:tcW w:w="57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A70C30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86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2F59E2E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500</w:t>
            </w:r>
          </w:p>
        </w:tc>
        <w:tc>
          <w:tcPr>
            <w:tcW w:w="228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3C239FB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nternalServerError</w:t>
            </w:r>
          </w:p>
        </w:tc>
        <w:tc>
          <w:tcPr>
            <w:tcW w:w="530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D3721FB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Внутрішня помилка сервера</w:t>
            </w:r>
          </w:p>
        </w:tc>
      </w:tr>
    </w:tbl>
    <w:p w14:paraId="7F451E3B" w14:textId="77777777" w:rsidR="00200D72" w:rsidRDefault="00000000">
      <w:pPr>
        <w:pStyle w:val="21"/>
        <w:rPr>
          <w:b w:val="0"/>
          <w:bCs w:val="0"/>
        </w:rPr>
      </w:pPr>
      <w:bookmarkStart w:id="170" w:name="_Toc224908683"/>
      <w:r>
        <w:t>2.26 Видалити місце зберігання з об'єкта ЕО</w:t>
      </w:r>
      <w:bookmarkEnd w:id="170"/>
    </w:p>
    <w:p w14:paraId="19A5CC8D" w14:textId="77777777" w:rsidR="00200D72" w:rsidRDefault="00000000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DELETE /v1/economic-operators/{economicOperatorId}/remove-place-storage-from-eo-object</w:t>
      </w:r>
    </w:p>
    <w:p w14:paraId="08A4EE4E" w14:textId="77777777" w:rsidR="00200D72" w:rsidRDefault="00000000">
      <w:pPr>
        <w:pStyle w:val="31"/>
      </w:pPr>
      <w:bookmarkStart w:id="171" w:name="_Toc224908684"/>
      <w:r>
        <w:lastRenderedPageBreak/>
        <w:t>Вхідні параметри</w:t>
      </w:r>
      <w:bookmarkEnd w:id="171"/>
    </w:p>
    <w:tbl>
      <w:tblPr>
        <w:tblStyle w:val="afffffffffffff5"/>
        <w:tblW w:w="9958" w:type="dxa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Look w:val="0600" w:firstRow="0" w:lastRow="0" w:firstColumn="0" w:lastColumn="0" w:noHBand="1" w:noVBand="1"/>
      </w:tblPr>
      <w:tblGrid>
        <w:gridCol w:w="446"/>
        <w:gridCol w:w="1226"/>
        <w:gridCol w:w="1722"/>
        <w:gridCol w:w="1843"/>
        <w:gridCol w:w="1134"/>
        <w:gridCol w:w="1134"/>
        <w:gridCol w:w="2453"/>
      </w:tblGrid>
      <w:tr w:rsidR="00200D72" w14:paraId="350B271F" w14:textId="77777777">
        <w:trPr>
          <w:trHeight w:val="450"/>
          <w:tblHeader/>
        </w:trPr>
        <w:tc>
          <w:tcPr>
            <w:tcW w:w="44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A56D8D7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2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0C973EB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172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B70C09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18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F99EA06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EB3E1B6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5E6F4EF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245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84F4B5F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200D72" w14:paraId="2917B72B" w14:textId="77777777">
        <w:trPr>
          <w:trHeight w:val="450"/>
        </w:trPr>
        <w:tc>
          <w:tcPr>
            <w:tcW w:w="44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7E89F2A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2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22ECC01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72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854E94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economicOperatorId</w:t>
            </w:r>
          </w:p>
        </w:tc>
        <w:tc>
          <w:tcPr>
            <w:tcW w:w="18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C85208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Унікальний ідентифікатор економічного оператора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A3CE70E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D78D707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45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FDE2AAB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Параметр шляху (path)</w:t>
            </w:r>
          </w:p>
        </w:tc>
      </w:tr>
      <w:tr w:rsidR="00200D72" w14:paraId="57DEF6F2" w14:textId="77777777">
        <w:trPr>
          <w:trHeight w:val="450"/>
        </w:trPr>
        <w:tc>
          <w:tcPr>
            <w:tcW w:w="44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DDAA65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2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82B4606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72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F2A0A6D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eoObjectId</w:t>
            </w:r>
          </w:p>
        </w:tc>
        <w:tc>
          <w:tcPr>
            <w:tcW w:w="18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ADEE4E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Ідентифікатор об'єкта ЕО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400E5BB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17A396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45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8F8479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іло запиту (body)</w:t>
            </w:r>
          </w:p>
        </w:tc>
      </w:tr>
      <w:tr w:rsidR="00200D72" w14:paraId="57C25BDA" w14:textId="77777777">
        <w:trPr>
          <w:trHeight w:val="450"/>
        </w:trPr>
        <w:tc>
          <w:tcPr>
            <w:tcW w:w="44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FB4774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2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94FF48B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72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B6562F8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eoPlaceStorageNumbersToRemove</w:t>
            </w:r>
          </w:p>
        </w:tc>
        <w:tc>
          <w:tcPr>
            <w:tcW w:w="18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B92A234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Список номерів місць зберігання для видалення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3658421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масив (string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88A944B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45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767E4D4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</w:tbl>
    <w:p w14:paraId="564A94EF" w14:textId="77777777" w:rsidR="00200D72" w:rsidRDefault="00000000">
      <w:pPr>
        <w:pStyle w:val="31"/>
      </w:pPr>
      <w:bookmarkStart w:id="172" w:name="_Toc224908685"/>
      <w:r>
        <w:t>Вихідні параметри</w:t>
      </w:r>
      <w:bookmarkEnd w:id="172"/>
    </w:p>
    <w:tbl>
      <w:tblPr>
        <w:tblStyle w:val="afffffffffffff6"/>
        <w:tblW w:w="9958" w:type="dxa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Look w:val="0600" w:firstRow="0" w:lastRow="0" w:firstColumn="0" w:lastColumn="0" w:noHBand="1" w:noVBand="1"/>
      </w:tblPr>
      <w:tblGrid>
        <w:gridCol w:w="482"/>
        <w:gridCol w:w="1408"/>
        <w:gridCol w:w="2106"/>
        <w:gridCol w:w="1737"/>
        <w:gridCol w:w="1010"/>
        <w:gridCol w:w="1896"/>
        <w:gridCol w:w="1319"/>
      </w:tblGrid>
      <w:tr w:rsidR="00200D72" w14:paraId="52553BA8" w14:textId="77777777">
        <w:trPr>
          <w:trHeight w:val="450"/>
          <w:tblHeader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6406D6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40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0B163A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210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047EA3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173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1F0E179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10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106C037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8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B08CEFB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131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BF93438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200D72" w14:paraId="443A8BE9" w14:textId="77777777">
        <w:trPr>
          <w:trHeight w:val="450"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ADE8ADA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40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6819979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10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4E98D5A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uccess</w:t>
            </w:r>
          </w:p>
        </w:tc>
        <w:tc>
          <w:tcPr>
            <w:tcW w:w="173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EE079BB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Ознака успішного виконання запиту</w:t>
            </w:r>
          </w:p>
        </w:tc>
        <w:tc>
          <w:tcPr>
            <w:tcW w:w="10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4AAD213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boolean</w:t>
            </w:r>
          </w:p>
        </w:tc>
        <w:tc>
          <w:tcPr>
            <w:tcW w:w="18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84A064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31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ADEE66C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71836FB7" w14:textId="77777777">
        <w:trPr>
          <w:trHeight w:val="450"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51638D9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40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08F9016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10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E9758C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message</w:t>
            </w:r>
          </w:p>
        </w:tc>
        <w:tc>
          <w:tcPr>
            <w:tcW w:w="173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F34F03B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екст повідомлення</w:t>
            </w:r>
          </w:p>
        </w:tc>
        <w:tc>
          <w:tcPr>
            <w:tcW w:w="10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CF0D4AF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8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E1C21D3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31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84A9D5A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09B384F7" w14:textId="77777777">
        <w:trPr>
          <w:trHeight w:val="450"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A61C081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lastRenderedPageBreak/>
              <w:t>3</w:t>
            </w:r>
          </w:p>
        </w:tc>
        <w:tc>
          <w:tcPr>
            <w:tcW w:w="140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3230CF8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10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2B58CD1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validationErrors</w:t>
            </w:r>
          </w:p>
        </w:tc>
        <w:tc>
          <w:tcPr>
            <w:tcW w:w="173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9E7F82E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Перелік помилок валідації</w:t>
            </w:r>
          </w:p>
        </w:tc>
        <w:tc>
          <w:tcPr>
            <w:tcW w:w="10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328D6C6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масив (string)</w:t>
            </w:r>
          </w:p>
        </w:tc>
        <w:tc>
          <w:tcPr>
            <w:tcW w:w="18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0C4508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31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6515840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160C5EEF" w14:textId="77777777">
        <w:trPr>
          <w:trHeight w:val="450"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700B8EB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140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1C2EA43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10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DA1CC7B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updatedEoObjectId</w:t>
            </w:r>
          </w:p>
        </w:tc>
        <w:tc>
          <w:tcPr>
            <w:tcW w:w="173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32E50BF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Ідентифікатор оновленого об'єкта</w:t>
            </w:r>
          </w:p>
        </w:tc>
        <w:tc>
          <w:tcPr>
            <w:tcW w:w="10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2DC738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8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E47AD4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31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ECE292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null у разі помилки</w:t>
            </w:r>
          </w:p>
        </w:tc>
      </w:tr>
    </w:tbl>
    <w:p w14:paraId="73A2B40A" w14:textId="77777777" w:rsidR="00200D72" w:rsidRDefault="00000000">
      <w:pPr>
        <w:pStyle w:val="31"/>
      </w:pPr>
      <w:bookmarkStart w:id="173" w:name="_Toc224908686"/>
      <w:r>
        <w:t>Опис помилок</w:t>
      </w:r>
      <w:bookmarkEnd w:id="173"/>
    </w:p>
    <w:tbl>
      <w:tblPr>
        <w:tblStyle w:val="afffffffffffff7"/>
        <w:tblW w:w="8464" w:type="dxa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Look w:val="0600" w:firstRow="0" w:lastRow="0" w:firstColumn="0" w:lastColumn="0" w:noHBand="1" w:noVBand="1"/>
      </w:tblPr>
      <w:tblGrid>
        <w:gridCol w:w="482"/>
        <w:gridCol w:w="894"/>
        <w:gridCol w:w="2119"/>
        <w:gridCol w:w="4969"/>
      </w:tblGrid>
      <w:tr w:rsidR="00200D72" w14:paraId="71482420" w14:textId="77777777">
        <w:trPr>
          <w:trHeight w:val="450"/>
          <w:tblHeader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3E1CCD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89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87BE21E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HTTP</w:t>
            </w:r>
          </w:p>
        </w:tc>
        <w:tc>
          <w:tcPr>
            <w:tcW w:w="211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39E7176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милки</w:t>
            </w:r>
          </w:p>
        </w:tc>
        <w:tc>
          <w:tcPr>
            <w:tcW w:w="496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073B089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милки</w:t>
            </w:r>
          </w:p>
        </w:tc>
      </w:tr>
      <w:tr w:rsidR="00200D72" w14:paraId="3048678A" w14:textId="77777777">
        <w:trPr>
          <w:trHeight w:val="450"/>
          <w:tblHeader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79ECDD8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89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24BC457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00</w:t>
            </w:r>
          </w:p>
        </w:tc>
        <w:tc>
          <w:tcPr>
            <w:tcW w:w="211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FB81499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BadRequest</w:t>
            </w:r>
          </w:p>
        </w:tc>
        <w:tc>
          <w:tcPr>
            <w:tcW w:w="496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3FB070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екоректні дані або порушено бізнес-правила</w:t>
            </w:r>
          </w:p>
        </w:tc>
      </w:tr>
      <w:tr w:rsidR="00200D72" w14:paraId="09F29CC2" w14:textId="77777777">
        <w:trPr>
          <w:trHeight w:val="450"/>
          <w:tblHeader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4B8D91F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89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26E58C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01</w:t>
            </w:r>
          </w:p>
        </w:tc>
        <w:tc>
          <w:tcPr>
            <w:tcW w:w="211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E4F7318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Unauthorized</w:t>
            </w:r>
          </w:p>
        </w:tc>
        <w:tc>
          <w:tcPr>
            <w:tcW w:w="496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8FF6C8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Користувач не авторизований</w:t>
            </w:r>
          </w:p>
        </w:tc>
      </w:tr>
      <w:tr w:rsidR="00200D72" w14:paraId="3E538326" w14:textId="77777777">
        <w:trPr>
          <w:trHeight w:val="450"/>
          <w:tblHeader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B7476A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89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DF98729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04</w:t>
            </w:r>
          </w:p>
        </w:tc>
        <w:tc>
          <w:tcPr>
            <w:tcW w:w="211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8C3389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NotFound</w:t>
            </w:r>
          </w:p>
        </w:tc>
        <w:tc>
          <w:tcPr>
            <w:tcW w:w="496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45DD224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Економічний оператор або об'єкт не знайдено</w:t>
            </w:r>
          </w:p>
        </w:tc>
      </w:tr>
      <w:tr w:rsidR="00200D72" w14:paraId="5D362AC4" w14:textId="77777777">
        <w:trPr>
          <w:trHeight w:val="450"/>
          <w:tblHeader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4DB1B01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89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4A7B2CF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500</w:t>
            </w:r>
          </w:p>
        </w:tc>
        <w:tc>
          <w:tcPr>
            <w:tcW w:w="211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0836094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nternalServerError</w:t>
            </w:r>
          </w:p>
        </w:tc>
        <w:tc>
          <w:tcPr>
            <w:tcW w:w="496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B1CDC24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Внутрішня помилка сервера</w:t>
            </w:r>
          </w:p>
        </w:tc>
      </w:tr>
    </w:tbl>
    <w:p w14:paraId="02138B4E" w14:textId="77777777" w:rsidR="00200D72" w:rsidRDefault="00000000">
      <w:pPr>
        <w:pStyle w:val="21"/>
        <w:rPr>
          <w:b w:val="0"/>
          <w:bCs w:val="0"/>
        </w:rPr>
      </w:pPr>
      <w:bookmarkStart w:id="174" w:name="_Toc224908687"/>
      <w:r>
        <w:t>2.27 Оновити об'єкт ЕО</w:t>
      </w:r>
      <w:bookmarkEnd w:id="174"/>
    </w:p>
    <w:p w14:paraId="42D3EA9B" w14:textId="77777777" w:rsidR="00200D72" w:rsidRDefault="00000000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PATCH /v1/economic-operators/{economicOperatorId}/update-eo-object</w:t>
      </w:r>
    </w:p>
    <w:p w14:paraId="56DC09C9" w14:textId="77777777" w:rsidR="00200D72" w:rsidRDefault="00000000">
      <w:pPr>
        <w:pStyle w:val="31"/>
      </w:pPr>
      <w:bookmarkStart w:id="175" w:name="_Toc224908688"/>
      <w:r>
        <w:lastRenderedPageBreak/>
        <w:t>Вхідні параметри</w:t>
      </w:r>
      <w:bookmarkEnd w:id="175"/>
    </w:p>
    <w:tbl>
      <w:tblPr>
        <w:tblStyle w:val="afffffffffffff8"/>
        <w:tblW w:w="9958" w:type="dxa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Look w:val="0600" w:firstRow="0" w:lastRow="0" w:firstColumn="0" w:lastColumn="0" w:noHBand="1" w:noVBand="1"/>
      </w:tblPr>
      <w:tblGrid>
        <w:gridCol w:w="482"/>
        <w:gridCol w:w="1402"/>
        <w:gridCol w:w="2226"/>
        <w:gridCol w:w="1725"/>
        <w:gridCol w:w="882"/>
        <w:gridCol w:w="1896"/>
        <w:gridCol w:w="1345"/>
      </w:tblGrid>
      <w:tr w:rsidR="00200D72" w14:paraId="5E470512" w14:textId="77777777">
        <w:trPr>
          <w:trHeight w:val="450"/>
          <w:tblHeader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2704DD1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40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966370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22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15AA55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172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D850C16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8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42D84E7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8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15074C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134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69BB3A1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200D72" w14:paraId="136C0AE3" w14:textId="77777777">
        <w:trPr>
          <w:trHeight w:val="450"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59A7EB8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40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2FC4A5B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2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3BD8C61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economicOperatorId</w:t>
            </w:r>
          </w:p>
        </w:tc>
        <w:tc>
          <w:tcPr>
            <w:tcW w:w="172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9BF40E1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Унікальний ідентифікатор економічного оператора</w:t>
            </w:r>
          </w:p>
        </w:tc>
        <w:tc>
          <w:tcPr>
            <w:tcW w:w="8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928B0D6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8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914C4F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34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CD49BDB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Параметр шляху (path)</w:t>
            </w:r>
          </w:p>
        </w:tc>
      </w:tr>
      <w:tr w:rsidR="00200D72" w14:paraId="1787AA0B" w14:textId="77777777">
        <w:trPr>
          <w:trHeight w:val="450"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2EA5047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40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21674E7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2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28FBC34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eoObjectId</w:t>
            </w:r>
          </w:p>
        </w:tc>
        <w:tc>
          <w:tcPr>
            <w:tcW w:w="172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F33DB27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Ідентифікатор об'єкта ЕО для оновлення</w:t>
            </w:r>
          </w:p>
        </w:tc>
        <w:tc>
          <w:tcPr>
            <w:tcW w:w="8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36B2CD9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8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1A47E2F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34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E89CCEE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іло запиту (body)</w:t>
            </w:r>
          </w:p>
        </w:tc>
      </w:tr>
      <w:tr w:rsidR="00200D72" w14:paraId="16893E92" w14:textId="77777777">
        <w:trPr>
          <w:trHeight w:val="450"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A932AD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40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ADF081F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2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9473F77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addressId</w:t>
            </w:r>
          </w:p>
        </w:tc>
        <w:tc>
          <w:tcPr>
            <w:tcW w:w="172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D5A8688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Ідентифікатор нової адреси</w:t>
            </w:r>
          </w:p>
        </w:tc>
        <w:tc>
          <w:tcPr>
            <w:tcW w:w="8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4E7E22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8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EDAD3D8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34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BFDE6BA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3E505977" w14:textId="77777777">
        <w:trPr>
          <w:trHeight w:val="450"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A322814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140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1385437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2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903B0B9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updatedDescription</w:t>
            </w:r>
          </w:p>
        </w:tc>
        <w:tc>
          <w:tcPr>
            <w:tcW w:w="172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D9F94E1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Оновлений опис об'єкта</w:t>
            </w:r>
          </w:p>
        </w:tc>
        <w:tc>
          <w:tcPr>
            <w:tcW w:w="8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E1F564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8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33CBF4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34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C82BB17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Максимум 128 символів</w:t>
            </w:r>
          </w:p>
        </w:tc>
      </w:tr>
    </w:tbl>
    <w:p w14:paraId="2B850AAA" w14:textId="77777777" w:rsidR="00200D72" w:rsidRDefault="00000000">
      <w:pPr>
        <w:pStyle w:val="31"/>
      </w:pPr>
      <w:bookmarkStart w:id="176" w:name="_Toc224908689"/>
      <w:r>
        <w:t>Вихідні параметри</w:t>
      </w:r>
      <w:bookmarkEnd w:id="176"/>
    </w:p>
    <w:tbl>
      <w:tblPr>
        <w:tblStyle w:val="afffffffffffff9"/>
        <w:tblW w:w="9958" w:type="dxa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Look w:val="0600" w:firstRow="0" w:lastRow="0" w:firstColumn="0" w:lastColumn="0" w:noHBand="1" w:noVBand="1"/>
      </w:tblPr>
      <w:tblGrid>
        <w:gridCol w:w="482"/>
        <w:gridCol w:w="1627"/>
        <w:gridCol w:w="1307"/>
        <w:gridCol w:w="2298"/>
        <w:gridCol w:w="1043"/>
        <w:gridCol w:w="1896"/>
        <w:gridCol w:w="1305"/>
      </w:tblGrid>
      <w:tr w:rsidR="00200D72" w14:paraId="7F871161" w14:textId="77777777">
        <w:trPr>
          <w:trHeight w:val="450"/>
          <w:tblHeader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9F6ECD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62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0E86F64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130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005F1CB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229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F19E7DE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10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FE0FD0D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8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558A78D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130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5209F2A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200D72" w14:paraId="76F5CBA8" w14:textId="77777777">
        <w:trPr>
          <w:trHeight w:val="450"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BB2B1A4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62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155E714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30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78E9F8B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eoObjectId</w:t>
            </w:r>
          </w:p>
        </w:tc>
        <w:tc>
          <w:tcPr>
            <w:tcW w:w="229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58B5098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Ідентифікатор оновленого об'єкта</w:t>
            </w:r>
          </w:p>
        </w:tc>
        <w:tc>
          <w:tcPr>
            <w:tcW w:w="10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C9F9A6D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8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1F4452D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30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30EB9AC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</w:tbl>
    <w:p w14:paraId="4E92D382" w14:textId="77777777" w:rsidR="00200D72" w:rsidRDefault="00000000">
      <w:pPr>
        <w:pStyle w:val="31"/>
      </w:pPr>
      <w:bookmarkStart w:id="177" w:name="_Toc224908690"/>
      <w:r>
        <w:lastRenderedPageBreak/>
        <w:t>Опис помилок</w:t>
      </w:r>
      <w:bookmarkEnd w:id="177"/>
    </w:p>
    <w:tbl>
      <w:tblPr>
        <w:tblStyle w:val="afffffffffffffa"/>
        <w:tblW w:w="8464" w:type="dxa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Look w:val="0600" w:firstRow="0" w:lastRow="0" w:firstColumn="0" w:lastColumn="0" w:noHBand="1" w:noVBand="1"/>
      </w:tblPr>
      <w:tblGrid>
        <w:gridCol w:w="482"/>
        <w:gridCol w:w="894"/>
        <w:gridCol w:w="2119"/>
        <w:gridCol w:w="4969"/>
      </w:tblGrid>
      <w:tr w:rsidR="00200D72" w14:paraId="007350CD" w14:textId="77777777">
        <w:trPr>
          <w:trHeight w:val="450"/>
          <w:tblHeader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1C8F638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89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59AB3EF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HTTP</w:t>
            </w:r>
          </w:p>
        </w:tc>
        <w:tc>
          <w:tcPr>
            <w:tcW w:w="211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AF5BFC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милки</w:t>
            </w:r>
          </w:p>
        </w:tc>
        <w:tc>
          <w:tcPr>
            <w:tcW w:w="496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0CA001E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милки</w:t>
            </w:r>
          </w:p>
        </w:tc>
      </w:tr>
      <w:tr w:rsidR="00200D72" w14:paraId="38837D2B" w14:textId="77777777">
        <w:trPr>
          <w:trHeight w:val="450"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2EF6A0A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89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5C3E9DD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00</w:t>
            </w:r>
          </w:p>
        </w:tc>
        <w:tc>
          <w:tcPr>
            <w:tcW w:w="211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7EF7544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BadRequest</w:t>
            </w:r>
          </w:p>
        </w:tc>
        <w:tc>
          <w:tcPr>
            <w:tcW w:w="496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8726B19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екоректні дані або порушено бізнес-правила</w:t>
            </w:r>
          </w:p>
        </w:tc>
      </w:tr>
      <w:tr w:rsidR="00200D72" w14:paraId="7581A18D" w14:textId="77777777">
        <w:trPr>
          <w:trHeight w:val="450"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765A15B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89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0EBE58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01</w:t>
            </w:r>
          </w:p>
        </w:tc>
        <w:tc>
          <w:tcPr>
            <w:tcW w:w="211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4D0E166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Unauthorized</w:t>
            </w:r>
          </w:p>
        </w:tc>
        <w:tc>
          <w:tcPr>
            <w:tcW w:w="496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C640E34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Користувач не авторизований</w:t>
            </w:r>
          </w:p>
        </w:tc>
      </w:tr>
      <w:tr w:rsidR="00200D72" w14:paraId="5211F7F7" w14:textId="77777777">
        <w:trPr>
          <w:trHeight w:val="450"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91F951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89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BA63D96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04</w:t>
            </w:r>
          </w:p>
        </w:tc>
        <w:tc>
          <w:tcPr>
            <w:tcW w:w="211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39574DD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NotFound</w:t>
            </w:r>
          </w:p>
        </w:tc>
        <w:tc>
          <w:tcPr>
            <w:tcW w:w="496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7B1262B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Економічний оператор або об'єкт не знайдено</w:t>
            </w:r>
          </w:p>
        </w:tc>
      </w:tr>
      <w:tr w:rsidR="00200D72" w14:paraId="7C755C10" w14:textId="77777777">
        <w:trPr>
          <w:trHeight w:val="450"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662AF5A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89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2EDC36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500</w:t>
            </w:r>
          </w:p>
        </w:tc>
        <w:tc>
          <w:tcPr>
            <w:tcW w:w="211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66DE044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nternalServerError</w:t>
            </w:r>
          </w:p>
        </w:tc>
        <w:tc>
          <w:tcPr>
            <w:tcW w:w="496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0418418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Внутрішня помилка сервера</w:t>
            </w:r>
          </w:p>
        </w:tc>
      </w:tr>
    </w:tbl>
    <w:p w14:paraId="3D59DFBA" w14:textId="77777777" w:rsidR="00200D72" w:rsidRDefault="00000000">
      <w:pPr>
        <w:pStyle w:val="21"/>
        <w:rPr>
          <w:b w:val="0"/>
          <w:bCs w:val="0"/>
        </w:rPr>
      </w:pPr>
      <w:bookmarkStart w:id="178" w:name="_Toc224908691"/>
      <w:r>
        <w:t>2.28 Отримати список об’єктів ЕО з їх ліцензіями</w:t>
      </w:r>
      <w:bookmarkEnd w:id="178"/>
    </w:p>
    <w:p w14:paraId="3BE8BD9C" w14:textId="77777777" w:rsidR="00200D72" w:rsidRDefault="00000000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GET /v1/economic-operators/{economicOperatorId}/eo-object-licenses</w:t>
      </w:r>
    </w:p>
    <w:p w14:paraId="6ABED7BF" w14:textId="77777777" w:rsidR="00200D72" w:rsidRDefault="00000000">
      <w:pPr>
        <w:pStyle w:val="31"/>
      </w:pPr>
      <w:bookmarkStart w:id="179" w:name="_Toc224908692"/>
      <w:r>
        <w:t>Вхідні параметри</w:t>
      </w:r>
      <w:bookmarkEnd w:id="179"/>
    </w:p>
    <w:tbl>
      <w:tblPr>
        <w:tblStyle w:val="afffffffffffffb"/>
        <w:tblW w:w="9958" w:type="dxa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Look w:val="0600" w:firstRow="0" w:lastRow="0" w:firstColumn="0" w:lastColumn="0" w:noHBand="1" w:noVBand="1"/>
      </w:tblPr>
      <w:tblGrid>
        <w:gridCol w:w="559"/>
        <w:gridCol w:w="1418"/>
        <w:gridCol w:w="1417"/>
        <w:gridCol w:w="1701"/>
        <w:gridCol w:w="993"/>
        <w:gridCol w:w="1134"/>
        <w:gridCol w:w="2736"/>
      </w:tblGrid>
      <w:tr w:rsidR="00200D72" w14:paraId="12E6DD72" w14:textId="77777777">
        <w:trPr>
          <w:trHeight w:val="450"/>
          <w:tblHeader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6679E91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03AF4E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0D1D553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CF1ACB6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9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E7BC0F8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CA6D7DD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273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7B41719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200D72" w14:paraId="03480080" w14:textId="77777777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DCA1D34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DCF35FA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1566261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economicOperatorId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A0903A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Унікальний ідентифікатор економічного оператора</w:t>
            </w:r>
          </w:p>
        </w:tc>
        <w:tc>
          <w:tcPr>
            <w:tcW w:w="9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6DEAE8E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7DB6BF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73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7C95ED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Параметр шляху (path)</w:t>
            </w:r>
          </w:p>
        </w:tc>
      </w:tr>
      <w:tr w:rsidR="00200D72" w14:paraId="2EFCE4DA" w14:textId="77777777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C47F05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EDCECA9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C700E4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page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1DF74A8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омер сторінки</w:t>
            </w:r>
          </w:p>
        </w:tc>
        <w:tc>
          <w:tcPr>
            <w:tcW w:w="9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48B2ED7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A90D7D3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73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1B4C52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За замовчуванням: 1</w:t>
            </w:r>
          </w:p>
        </w:tc>
      </w:tr>
      <w:tr w:rsidR="00200D72" w14:paraId="5E523E15" w14:textId="77777777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6E45E0E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1F91746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BFED09D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pageSize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995FE5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Розмір сторінки</w:t>
            </w:r>
          </w:p>
        </w:tc>
        <w:tc>
          <w:tcPr>
            <w:tcW w:w="9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A4BFBD9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0096104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73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2DB9E3D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За замовчуванням: 10</w:t>
            </w:r>
          </w:p>
        </w:tc>
      </w:tr>
      <w:tr w:rsidR="00200D72" w14:paraId="63E9C2ED" w14:textId="77777777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424A71D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lastRenderedPageBreak/>
              <w:t>4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D2BC43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312A8FF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ortBy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DEA41FD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Поле для сортування</w:t>
            </w:r>
          </w:p>
        </w:tc>
        <w:tc>
          <w:tcPr>
            <w:tcW w:w="9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EF24A6D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01DDDF7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73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4D90036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22FCDC9A" w14:textId="77777777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9E7E5DB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069D3DA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6F15579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sSortAscending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368BF6D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апрямок сортування</w:t>
            </w:r>
          </w:p>
        </w:tc>
        <w:tc>
          <w:tcPr>
            <w:tcW w:w="9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484827A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boolean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A8E5FE8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73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3021C1A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552DB529" w14:textId="77777777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9A7BA8A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2AC1BA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FAC7448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updatedSince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5F5DFF9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Дата для дельта-синхронізації</w:t>
            </w:r>
          </w:p>
        </w:tc>
        <w:tc>
          <w:tcPr>
            <w:tcW w:w="9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49E2A01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date-time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2BE13F9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73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111065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Формат ISO 8601</w:t>
            </w:r>
          </w:p>
        </w:tc>
      </w:tr>
    </w:tbl>
    <w:p w14:paraId="558BD982" w14:textId="77777777" w:rsidR="00200D72" w:rsidRDefault="00000000">
      <w:pPr>
        <w:pStyle w:val="31"/>
      </w:pPr>
      <w:bookmarkStart w:id="180" w:name="_Toc224908693"/>
      <w:r>
        <w:t>Вихідні параметри</w:t>
      </w:r>
      <w:bookmarkEnd w:id="180"/>
    </w:p>
    <w:tbl>
      <w:tblPr>
        <w:tblStyle w:val="afffffffffffffc"/>
        <w:tblW w:w="9958" w:type="dxa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Look w:val="0600" w:firstRow="0" w:lastRow="0" w:firstColumn="0" w:lastColumn="0" w:noHBand="1" w:noVBand="1"/>
      </w:tblPr>
      <w:tblGrid>
        <w:gridCol w:w="483"/>
        <w:gridCol w:w="1492"/>
        <w:gridCol w:w="1720"/>
        <w:gridCol w:w="1950"/>
        <w:gridCol w:w="1112"/>
        <w:gridCol w:w="1896"/>
        <w:gridCol w:w="1305"/>
      </w:tblGrid>
      <w:tr w:rsidR="00200D72" w14:paraId="1651C6C3" w14:textId="77777777">
        <w:trPr>
          <w:trHeight w:val="450"/>
          <w:tblHeader/>
        </w:trPr>
        <w:tc>
          <w:tcPr>
            <w:tcW w:w="4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124347A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4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4FE2DE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17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632A018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195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F34C1FE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111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602D7C1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8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61C06F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130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C4320E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200D72" w14:paraId="0A297F56" w14:textId="77777777">
        <w:trPr>
          <w:trHeight w:val="450"/>
        </w:trPr>
        <w:tc>
          <w:tcPr>
            <w:tcW w:w="4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A42EAF3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4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43C4A63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7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7FE9733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lastUpdateDate</w:t>
            </w:r>
          </w:p>
        </w:tc>
        <w:tc>
          <w:tcPr>
            <w:tcW w:w="195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CFB543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Дата останнього оновлення</w:t>
            </w:r>
          </w:p>
        </w:tc>
        <w:tc>
          <w:tcPr>
            <w:tcW w:w="111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0D9E5BF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date-time)</w:t>
            </w:r>
          </w:p>
        </w:tc>
        <w:tc>
          <w:tcPr>
            <w:tcW w:w="18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24F934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30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1D2AC52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0239DF09" w14:textId="77777777">
        <w:trPr>
          <w:trHeight w:val="450"/>
        </w:trPr>
        <w:tc>
          <w:tcPr>
            <w:tcW w:w="4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506CCE6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4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0EF8F67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7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15D36B7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tems</w:t>
            </w:r>
          </w:p>
        </w:tc>
        <w:tc>
          <w:tcPr>
            <w:tcW w:w="195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008CB39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Список об'єктів ЕО</w:t>
            </w:r>
          </w:p>
        </w:tc>
        <w:tc>
          <w:tcPr>
            <w:tcW w:w="111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C68FAC9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масив</w:t>
            </w:r>
          </w:p>
        </w:tc>
        <w:tc>
          <w:tcPr>
            <w:tcW w:w="18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269C9E3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30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F72CD46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039E3025" w14:textId="77777777">
        <w:trPr>
          <w:trHeight w:val="450"/>
        </w:trPr>
        <w:tc>
          <w:tcPr>
            <w:tcW w:w="4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12DFF44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4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CA68083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7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A9D03E3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d</w:t>
            </w:r>
          </w:p>
        </w:tc>
        <w:tc>
          <w:tcPr>
            <w:tcW w:w="195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4AB148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Унікальний ідентифікатор об'єкта</w:t>
            </w:r>
          </w:p>
        </w:tc>
        <w:tc>
          <w:tcPr>
            <w:tcW w:w="111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2402D14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8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30E3999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30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3C47A8C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441C3D86" w14:textId="77777777">
        <w:trPr>
          <w:trHeight w:val="450"/>
        </w:trPr>
        <w:tc>
          <w:tcPr>
            <w:tcW w:w="4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6A9A267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14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4C834A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7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F984EA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eoId</w:t>
            </w:r>
          </w:p>
        </w:tc>
        <w:tc>
          <w:tcPr>
            <w:tcW w:w="195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10DEC53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Ідентифікатор ЕО</w:t>
            </w:r>
          </w:p>
        </w:tc>
        <w:tc>
          <w:tcPr>
            <w:tcW w:w="111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E302AEE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8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8EBD33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30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A11B366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41CA84A0" w14:textId="77777777">
        <w:trPr>
          <w:trHeight w:val="450"/>
        </w:trPr>
        <w:tc>
          <w:tcPr>
            <w:tcW w:w="4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A7125F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lastRenderedPageBreak/>
              <w:t>5</w:t>
            </w:r>
          </w:p>
        </w:tc>
        <w:tc>
          <w:tcPr>
            <w:tcW w:w="14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1CAE208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7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F4E0A3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code</w:t>
            </w:r>
          </w:p>
        </w:tc>
        <w:tc>
          <w:tcPr>
            <w:tcW w:w="195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FEA1054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Код об'єкта</w:t>
            </w:r>
          </w:p>
        </w:tc>
        <w:tc>
          <w:tcPr>
            <w:tcW w:w="111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181637F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8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BD2D813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30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2B8420C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1ED536E6" w14:textId="77777777">
        <w:trPr>
          <w:trHeight w:val="450"/>
        </w:trPr>
        <w:tc>
          <w:tcPr>
            <w:tcW w:w="4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14EC5CB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14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606C428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7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C9FE9FB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objectType</w:t>
            </w:r>
          </w:p>
        </w:tc>
        <w:tc>
          <w:tcPr>
            <w:tcW w:w="195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DE0058B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ип об'єкта</w:t>
            </w:r>
          </w:p>
        </w:tc>
        <w:tc>
          <w:tcPr>
            <w:tcW w:w="111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6418AA6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8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B70E463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30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4F67AE4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1858F66A" w14:textId="77777777">
        <w:trPr>
          <w:trHeight w:val="450"/>
        </w:trPr>
        <w:tc>
          <w:tcPr>
            <w:tcW w:w="4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4A7E6A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7</w:t>
            </w:r>
          </w:p>
        </w:tc>
        <w:tc>
          <w:tcPr>
            <w:tcW w:w="14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847767E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7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899AF0B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atus</w:t>
            </w:r>
          </w:p>
        </w:tc>
        <w:tc>
          <w:tcPr>
            <w:tcW w:w="195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ADD08B8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Статус об'єкта</w:t>
            </w:r>
          </w:p>
        </w:tc>
        <w:tc>
          <w:tcPr>
            <w:tcW w:w="111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CA45EDF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8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8D87DA8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30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4597E8F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71B0CF8A" w14:textId="77777777">
        <w:trPr>
          <w:trHeight w:val="450"/>
        </w:trPr>
        <w:tc>
          <w:tcPr>
            <w:tcW w:w="4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7F1F868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8</w:t>
            </w:r>
          </w:p>
        </w:tc>
        <w:tc>
          <w:tcPr>
            <w:tcW w:w="14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8D37498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7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32C9149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sActive</w:t>
            </w:r>
          </w:p>
        </w:tc>
        <w:tc>
          <w:tcPr>
            <w:tcW w:w="195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FCE5B7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Ознака активності</w:t>
            </w:r>
          </w:p>
        </w:tc>
        <w:tc>
          <w:tcPr>
            <w:tcW w:w="111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A988634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boolean</w:t>
            </w:r>
          </w:p>
        </w:tc>
        <w:tc>
          <w:tcPr>
            <w:tcW w:w="18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86150C9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30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864E4F8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66A2EAC7" w14:textId="77777777">
        <w:trPr>
          <w:trHeight w:val="450"/>
        </w:trPr>
        <w:tc>
          <w:tcPr>
            <w:tcW w:w="4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716CBFB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9</w:t>
            </w:r>
          </w:p>
        </w:tc>
        <w:tc>
          <w:tcPr>
            <w:tcW w:w="14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09C36E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7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3F3D44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createdAt</w:t>
            </w:r>
          </w:p>
        </w:tc>
        <w:tc>
          <w:tcPr>
            <w:tcW w:w="195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C245C4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Дата створення</w:t>
            </w:r>
          </w:p>
        </w:tc>
        <w:tc>
          <w:tcPr>
            <w:tcW w:w="111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9F4BC3A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date-time)</w:t>
            </w:r>
          </w:p>
        </w:tc>
        <w:tc>
          <w:tcPr>
            <w:tcW w:w="18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CE5CBF8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30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6CECD33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5FF6D881" w14:textId="77777777">
        <w:trPr>
          <w:trHeight w:val="450"/>
        </w:trPr>
        <w:tc>
          <w:tcPr>
            <w:tcW w:w="4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315B88D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0</w:t>
            </w:r>
          </w:p>
        </w:tc>
        <w:tc>
          <w:tcPr>
            <w:tcW w:w="14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355AE0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7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902DE5F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updatedAt</w:t>
            </w:r>
          </w:p>
        </w:tc>
        <w:tc>
          <w:tcPr>
            <w:tcW w:w="195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E19BE74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Дата оновлення</w:t>
            </w:r>
          </w:p>
        </w:tc>
        <w:tc>
          <w:tcPr>
            <w:tcW w:w="111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CAC16C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date-time)</w:t>
            </w:r>
          </w:p>
        </w:tc>
        <w:tc>
          <w:tcPr>
            <w:tcW w:w="18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0F1767A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30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A5AFF0A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6C47C590" w14:textId="77777777">
        <w:trPr>
          <w:trHeight w:val="450"/>
        </w:trPr>
        <w:tc>
          <w:tcPr>
            <w:tcW w:w="4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BDCBDB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1</w:t>
            </w:r>
          </w:p>
        </w:tc>
        <w:tc>
          <w:tcPr>
            <w:tcW w:w="14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E66915B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7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FE350A3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address</w:t>
            </w:r>
          </w:p>
        </w:tc>
        <w:tc>
          <w:tcPr>
            <w:tcW w:w="195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E994B5E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Адреса об'єкта</w:t>
            </w:r>
          </w:p>
        </w:tc>
        <w:tc>
          <w:tcPr>
            <w:tcW w:w="111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9ED19EF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8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808B5ED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30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137FF3E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572E9313" w14:textId="77777777">
        <w:trPr>
          <w:trHeight w:val="450"/>
        </w:trPr>
        <w:tc>
          <w:tcPr>
            <w:tcW w:w="4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8730F9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2</w:t>
            </w:r>
          </w:p>
        </w:tc>
        <w:tc>
          <w:tcPr>
            <w:tcW w:w="14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128D0A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7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5DA034A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description</w:t>
            </w:r>
          </w:p>
        </w:tc>
        <w:tc>
          <w:tcPr>
            <w:tcW w:w="195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7BD1F8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Опис об'єкта</w:t>
            </w:r>
          </w:p>
        </w:tc>
        <w:tc>
          <w:tcPr>
            <w:tcW w:w="111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D702CC1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8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371BB5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30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D2D8AB1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67AF884C" w14:textId="77777777">
        <w:trPr>
          <w:trHeight w:val="450"/>
        </w:trPr>
        <w:tc>
          <w:tcPr>
            <w:tcW w:w="4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0CD1399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3</w:t>
            </w:r>
          </w:p>
        </w:tc>
        <w:tc>
          <w:tcPr>
            <w:tcW w:w="14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675AA4D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7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B131E0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sStorage</w:t>
            </w:r>
          </w:p>
        </w:tc>
        <w:tc>
          <w:tcPr>
            <w:tcW w:w="195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7737BB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Ознака сховища</w:t>
            </w:r>
          </w:p>
        </w:tc>
        <w:tc>
          <w:tcPr>
            <w:tcW w:w="111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45CC88F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boolean</w:t>
            </w:r>
          </w:p>
        </w:tc>
        <w:tc>
          <w:tcPr>
            <w:tcW w:w="18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686E393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30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FD55F22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35FBD05A" w14:textId="77777777">
        <w:trPr>
          <w:trHeight w:val="450"/>
        </w:trPr>
        <w:tc>
          <w:tcPr>
            <w:tcW w:w="4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40CA9A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4</w:t>
            </w:r>
          </w:p>
        </w:tc>
        <w:tc>
          <w:tcPr>
            <w:tcW w:w="14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4D4F736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7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91C850A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objectLicenses</w:t>
            </w:r>
          </w:p>
        </w:tc>
        <w:tc>
          <w:tcPr>
            <w:tcW w:w="195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628DA33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Список ліцензій об'єкта</w:t>
            </w:r>
          </w:p>
        </w:tc>
        <w:tc>
          <w:tcPr>
            <w:tcW w:w="111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847C33F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масив</w:t>
            </w:r>
          </w:p>
        </w:tc>
        <w:tc>
          <w:tcPr>
            <w:tcW w:w="18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41A373A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30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CC5A947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1BC60595" w14:textId="77777777">
        <w:trPr>
          <w:trHeight w:val="450"/>
        </w:trPr>
        <w:tc>
          <w:tcPr>
            <w:tcW w:w="4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874D21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lastRenderedPageBreak/>
              <w:t>15</w:t>
            </w:r>
          </w:p>
        </w:tc>
        <w:tc>
          <w:tcPr>
            <w:tcW w:w="14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4AC2ABF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-й</w:t>
            </w:r>
          </w:p>
        </w:tc>
        <w:tc>
          <w:tcPr>
            <w:tcW w:w="17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BF0C749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d</w:t>
            </w:r>
          </w:p>
        </w:tc>
        <w:tc>
          <w:tcPr>
            <w:tcW w:w="195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F1A3CED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Ідентифікатор ліцензії</w:t>
            </w:r>
          </w:p>
        </w:tc>
        <w:tc>
          <w:tcPr>
            <w:tcW w:w="111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C9FF7E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8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FF5844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30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8DF5B80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218F1C0E" w14:textId="77777777">
        <w:trPr>
          <w:trHeight w:val="450"/>
        </w:trPr>
        <w:tc>
          <w:tcPr>
            <w:tcW w:w="4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6D0F4EE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6</w:t>
            </w:r>
          </w:p>
        </w:tc>
        <w:tc>
          <w:tcPr>
            <w:tcW w:w="14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9511318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-й</w:t>
            </w:r>
          </w:p>
        </w:tc>
        <w:tc>
          <w:tcPr>
            <w:tcW w:w="17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656683E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licenseNumber</w:t>
            </w:r>
          </w:p>
        </w:tc>
        <w:tc>
          <w:tcPr>
            <w:tcW w:w="195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BE9FB47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омер ліцензії</w:t>
            </w:r>
          </w:p>
        </w:tc>
        <w:tc>
          <w:tcPr>
            <w:tcW w:w="111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A5983B8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8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71F1B2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30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F60D9C4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3F8ABD89" w14:textId="77777777">
        <w:trPr>
          <w:trHeight w:val="450"/>
        </w:trPr>
        <w:tc>
          <w:tcPr>
            <w:tcW w:w="4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A34157D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7</w:t>
            </w:r>
          </w:p>
        </w:tc>
        <w:tc>
          <w:tcPr>
            <w:tcW w:w="14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B290C11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-й</w:t>
            </w:r>
          </w:p>
        </w:tc>
        <w:tc>
          <w:tcPr>
            <w:tcW w:w="17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0C0AFB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taxId</w:t>
            </w:r>
          </w:p>
        </w:tc>
        <w:tc>
          <w:tcPr>
            <w:tcW w:w="195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B2284AE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Податковий номер</w:t>
            </w:r>
          </w:p>
        </w:tc>
        <w:tc>
          <w:tcPr>
            <w:tcW w:w="111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648E8B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8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613B43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30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CF509ED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1A696407" w14:textId="77777777">
        <w:trPr>
          <w:trHeight w:val="450"/>
        </w:trPr>
        <w:tc>
          <w:tcPr>
            <w:tcW w:w="4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89614F3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8</w:t>
            </w:r>
          </w:p>
        </w:tc>
        <w:tc>
          <w:tcPr>
            <w:tcW w:w="14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0AE827F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-й</w:t>
            </w:r>
          </w:p>
        </w:tc>
        <w:tc>
          <w:tcPr>
            <w:tcW w:w="17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1D12246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validDateFrom</w:t>
            </w:r>
          </w:p>
        </w:tc>
        <w:tc>
          <w:tcPr>
            <w:tcW w:w="195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F1C8CA1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Дата початку дії ліцензії</w:t>
            </w:r>
          </w:p>
        </w:tc>
        <w:tc>
          <w:tcPr>
            <w:tcW w:w="111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54BD4F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date)</w:t>
            </w:r>
          </w:p>
        </w:tc>
        <w:tc>
          <w:tcPr>
            <w:tcW w:w="18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9367F8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30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AC6DF17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705B4ED0" w14:textId="77777777">
        <w:trPr>
          <w:trHeight w:val="450"/>
        </w:trPr>
        <w:tc>
          <w:tcPr>
            <w:tcW w:w="4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82F1EE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9</w:t>
            </w:r>
          </w:p>
        </w:tc>
        <w:tc>
          <w:tcPr>
            <w:tcW w:w="14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2C0A2BD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-й</w:t>
            </w:r>
          </w:p>
        </w:tc>
        <w:tc>
          <w:tcPr>
            <w:tcW w:w="17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32FEFF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validDateTo</w:t>
            </w:r>
          </w:p>
        </w:tc>
        <w:tc>
          <w:tcPr>
            <w:tcW w:w="195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114F519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Дата закінчення дії ліцензії</w:t>
            </w:r>
          </w:p>
        </w:tc>
        <w:tc>
          <w:tcPr>
            <w:tcW w:w="111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C0BA649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date)</w:t>
            </w:r>
          </w:p>
        </w:tc>
        <w:tc>
          <w:tcPr>
            <w:tcW w:w="18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5F70F11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30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209E322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78260EB1" w14:textId="77777777">
        <w:trPr>
          <w:trHeight w:val="450"/>
        </w:trPr>
        <w:tc>
          <w:tcPr>
            <w:tcW w:w="4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9EB7BFE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0</w:t>
            </w:r>
          </w:p>
        </w:tc>
        <w:tc>
          <w:tcPr>
            <w:tcW w:w="14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A00B7FB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-й</w:t>
            </w:r>
          </w:p>
        </w:tc>
        <w:tc>
          <w:tcPr>
            <w:tcW w:w="17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89F09FF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licenseStatus</w:t>
            </w:r>
          </w:p>
        </w:tc>
        <w:tc>
          <w:tcPr>
            <w:tcW w:w="195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84F7878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Статус ліцензії</w:t>
            </w:r>
          </w:p>
        </w:tc>
        <w:tc>
          <w:tcPr>
            <w:tcW w:w="111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BCD5E98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8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0B2E69A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30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A4585AD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38CCD28D" w14:textId="77777777">
        <w:trPr>
          <w:trHeight w:val="450"/>
        </w:trPr>
        <w:tc>
          <w:tcPr>
            <w:tcW w:w="4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70E9C2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1</w:t>
            </w:r>
          </w:p>
        </w:tc>
        <w:tc>
          <w:tcPr>
            <w:tcW w:w="14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688735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7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BBD5973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currentPage</w:t>
            </w:r>
          </w:p>
        </w:tc>
        <w:tc>
          <w:tcPr>
            <w:tcW w:w="195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A1D54E4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Поточна сторінка</w:t>
            </w:r>
          </w:p>
        </w:tc>
        <w:tc>
          <w:tcPr>
            <w:tcW w:w="111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24E669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8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4C1F4A3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30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FD2E5F5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69A6A13E" w14:textId="77777777">
        <w:trPr>
          <w:trHeight w:val="450"/>
        </w:trPr>
        <w:tc>
          <w:tcPr>
            <w:tcW w:w="4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4B6504E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2</w:t>
            </w:r>
          </w:p>
        </w:tc>
        <w:tc>
          <w:tcPr>
            <w:tcW w:w="14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1337517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7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E1FA20A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totalPages</w:t>
            </w:r>
          </w:p>
        </w:tc>
        <w:tc>
          <w:tcPr>
            <w:tcW w:w="195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E98135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Загальна кількість сторінок</w:t>
            </w:r>
          </w:p>
        </w:tc>
        <w:tc>
          <w:tcPr>
            <w:tcW w:w="111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B2A5D9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8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35614EF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30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86DDC3B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271850BC" w14:textId="77777777">
        <w:trPr>
          <w:trHeight w:val="450"/>
        </w:trPr>
        <w:tc>
          <w:tcPr>
            <w:tcW w:w="4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884B13F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3</w:t>
            </w:r>
          </w:p>
        </w:tc>
        <w:tc>
          <w:tcPr>
            <w:tcW w:w="14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590A30A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7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8CB98B7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totalItems</w:t>
            </w:r>
          </w:p>
        </w:tc>
        <w:tc>
          <w:tcPr>
            <w:tcW w:w="195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5AE7568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Загальна кількість записів</w:t>
            </w:r>
          </w:p>
        </w:tc>
        <w:tc>
          <w:tcPr>
            <w:tcW w:w="111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0DAD0DA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8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58B0C44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30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2627B12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</w:tbl>
    <w:p w14:paraId="6ADE050D" w14:textId="77777777" w:rsidR="00200D72" w:rsidRDefault="00000000">
      <w:pPr>
        <w:pStyle w:val="31"/>
      </w:pPr>
      <w:bookmarkStart w:id="181" w:name="_Toc224908694"/>
      <w:r>
        <w:lastRenderedPageBreak/>
        <w:t>Опис помилок</w:t>
      </w:r>
      <w:bookmarkEnd w:id="181"/>
    </w:p>
    <w:tbl>
      <w:tblPr>
        <w:tblStyle w:val="afffffffffffffd"/>
        <w:tblW w:w="9025" w:type="dxa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Look w:val="0600" w:firstRow="0" w:lastRow="0" w:firstColumn="0" w:lastColumn="0" w:noHBand="1" w:noVBand="1"/>
      </w:tblPr>
      <w:tblGrid>
        <w:gridCol w:w="648"/>
        <w:gridCol w:w="961"/>
        <w:gridCol w:w="2548"/>
        <w:gridCol w:w="4868"/>
      </w:tblGrid>
      <w:tr w:rsidR="00200D72" w14:paraId="5F873124" w14:textId="77777777">
        <w:trPr>
          <w:trHeight w:val="450"/>
          <w:tblHeader/>
        </w:trPr>
        <w:tc>
          <w:tcPr>
            <w:tcW w:w="64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274ABDF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96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0F2766F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HTTP</w:t>
            </w:r>
          </w:p>
        </w:tc>
        <w:tc>
          <w:tcPr>
            <w:tcW w:w="254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0B653CB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милки</w:t>
            </w:r>
          </w:p>
        </w:tc>
        <w:tc>
          <w:tcPr>
            <w:tcW w:w="48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DB979E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милки</w:t>
            </w:r>
          </w:p>
        </w:tc>
      </w:tr>
      <w:tr w:rsidR="00200D72" w14:paraId="71841E62" w14:textId="77777777">
        <w:trPr>
          <w:trHeight w:val="450"/>
        </w:trPr>
        <w:tc>
          <w:tcPr>
            <w:tcW w:w="64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0752D2F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96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A534EA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00</w:t>
            </w:r>
          </w:p>
        </w:tc>
        <w:tc>
          <w:tcPr>
            <w:tcW w:w="254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8FC0ED7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BadRequest</w:t>
            </w:r>
          </w:p>
        </w:tc>
        <w:tc>
          <w:tcPr>
            <w:tcW w:w="48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8D22938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екоректні параметри запиту</w:t>
            </w:r>
          </w:p>
        </w:tc>
      </w:tr>
      <w:tr w:rsidR="00200D72" w14:paraId="32C75BCD" w14:textId="77777777">
        <w:trPr>
          <w:trHeight w:val="450"/>
        </w:trPr>
        <w:tc>
          <w:tcPr>
            <w:tcW w:w="64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48E9C0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96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E0466ED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01</w:t>
            </w:r>
          </w:p>
        </w:tc>
        <w:tc>
          <w:tcPr>
            <w:tcW w:w="254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9ED565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Unauthorized</w:t>
            </w:r>
          </w:p>
        </w:tc>
        <w:tc>
          <w:tcPr>
            <w:tcW w:w="48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116CD1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Користувач не авторизований</w:t>
            </w:r>
          </w:p>
        </w:tc>
      </w:tr>
      <w:tr w:rsidR="00200D72" w14:paraId="05168E3E" w14:textId="77777777">
        <w:trPr>
          <w:trHeight w:val="450"/>
        </w:trPr>
        <w:tc>
          <w:tcPr>
            <w:tcW w:w="64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5199CE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96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2A4B35D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04</w:t>
            </w:r>
          </w:p>
        </w:tc>
        <w:tc>
          <w:tcPr>
            <w:tcW w:w="254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381DD23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NotFound</w:t>
            </w:r>
          </w:p>
        </w:tc>
        <w:tc>
          <w:tcPr>
            <w:tcW w:w="48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80D6634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Економічного оператора не знайдено</w:t>
            </w:r>
          </w:p>
        </w:tc>
      </w:tr>
      <w:tr w:rsidR="00200D72" w14:paraId="7A3178B0" w14:textId="77777777">
        <w:trPr>
          <w:trHeight w:val="450"/>
        </w:trPr>
        <w:tc>
          <w:tcPr>
            <w:tcW w:w="64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D5BA096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96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F2C7FF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500</w:t>
            </w:r>
          </w:p>
        </w:tc>
        <w:tc>
          <w:tcPr>
            <w:tcW w:w="254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9353E81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nternalServerError</w:t>
            </w:r>
          </w:p>
        </w:tc>
        <w:tc>
          <w:tcPr>
            <w:tcW w:w="48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AABC1AB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Внутрішня помилка сервера</w:t>
            </w:r>
          </w:p>
        </w:tc>
      </w:tr>
    </w:tbl>
    <w:p w14:paraId="56EFE149" w14:textId="77777777" w:rsidR="00200D72" w:rsidRDefault="00000000">
      <w:pPr>
        <w:spacing w:before="240"/>
        <w:ind w:firstLine="709"/>
        <w:rPr>
          <w:rFonts w:ascii="Times New Roman" w:eastAsia="Times New Roman" w:hAnsi="Times New Roman" w:cs="Times New Roman"/>
          <w:b/>
          <w:bCs/>
          <w:i/>
          <w:iCs/>
          <w:sz w:val="24"/>
          <w:szCs w:val="24"/>
          <w:u w:val="single"/>
        </w:rPr>
      </w:pPr>
      <w:bookmarkStart w:id="182" w:name="_heading=h.ewzejopds6bc" w:colFirst="0" w:colLast="0"/>
      <w:bookmarkEnd w:id="182"/>
      <w:r>
        <w:rPr>
          <w:rFonts w:ascii="Times New Roman" w:eastAsia="Times New Roman" w:hAnsi="Times New Roman" w:cs="Times New Roman"/>
          <w:b/>
          <w:bCs/>
          <w:i/>
          <w:iCs/>
          <w:sz w:val="24"/>
          <w:szCs w:val="24"/>
          <w:u w:val="single"/>
        </w:rPr>
        <w:t>ГРУПА: ЛІЦЕНЗІЇ ЕКОНОМІЧНОГО ОПЕРАТОРА</w:t>
      </w:r>
    </w:p>
    <w:p w14:paraId="4BA29658" w14:textId="77777777" w:rsidR="00200D72" w:rsidRDefault="00000000">
      <w:pPr>
        <w:pStyle w:val="21"/>
        <w:rPr>
          <w:b w:val="0"/>
          <w:bCs w:val="0"/>
        </w:rPr>
      </w:pPr>
      <w:bookmarkStart w:id="183" w:name="_Toc224908695"/>
      <w:r>
        <w:t>2.29 Отримати список ліцензій ЕО</w:t>
      </w:r>
      <w:bookmarkEnd w:id="183"/>
    </w:p>
    <w:p w14:paraId="376E8C3B" w14:textId="77777777" w:rsidR="00200D72" w:rsidRDefault="00000000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GET /v1/economic-operators/{economicOperatorId}/eo-licenses</w:t>
      </w:r>
    </w:p>
    <w:p w14:paraId="27067A3E" w14:textId="77777777" w:rsidR="00200D72" w:rsidRDefault="00000000">
      <w:pPr>
        <w:pStyle w:val="31"/>
      </w:pPr>
      <w:bookmarkStart w:id="184" w:name="_Toc224908696"/>
      <w:r>
        <w:t>Вхідні параметри</w:t>
      </w:r>
      <w:bookmarkEnd w:id="184"/>
    </w:p>
    <w:tbl>
      <w:tblPr>
        <w:tblStyle w:val="afffffffffffffe"/>
        <w:tblW w:w="9958" w:type="dxa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Look w:val="0600" w:firstRow="0" w:lastRow="0" w:firstColumn="0" w:lastColumn="0" w:noHBand="1" w:noVBand="1"/>
      </w:tblPr>
      <w:tblGrid>
        <w:gridCol w:w="559"/>
        <w:gridCol w:w="1418"/>
        <w:gridCol w:w="1417"/>
        <w:gridCol w:w="1701"/>
        <w:gridCol w:w="993"/>
        <w:gridCol w:w="1134"/>
        <w:gridCol w:w="2736"/>
      </w:tblGrid>
      <w:tr w:rsidR="00200D72" w14:paraId="6B86ACCC" w14:textId="77777777">
        <w:trPr>
          <w:trHeight w:val="450"/>
          <w:tblHeader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E8C68F3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BA3169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AA71A77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7AF1F1F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9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449C493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D070CD9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273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284CBAD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200D72" w14:paraId="4C35379A" w14:textId="77777777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89FFF2E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D0D3EF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0342BA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economicOperatorId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C7B2419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Унікальний ідентифікатор економічного оператора</w:t>
            </w:r>
          </w:p>
        </w:tc>
        <w:tc>
          <w:tcPr>
            <w:tcW w:w="9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B248DA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45C015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73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8AC11D8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Параметр шляху (path)</w:t>
            </w:r>
          </w:p>
        </w:tc>
      </w:tr>
      <w:tr w:rsidR="00200D72" w14:paraId="3277412C" w14:textId="77777777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0A2E843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4B51998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2A3D274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page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1CD9E4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омер сторінки</w:t>
            </w:r>
          </w:p>
        </w:tc>
        <w:tc>
          <w:tcPr>
            <w:tcW w:w="9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83D15F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A801286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73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E537334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За замовчуванням: 1</w:t>
            </w:r>
          </w:p>
        </w:tc>
      </w:tr>
      <w:tr w:rsidR="00200D72" w14:paraId="78F06FDC" w14:textId="77777777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40C0011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lastRenderedPageBreak/>
              <w:t>3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B6B3FC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C7B7B14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pageSize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82DA5C8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Розмір сторінки</w:t>
            </w:r>
          </w:p>
        </w:tc>
        <w:tc>
          <w:tcPr>
            <w:tcW w:w="9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A3D9244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72125C8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73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DB30C6D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За замовчуванням: 10</w:t>
            </w:r>
          </w:p>
        </w:tc>
      </w:tr>
      <w:tr w:rsidR="00200D72" w14:paraId="6D882091" w14:textId="77777777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B0048F4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4FB8033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F71E9EA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ortBy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0277121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Поле для сортування</w:t>
            </w:r>
          </w:p>
        </w:tc>
        <w:tc>
          <w:tcPr>
            <w:tcW w:w="9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42BBE88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D391C1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73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2F71FB4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323B165F" w14:textId="77777777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A565543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D11A51B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8F7FEB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sSortAscending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CF44AF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апрямок сортування</w:t>
            </w:r>
          </w:p>
        </w:tc>
        <w:tc>
          <w:tcPr>
            <w:tcW w:w="9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2EBAE74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boolean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6908D1B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73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2820D0A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</w:tbl>
    <w:p w14:paraId="1FD5F6E8" w14:textId="77777777" w:rsidR="00200D72" w:rsidRDefault="00000000">
      <w:pPr>
        <w:pStyle w:val="31"/>
      </w:pPr>
      <w:bookmarkStart w:id="185" w:name="_Toc224908697"/>
      <w:r>
        <w:t>Вихідні параметри</w:t>
      </w:r>
      <w:bookmarkEnd w:id="185"/>
    </w:p>
    <w:tbl>
      <w:tblPr>
        <w:tblStyle w:val="affffffffffffff"/>
        <w:tblW w:w="9958" w:type="dxa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Look w:val="0600" w:firstRow="0" w:lastRow="0" w:firstColumn="0" w:lastColumn="0" w:noHBand="1" w:noVBand="1"/>
      </w:tblPr>
      <w:tblGrid>
        <w:gridCol w:w="559"/>
        <w:gridCol w:w="1418"/>
        <w:gridCol w:w="1134"/>
        <w:gridCol w:w="1843"/>
        <w:gridCol w:w="1134"/>
        <w:gridCol w:w="1134"/>
        <w:gridCol w:w="2736"/>
      </w:tblGrid>
      <w:tr w:rsidR="00200D72" w14:paraId="2786BA7B" w14:textId="77777777">
        <w:trPr>
          <w:trHeight w:val="450"/>
          <w:tblHeader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E6DE531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8FE6A83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348D1A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18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BA08229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7AE2E19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02B2856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273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2B7280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200D72" w14:paraId="4E249F78" w14:textId="77777777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6ACCDC8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E5F6E56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E18BCAD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uccess</w:t>
            </w:r>
          </w:p>
        </w:tc>
        <w:tc>
          <w:tcPr>
            <w:tcW w:w="18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60AEDBF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Ознака успішного виконання запиту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C4F9B5E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boolean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5083CF7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73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817A513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7F9CE470" w14:textId="77777777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E06A91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090CF4A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E6D02C1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message</w:t>
            </w:r>
          </w:p>
        </w:tc>
        <w:tc>
          <w:tcPr>
            <w:tcW w:w="18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70F7AC8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екст повідомлення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7E62E3D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4889D0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73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7FBBD60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2E54393B" w14:textId="77777777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0F4915A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178FC7F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97B3C9A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validationErrors</w:t>
            </w:r>
          </w:p>
        </w:tc>
        <w:tc>
          <w:tcPr>
            <w:tcW w:w="18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7D096B9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Перелік помилок валідації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832EDB9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масив (string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4D67803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73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2C6C3D9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3C86CC41" w14:textId="77777777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024630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lastRenderedPageBreak/>
              <w:t>4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EF8C2AA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850BE9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lastUpdateDate</w:t>
            </w:r>
          </w:p>
        </w:tc>
        <w:tc>
          <w:tcPr>
            <w:tcW w:w="18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CAD521E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Дата останнього оновлення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03434DF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date-time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DDD1F1D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73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6FF55AD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7492341D" w14:textId="77777777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A569D93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7E7E094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59F4EE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currentPage</w:t>
            </w:r>
          </w:p>
        </w:tc>
        <w:tc>
          <w:tcPr>
            <w:tcW w:w="18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BA1E1A9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Поточна сторінка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C5AD4A7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39CF6B7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73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7B1A19E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2EBD999A" w14:textId="77777777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7E63758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5E5F9B8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2A9DE03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pageSize</w:t>
            </w:r>
          </w:p>
        </w:tc>
        <w:tc>
          <w:tcPr>
            <w:tcW w:w="18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9B6EE9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Розмір сторінки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9EBADA3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171021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73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769BE7C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4139B531" w14:textId="77777777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ABA7AD8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7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F077867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CA2C947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hasNextPage</w:t>
            </w:r>
          </w:p>
        </w:tc>
        <w:tc>
          <w:tcPr>
            <w:tcW w:w="18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C109C09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Ознака наявності наступної сторінки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43EC6D4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boolean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75EB0BF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73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6AF616E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1657D84B" w14:textId="77777777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DE8F8EF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8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DA2C463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854E274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tems</w:t>
            </w:r>
          </w:p>
        </w:tc>
        <w:tc>
          <w:tcPr>
            <w:tcW w:w="18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B8069D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Список ліцензій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8690D96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масив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13AFB0D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73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EBDE71B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6F56EC7A" w14:textId="77777777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31174C9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9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FBA1E1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21FF386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d</w:t>
            </w:r>
          </w:p>
        </w:tc>
        <w:tc>
          <w:tcPr>
            <w:tcW w:w="18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ECE3FD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Унікальний ідентифікатор ліцензії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974AF37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C72B814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73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80CD513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343E50B0" w14:textId="77777777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4BAF576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0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367947F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7B8A3E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address</w:t>
            </w:r>
          </w:p>
        </w:tc>
        <w:tc>
          <w:tcPr>
            <w:tcW w:w="18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173BD1E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Адреса здійснення діяльності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02ADB6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72EC38D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73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810B6B6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0CF29803" w14:textId="77777777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5AA516B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1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2025BC7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F8795F8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addressId</w:t>
            </w:r>
          </w:p>
        </w:tc>
        <w:tc>
          <w:tcPr>
            <w:tcW w:w="18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F91192B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Ідентифікатор адреси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C7F81CD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2A386FD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73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67E78F2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29AB2D8C" w14:textId="77777777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1BE522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lastRenderedPageBreak/>
              <w:t>12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D6187D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1A42FDE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licenseRegistrationNumber</w:t>
            </w:r>
          </w:p>
        </w:tc>
        <w:tc>
          <w:tcPr>
            <w:tcW w:w="18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2CD5AC6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Реєстраційний номер ліцензії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B2032F9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D505A83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73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EAD4E8D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234F7D69" w14:textId="77777777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6FF21C9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3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4BFF244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2BDD0C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validDateFrom</w:t>
            </w:r>
          </w:p>
        </w:tc>
        <w:tc>
          <w:tcPr>
            <w:tcW w:w="18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70027DA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Дата початку дії ліцензії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C05DF3D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date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852098A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73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E44DFEE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0A16568A" w14:textId="77777777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B8AF7B7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4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D4E07C3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58CAD57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validDateTo</w:t>
            </w:r>
          </w:p>
        </w:tc>
        <w:tc>
          <w:tcPr>
            <w:tcW w:w="18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0E2B2DA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Дата закінчення дії ліцензії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3F443A4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date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CD3BA6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73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1A1DFE0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1A97D4E7" w14:textId="77777777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602AE86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5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FEDFB9B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7DA5A99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licenseTypeId</w:t>
            </w:r>
          </w:p>
        </w:tc>
        <w:tc>
          <w:tcPr>
            <w:tcW w:w="18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ED291FF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Ідентифікатор типу ліцензії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F37CB7D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nteger (int16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A864AD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73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CF0BD37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2A6ECA50" w14:textId="77777777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DCF674D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6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8BAD67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2C2060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licenseType</w:t>
            </w:r>
          </w:p>
        </w:tc>
        <w:tc>
          <w:tcPr>
            <w:tcW w:w="18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86EAF0A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азва типу ліцензії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93DBA59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022A62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73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C4CD405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6AA08458" w14:textId="77777777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7543AB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7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55CC47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2EAB2C6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taxObjectId</w:t>
            </w:r>
          </w:p>
        </w:tc>
        <w:tc>
          <w:tcPr>
            <w:tcW w:w="18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0D914C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Ідентифікатор податкового об'єкта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2FF98CD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295ADE8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73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33D883F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6DD4E5F6" w14:textId="77777777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B020B4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8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8783F99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82C940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tin</w:t>
            </w:r>
          </w:p>
        </w:tc>
        <w:tc>
          <w:tcPr>
            <w:tcW w:w="18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1374993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Податковий номер платника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10E6A5D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1134316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73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B01598B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76A20D11" w14:textId="77777777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B86FE9D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9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4E28469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0FE6C8A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eoObjectCode</w:t>
            </w:r>
          </w:p>
        </w:tc>
        <w:tc>
          <w:tcPr>
            <w:tcW w:w="18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B96AD0B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Код об'єкта ЕО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E7960B4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17FADD6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73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A3CB96B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12BBC699" w14:textId="77777777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1DC4527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lastRenderedPageBreak/>
              <w:t>20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A55CC4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88B655E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licenseDates</w:t>
            </w:r>
          </w:p>
        </w:tc>
        <w:tc>
          <w:tcPr>
            <w:tcW w:w="18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6BC6DE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Дати оплати ліцензії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5D073C8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масив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8F6A317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73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8DB5E40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75389B0A" w14:textId="77777777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8BE8D1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1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138477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-й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71B317E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paymentFrom</w:t>
            </w:r>
          </w:p>
        </w:tc>
        <w:tc>
          <w:tcPr>
            <w:tcW w:w="18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946999E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Дата початку періоду оплати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480438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date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7AA5E1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73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DE7807A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3757D192" w14:textId="77777777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7A0BCDB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2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C79D888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-й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9748B0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paymentTo</w:t>
            </w:r>
          </w:p>
        </w:tc>
        <w:tc>
          <w:tcPr>
            <w:tcW w:w="18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705AF0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Дата закінчення періоду оплати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017AD0E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date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756B6F1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73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4B538FC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</w:tbl>
    <w:p w14:paraId="3F0FA674" w14:textId="77777777" w:rsidR="00200D72" w:rsidRDefault="00000000">
      <w:pPr>
        <w:pStyle w:val="31"/>
      </w:pPr>
      <w:bookmarkStart w:id="186" w:name="_Toc224908698"/>
      <w:r>
        <w:t>Опис помилок</w:t>
      </w:r>
      <w:bookmarkEnd w:id="186"/>
    </w:p>
    <w:tbl>
      <w:tblPr>
        <w:tblStyle w:val="affffffffffffff0"/>
        <w:tblW w:w="9025" w:type="dxa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Look w:val="0600" w:firstRow="0" w:lastRow="0" w:firstColumn="0" w:lastColumn="0" w:noHBand="1" w:noVBand="1"/>
      </w:tblPr>
      <w:tblGrid>
        <w:gridCol w:w="725"/>
        <w:gridCol w:w="1074"/>
        <w:gridCol w:w="2843"/>
        <w:gridCol w:w="4383"/>
      </w:tblGrid>
      <w:tr w:rsidR="00200D72" w14:paraId="1A7AA516" w14:textId="77777777">
        <w:trPr>
          <w:trHeight w:val="450"/>
          <w:tblHeader/>
        </w:trPr>
        <w:tc>
          <w:tcPr>
            <w:tcW w:w="72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67196DE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07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EB59D9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HTTP</w:t>
            </w:r>
          </w:p>
        </w:tc>
        <w:tc>
          <w:tcPr>
            <w:tcW w:w="28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86C5724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милки</w:t>
            </w:r>
          </w:p>
        </w:tc>
        <w:tc>
          <w:tcPr>
            <w:tcW w:w="43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F57E86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милки</w:t>
            </w:r>
          </w:p>
        </w:tc>
      </w:tr>
      <w:tr w:rsidR="00200D72" w14:paraId="155FC929" w14:textId="77777777">
        <w:trPr>
          <w:trHeight w:val="450"/>
        </w:trPr>
        <w:tc>
          <w:tcPr>
            <w:tcW w:w="72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E1BFA5B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07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2606C3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00</w:t>
            </w:r>
          </w:p>
        </w:tc>
        <w:tc>
          <w:tcPr>
            <w:tcW w:w="28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8238CD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BadRequest</w:t>
            </w:r>
          </w:p>
        </w:tc>
        <w:tc>
          <w:tcPr>
            <w:tcW w:w="43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6DDC873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екоректні параметри запиту</w:t>
            </w:r>
          </w:p>
        </w:tc>
      </w:tr>
      <w:tr w:rsidR="00200D72" w14:paraId="0326C7E0" w14:textId="77777777">
        <w:trPr>
          <w:trHeight w:val="450"/>
        </w:trPr>
        <w:tc>
          <w:tcPr>
            <w:tcW w:w="72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6B4D428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07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23BC718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01</w:t>
            </w:r>
          </w:p>
        </w:tc>
        <w:tc>
          <w:tcPr>
            <w:tcW w:w="28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A519EEA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Unauthorized</w:t>
            </w:r>
          </w:p>
        </w:tc>
        <w:tc>
          <w:tcPr>
            <w:tcW w:w="43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84A3D83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Користувач не авторизований</w:t>
            </w:r>
          </w:p>
        </w:tc>
      </w:tr>
      <w:tr w:rsidR="00200D72" w14:paraId="5624A16D" w14:textId="77777777">
        <w:trPr>
          <w:trHeight w:val="450"/>
        </w:trPr>
        <w:tc>
          <w:tcPr>
            <w:tcW w:w="72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1CE8477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07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ABC8386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500</w:t>
            </w:r>
          </w:p>
        </w:tc>
        <w:tc>
          <w:tcPr>
            <w:tcW w:w="28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D0EA8A7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nternalServerError</w:t>
            </w:r>
          </w:p>
        </w:tc>
        <w:tc>
          <w:tcPr>
            <w:tcW w:w="43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669065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Внутрішня помилка сервера</w:t>
            </w:r>
          </w:p>
        </w:tc>
      </w:tr>
    </w:tbl>
    <w:p w14:paraId="5651B56D" w14:textId="77777777" w:rsidR="00200D72" w:rsidRDefault="00000000">
      <w:pPr>
        <w:spacing w:before="240"/>
        <w:ind w:firstLine="709"/>
        <w:rPr>
          <w:rFonts w:ascii="Times New Roman" w:eastAsia="Times New Roman" w:hAnsi="Times New Roman" w:cs="Times New Roman"/>
          <w:b/>
          <w:bCs/>
          <w:sz w:val="24"/>
          <w:szCs w:val="24"/>
        </w:rPr>
      </w:pPr>
      <w:bookmarkStart w:id="187" w:name="_heading=h.8lcbhuigh190" w:colFirst="0" w:colLast="0"/>
      <w:bookmarkEnd w:id="187"/>
      <w:r>
        <w:rPr>
          <w:rFonts w:ascii="Times New Roman" w:eastAsia="Times New Roman" w:hAnsi="Times New Roman" w:cs="Times New Roman"/>
          <w:b/>
          <w:bCs/>
          <w:sz w:val="24"/>
          <w:szCs w:val="24"/>
        </w:rPr>
        <w:t>ГРУПА: ПРЕДСТАВНИКИ ЕКОНОМІЧНОГО ОПЕРАТОРА</w:t>
      </w:r>
    </w:p>
    <w:p w14:paraId="17AA06D8" w14:textId="77777777" w:rsidR="00200D72" w:rsidRDefault="00000000">
      <w:pPr>
        <w:pStyle w:val="21"/>
        <w:rPr>
          <w:b w:val="0"/>
          <w:bCs w:val="0"/>
        </w:rPr>
      </w:pPr>
      <w:bookmarkStart w:id="188" w:name="_Toc224908699"/>
      <w:r>
        <w:t>2.30 Додати представника ЕО</w:t>
      </w:r>
      <w:bookmarkEnd w:id="188"/>
    </w:p>
    <w:p w14:paraId="70D543B0" w14:textId="77777777" w:rsidR="00200D72" w:rsidRDefault="00000000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POST /v1/economic-operators/{economicOperatorId}/representatives</w:t>
      </w:r>
    </w:p>
    <w:p w14:paraId="4092B21F" w14:textId="77777777" w:rsidR="00200D72" w:rsidRDefault="00000000">
      <w:pPr>
        <w:pStyle w:val="31"/>
      </w:pPr>
      <w:bookmarkStart w:id="189" w:name="_Toc224908700"/>
      <w:r>
        <w:lastRenderedPageBreak/>
        <w:t>Вхідні параметри</w:t>
      </w:r>
      <w:bookmarkEnd w:id="189"/>
    </w:p>
    <w:tbl>
      <w:tblPr>
        <w:tblStyle w:val="affffffffffffff1"/>
        <w:tblW w:w="9915" w:type="dxa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Look w:val="0600" w:firstRow="0" w:lastRow="0" w:firstColumn="0" w:lastColumn="0" w:noHBand="1" w:noVBand="1"/>
      </w:tblPr>
      <w:tblGrid>
        <w:gridCol w:w="559"/>
        <w:gridCol w:w="993"/>
        <w:gridCol w:w="1417"/>
        <w:gridCol w:w="1701"/>
        <w:gridCol w:w="1276"/>
        <w:gridCol w:w="1984"/>
        <w:gridCol w:w="1985"/>
      </w:tblGrid>
      <w:tr w:rsidR="00200D72" w14:paraId="6A509780" w14:textId="77777777">
        <w:trPr>
          <w:trHeight w:val="450"/>
          <w:tblHeader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6C81A6A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9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5AA3577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DD1F1B7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A32F15D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F626E9B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98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E39E07D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D65ED6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200D72" w14:paraId="171E3703" w14:textId="77777777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0D0ED9B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9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A38208F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645F234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economicOperatorId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4699014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Унікальний ідентифікатор економічного оператора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0C92B47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98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08E1EBB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73DC0E6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Параметр шляху (path)</w:t>
            </w:r>
          </w:p>
        </w:tc>
      </w:tr>
      <w:tr w:rsidR="00200D72" w14:paraId="1D3EA245" w14:textId="77777777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D312083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9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0B94B28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F852A41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firstName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2B2C897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Ім'я представника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FC645E9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98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474DBA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21A7D1E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іло запиту (body)</w:t>
            </w:r>
          </w:p>
        </w:tc>
      </w:tr>
      <w:tr w:rsidR="00200D72" w14:paraId="0B461134" w14:textId="77777777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6E3F7A7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9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2A0793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156172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middleName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EC22E06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По батькові представника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A6C584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98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98342D4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BA7B135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0CF669E7" w14:textId="77777777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A0EAE4B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9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04121C7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DB9A16B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lastName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5723C57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Прізвище представника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A81D7D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98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241D488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2832A31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48012BCA" w14:textId="77777777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4497D0F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9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24FA6DA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4C0E371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taxpayerId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6E255C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Індивідуальний податковий номер (ІПН)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40139D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98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E13B2D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4C08026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0AF58CAF" w14:textId="77777777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FF9B321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9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959F58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B2CC4F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email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F8CDC7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Електронна пошта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9F1DB8D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98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E809DC4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731577A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51AF4BC1" w14:textId="77777777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922D33E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7</w:t>
            </w:r>
          </w:p>
        </w:tc>
        <w:tc>
          <w:tcPr>
            <w:tcW w:w="9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80EB7CF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7AE4237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phone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32EEC6E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омер телефону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A31177E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98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85F2D51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65A4FAD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23D08A1F" w14:textId="77777777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CFA15E3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lastRenderedPageBreak/>
              <w:t>8</w:t>
            </w:r>
          </w:p>
        </w:tc>
        <w:tc>
          <w:tcPr>
            <w:tcW w:w="9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1267916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C000FBE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position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968C23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Посада представника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2EEA74B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98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894CBBF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F5966FA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213E3473" w14:textId="77777777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24F8023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9</w:t>
            </w:r>
          </w:p>
        </w:tc>
        <w:tc>
          <w:tcPr>
            <w:tcW w:w="9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EF36D06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BAA3C66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roleId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CDBD7E4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Ідентифікатор ролі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8F62091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98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54C333D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7569FD4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57121DAB" w14:textId="77777777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A6EEE9A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0</w:t>
            </w:r>
          </w:p>
        </w:tc>
        <w:tc>
          <w:tcPr>
            <w:tcW w:w="9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CC4671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5B3620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sSigner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DC37DE1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Ознака права підпису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FC0FF73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boolean</w:t>
            </w:r>
          </w:p>
        </w:tc>
        <w:tc>
          <w:tcPr>
            <w:tcW w:w="198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A14A909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5A571F9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true - має право підпису</w:t>
            </w:r>
          </w:p>
        </w:tc>
      </w:tr>
    </w:tbl>
    <w:p w14:paraId="6D091C82" w14:textId="77777777" w:rsidR="00200D72" w:rsidRDefault="00000000">
      <w:pPr>
        <w:pStyle w:val="31"/>
      </w:pPr>
      <w:bookmarkStart w:id="190" w:name="_Toc224908701"/>
      <w:r>
        <w:t>Вихідні параметри</w:t>
      </w:r>
      <w:bookmarkEnd w:id="190"/>
    </w:p>
    <w:tbl>
      <w:tblPr>
        <w:tblStyle w:val="affffffffffffff2"/>
        <w:tblW w:w="9958" w:type="dxa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Look w:val="0600" w:firstRow="0" w:lastRow="0" w:firstColumn="0" w:lastColumn="0" w:noHBand="1" w:noVBand="1"/>
      </w:tblPr>
      <w:tblGrid>
        <w:gridCol w:w="482"/>
        <w:gridCol w:w="1485"/>
        <w:gridCol w:w="1800"/>
        <w:gridCol w:w="1920"/>
        <w:gridCol w:w="1070"/>
        <w:gridCol w:w="1896"/>
        <w:gridCol w:w="1305"/>
      </w:tblGrid>
      <w:tr w:rsidR="00200D72" w14:paraId="42706343" w14:textId="77777777">
        <w:trPr>
          <w:trHeight w:val="450"/>
          <w:tblHeader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1979CF1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4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06C8AD1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180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F162F6B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19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125FE4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107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997D58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8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0E6CA99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130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0F7186A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200D72" w14:paraId="6889A165" w14:textId="77777777">
        <w:trPr>
          <w:trHeight w:val="450"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C9CE97D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4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AB64CAE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80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EA89B2F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uccess</w:t>
            </w:r>
          </w:p>
        </w:tc>
        <w:tc>
          <w:tcPr>
            <w:tcW w:w="19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5562A19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Ознака успішного виконання запиту</w:t>
            </w:r>
          </w:p>
        </w:tc>
        <w:tc>
          <w:tcPr>
            <w:tcW w:w="107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599DAA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boolean</w:t>
            </w:r>
          </w:p>
        </w:tc>
        <w:tc>
          <w:tcPr>
            <w:tcW w:w="18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A64E1E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30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B3C049C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2BCC3C79" w14:textId="77777777">
        <w:trPr>
          <w:trHeight w:val="450"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3019FE6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4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05FE5D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80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A0228AE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message</w:t>
            </w:r>
          </w:p>
        </w:tc>
        <w:tc>
          <w:tcPr>
            <w:tcW w:w="19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FDF5A14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екст повідомлення</w:t>
            </w:r>
          </w:p>
        </w:tc>
        <w:tc>
          <w:tcPr>
            <w:tcW w:w="107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68F73F4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8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8602471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30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B62E3DC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2430D838" w14:textId="77777777">
        <w:trPr>
          <w:trHeight w:val="450"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538C7B8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4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E52CEE8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80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9D89E28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validationErrors</w:t>
            </w:r>
          </w:p>
        </w:tc>
        <w:tc>
          <w:tcPr>
            <w:tcW w:w="19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638326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Перелік помилок валідації</w:t>
            </w:r>
          </w:p>
        </w:tc>
        <w:tc>
          <w:tcPr>
            <w:tcW w:w="107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4F1A8E1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масив (string)</w:t>
            </w:r>
          </w:p>
        </w:tc>
        <w:tc>
          <w:tcPr>
            <w:tcW w:w="18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5E879F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30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29B8B04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</w:tbl>
    <w:p w14:paraId="00E3A5EE" w14:textId="77777777" w:rsidR="00200D72" w:rsidRDefault="00000000">
      <w:pPr>
        <w:pStyle w:val="31"/>
      </w:pPr>
      <w:bookmarkStart w:id="191" w:name="_Toc224908702"/>
      <w:r>
        <w:lastRenderedPageBreak/>
        <w:t>Опис помилок</w:t>
      </w:r>
      <w:bookmarkEnd w:id="191"/>
    </w:p>
    <w:tbl>
      <w:tblPr>
        <w:tblStyle w:val="affffffffffffff3"/>
        <w:tblW w:w="9025" w:type="dxa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Look w:val="0600" w:firstRow="0" w:lastRow="0" w:firstColumn="0" w:lastColumn="0" w:noHBand="1" w:noVBand="1"/>
      </w:tblPr>
      <w:tblGrid>
        <w:gridCol w:w="586"/>
        <w:gridCol w:w="861"/>
        <w:gridCol w:w="2287"/>
        <w:gridCol w:w="5291"/>
      </w:tblGrid>
      <w:tr w:rsidR="00200D72" w14:paraId="2930FB60" w14:textId="77777777">
        <w:trPr>
          <w:trHeight w:val="450"/>
          <w:tblHeader/>
        </w:trPr>
        <w:tc>
          <w:tcPr>
            <w:tcW w:w="58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8614DD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86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7F300CE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HTTP</w:t>
            </w:r>
          </w:p>
        </w:tc>
        <w:tc>
          <w:tcPr>
            <w:tcW w:w="228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0728E6B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милки</w:t>
            </w:r>
          </w:p>
        </w:tc>
        <w:tc>
          <w:tcPr>
            <w:tcW w:w="529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5CE5F76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милки</w:t>
            </w:r>
          </w:p>
        </w:tc>
      </w:tr>
      <w:tr w:rsidR="00200D72" w14:paraId="474DBDF8" w14:textId="77777777">
        <w:trPr>
          <w:trHeight w:val="450"/>
        </w:trPr>
        <w:tc>
          <w:tcPr>
            <w:tcW w:w="58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7284C9E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86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01032D3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00</w:t>
            </w:r>
          </w:p>
        </w:tc>
        <w:tc>
          <w:tcPr>
            <w:tcW w:w="228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87A91EF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BadRequest</w:t>
            </w:r>
          </w:p>
        </w:tc>
        <w:tc>
          <w:tcPr>
            <w:tcW w:w="529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13D4A07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екоректні дані або порушено бізнес-правила</w:t>
            </w:r>
          </w:p>
        </w:tc>
      </w:tr>
      <w:tr w:rsidR="00200D72" w14:paraId="449C1BBC" w14:textId="77777777">
        <w:trPr>
          <w:trHeight w:val="450"/>
        </w:trPr>
        <w:tc>
          <w:tcPr>
            <w:tcW w:w="58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C7D9B41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86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9B9BD04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01</w:t>
            </w:r>
          </w:p>
        </w:tc>
        <w:tc>
          <w:tcPr>
            <w:tcW w:w="228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5952954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Unauthorized</w:t>
            </w:r>
          </w:p>
        </w:tc>
        <w:tc>
          <w:tcPr>
            <w:tcW w:w="529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65F646A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Користувач не авторизований</w:t>
            </w:r>
          </w:p>
        </w:tc>
      </w:tr>
      <w:tr w:rsidR="00200D72" w14:paraId="36AF048C" w14:textId="77777777">
        <w:trPr>
          <w:trHeight w:val="450"/>
        </w:trPr>
        <w:tc>
          <w:tcPr>
            <w:tcW w:w="58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3E0E46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86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5A7D701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04</w:t>
            </w:r>
          </w:p>
        </w:tc>
        <w:tc>
          <w:tcPr>
            <w:tcW w:w="228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2F01E0D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NotFound</w:t>
            </w:r>
          </w:p>
        </w:tc>
        <w:tc>
          <w:tcPr>
            <w:tcW w:w="529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0BDA6A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Економічний оператор не знайдено</w:t>
            </w:r>
          </w:p>
        </w:tc>
      </w:tr>
      <w:tr w:rsidR="00200D72" w14:paraId="4588CAE6" w14:textId="77777777">
        <w:trPr>
          <w:trHeight w:val="450"/>
        </w:trPr>
        <w:tc>
          <w:tcPr>
            <w:tcW w:w="58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34E4B6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86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DAF480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500</w:t>
            </w:r>
          </w:p>
        </w:tc>
        <w:tc>
          <w:tcPr>
            <w:tcW w:w="228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86BACA1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nternalServerError</w:t>
            </w:r>
          </w:p>
        </w:tc>
        <w:tc>
          <w:tcPr>
            <w:tcW w:w="529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5CA8624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Внутрішня помилка сервера</w:t>
            </w:r>
          </w:p>
        </w:tc>
      </w:tr>
    </w:tbl>
    <w:p w14:paraId="2BDCBFC2" w14:textId="77777777" w:rsidR="00200D72" w:rsidRDefault="00000000">
      <w:pPr>
        <w:pStyle w:val="21"/>
        <w:rPr>
          <w:b w:val="0"/>
          <w:bCs w:val="0"/>
        </w:rPr>
      </w:pPr>
      <w:bookmarkStart w:id="192" w:name="_Toc224908703"/>
      <w:r>
        <w:t>2.31 Отримати список представників ЕО</w:t>
      </w:r>
      <w:bookmarkEnd w:id="192"/>
    </w:p>
    <w:p w14:paraId="4EB54606" w14:textId="77777777" w:rsidR="00200D72" w:rsidRDefault="00000000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GET /v1/economic-operators/{economicOperatorId}/representatives</w:t>
      </w:r>
    </w:p>
    <w:p w14:paraId="1B4C3823" w14:textId="77777777" w:rsidR="00200D72" w:rsidRDefault="00000000">
      <w:pPr>
        <w:pStyle w:val="31"/>
      </w:pPr>
      <w:bookmarkStart w:id="193" w:name="_Toc224908704"/>
      <w:r>
        <w:t>Вхідні параметри</w:t>
      </w:r>
      <w:bookmarkEnd w:id="193"/>
    </w:p>
    <w:tbl>
      <w:tblPr>
        <w:tblStyle w:val="affffffffffffff4"/>
        <w:tblW w:w="9958" w:type="dxa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Look w:val="0600" w:firstRow="0" w:lastRow="0" w:firstColumn="0" w:lastColumn="0" w:noHBand="1" w:noVBand="1"/>
      </w:tblPr>
      <w:tblGrid>
        <w:gridCol w:w="483"/>
        <w:gridCol w:w="1407"/>
        <w:gridCol w:w="2226"/>
        <w:gridCol w:w="1739"/>
        <w:gridCol w:w="885"/>
        <w:gridCol w:w="1896"/>
        <w:gridCol w:w="1322"/>
      </w:tblGrid>
      <w:tr w:rsidR="00200D72" w14:paraId="53821C46" w14:textId="77777777">
        <w:trPr>
          <w:trHeight w:val="450"/>
          <w:tblHeader/>
        </w:trPr>
        <w:tc>
          <w:tcPr>
            <w:tcW w:w="4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6125607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40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87B370B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22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9FB551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173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9FB7698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8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F018401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8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831EB97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132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E27AF6E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200D72" w14:paraId="4F7D05D3" w14:textId="77777777">
        <w:trPr>
          <w:trHeight w:val="450"/>
        </w:trPr>
        <w:tc>
          <w:tcPr>
            <w:tcW w:w="4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1839973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40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0A2997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2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8E5FEB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economicOperatorId</w:t>
            </w:r>
          </w:p>
        </w:tc>
        <w:tc>
          <w:tcPr>
            <w:tcW w:w="173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A68700B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Унікальний ідентифікатор економічного оператора</w:t>
            </w:r>
          </w:p>
        </w:tc>
        <w:tc>
          <w:tcPr>
            <w:tcW w:w="8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39F222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8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AECEE14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32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E7667E7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Параметр шляху (path)</w:t>
            </w:r>
          </w:p>
        </w:tc>
      </w:tr>
    </w:tbl>
    <w:p w14:paraId="0A5541B4" w14:textId="77777777" w:rsidR="00200D72" w:rsidRDefault="00000000">
      <w:pPr>
        <w:pStyle w:val="31"/>
      </w:pPr>
      <w:bookmarkStart w:id="194" w:name="_Toc224908705"/>
      <w:r>
        <w:lastRenderedPageBreak/>
        <w:t>Вихідні параметри</w:t>
      </w:r>
      <w:bookmarkEnd w:id="194"/>
    </w:p>
    <w:tbl>
      <w:tblPr>
        <w:tblStyle w:val="affffffffffffff5"/>
        <w:tblW w:w="9958" w:type="dxa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Look w:val="0600" w:firstRow="0" w:lastRow="0" w:firstColumn="0" w:lastColumn="0" w:noHBand="1" w:noVBand="1"/>
      </w:tblPr>
      <w:tblGrid>
        <w:gridCol w:w="483"/>
        <w:gridCol w:w="1431"/>
        <w:gridCol w:w="1800"/>
        <w:gridCol w:w="2016"/>
        <w:gridCol w:w="1027"/>
        <w:gridCol w:w="1896"/>
        <w:gridCol w:w="1305"/>
      </w:tblGrid>
      <w:tr w:rsidR="00200D72" w14:paraId="294DC57A" w14:textId="77777777">
        <w:trPr>
          <w:trHeight w:val="450"/>
          <w:tblHeader/>
        </w:trPr>
        <w:tc>
          <w:tcPr>
            <w:tcW w:w="4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3C645E6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43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874422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180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F1B85F9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201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DEF823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102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8625863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8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FE585A4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130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344967A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200D72" w14:paraId="2A4D3458" w14:textId="77777777">
        <w:trPr>
          <w:trHeight w:val="450"/>
        </w:trPr>
        <w:tc>
          <w:tcPr>
            <w:tcW w:w="4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79D963D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43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3996F7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80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056D346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uccess</w:t>
            </w:r>
          </w:p>
        </w:tc>
        <w:tc>
          <w:tcPr>
            <w:tcW w:w="201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DF3D521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Ознака успішного виконання запиту</w:t>
            </w:r>
          </w:p>
        </w:tc>
        <w:tc>
          <w:tcPr>
            <w:tcW w:w="102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E4455BD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boolean</w:t>
            </w:r>
          </w:p>
        </w:tc>
        <w:tc>
          <w:tcPr>
            <w:tcW w:w="18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E9A0C26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30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6D0FB80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5DB3BF06" w14:textId="77777777">
        <w:trPr>
          <w:trHeight w:val="450"/>
        </w:trPr>
        <w:tc>
          <w:tcPr>
            <w:tcW w:w="4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EDDDB73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43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038AF8E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80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9B3C044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message</w:t>
            </w:r>
          </w:p>
        </w:tc>
        <w:tc>
          <w:tcPr>
            <w:tcW w:w="201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FE3B6D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екст повідомлення</w:t>
            </w:r>
          </w:p>
        </w:tc>
        <w:tc>
          <w:tcPr>
            <w:tcW w:w="102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DEA0A2F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8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69569D7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30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D0A42DD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5624D894" w14:textId="77777777">
        <w:trPr>
          <w:trHeight w:val="450"/>
        </w:trPr>
        <w:tc>
          <w:tcPr>
            <w:tcW w:w="4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3B41F7F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43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0292E91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80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6EC4BF1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validationErrors</w:t>
            </w:r>
          </w:p>
        </w:tc>
        <w:tc>
          <w:tcPr>
            <w:tcW w:w="201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22A192B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Перелік помилок валідації</w:t>
            </w:r>
          </w:p>
        </w:tc>
        <w:tc>
          <w:tcPr>
            <w:tcW w:w="102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4145E71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масив (string)</w:t>
            </w:r>
          </w:p>
        </w:tc>
        <w:tc>
          <w:tcPr>
            <w:tcW w:w="18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C77C407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30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9A83C79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1EF59E70" w14:textId="77777777">
        <w:trPr>
          <w:trHeight w:val="450"/>
        </w:trPr>
        <w:tc>
          <w:tcPr>
            <w:tcW w:w="4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E9591D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143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B07AF8E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80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0E6B001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representatives</w:t>
            </w:r>
          </w:p>
        </w:tc>
        <w:tc>
          <w:tcPr>
            <w:tcW w:w="201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CFAF2E7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Список представників ЕО</w:t>
            </w:r>
          </w:p>
        </w:tc>
        <w:tc>
          <w:tcPr>
            <w:tcW w:w="102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24547E9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масив</w:t>
            </w:r>
          </w:p>
        </w:tc>
        <w:tc>
          <w:tcPr>
            <w:tcW w:w="18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6E46DC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30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453D3EB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11F263EF" w14:textId="77777777">
        <w:trPr>
          <w:trHeight w:val="450"/>
        </w:trPr>
        <w:tc>
          <w:tcPr>
            <w:tcW w:w="4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FCBEDC7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143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D6DC2E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80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6DA3EE7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userId</w:t>
            </w:r>
          </w:p>
        </w:tc>
        <w:tc>
          <w:tcPr>
            <w:tcW w:w="201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DAC05DA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Унікальний ідентифікатор користувача-представника</w:t>
            </w:r>
          </w:p>
        </w:tc>
        <w:tc>
          <w:tcPr>
            <w:tcW w:w="102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B693F2F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8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FA9B063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30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BE0964A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75FE3BE2" w14:textId="77777777">
        <w:trPr>
          <w:trHeight w:val="450"/>
        </w:trPr>
        <w:tc>
          <w:tcPr>
            <w:tcW w:w="4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AF09381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143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A5780E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80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9F7D004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fullName</w:t>
            </w:r>
          </w:p>
        </w:tc>
        <w:tc>
          <w:tcPr>
            <w:tcW w:w="201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2F3FD9A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Повне ім'я (ПІБ) представника</w:t>
            </w:r>
          </w:p>
        </w:tc>
        <w:tc>
          <w:tcPr>
            <w:tcW w:w="102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554AFC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8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CE71213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30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7AD14A7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2840FB6A" w14:textId="77777777">
        <w:trPr>
          <w:trHeight w:val="450"/>
        </w:trPr>
        <w:tc>
          <w:tcPr>
            <w:tcW w:w="4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54C388D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7</w:t>
            </w:r>
          </w:p>
        </w:tc>
        <w:tc>
          <w:tcPr>
            <w:tcW w:w="143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8223EFB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80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4D70124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taxpayerId</w:t>
            </w:r>
          </w:p>
        </w:tc>
        <w:tc>
          <w:tcPr>
            <w:tcW w:w="201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753B9BE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Індивідуальний податковий номер (ІПН)</w:t>
            </w:r>
          </w:p>
        </w:tc>
        <w:tc>
          <w:tcPr>
            <w:tcW w:w="102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209649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8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D6417DE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30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3F48FE5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</w:tbl>
    <w:p w14:paraId="5FF9E653" w14:textId="77777777" w:rsidR="00200D72" w:rsidRDefault="00000000">
      <w:pPr>
        <w:pStyle w:val="31"/>
      </w:pPr>
      <w:bookmarkStart w:id="195" w:name="_Toc224908706"/>
      <w:r>
        <w:lastRenderedPageBreak/>
        <w:t>Опис помилок</w:t>
      </w:r>
      <w:bookmarkEnd w:id="195"/>
    </w:p>
    <w:tbl>
      <w:tblPr>
        <w:tblStyle w:val="affffffffffffff6"/>
        <w:tblW w:w="9025" w:type="dxa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Look w:val="0600" w:firstRow="0" w:lastRow="0" w:firstColumn="0" w:lastColumn="0" w:noHBand="1" w:noVBand="1"/>
      </w:tblPr>
      <w:tblGrid>
        <w:gridCol w:w="663"/>
        <w:gridCol w:w="990"/>
        <w:gridCol w:w="2615"/>
        <w:gridCol w:w="4757"/>
      </w:tblGrid>
      <w:tr w:rsidR="00200D72" w14:paraId="5D4AAFAB" w14:textId="77777777">
        <w:trPr>
          <w:trHeight w:val="450"/>
          <w:tblHeader/>
        </w:trPr>
        <w:tc>
          <w:tcPr>
            <w:tcW w:w="66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105EFA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99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BC85414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HTTP</w:t>
            </w:r>
          </w:p>
        </w:tc>
        <w:tc>
          <w:tcPr>
            <w:tcW w:w="261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F4E5EC1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милки</w:t>
            </w:r>
          </w:p>
        </w:tc>
        <w:tc>
          <w:tcPr>
            <w:tcW w:w="475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C95E3A3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милки</w:t>
            </w:r>
          </w:p>
        </w:tc>
      </w:tr>
      <w:tr w:rsidR="00200D72" w14:paraId="0DF201EF" w14:textId="77777777">
        <w:trPr>
          <w:trHeight w:val="450"/>
        </w:trPr>
        <w:tc>
          <w:tcPr>
            <w:tcW w:w="66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5420997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99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176B0D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01</w:t>
            </w:r>
          </w:p>
        </w:tc>
        <w:tc>
          <w:tcPr>
            <w:tcW w:w="261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16BBAF1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Unauthorized</w:t>
            </w:r>
          </w:p>
        </w:tc>
        <w:tc>
          <w:tcPr>
            <w:tcW w:w="475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CEF9347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Користувач не авторизований</w:t>
            </w:r>
          </w:p>
        </w:tc>
      </w:tr>
      <w:tr w:rsidR="00200D72" w14:paraId="13C17624" w14:textId="77777777">
        <w:trPr>
          <w:trHeight w:val="450"/>
        </w:trPr>
        <w:tc>
          <w:tcPr>
            <w:tcW w:w="66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840DA1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99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AFC251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04</w:t>
            </w:r>
          </w:p>
        </w:tc>
        <w:tc>
          <w:tcPr>
            <w:tcW w:w="261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62695D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NotFound</w:t>
            </w:r>
          </w:p>
        </w:tc>
        <w:tc>
          <w:tcPr>
            <w:tcW w:w="475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14EB6A4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Економічний оператор не знайдено</w:t>
            </w:r>
          </w:p>
        </w:tc>
      </w:tr>
      <w:tr w:rsidR="00200D72" w14:paraId="547AE287" w14:textId="77777777">
        <w:trPr>
          <w:trHeight w:val="450"/>
        </w:trPr>
        <w:tc>
          <w:tcPr>
            <w:tcW w:w="66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FDDFE4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99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27089F1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500</w:t>
            </w:r>
          </w:p>
        </w:tc>
        <w:tc>
          <w:tcPr>
            <w:tcW w:w="261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268932E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nternalServerError</w:t>
            </w:r>
          </w:p>
        </w:tc>
        <w:tc>
          <w:tcPr>
            <w:tcW w:w="475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0E32121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Внутрішня помилка сервера</w:t>
            </w:r>
          </w:p>
        </w:tc>
      </w:tr>
    </w:tbl>
    <w:p w14:paraId="0951327B" w14:textId="77777777" w:rsidR="00200D72" w:rsidRDefault="00000000">
      <w:pPr>
        <w:pStyle w:val="21"/>
        <w:rPr>
          <w:color w:val="000000"/>
        </w:rPr>
      </w:pPr>
      <w:bookmarkStart w:id="196" w:name="_Toc224908707"/>
      <w:r>
        <w:t xml:space="preserve">2.32 </w:t>
      </w:r>
      <w:r>
        <w:rPr>
          <w:color w:val="000000"/>
        </w:rPr>
        <w:t>Вибір економічного оператора після авторизації</w:t>
      </w:r>
      <w:bookmarkEnd w:id="196"/>
    </w:p>
    <w:p w14:paraId="0B0A5F92" w14:textId="77777777" w:rsidR="00200D72" w:rsidRDefault="00000000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POST /v1/auth/select-eo</w:t>
      </w:r>
    </w:p>
    <w:p w14:paraId="28011113" w14:textId="77777777" w:rsidR="00200D72" w:rsidRDefault="00000000">
      <w:pPr>
        <w:pStyle w:val="31"/>
      </w:pPr>
      <w:bookmarkStart w:id="197" w:name="_Toc224908708"/>
      <w:r>
        <w:t>Вхідні параметри</w:t>
      </w:r>
      <w:bookmarkEnd w:id="197"/>
    </w:p>
    <w:tbl>
      <w:tblPr>
        <w:tblStyle w:val="affffffffffffff7"/>
        <w:tblW w:w="9958" w:type="dxa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Look w:val="0600" w:firstRow="0" w:lastRow="0" w:firstColumn="0" w:lastColumn="0" w:noHBand="1" w:noVBand="1"/>
      </w:tblPr>
      <w:tblGrid>
        <w:gridCol w:w="482"/>
        <w:gridCol w:w="1408"/>
        <w:gridCol w:w="2226"/>
        <w:gridCol w:w="1755"/>
        <w:gridCol w:w="886"/>
        <w:gridCol w:w="1896"/>
        <w:gridCol w:w="1305"/>
      </w:tblGrid>
      <w:tr w:rsidR="00200D72" w14:paraId="7F8D0C07" w14:textId="77777777">
        <w:trPr>
          <w:trHeight w:val="405"/>
          <w:tblHeader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4BF8BFBF" w14:textId="77777777" w:rsidR="00200D72" w:rsidRDefault="00000000">
            <w:pPr>
              <w:spacing w:before="160" w:after="22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40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20E0E4EB" w14:textId="77777777" w:rsidR="00200D72" w:rsidRDefault="00000000">
            <w:pPr>
              <w:spacing w:before="160" w:after="22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22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6EBADFBD" w14:textId="77777777" w:rsidR="00200D72" w:rsidRDefault="00000000">
            <w:pPr>
              <w:spacing w:before="160" w:after="22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175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122643BC" w14:textId="77777777" w:rsidR="00200D72" w:rsidRDefault="00000000">
            <w:pPr>
              <w:spacing w:before="160" w:after="22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88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61013054" w14:textId="77777777" w:rsidR="00200D72" w:rsidRDefault="00000000">
            <w:pPr>
              <w:spacing w:before="160" w:after="22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8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05A7E6BA" w14:textId="77777777" w:rsidR="00200D72" w:rsidRDefault="00000000">
            <w:pPr>
              <w:spacing w:before="160" w:after="22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130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154B29BE" w14:textId="77777777" w:rsidR="00200D72" w:rsidRDefault="00000000">
            <w:pPr>
              <w:spacing w:before="160" w:after="22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200D72" w14:paraId="272AD29F" w14:textId="77777777">
        <w:trPr>
          <w:trHeight w:val="405"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6113569C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40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3DEE986E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2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055A942C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economicOperatorId</w:t>
            </w:r>
          </w:p>
        </w:tc>
        <w:tc>
          <w:tcPr>
            <w:tcW w:w="175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7EF31826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Ідентифікатор економічного оператора для вибору</w:t>
            </w:r>
          </w:p>
        </w:tc>
        <w:tc>
          <w:tcPr>
            <w:tcW w:w="88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4EF26489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8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4407C9FD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30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79DCD02A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Body</w:t>
            </w:r>
          </w:p>
        </w:tc>
      </w:tr>
    </w:tbl>
    <w:p w14:paraId="30DEDEE0" w14:textId="77777777" w:rsidR="00200D72" w:rsidRDefault="00000000">
      <w:pPr>
        <w:pStyle w:val="31"/>
      </w:pPr>
      <w:bookmarkStart w:id="198" w:name="_Toc224908709"/>
      <w:r>
        <w:t>Вихідні параметри</w:t>
      </w:r>
      <w:bookmarkEnd w:id="198"/>
    </w:p>
    <w:tbl>
      <w:tblPr>
        <w:tblStyle w:val="affffffffffffff8"/>
        <w:tblW w:w="9958" w:type="dxa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Look w:val="0600" w:firstRow="0" w:lastRow="0" w:firstColumn="0" w:lastColumn="0" w:noHBand="1" w:noVBand="1"/>
      </w:tblPr>
      <w:tblGrid>
        <w:gridCol w:w="482"/>
        <w:gridCol w:w="1415"/>
        <w:gridCol w:w="2226"/>
        <w:gridCol w:w="1743"/>
        <w:gridCol w:w="891"/>
        <w:gridCol w:w="1896"/>
        <w:gridCol w:w="1305"/>
      </w:tblGrid>
      <w:tr w:rsidR="00200D72" w14:paraId="665E75E6" w14:textId="77777777">
        <w:trPr>
          <w:trHeight w:val="405"/>
          <w:tblHeader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71190B4B" w14:textId="77777777" w:rsidR="00200D72" w:rsidRDefault="00000000">
            <w:pPr>
              <w:spacing w:before="160" w:after="22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41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68D326DE" w14:textId="77777777" w:rsidR="00200D72" w:rsidRDefault="00000000">
            <w:pPr>
              <w:spacing w:before="160" w:after="22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22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0786FEC6" w14:textId="77777777" w:rsidR="00200D72" w:rsidRDefault="00000000">
            <w:pPr>
              <w:spacing w:before="160" w:after="22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17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60E8A986" w14:textId="77777777" w:rsidR="00200D72" w:rsidRDefault="00000000">
            <w:pPr>
              <w:spacing w:before="160" w:after="22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89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58BC7157" w14:textId="77777777" w:rsidR="00200D72" w:rsidRDefault="00000000">
            <w:pPr>
              <w:spacing w:before="160" w:after="22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8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5054F384" w14:textId="77777777" w:rsidR="00200D72" w:rsidRDefault="00000000">
            <w:pPr>
              <w:spacing w:before="160" w:after="22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130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660EF1C8" w14:textId="77777777" w:rsidR="00200D72" w:rsidRDefault="00000000">
            <w:pPr>
              <w:spacing w:before="160" w:after="22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200D72" w14:paraId="7A589D1B" w14:textId="77777777">
        <w:trPr>
          <w:trHeight w:val="405"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50DDD624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41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696CF7E5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2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146EFDB6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accessToken</w:t>
            </w:r>
          </w:p>
        </w:tc>
        <w:tc>
          <w:tcPr>
            <w:tcW w:w="17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0107E9B7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овий JWT токен з обраним ЕО</w:t>
            </w:r>
          </w:p>
        </w:tc>
        <w:tc>
          <w:tcPr>
            <w:tcW w:w="89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279DC69B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8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6AD8F9D4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30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20F53756" w14:textId="77777777" w:rsidR="00200D72" w:rsidRDefault="00200D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78FE7A97" w14:textId="77777777">
        <w:trPr>
          <w:trHeight w:val="405"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348FFDDC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lastRenderedPageBreak/>
              <w:t>2</w:t>
            </w:r>
          </w:p>
        </w:tc>
        <w:tc>
          <w:tcPr>
            <w:tcW w:w="141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130AADE0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2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1BBD32C2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refreshToken</w:t>
            </w:r>
          </w:p>
        </w:tc>
        <w:tc>
          <w:tcPr>
            <w:tcW w:w="17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445101C9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овий refresh токен</w:t>
            </w:r>
          </w:p>
        </w:tc>
        <w:tc>
          <w:tcPr>
            <w:tcW w:w="89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72BE5688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8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0B0A896F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30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2E471BB3" w14:textId="77777777" w:rsidR="00200D72" w:rsidRDefault="00200D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0DB178A3" w14:textId="77777777">
        <w:trPr>
          <w:trHeight w:val="405"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55B1E785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41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250BAC1D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2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4BD6A35C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economicOperatorId</w:t>
            </w:r>
          </w:p>
        </w:tc>
        <w:tc>
          <w:tcPr>
            <w:tcW w:w="17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0445DD90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Ідентифікатор обраного ЕО</w:t>
            </w:r>
          </w:p>
        </w:tc>
        <w:tc>
          <w:tcPr>
            <w:tcW w:w="89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07518853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8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5DE795AB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30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18659FD5" w14:textId="77777777" w:rsidR="00200D72" w:rsidRDefault="00200D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</w:tbl>
    <w:p w14:paraId="6C6DB8EA" w14:textId="77777777" w:rsidR="00200D72" w:rsidRDefault="00000000">
      <w:pPr>
        <w:pStyle w:val="31"/>
      </w:pPr>
      <w:bookmarkStart w:id="199" w:name="_Toc224908710"/>
      <w:r>
        <w:t>Опис помилок</w:t>
      </w:r>
      <w:bookmarkEnd w:id="199"/>
    </w:p>
    <w:tbl>
      <w:tblPr>
        <w:tblStyle w:val="affffffffffffff9"/>
        <w:tblW w:w="7849" w:type="dxa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Look w:val="0600" w:firstRow="0" w:lastRow="0" w:firstColumn="0" w:lastColumn="0" w:noHBand="1" w:noVBand="1"/>
      </w:tblPr>
      <w:tblGrid>
        <w:gridCol w:w="482"/>
        <w:gridCol w:w="894"/>
        <w:gridCol w:w="1687"/>
        <w:gridCol w:w="4786"/>
      </w:tblGrid>
      <w:tr w:rsidR="00200D72" w14:paraId="285F05CB" w14:textId="77777777">
        <w:trPr>
          <w:trHeight w:val="405"/>
          <w:tblHeader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485BCF96" w14:textId="77777777" w:rsidR="00200D72" w:rsidRDefault="00000000">
            <w:pPr>
              <w:spacing w:before="160" w:after="22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89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05377A99" w14:textId="77777777" w:rsidR="00200D72" w:rsidRDefault="00000000">
            <w:pPr>
              <w:spacing w:before="160" w:after="22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HTTP</w:t>
            </w:r>
          </w:p>
        </w:tc>
        <w:tc>
          <w:tcPr>
            <w:tcW w:w="168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3C66EF89" w14:textId="77777777" w:rsidR="00200D72" w:rsidRDefault="00000000">
            <w:pPr>
              <w:spacing w:before="160" w:after="22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милки</w:t>
            </w:r>
          </w:p>
        </w:tc>
        <w:tc>
          <w:tcPr>
            <w:tcW w:w="478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54003E33" w14:textId="77777777" w:rsidR="00200D72" w:rsidRDefault="00000000">
            <w:pPr>
              <w:spacing w:before="160" w:after="22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милки</w:t>
            </w:r>
          </w:p>
        </w:tc>
      </w:tr>
      <w:tr w:rsidR="00200D72" w14:paraId="3A05DF1F" w14:textId="77777777">
        <w:trPr>
          <w:trHeight w:val="405"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606DF95D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89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76043C99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00</w:t>
            </w:r>
          </w:p>
        </w:tc>
        <w:tc>
          <w:tcPr>
            <w:tcW w:w="168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1B95B54B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BadRequest</w:t>
            </w:r>
          </w:p>
        </w:tc>
        <w:tc>
          <w:tcPr>
            <w:tcW w:w="478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5958AD86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екоректні дані запиту</w:t>
            </w:r>
          </w:p>
        </w:tc>
      </w:tr>
      <w:tr w:rsidR="00200D72" w14:paraId="4A75AAA9" w14:textId="77777777">
        <w:trPr>
          <w:trHeight w:val="405"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0E4D8241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89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4E8AB0DC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01</w:t>
            </w:r>
          </w:p>
        </w:tc>
        <w:tc>
          <w:tcPr>
            <w:tcW w:w="168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39AFB912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Unauthorized</w:t>
            </w:r>
          </w:p>
        </w:tc>
        <w:tc>
          <w:tcPr>
            <w:tcW w:w="478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255BB684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еавторизований доступ</w:t>
            </w:r>
          </w:p>
        </w:tc>
      </w:tr>
      <w:tr w:rsidR="00200D72" w14:paraId="6B8BE452" w14:textId="77777777">
        <w:trPr>
          <w:trHeight w:val="405"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1F2104E4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89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50C55D18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03</w:t>
            </w:r>
          </w:p>
        </w:tc>
        <w:tc>
          <w:tcPr>
            <w:tcW w:w="168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3E913963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Forbidden</w:t>
            </w:r>
          </w:p>
        </w:tc>
        <w:tc>
          <w:tcPr>
            <w:tcW w:w="478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6453525F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Користувач не має доступу до вказаного ЕО</w:t>
            </w:r>
          </w:p>
        </w:tc>
      </w:tr>
    </w:tbl>
    <w:p w14:paraId="70C30783" w14:textId="77777777" w:rsidR="00200D72" w:rsidRDefault="00000000">
      <w:pPr>
        <w:pStyle w:val="31"/>
      </w:pPr>
      <w:bookmarkStart w:id="200" w:name="_Toc224908711"/>
      <w:r>
        <w:t>Приклад</w:t>
      </w:r>
      <w:bookmarkEnd w:id="200"/>
    </w:p>
    <w:p w14:paraId="050411D2" w14:textId="77777777" w:rsidR="00200D72" w:rsidRDefault="00000000">
      <w:pPr>
        <w:spacing w:before="220" w:after="80"/>
        <w:ind w:firstLine="720"/>
        <w:rPr>
          <w:rFonts w:ascii="Times New Roman" w:eastAsia="Times New Roman" w:hAnsi="Times New Roman" w:cs="Times New Roman"/>
          <w:b/>
          <w:bCs/>
          <w:sz w:val="24"/>
          <w:szCs w:val="24"/>
        </w:rPr>
      </w:pPr>
      <w:r>
        <w:rPr>
          <w:rFonts w:ascii="Times New Roman" w:eastAsia="Times New Roman" w:hAnsi="Times New Roman" w:cs="Times New Roman"/>
          <w:b/>
          <w:bCs/>
          <w:sz w:val="24"/>
          <w:szCs w:val="24"/>
        </w:rPr>
        <w:t>Запит:</w:t>
      </w:r>
    </w:p>
    <w:p w14:paraId="082C680E" w14:textId="77777777" w:rsidR="00200D72" w:rsidRDefault="00000000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POST /v1/auth/select-eo</w:t>
      </w:r>
    </w:p>
    <w:p w14:paraId="2AA08E7E" w14:textId="77777777" w:rsidR="00200D72" w:rsidRDefault="00000000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Content-Type: application/json</w:t>
      </w:r>
    </w:p>
    <w:p w14:paraId="6C875475" w14:textId="77777777" w:rsidR="00200D72" w:rsidRDefault="00200D72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14:paraId="1EC000CC" w14:textId="77777777" w:rsidR="00200D72" w:rsidRDefault="00000000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{</w:t>
      </w:r>
    </w:p>
    <w:p w14:paraId="46EB41FD" w14:textId="77777777" w:rsidR="00200D72" w:rsidRDefault="00000000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    "economicOperatorId": "35a35564-9717-4582-b25c-2c893588a5a8"</w:t>
      </w:r>
    </w:p>
    <w:p w14:paraId="4A4F635F" w14:textId="77777777" w:rsidR="00200D72" w:rsidRDefault="00000000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}</w:t>
      </w:r>
    </w:p>
    <w:p w14:paraId="62A412E5" w14:textId="77777777" w:rsidR="00200D72" w:rsidRDefault="00000000">
      <w:pPr>
        <w:spacing w:before="220" w:after="80"/>
        <w:ind w:firstLine="720"/>
        <w:rPr>
          <w:rFonts w:ascii="Times New Roman" w:eastAsia="Times New Roman" w:hAnsi="Times New Roman" w:cs="Times New Roman"/>
          <w:b/>
          <w:bCs/>
          <w:sz w:val="24"/>
          <w:szCs w:val="24"/>
        </w:rPr>
      </w:pPr>
      <w:r>
        <w:rPr>
          <w:rFonts w:ascii="Times New Roman" w:eastAsia="Times New Roman" w:hAnsi="Times New Roman" w:cs="Times New Roman"/>
          <w:b/>
          <w:bCs/>
          <w:sz w:val="24"/>
          <w:szCs w:val="24"/>
        </w:rPr>
        <w:t>Відповідь (200 OK):</w:t>
      </w:r>
    </w:p>
    <w:p w14:paraId="4B75BDCC" w14:textId="77777777" w:rsidR="00200D72" w:rsidRDefault="00000000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{</w:t>
      </w:r>
    </w:p>
    <w:p w14:paraId="7EFF1672" w14:textId="77777777" w:rsidR="00200D72" w:rsidRDefault="00000000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    "accessToken": "eyJhbGciOiJIUzI1NiIsInR5cCI6IkpXVCJ9...",</w:t>
      </w:r>
    </w:p>
    <w:p w14:paraId="1B0CFD5E" w14:textId="77777777" w:rsidR="00200D72" w:rsidRDefault="00000000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    "refreshToken": "dGhpcyBpcyBhIHJlZnJlc2ggdG9rZW4...",</w:t>
      </w:r>
    </w:p>
    <w:p w14:paraId="5C60ACA1" w14:textId="77777777" w:rsidR="00200D72" w:rsidRDefault="00000000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    "economicOperatorId": "35a35564-9717-4582-b25c-2c893588a5a8"</w:t>
      </w:r>
    </w:p>
    <w:p w14:paraId="03CB8026" w14:textId="77777777" w:rsidR="00200D72" w:rsidRDefault="00000000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}</w:t>
      </w:r>
    </w:p>
    <w:p w14:paraId="30FFD53F" w14:textId="77777777" w:rsidR="00200D72" w:rsidRDefault="00000000">
      <w:pPr>
        <w:pStyle w:val="21"/>
        <w:rPr>
          <w:color w:val="000000"/>
        </w:rPr>
      </w:pPr>
      <w:bookmarkStart w:id="201" w:name="_Toc224908712"/>
      <w:r>
        <w:lastRenderedPageBreak/>
        <w:t xml:space="preserve">2.33 </w:t>
      </w:r>
      <w:r>
        <w:rPr>
          <w:color w:val="000000"/>
        </w:rPr>
        <w:t>Довідник підакцизної продукції за УКТ ЗЕД</w:t>
      </w:r>
      <w:bookmarkEnd w:id="201"/>
    </w:p>
    <w:p w14:paraId="61A4A881" w14:textId="77777777" w:rsidR="00200D72" w:rsidRDefault="00000000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GET /v1/TaxAgency/ExciseUktzedStavkaKbk</w:t>
      </w:r>
    </w:p>
    <w:p w14:paraId="04E135CF" w14:textId="77777777" w:rsidR="00200D72" w:rsidRDefault="00000000">
      <w:pPr>
        <w:pStyle w:val="31"/>
      </w:pPr>
      <w:bookmarkStart w:id="202" w:name="_Toc224908713"/>
      <w:r>
        <w:t>Вхідні параметри</w:t>
      </w:r>
      <w:bookmarkEnd w:id="202"/>
    </w:p>
    <w:tbl>
      <w:tblPr>
        <w:tblStyle w:val="affffffffffffffa"/>
        <w:tblW w:w="9862" w:type="dxa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Look w:val="0600" w:firstRow="0" w:lastRow="0" w:firstColumn="0" w:lastColumn="0" w:noHBand="1" w:noVBand="1"/>
      </w:tblPr>
      <w:tblGrid>
        <w:gridCol w:w="482"/>
        <w:gridCol w:w="2172"/>
        <w:gridCol w:w="1239"/>
        <w:gridCol w:w="1393"/>
        <w:gridCol w:w="1375"/>
        <w:gridCol w:w="1896"/>
        <w:gridCol w:w="1305"/>
      </w:tblGrid>
      <w:tr w:rsidR="00200D72" w14:paraId="0E9C19D7" w14:textId="77777777">
        <w:trPr>
          <w:trHeight w:val="405"/>
          <w:tblHeader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4ED9EA9D" w14:textId="77777777" w:rsidR="00200D72" w:rsidRDefault="00000000">
            <w:pPr>
              <w:spacing w:before="160" w:after="22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217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190A6D84" w14:textId="77777777" w:rsidR="00200D72" w:rsidRDefault="00000000">
            <w:pPr>
              <w:spacing w:before="160" w:after="22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123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40182AAF" w14:textId="77777777" w:rsidR="00200D72" w:rsidRDefault="00000000">
            <w:pPr>
              <w:spacing w:before="160" w:after="22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13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7A2A4B38" w14:textId="77777777" w:rsidR="00200D72" w:rsidRDefault="00000000">
            <w:pPr>
              <w:spacing w:before="160" w:after="22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137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4394A6C5" w14:textId="77777777" w:rsidR="00200D72" w:rsidRDefault="00000000">
            <w:pPr>
              <w:spacing w:before="160" w:after="22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8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38CE9E1F" w14:textId="77777777" w:rsidR="00200D72" w:rsidRDefault="00000000">
            <w:pPr>
              <w:spacing w:before="160" w:after="22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130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6994DAD5" w14:textId="77777777" w:rsidR="00200D72" w:rsidRDefault="00000000">
            <w:pPr>
              <w:spacing w:before="160" w:after="22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200D72" w14:paraId="01A91955" w14:textId="77777777">
        <w:trPr>
          <w:trHeight w:val="405"/>
        </w:trPr>
        <w:tc>
          <w:tcPr>
            <w:tcW w:w="9862" w:type="dxa"/>
            <w:gridSpan w:val="7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1597F545" w14:textId="77777777" w:rsidR="00200D72" w:rsidRDefault="00000000">
            <w:pPr>
              <w:spacing w:before="160" w:after="22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i/>
                <w:iCs/>
                <w:sz w:val="24"/>
                <w:szCs w:val="24"/>
              </w:rPr>
              <w:t>Метод не приймає параметрів</w:t>
            </w:r>
          </w:p>
        </w:tc>
      </w:tr>
    </w:tbl>
    <w:p w14:paraId="4F3D8D5F" w14:textId="77777777" w:rsidR="00200D72" w:rsidRDefault="00000000">
      <w:pPr>
        <w:pStyle w:val="31"/>
      </w:pPr>
      <w:bookmarkStart w:id="203" w:name="_Toc224908714"/>
      <w:r>
        <w:t>Вихідні параметри</w:t>
      </w:r>
      <w:bookmarkEnd w:id="203"/>
    </w:p>
    <w:tbl>
      <w:tblPr>
        <w:tblStyle w:val="affffffffffffffb"/>
        <w:tblW w:w="9958" w:type="dxa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Look w:val="0600" w:firstRow="0" w:lastRow="0" w:firstColumn="0" w:lastColumn="0" w:noHBand="1" w:noVBand="1"/>
      </w:tblPr>
      <w:tblGrid>
        <w:gridCol w:w="482"/>
        <w:gridCol w:w="1517"/>
        <w:gridCol w:w="1693"/>
        <w:gridCol w:w="1781"/>
        <w:gridCol w:w="1284"/>
        <w:gridCol w:w="1896"/>
        <w:gridCol w:w="1305"/>
      </w:tblGrid>
      <w:tr w:rsidR="00200D72" w14:paraId="0A8F4B17" w14:textId="77777777">
        <w:trPr>
          <w:trHeight w:val="405"/>
          <w:tblHeader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076557E6" w14:textId="77777777" w:rsidR="00200D72" w:rsidRDefault="00000000">
            <w:pPr>
              <w:spacing w:before="160" w:after="22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5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55E9BE16" w14:textId="77777777" w:rsidR="00200D72" w:rsidRDefault="00000000">
            <w:pPr>
              <w:spacing w:before="160" w:after="22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16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032E404A" w14:textId="77777777" w:rsidR="00200D72" w:rsidRDefault="00000000">
            <w:pPr>
              <w:spacing w:before="160" w:after="22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178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206518BF" w14:textId="77777777" w:rsidR="00200D72" w:rsidRDefault="00000000">
            <w:pPr>
              <w:spacing w:before="160" w:after="22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128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61732444" w14:textId="77777777" w:rsidR="00200D72" w:rsidRDefault="00000000">
            <w:pPr>
              <w:spacing w:before="160" w:after="22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8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19431D1F" w14:textId="77777777" w:rsidR="00200D72" w:rsidRDefault="00000000">
            <w:pPr>
              <w:spacing w:before="160" w:after="22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130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3EC0EEA0" w14:textId="77777777" w:rsidR="00200D72" w:rsidRDefault="00000000">
            <w:pPr>
              <w:spacing w:before="160" w:after="22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200D72" w14:paraId="05E127BC" w14:textId="77777777">
        <w:trPr>
          <w:trHeight w:val="405"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36407877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5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625A2F2A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6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38D05877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tems</w:t>
            </w:r>
          </w:p>
        </w:tc>
        <w:tc>
          <w:tcPr>
            <w:tcW w:w="178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2BDEB0E3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Масив записів довідника</w:t>
            </w:r>
          </w:p>
        </w:tc>
        <w:tc>
          <w:tcPr>
            <w:tcW w:w="128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1934BE46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array</w:t>
            </w:r>
          </w:p>
        </w:tc>
        <w:tc>
          <w:tcPr>
            <w:tcW w:w="18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177433B0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30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5FEF9983" w14:textId="77777777" w:rsidR="00200D72" w:rsidRDefault="00200D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31793C4D" w14:textId="77777777">
        <w:trPr>
          <w:trHeight w:val="405"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29BE156A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5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7C484D3C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6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7CC7ECCE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uktzedCode</w:t>
            </w:r>
          </w:p>
        </w:tc>
        <w:tc>
          <w:tcPr>
            <w:tcW w:w="178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1CD49E56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Код УКТ ЗЕД</w:t>
            </w:r>
          </w:p>
        </w:tc>
        <w:tc>
          <w:tcPr>
            <w:tcW w:w="128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23CB1AB1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8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41CBBCC9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30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4016459C" w14:textId="77777777" w:rsidR="00200D72" w:rsidRDefault="00200D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2EF05098" w14:textId="77777777">
        <w:trPr>
          <w:trHeight w:val="405"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130B2C85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5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2EB795ED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6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53FF73FF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description</w:t>
            </w:r>
          </w:p>
        </w:tc>
        <w:tc>
          <w:tcPr>
            <w:tcW w:w="178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0A11E1BF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Опис товару</w:t>
            </w:r>
          </w:p>
        </w:tc>
        <w:tc>
          <w:tcPr>
            <w:tcW w:w="128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6B0E0346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8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13A078B0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30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0E42ACEA" w14:textId="77777777" w:rsidR="00200D72" w:rsidRDefault="00200D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0EACF0F2" w14:textId="77777777">
        <w:trPr>
          <w:trHeight w:val="405"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5450AAEA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15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35B9A8BA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6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2E8AB99E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taxRate</w:t>
            </w:r>
          </w:p>
        </w:tc>
        <w:tc>
          <w:tcPr>
            <w:tcW w:w="178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1AFFB845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Ставка акцизного податку</w:t>
            </w:r>
          </w:p>
        </w:tc>
        <w:tc>
          <w:tcPr>
            <w:tcW w:w="128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5F4CE8AF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number (decimal)</w:t>
            </w:r>
          </w:p>
        </w:tc>
        <w:tc>
          <w:tcPr>
            <w:tcW w:w="18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24877591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30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7BB5F60B" w14:textId="77777777" w:rsidR="00200D72" w:rsidRDefault="00200D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56438232" w14:textId="77777777">
        <w:trPr>
          <w:trHeight w:val="405"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1BA42B97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15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0428F1C3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6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31CF7845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kbkCode</w:t>
            </w:r>
          </w:p>
        </w:tc>
        <w:tc>
          <w:tcPr>
            <w:tcW w:w="178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7F45ABE8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Код бюджетної класифікації</w:t>
            </w:r>
          </w:p>
        </w:tc>
        <w:tc>
          <w:tcPr>
            <w:tcW w:w="128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2EE0D001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8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01987F6C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30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525D0988" w14:textId="77777777" w:rsidR="00200D72" w:rsidRDefault="00200D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2F684406" w14:textId="77777777">
        <w:trPr>
          <w:trHeight w:val="405"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76E68AA8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15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05624EB7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6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27726360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unitOfMeasure</w:t>
            </w:r>
          </w:p>
        </w:tc>
        <w:tc>
          <w:tcPr>
            <w:tcW w:w="178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6A5B29BF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Одиниця виміру</w:t>
            </w:r>
          </w:p>
        </w:tc>
        <w:tc>
          <w:tcPr>
            <w:tcW w:w="128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465D765A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8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0A923F1A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30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278B8B35" w14:textId="77777777" w:rsidR="00200D72" w:rsidRDefault="00200D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</w:tbl>
    <w:p w14:paraId="4E0676DE" w14:textId="77777777" w:rsidR="00200D72" w:rsidRDefault="00000000">
      <w:pPr>
        <w:pStyle w:val="31"/>
      </w:pPr>
      <w:bookmarkStart w:id="204" w:name="_Toc224908715"/>
      <w:r>
        <w:lastRenderedPageBreak/>
        <w:t>Опис помилок</w:t>
      </w:r>
      <w:bookmarkEnd w:id="204"/>
    </w:p>
    <w:tbl>
      <w:tblPr>
        <w:tblStyle w:val="affffffffffffffc"/>
        <w:tblW w:w="6631" w:type="dxa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Look w:val="0600" w:firstRow="0" w:lastRow="0" w:firstColumn="0" w:lastColumn="0" w:noHBand="1" w:noVBand="1"/>
      </w:tblPr>
      <w:tblGrid>
        <w:gridCol w:w="482"/>
        <w:gridCol w:w="894"/>
        <w:gridCol w:w="2120"/>
        <w:gridCol w:w="3135"/>
      </w:tblGrid>
      <w:tr w:rsidR="00200D72" w14:paraId="361CF814" w14:textId="77777777">
        <w:trPr>
          <w:trHeight w:val="405"/>
          <w:tblHeader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690AF092" w14:textId="77777777" w:rsidR="00200D72" w:rsidRDefault="00000000">
            <w:pPr>
              <w:spacing w:before="160" w:after="22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89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63BC0DA5" w14:textId="77777777" w:rsidR="00200D72" w:rsidRDefault="00000000">
            <w:pPr>
              <w:spacing w:before="160" w:after="22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HTTP</w:t>
            </w:r>
          </w:p>
        </w:tc>
        <w:tc>
          <w:tcPr>
            <w:tcW w:w="21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40644F67" w14:textId="77777777" w:rsidR="00200D72" w:rsidRDefault="00000000">
            <w:pPr>
              <w:spacing w:before="160" w:after="22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милки</w:t>
            </w:r>
          </w:p>
        </w:tc>
        <w:tc>
          <w:tcPr>
            <w:tcW w:w="313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634701CD" w14:textId="77777777" w:rsidR="00200D72" w:rsidRDefault="00000000">
            <w:pPr>
              <w:spacing w:before="160" w:after="22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милки</w:t>
            </w:r>
          </w:p>
        </w:tc>
      </w:tr>
      <w:tr w:rsidR="00200D72" w14:paraId="4500D61F" w14:textId="77777777">
        <w:trPr>
          <w:trHeight w:val="405"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1065F29B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89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3218E7E5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04</w:t>
            </w:r>
          </w:p>
        </w:tc>
        <w:tc>
          <w:tcPr>
            <w:tcW w:w="21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00850FE4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NotFound</w:t>
            </w:r>
          </w:p>
        </w:tc>
        <w:tc>
          <w:tcPr>
            <w:tcW w:w="313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0BBF4D30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Ресурс не знайдено</w:t>
            </w:r>
          </w:p>
        </w:tc>
      </w:tr>
      <w:tr w:rsidR="00200D72" w14:paraId="6F6D190F" w14:textId="77777777">
        <w:trPr>
          <w:trHeight w:val="405"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4C2344A1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89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000CC316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500</w:t>
            </w:r>
          </w:p>
        </w:tc>
        <w:tc>
          <w:tcPr>
            <w:tcW w:w="21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04A4DA5E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nternalServerError</w:t>
            </w:r>
          </w:p>
        </w:tc>
        <w:tc>
          <w:tcPr>
            <w:tcW w:w="313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435A048B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Внутрішня помилка сервера</w:t>
            </w:r>
          </w:p>
        </w:tc>
      </w:tr>
      <w:tr w:rsidR="00200D72" w14:paraId="5945294F" w14:textId="77777777">
        <w:trPr>
          <w:trHeight w:val="405"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476756E6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89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627D9888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502</w:t>
            </w:r>
          </w:p>
        </w:tc>
        <w:tc>
          <w:tcPr>
            <w:tcW w:w="21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07519797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BadGateway</w:t>
            </w:r>
          </w:p>
        </w:tc>
        <w:tc>
          <w:tcPr>
            <w:tcW w:w="313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60312AD5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Помилка шлюзу</w:t>
            </w:r>
          </w:p>
        </w:tc>
      </w:tr>
      <w:tr w:rsidR="00200D72" w14:paraId="0161AE6F" w14:textId="77777777">
        <w:trPr>
          <w:trHeight w:val="405"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4D4EA62C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89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5D49C418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503</w:t>
            </w:r>
          </w:p>
        </w:tc>
        <w:tc>
          <w:tcPr>
            <w:tcW w:w="21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71F4ABF3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erviceUnavailable</w:t>
            </w:r>
          </w:p>
        </w:tc>
        <w:tc>
          <w:tcPr>
            <w:tcW w:w="313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5275844F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Сервіс недоступний</w:t>
            </w:r>
          </w:p>
        </w:tc>
      </w:tr>
    </w:tbl>
    <w:p w14:paraId="1B6D82BC" w14:textId="77777777" w:rsidR="00200D72" w:rsidRDefault="00000000">
      <w:pPr>
        <w:pStyle w:val="21"/>
        <w:rPr>
          <w:color w:val="FFFFFF"/>
          <w:shd w:val="clear" w:color="auto" w:fill="28A745"/>
        </w:rPr>
      </w:pPr>
      <w:bookmarkStart w:id="205" w:name="_Toc224908716"/>
      <w:r>
        <w:t>2.34 Імпорт контрагентів з CSV-файлу</w:t>
      </w:r>
      <w:bookmarkEnd w:id="205"/>
    </w:p>
    <w:p w14:paraId="533D38CB" w14:textId="77777777" w:rsidR="00200D72" w:rsidRDefault="00000000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POST /v1/economic-operators/{economicOperatorId}/import-contragents</w:t>
      </w:r>
    </w:p>
    <w:p w14:paraId="6EB8A88F" w14:textId="77777777" w:rsidR="00200D72" w:rsidRDefault="00000000">
      <w:pPr>
        <w:pStyle w:val="31"/>
      </w:pPr>
      <w:bookmarkStart w:id="206" w:name="_Toc224908717"/>
      <w:r>
        <w:t>Вхідні параметри</w:t>
      </w:r>
      <w:bookmarkEnd w:id="206"/>
    </w:p>
    <w:tbl>
      <w:tblPr>
        <w:tblStyle w:val="affffffffffffffd"/>
        <w:tblW w:w="9958" w:type="dxa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Look w:val="0600" w:firstRow="0" w:lastRow="0" w:firstColumn="0" w:lastColumn="0" w:noHBand="1" w:noVBand="1"/>
      </w:tblPr>
      <w:tblGrid>
        <w:gridCol w:w="482"/>
        <w:gridCol w:w="1406"/>
        <w:gridCol w:w="2226"/>
        <w:gridCol w:w="1743"/>
        <w:gridCol w:w="885"/>
        <w:gridCol w:w="1896"/>
        <w:gridCol w:w="1320"/>
      </w:tblGrid>
      <w:tr w:rsidR="00200D72" w14:paraId="4A0D9AFD" w14:textId="77777777">
        <w:trPr>
          <w:trHeight w:val="405"/>
          <w:tblHeader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3D27722E" w14:textId="77777777" w:rsidR="00200D72" w:rsidRDefault="00000000">
            <w:pPr>
              <w:spacing w:before="160" w:after="22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40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2D542ED8" w14:textId="77777777" w:rsidR="00200D72" w:rsidRDefault="00000000">
            <w:pPr>
              <w:spacing w:before="160" w:after="22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22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1195F009" w14:textId="77777777" w:rsidR="00200D72" w:rsidRDefault="00000000">
            <w:pPr>
              <w:spacing w:before="160" w:after="22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17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40263B66" w14:textId="77777777" w:rsidR="00200D72" w:rsidRDefault="00000000">
            <w:pPr>
              <w:spacing w:before="160" w:after="22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8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15C17F64" w14:textId="77777777" w:rsidR="00200D72" w:rsidRDefault="00000000">
            <w:pPr>
              <w:spacing w:before="160" w:after="22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8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3B40CFCF" w14:textId="77777777" w:rsidR="00200D72" w:rsidRDefault="00000000">
            <w:pPr>
              <w:spacing w:before="160" w:after="22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13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4070FFAE" w14:textId="77777777" w:rsidR="00200D72" w:rsidRDefault="00000000">
            <w:pPr>
              <w:spacing w:before="160" w:after="22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200D72" w14:paraId="7E9D6314" w14:textId="77777777">
        <w:trPr>
          <w:trHeight w:val="405"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06FFC184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40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1CAFA41F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2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1937F176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economicOperatorId</w:t>
            </w:r>
          </w:p>
        </w:tc>
        <w:tc>
          <w:tcPr>
            <w:tcW w:w="17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1236F830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Ідентифікатор економічного оператора</w:t>
            </w:r>
          </w:p>
        </w:tc>
        <w:tc>
          <w:tcPr>
            <w:tcW w:w="8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61DC0561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8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50C74011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3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06F1A040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Параметр шляху (path)</w:t>
            </w:r>
          </w:p>
        </w:tc>
      </w:tr>
      <w:tr w:rsidR="00200D72" w14:paraId="152486EF" w14:textId="77777777">
        <w:trPr>
          <w:trHeight w:val="405"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76EF006E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40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49F07A11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2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2987ACA1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file</w:t>
            </w:r>
          </w:p>
        </w:tc>
        <w:tc>
          <w:tcPr>
            <w:tcW w:w="17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54F656C8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CSV-файл з даними контрагентів (макс. 100MB)</w:t>
            </w:r>
          </w:p>
        </w:tc>
        <w:tc>
          <w:tcPr>
            <w:tcW w:w="8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096C1CA3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file</w:t>
            </w:r>
          </w:p>
        </w:tc>
        <w:tc>
          <w:tcPr>
            <w:tcW w:w="18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139354DC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3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162B45E1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form-data</w:t>
            </w:r>
          </w:p>
        </w:tc>
      </w:tr>
    </w:tbl>
    <w:p w14:paraId="35592929" w14:textId="77777777" w:rsidR="00200D72" w:rsidRDefault="00000000">
      <w:pPr>
        <w:pStyle w:val="31"/>
      </w:pPr>
      <w:bookmarkStart w:id="207" w:name="_Toc224908718"/>
      <w:r>
        <w:lastRenderedPageBreak/>
        <w:t>Вихідні параметри</w:t>
      </w:r>
      <w:bookmarkEnd w:id="207"/>
    </w:p>
    <w:tbl>
      <w:tblPr>
        <w:tblStyle w:val="affffffffffffffe"/>
        <w:tblW w:w="9958" w:type="dxa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Look w:val="0600" w:firstRow="0" w:lastRow="0" w:firstColumn="0" w:lastColumn="0" w:noHBand="1" w:noVBand="1"/>
      </w:tblPr>
      <w:tblGrid>
        <w:gridCol w:w="482"/>
        <w:gridCol w:w="1525"/>
        <w:gridCol w:w="1694"/>
        <w:gridCol w:w="1994"/>
        <w:gridCol w:w="1062"/>
        <w:gridCol w:w="1896"/>
        <w:gridCol w:w="1305"/>
      </w:tblGrid>
      <w:tr w:rsidR="00200D72" w14:paraId="7116BB62" w14:textId="77777777">
        <w:trPr>
          <w:trHeight w:val="405"/>
          <w:tblHeader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388CD56C" w14:textId="77777777" w:rsidR="00200D72" w:rsidRDefault="00000000">
            <w:pPr>
              <w:spacing w:before="160" w:after="22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52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0DE46DAC" w14:textId="77777777" w:rsidR="00200D72" w:rsidRDefault="00000000">
            <w:pPr>
              <w:spacing w:before="160" w:after="22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169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0F50265F" w14:textId="77777777" w:rsidR="00200D72" w:rsidRDefault="00000000">
            <w:pPr>
              <w:spacing w:before="160" w:after="22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199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10DCB78C" w14:textId="77777777" w:rsidR="00200D72" w:rsidRDefault="00000000">
            <w:pPr>
              <w:spacing w:before="160" w:after="22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106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7E7A2FB3" w14:textId="77777777" w:rsidR="00200D72" w:rsidRDefault="00000000">
            <w:pPr>
              <w:spacing w:before="160" w:after="22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8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3084EEEC" w14:textId="77777777" w:rsidR="00200D72" w:rsidRDefault="00000000">
            <w:pPr>
              <w:spacing w:before="160" w:after="22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130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76CEA82D" w14:textId="77777777" w:rsidR="00200D72" w:rsidRDefault="00000000">
            <w:pPr>
              <w:spacing w:before="160" w:after="22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200D72" w14:paraId="420ED518" w14:textId="77777777">
        <w:trPr>
          <w:trHeight w:val="405"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101F9451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52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2689A8B1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69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0A1949CC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uccess</w:t>
            </w:r>
          </w:p>
        </w:tc>
        <w:tc>
          <w:tcPr>
            <w:tcW w:w="199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0730D321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Статус операції</w:t>
            </w:r>
          </w:p>
        </w:tc>
        <w:tc>
          <w:tcPr>
            <w:tcW w:w="106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77205F6B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boolean</w:t>
            </w:r>
          </w:p>
        </w:tc>
        <w:tc>
          <w:tcPr>
            <w:tcW w:w="18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2FF9822F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30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120417B9" w14:textId="77777777" w:rsidR="00200D72" w:rsidRDefault="00200D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179DAF4C" w14:textId="77777777">
        <w:trPr>
          <w:trHeight w:val="405"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4E11DF19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52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1EA892B5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69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4410EE50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message</w:t>
            </w:r>
          </w:p>
        </w:tc>
        <w:tc>
          <w:tcPr>
            <w:tcW w:w="199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5893549E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Повідомлення про результат</w:t>
            </w:r>
          </w:p>
        </w:tc>
        <w:tc>
          <w:tcPr>
            <w:tcW w:w="106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27221E45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8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62F013FB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30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2F3B7900" w14:textId="77777777" w:rsidR="00200D72" w:rsidRDefault="00200D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3E0EC2A5" w14:textId="77777777">
        <w:trPr>
          <w:trHeight w:val="405"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175AB63A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52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0E0D8AB7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69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388F586F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mportedCount</w:t>
            </w:r>
          </w:p>
        </w:tc>
        <w:tc>
          <w:tcPr>
            <w:tcW w:w="199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6E407EE0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Кількість імпортованих записів</w:t>
            </w:r>
          </w:p>
        </w:tc>
        <w:tc>
          <w:tcPr>
            <w:tcW w:w="106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3B504E70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nteger</w:t>
            </w:r>
          </w:p>
        </w:tc>
        <w:tc>
          <w:tcPr>
            <w:tcW w:w="18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12DDEA4B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30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6671FD49" w14:textId="77777777" w:rsidR="00200D72" w:rsidRDefault="00200D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</w:tbl>
    <w:p w14:paraId="574E07B6" w14:textId="77777777" w:rsidR="00200D72" w:rsidRDefault="00000000">
      <w:pPr>
        <w:pStyle w:val="31"/>
      </w:pPr>
      <w:bookmarkStart w:id="208" w:name="_Toc224908719"/>
      <w:r>
        <w:t>Опис помилок</w:t>
      </w:r>
      <w:bookmarkEnd w:id="208"/>
    </w:p>
    <w:tbl>
      <w:tblPr>
        <w:tblStyle w:val="afffffffffffffff"/>
        <w:tblW w:w="9958" w:type="dxa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Look w:val="0600" w:firstRow="0" w:lastRow="0" w:firstColumn="0" w:lastColumn="0" w:noHBand="1" w:noVBand="1"/>
      </w:tblPr>
      <w:tblGrid>
        <w:gridCol w:w="482"/>
        <w:gridCol w:w="894"/>
        <w:gridCol w:w="1960"/>
        <w:gridCol w:w="6622"/>
      </w:tblGrid>
      <w:tr w:rsidR="00200D72" w14:paraId="40526BBD" w14:textId="77777777">
        <w:trPr>
          <w:trHeight w:val="405"/>
          <w:tblHeader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678AADCD" w14:textId="77777777" w:rsidR="00200D72" w:rsidRDefault="00000000">
            <w:pPr>
              <w:spacing w:before="160" w:after="22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89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4E3A85C3" w14:textId="77777777" w:rsidR="00200D72" w:rsidRDefault="00000000">
            <w:pPr>
              <w:spacing w:before="160" w:after="22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HTTP</w:t>
            </w:r>
          </w:p>
        </w:tc>
        <w:tc>
          <w:tcPr>
            <w:tcW w:w="196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362A6015" w14:textId="77777777" w:rsidR="00200D72" w:rsidRDefault="00000000">
            <w:pPr>
              <w:spacing w:before="160" w:after="22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милки</w:t>
            </w:r>
          </w:p>
        </w:tc>
        <w:tc>
          <w:tcPr>
            <w:tcW w:w="662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12B4E218" w14:textId="77777777" w:rsidR="00200D72" w:rsidRDefault="00000000">
            <w:pPr>
              <w:spacing w:before="160" w:after="22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милки</w:t>
            </w:r>
          </w:p>
        </w:tc>
      </w:tr>
      <w:tr w:rsidR="00200D72" w14:paraId="023CA073" w14:textId="77777777">
        <w:trPr>
          <w:trHeight w:val="405"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34FC1444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89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45A2500A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00</w:t>
            </w:r>
          </w:p>
        </w:tc>
        <w:tc>
          <w:tcPr>
            <w:tcW w:w="196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7EE57994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BadRequest</w:t>
            </w:r>
          </w:p>
        </w:tc>
        <w:tc>
          <w:tcPr>
            <w:tcW w:w="662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44761CD3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евалідний файл або помилки валідації даних (повертає CSV з помилками)</w:t>
            </w:r>
          </w:p>
        </w:tc>
      </w:tr>
      <w:tr w:rsidR="00200D72" w14:paraId="3CCFA524" w14:textId="77777777">
        <w:trPr>
          <w:trHeight w:val="405"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6AE40E6D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89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4A0A63B6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01</w:t>
            </w:r>
          </w:p>
        </w:tc>
        <w:tc>
          <w:tcPr>
            <w:tcW w:w="196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0BA00E1E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Unauthorized</w:t>
            </w:r>
          </w:p>
        </w:tc>
        <w:tc>
          <w:tcPr>
            <w:tcW w:w="662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164A55F0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Користувач неавторизований</w:t>
            </w:r>
          </w:p>
        </w:tc>
      </w:tr>
      <w:tr w:rsidR="00200D72" w14:paraId="536DF594" w14:textId="77777777">
        <w:trPr>
          <w:trHeight w:val="405"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04FF1E76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89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4A405A2D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03</w:t>
            </w:r>
          </w:p>
        </w:tc>
        <w:tc>
          <w:tcPr>
            <w:tcW w:w="196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21D04ADD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Forbidden</w:t>
            </w:r>
          </w:p>
        </w:tc>
        <w:tc>
          <w:tcPr>
            <w:tcW w:w="662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4ED4C3F2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едостатньо прав доступу</w:t>
            </w:r>
          </w:p>
        </w:tc>
      </w:tr>
      <w:tr w:rsidR="00200D72" w14:paraId="527827A7" w14:textId="77777777">
        <w:trPr>
          <w:trHeight w:val="405"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3C73005D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89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22E1C235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13</w:t>
            </w:r>
          </w:p>
        </w:tc>
        <w:tc>
          <w:tcPr>
            <w:tcW w:w="196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49E43D9A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PayloadTooLarge</w:t>
            </w:r>
          </w:p>
        </w:tc>
        <w:tc>
          <w:tcPr>
            <w:tcW w:w="662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541C0853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Розмір файлу перевищує ліміт (100MB)</w:t>
            </w:r>
          </w:p>
        </w:tc>
      </w:tr>
    </w:tbl>
    <w:p w14:paraId="669600CA" w14:textId="77777777" w:rsidR="00200D72" w:rsidRDefault="00000000">
      <w:pPr>
        <w:pStyle w:val="21"/>
        <w:rPr>
          <w:color w:val="FFFFFF"/>
          <w:shd w:val="clear" w:color="auto" w:fill="28A745"/>
        </w:rPr>
      </w:pPr>
      <w:bookmarkStart w:id="209" w:name="_Toc224908720"/>
      <w:r>
        <w:t>2.35 Отримання списку товарів (продукції) ЕО</w:t>
      </w:r>
      <w:bookmarkEnd w:id="209"/>
    </w:p>
    <w:p w14:paraId="23A93E65" w14:textId="77777777" w:rsidR="00200D72" w:rsidRDefault="00000000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GET /v1/economic-operators/{economicOperatorId}/eo-products</w:t>
      </w:r>
    </w:p>
    <w:p w14:paraId="2ECB6995" w14:textId="77777777" w:rsidR="00200D72" w:rsidRDefault="00000000">
      <w:pPr>
        <w:pStyle w:val="31"/>
      </w:pPr>
      <w:bookmarkStart w:id="210" w:name="_Toc224908721"/>
      <w:r>
        <w:lastRenderedPageBreak/>
        <w:t>Вхідні параметри</w:t>
      </w:r>
      <w:bookmarkEnd w:id="210"/>
    </w:p>
    <w:tbl>
      <w:tblPr>
        <w:tblStyle w:val="afffffffffffffff0"/>
        <w:tblW w:w="9958" w:type="dxa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Look w:val="0600" w:firstRow="0" w:lastRow="0" w:firstColumn="0" w:lastColumn="0" w:noHBand="1" w:noVBand="1"/>
      </w:tblPr>
      <w:tblGrid>
        <w:gridCol w:w="470"/>
        <w:gridCol w:w="1336"/>
        <w:gridCol w:w="2122"/>
        <w:gridCol w:w="1624"/>
        <w:gridCol w:w="872"/>
        <w:gridCol w:w="1809"/>
        <w:gridCol w:w="1725"/>
      </w:tblGrid>
      <w:tr w:rsidR="00200D72" w14:paraId="1DC95C6E" w14:textId="77777777">
        <w:trPr>
          <w:trHeight w:val="405"/>
          <w:tblHeader/>
        </w:trPr>
        <w:tc>
          <w:tcPr>
            <w:tcW w:w="47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4C9E3825" w14:textId="77777777" w:rsidR="00200D72" w:rsidRDefault="00000000">
            <w:pPr>
              <w:spacing w:before="160" w:after="22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33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6CDCB410" w14:textId="77777777" w:rsidR="00200D72" w:rsidRDefault="00000000">
            <w:pPr>
              <w:spacing w:before="160" w:after="22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212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69F4B4BC" w14:textId="77777777" w:rsidR="00200D72" w:rsidRDefault="00000000">
            <w:pPr>
              <w:spacing w:before="160" w:after="22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162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6BC671ED" w14:textId="77777777" w:rsidR="00200D72" w:rsidRDefault="00000000">
            <w:pPr>
              <w:spacing w:before="160" w:after="22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87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370D84F0" w14:textId="77777777" w:rsidR="00200D72" w:rsidRDefault="00000000">
            <w:pPr>
              <w:spacing w:before="160" w:after="22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8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1CB1BE23" w14:textId="77777777" w:rsidR="00200D72" w:rsidRDefault="00000000">
            <w:pPr>
              <w:spacing w:before="160" w:after="22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172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69D7FB1C" w14:textId="77777777" w:rsidR="00200D72" w:rsidRDefault="00000000">
            <w:pPr>
              <w:spacing w:before="160" w:after="22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200D72" w14:paraId="538871E1" w14:textId="77777777">
        <w:trPr>
          <w:trHeight w:val="405"/>
        </w:trPr>
        <w:tc>
          <w:tcPr>
            <w:tcW w:w="47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50EBBA15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33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7E4E9476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12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27A27518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economicOperatorId</w:t>
            </w:r>
          </w:p>
        </w:tc>
        <w:tc>
          <w:tcPr>
            <w:tcW w:w="162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1E72E7DF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Ідентифікатор економічного оператора</w:t>
            </w:r>
          </w:p>
        </w:tc>
        <w:tc>
          <w:tcPr>
            <w:tcW w:w="87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39361ACC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8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6BAED435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72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2D0FD5C3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Параметр шляху (path)</w:t>
            </w:r>
          </w:p>
        </w:tc>
      </w:tr>
      <w:tr w:rsidR="00200D72" w14:paraId="1941A994" w14:textId="77777777">
        <w:trPr>
          <w:trHeight w:val="405"/>
        </w:trPr>
        <w:tc>
          <w:tcPr>
            <w:tcW w:w="47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3485AEFD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33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0796E91E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12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4379E922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page</w:t>
            </w:r>
          </w:p>
        </w:tc>
        <w:tc>
          <w:tcPr>
            <w:tcW w:w="162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36F190E6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омер сторінки</w:t>
            </w:r>
          </w:p>
        </w:tc>
        <w:tc>
          <w:tcPr>
            <w:tcW w:w="87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6C508F55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nteger</w:t>
            </w:r>
          </w:p>
        </w:tc>
        <w:tc>
          <w:tcPr>
            <w:tcW w:w="18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6997B087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72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7B5C2699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За замовчуванням 1</w:t>
            </w:r>
          </w:p>
        </w:tc>
      </w:tr>
      <w:tr w:rsidR="00200D72" w14:paraId="468C14C7" w14:textId="77777777">
        <w:trPr>
          <w:trHeight w:val="405"/>
        </w:trPr>
        <w:tc>
          <w:tcPr>
            <w:tcW w:w="47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07135F1F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33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0D34DF43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12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4065CD41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pageSize</w:t>
            </w:r>
          </w:p>
        </w:tc>
        <w:tc>
          <w:tcPr>
            <w:tcW w:w="162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1C800E22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Розмір сторінки</w:t>
            </w:r>
          </w:p>
        </w:tc>
        <w:tc>
          <w:tcPr>
            <w:tcW w:w="87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77AAE7D2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nteger</w:t>
            </w:r>
          </w:p>
        </w:tc>
        <w:tc>
          <w:tcPr>
            <w:tcW w:w="18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728C4957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72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0AE677BC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За замовчуванням 20</w:t>
            </w:r>
          </w:p>
        </w:tc>
      </w:tr>
      <w:tr w:rsidR="00200D72" w14:paraId="31D92B53" w14:textId="77777777">
        <w:trPr>
          <w:trHeight w:val="405"/>
        </w:trPr>
        <w:tc>
          <w:tcPr>
            <w:tcW w:w="47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0705F9F4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133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0B52A916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12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7D2D613E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earchString</w:t>
            </w:r>
          </w:p>
        </w:tc>
        <w:tc>
          <w:tcPr>
            <w:tcW w:w="162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50F886D3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Рядок пошуку за назвою товару</w:t>
            </w:r>
          </w:p>
        </w:tc>
        <w:tc>
          <w:tcPr>
            <w:tcW w:w="87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69593DDE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8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1FA75919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72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7211D9B0" w14:textId="77777777" w:rsidR="00200D72" w:rsidRDefault="00200D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7B427E5C" w14:textId="77777777">
        <w:trPr>
          <w:trHeight w:val="405"/>
        </w:trPr>
        <w:tc>
          <w:tcPr>
            <w:tcW w:w="47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735FE8B0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133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416EAA76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12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4D8E5AE4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productTypeId</w:t>
            </w:r>
          </w:p>
        </w:tc>
        <w:tc>
          <w:tcPr>
            <w:tcW w:w="162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6941B77D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Фільтр за типом товару</w:t>
            </w:r>
          </w:p>
        </w:tc>
        <w:tc>
          <w:tcPr>
            <w:tcW w:w="87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19292E5F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nteger</w:t>
            </w:r>
          </w:p>
        </w:tc>
        <w:tc>
          <w:tcPr>
            <w:tcW w:w="18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5BE4C4EE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72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7263D72B" w14:textId="77777777" w:rsidR="00200D72" w:rsidRDefault="00200D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</w:tbl>
    <w:p w14:paraId="40F6856F" w14:textId="77777777" w:rsidR="00200D72" w:rsidRDefault="00000000">
      <w:pPr>
        <w:pStyle w:val="31"/>
      </w:pPr>
      <w:bookmarkStart w:id="211" w:name="_Toc224908722"/>
      <w:r>
        <w:t>Вихідні параметри</w:t>
      </w:r>
      <w:bookmarkEnd w:id="211"/>
    </w:p>
    <w:tbl>
      <w:tblPr>
        <w:tblStyle w:val="afffffffffffffff1"/>
        <w:tblW w:w="9958" w:type="dxa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Look w:val="0600" w:firstRow="0" w:lastRow="0" w:firstColumn="0" w:lastColumn="0" w:noHBand="1" w:noVBand="1"/>
      </w:tblPr>
      <w:tblGrid>
        <w:gridCol w:w="482"/>
        <w:gridCol w:w="1612"/>
        <w:gridCol w:w="1467"/>
        <w:gridCol w:w="2076"/>
        <w:gridCol w:w="1120"/>
        <w:gridCol w:w="1896"/>
        <w:gridCol w:w="1305"/>
      </w:tblGrid>
      <w:tr w:rsidR="00200D72" w14:paraId="7A9FB077" w14:textId="77777777">
        <w:trPr>
          <w:trHeight w:val="405"/>
          <w:tblHeader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4C69D076" w14:textId="77777777" w:rsidR="00200D72" w:rsidRDefault="00000000">
            <w:pPr>
              <w:spacing w:before="160" w:after="22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61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126F103E" w14:textId="77777777" w:rsidR="00200D72" w:rsidRDefault="00000000">
            <w:pPr>
              <w:spacing w:before="160" w:after="22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14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49CED80A" w14:textId="77777777" w:rsidR="00200D72" w:rsidRDefault="00000000">
            <w:pPr>
              <w:spacing w:before="160" w:after="22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20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1F42D658" w14:textId="77777777" w:rsidR="00200D72" w:rsidRDefault="00000000">
            <w:pPr>
              <w:spacing w:before="160" w:after="22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11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6225B839" w14:textId="77777777" w:rsidR="00200D72" w:rsidRDefault="00000000">
            <w:pPr>
              <w:spacing w:before="160" w:after="22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8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5C193CC5" w14:textId="77777777" w:rsidR="00200D72" w:rsidRDefault="00000000">
            <w:pPr>
              <w:spacing w:before="160" w:after="22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130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4F3D3825" w14:textId="77777777" w:rsidR="00200D72" w:rsidRDefault="00000000">
            <w:pPr>
              <w:spacing w:before="160" w:after="22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200D72" w14:paraId="0F44CF96" w14:textId="77777777">
        <w:trPr>
          <w:trHeight w:val="405"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5B41BAF1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61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03AD972E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358D7B34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tems</w:t>
            </w:r>
          </w:p>
        </w:tc>
        <w:tc>
          <w:tcPr>
            <w:tcW w:w="20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0FBC5C46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Масив товарів</w:t>
            </w:r>
          </w:p>
        </w:tc>
        <w:tc>
          <w:tcPr>
            <w:tcW w:w="11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482CAFDD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array</w:t>
            </w:r>
          </w:p>
        </w:tc>
        <w:tc>
          <w:tcPr>
            <w:tcW w:w="18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7563813B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30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0561AD5F" w14:textId="77777777" w:rsidR="00200D72" w:rsidRDefault="00200D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74C6A1BE" w14:textId="77777777">
        <w:trPr>
          <w:trHeight w:val="405"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5DDC5833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lastRenderedPageBreak/>
              <w:t>2</w:t>
            </w:r>
          </w:p>
        </w:tc>
        <w:tc>
          <w:tcPr>
            <w:tcW w:w="161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69308AE5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064D6264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d</w:t>
            </w:r>
          </w:p>
        </w:tc>
        <w:tc>
          <w:tcPr>
            <w:tcW w:w="20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61C438B8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Ідентифікатор товару</w:t>
            </w:r>
          </w:p>
        </w:tc>
        <w:tc>
          <w:tcPr>
            <w:tcW w:w="11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3FC0D2FF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8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636B468B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30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257E2E65" w14:textId="77777777" w:rsidR="00200D72" w:rsidRDefault="00200D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26B43F93" w14:textId="77777777">
        <w:trPr>
          <w:trHeight w:val="405"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0337FA0D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61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15807A4D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7CE08A94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name</w:t>
            </w:r>
          </w:p>
        </w:tc>
        <w:tc>
          <w:tcPr>
            <w:tcW w:w="20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4D313FDC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Власна назва товару</w:t>
            </w:r>
          </w:p>
        </w:tc>
        <w:tc>
          <w:tcPr>
            <w:tcW w:w="11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756BAA91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8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3E7B801A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30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22EE3000" w14:textId="77777777" w:rsidR="00200D72" w:rsidRDefault="00200D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0EC2A257" w14:textId="77777777">
        <w:trPr>
          <w:trHeight w:val="405"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6BF7C07E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161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1AA096AA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1DC0B906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article</w:t>
            </w:r>
          </w:p>
        </w:tc>
        <w:tc>
          <w:tcPr>
            <w:tcW w:w="20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0586D6AD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Артикул</w:t>
            </w:r>
          </w:p>
        </w:tc>
        <w:tc>
          <w:tcPr>
            <w:tcW w:w="11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20E666DE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8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42051915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30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58A00A94" w14:textId="77777777" w:rsidR="00200D72" w:rsidRDefault="00200D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2D8B8711" w14:textId="77777777">
        <w:trPr>
          <w:trHeight w:val="405"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5BDA9D86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161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6CDA072D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03523FF7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barcode</w:t>
            </w:r>
          </w:p>
        </w:tc>
        <w:tc>
          <w:tcPr>
            <w:tcW w:w="20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056C8887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Штрихкод</w:t>
            </w:r>
          </w:p>
        </w:tc>
        <w:tc>
          <w:tcPr>
            <w:tcW w:w="11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2FBE5373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8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33943A49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30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588CD31B" w14:textId="77777777" w:rsidR="00200D72" w:rsidRDefault="00200D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22FB8F8D" w14:textId="77777777">
        <w:trPr>
          <w:trHeight w:val="405"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5CC967A6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161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359A284B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760888AE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productType</w:t>
            </w:r>
          </w:p>
        </w:tc>
        <w:tc>
          <w:tcPr>
            <w:tcW w:w="20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40706755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Вид товару</w:t>
            </w:r>
          </w:p>
        </w:tc>
        <w:tc>
          <w:tcPr>
            <w:tcW w:w="11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333905EA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8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2DA4BA46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30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238AE839" w14:textId="77777777" w:rsidR="00200D72" w:rsidRDefault="00200D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642AC473" w14:textId="77777777">
        <w:trPr>
          <w:trHeight w:val="405"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27BEDA95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7</w:t>
            </w:r>
          </w:p>
        </w:tc>
        <w:tc>
          <w:tcPr>
            <w:tcW w:w="161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5FD44F1C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6EEBBBDD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uktzedCode</w:t>
            </w:r>
          </w:p>
        </w:tc>
        <w:tc>
          <w:tcPr>
            <w:tcW w:w="20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6492ED31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Код УКТ ЗЕД</w:t>
            </w:r>
          </w:p>
        </w:tc>
        <w:tc>
          <w:tcPr>
            <w:tcW w:w="11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73A25DD2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8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36F62625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30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1C221FCD" w14:textId="77777777" w:rsidR="00200D72" w:rsidRDefault="00200D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06B913A2" w14:textId="77777777">
        <w:trPr>
          <w:trHeight w:val="405"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57BF6CD5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8</w:t>
            </w:r>
          </w:p>
        </w:tc>
        <w:tc>
          <w:tcPr>
            <w:tcW w:w="161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65BF0749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6C87688A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sActive</w:t>
            </w:r>
          </w:p>
        </w:tc>
        <w:tc>
          <w:tcPr>
            <w:tcW w:w="20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21C25AFD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Статус активності</w:t>
            </w:r>
          </w:p>
        </w:tc>
        <w:tc>
          <w:tcPr>
            <w:tcW w:w="11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38296245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boolean</w:t>
            </w:r>
          </w:p>
        </w:tc>
        <w:tc>
          <w:tcPr>
            <w:tcW w:w="18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26ABBA0C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30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250D350E" w14:textId="77777777" w:rsidR="00200D72" w:rsidRDefault="00200D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66C37E0B" w14:textId="77777777">
        <w:trPr>
          <w:trHeight w:val="405"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0532F483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9</w:t>
            </w:r>
          </w:p>
        </w:tc>
        <w:tc>
          <w:tcPr>
            <w:tcW w:w="161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0EDB0415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03385FD7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totalItems</w:t>
            </w:r>
          </w:p>
        </w:tc>
        <w:tc>
          <w:tcPr>
            <w:tcW w:w="20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24C17627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Загальна кількість записів</w:t>
            </w:r>
          </w:p>
        </w:tc>
        <w:tc>
          <w:tcPr>
            <w:tcW w:w="11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2CDE6EBE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nteger</w:t>
            </w:r>
          </w:p>
        </w:tc>
        <w:tc>
          <w:tcPr>
            <w:tcW w:w="18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6C4B3ED2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30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1DB5E94A" w14:textId="77777777" w:rsidR="00200D72" w:rsidRDefault="00200D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2DB4EA54" w14:textId="77777777">
        <w:trPr>
          <w:trHeight w:val="405"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74C754BE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0</w:t>
            </w:r>
          </w:p>
        </w:tc>
        <w:tc>
          <w:tcPr>
            <w:tcW w:w="161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1E0AFAAE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263FB037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totalPages</w:t>
            </w:r>
          </w:p>
        </w:tc>
        <w:tc>
          <w:tcPr>
            <w:tcW w:w="20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74580100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Загальна кількість сторінок</w:t>
            </w:r>
          </w:p>
        </w:tc>
        <w:tc>
          <w:tcPr>
            <w:tcW w:w="11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6F2B40BA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nteger</w:t>
            </w:r>
          </w:p>
        </w:tc>
        <w:tc>
          <w:tcPr>
            <w:tcW w:w="18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695F16C7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30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7FF9D031" w14:textId="77777777" w:rsidR="00200D72" w:rsidRDefault="00200D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2149B2B6" w14:textId="77777777">
        <w:trPr>
          <w:trHeight w:val="405"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108E5C2E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1</w:t>
            </w:r>
          </w:p>
        </w:tc>
        <w:tc>
          <w:tcPr>
            <w:tcW w:w="161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40730503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179415B1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currentPage</w:t>
            </w:r>
          </w:p>
        </w:tc>
        <w:tc>
          <w:tcPr>
            <w:tcW w:w="20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2710D35C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Поточна сторінка</w:t>
            </w:r>
          </w:p>
        </w:tc>
        <w:tc>
          <w:tcPr>
            <w:tcW w:w="11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4B8942C5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nteger</w:t>
            </w:r>
          </w:p>
        </w:tc>
        <w:tc>
          <w:tcPr>
            <w:tcW w:w="18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6BD34AF1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30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23EEF56A" w14:textId="77777777" w:rsidR="00200D72" w:rsidRDefault="00200D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</w:tbl>
    <w:p w14:paraId="2359A35F" w14:textId="77777777" w:rsidR="00200D72" w:rsidRDefault="00000000">
      <w:pPr>
        <w:pStyle w:val="31"/>
      </w:pPr>
      <w:bookmarkStart w:id="212" w:name="_Toc224908723"/>
      <w:r>
        <w:lastRenderedPageBreak/>
        <w:t>Опис помилок</w:t>
      </w:r>
      <w:bookmarkEnd w:id="212"/>
    </w:p>
    <w:tbl>
      <w:tblPr>
        <w:tblStyle w:val="afffffffffffffff2"/>
        <w:tblW w:w="6771" w:type="dxa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Look w:val="0600" w:firstRow="0" w:lastRow="0" w:firstColumn="0" w:lastColumn="0" w:noHBand="1" w:noVBand="1"/>
      </w:tblPr>
      <w:tblGrid>
        <w:gridCol w:w="482"/>
        <w:gridCol w:w="894"/>
        <w:gridCol w:w="2119"/>
        <w:gridCol w:w="3276"/>
      </w:tblGrid>
      <w:tr w:rsidR="00200D72" w14:paraId="5B994B8B" w14:textId="77777777">
        <w:trPr>
          <w:trHeight w:val="405"/>
          <w:tblHeader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40DD3047" w14:textId="77777777" w:rsidR="00200D72" w:rsidRDefault="00000000">
            <w:pPr>
              <w:spacing w:before="160" w:after="22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89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0091F98D" w14:textId="77777777" w:rsidR="00200D72" w:rsidRDefault="00000000">
            <w:pPr>
              <w:spacing w:before="160" w:after="22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HTTP</w:t>
            </w:r>
          </w:p>
        </w:tc>
        <w:tc>
          <w:tcPr>
            <w:tcW w:w="211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7B1F3CF5" w14:textId="77777777" w:rsidR="00200D72" w:rsidRDefault="00000000">
            <w:pPr>
              <w:spacing w:before="160" w:after="22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милки</w:t>
            </w:r>
          </w:p>
        </w:tc>
        <w:tc>
          <w:tcPr>
            <w:tcW w:w="3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78727FAF" w14:textId="77777777" w:rsidR="00200D72" w:rsidRDefault="00000000">
            <w:pPr>
              <w:spacing w:before="160" w:after="22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милки</w:t>
            </w:r>
          </w:p>
        </w:tc>
      </w:tr>
      <w:tr w:rsidR="00200D72" w14:paraId="5B7BCF20" w14:textId="77777777">
        <w:trPr>
          <w:trHeight w:val="405"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22F3EDC9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89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02F60D24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00</w:t>
            </w:r>
          </w:p>
        </w:tc>
        <w:tc>
          <w:tcPr>
            <w:tcW w:w="211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3462DEBE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BadRequest</w:t>
            </w:r>
          </w:p>
        </w:tc>
        <w:tc>
          <w:tcPr>
            <w:tcW w:w="3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5007EF80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екоректні параметри запиту</w:t>
            </w:r>
          </w:p>
        </w:tc>
      </w:tr>
      <w:tr w:rsidR="00200D72" w14:paraId="171F4ECD" w14:textId="77777777">
        <w:trPr>
          <w:trHeight w:val="405"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37C5DF5C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89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3D169301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01</w:t>
            </w:r>
          </w:p>
        </w:tc>
        <w:tc>
          <w:tcPr>
            <w:tcW w:w="211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26126B40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Unauthorized</w:t>
            </w:r>
          </w:p>
        </w:tc>
        <w:tc>
          <w:tcPr>
            <w:tcW w:w="3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2BA94095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Користувач неавторизований</w:t>
            </w:r>
          </w:p>
        </w:tc>
      </w:tr>
      <w:tr w:rsidR="00200D72" w14:paraId="6A9A2A84" w14:textId="77777777">
        <w:trPr>
          <w:trHeight w:val="405"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271ECA91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89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634DEA13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500</w:t>
            </w:r>
          </w:p>
        </w:tc>
        <w:tc>
          <w:tcPr>
            <w:tcW w:w="211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3F19CD18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nternalServerError</w:t>
            </w:r>
          </w:p>
        </w:tc>
        <w:tc>
          <w:tcPr>
            <w:tcW w:w="3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5BDDE4AA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Внутрішня помилка сервера</w:t>
            </w:r>
          </w:p>
        </w:tc>
      </w:tr>
    </w:tbl>
    <w:p w14:paraId="375E0536" w14:textId="77777777" w:rsidR="00200D72" w:rsidRDefault="00000000">
      <w:pPr>
        <w:pStyle w:val="21"/>
        <w:rPr>
          <w:color w:val="FFFFFF"/>
          <w:shd w:val="clear" w:color="auto" w:fill="28A745"/>
        </w:rPr>
      </w:pPr>
      <w:bookmarkStart w:id="213" w:name="_Toc224908724"/>
      <w:r>
        <w:t>2.36 Створення нового товару (продукції) ЕО</w:t>
      </w:r>
      <w:bookmarkEnd w:id="213"/>
    </w:p>
    <w:p w14:paraId="2CFABABD" w14:textId="77777777" w:rsidR="00200D72" w:rsidRDefault="00000000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POST /v1/economic-operators/{economicOperatorId}/create-eo-product</w:t>
      </w:r>
    </w:p>
    <w:p w14:paraId="29DAC17F" w14:textId="77777777" w:rsidR="00200D72" w:rsidRDefault="00000000">
      <w:pPr>
        <w:pStyle w:val="31"/>
      </w:pPr>
      <w:bookmarkStart w:id="214" w:name="_Toc224908725"/>
      <w:r>
        <w:t>Вхідні параметри</w:t>
      </w:r>
      <w:bookmarkEnd w:id="214"/>
    </w:p>
    <w:tbl>
      <w:tblPr>
        <w:tblStyle w:val="afffffffffffffff3"/>
        <w:tblW w:w="9958" w:type="dxa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Look w:val="0600" w:firstRow="0" w:lastRow="0" w:firstColumn="0" w:lastColumn="0" w:noHBand="1" w:noVBand="1"/>
      </w:tblPr>
      <w:tblGrid>
        <w:gridCol w:w="476"/>
        <w:gridCol w:w="1369"/>
        <w:gridCol w:w="2177"/>
        <w:gridCol w:w="1665"/>
        <w:gridCol w:w="1137"/>
        <w:gridCol w:w="1855"/>
        <w:gridCol w:w="1279"/>
      </w:tblGrid>
      <w:tr w:rsidR="00200D72" w14:paraId="5A5C7AD6" w14:textId="77777777">
        <w:trPr>
          <w:trHeight w:val="405"/>
          <w:tblHeader/>
        </w:trPr>
        <w:tc>
          <w:tcPr>
            <w:tcW w:w="4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483E0100" w14:textId="77777777" w:rsidR="00200D72" w:rsidRDefault="00000000">
            <w:pPr>
              <w:spacing w:before="160" w:after="22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36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0DB92B01" w14:textId="77777777" w:rsidR="00200D72" w:rsidRDefault="00000000">
            <w:pPr>
              <w:spacing w:before="160" w:after="22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217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13B37C37" w14:textId="77777777" w:rsidR="00200D72" w:rsidRDefault="00000000">
            <w:pPr>
              <w:spacing w:before="160" w:after="22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166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67B0FBF5" w14:textId="77777777" w:rsidR="00200D72" w:rsidRDefault="00000000">
            <w:pPr>
              <w:spacing w:before="160" w:after="22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113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0BBEC5C4" w14:textId="77777777" w:rsidR="00200D72" w:rsidRDefault="00000000">
            <w:pPr>
              <w:spacing w:before="160" w:after="22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85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30B5A8ED" w14:textId="77777777" w:rsidR="00200D72" w:rsidRDefault="00000000">
            <w:pPr>
              <w:spacing w:before="160" w:after="22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127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441E52D4" w14:textId="77777777" w:rsidR="00200D72" w:rsidRDefault="00000000">
            <w:pPr>
              <w:spacing w:before="160" w:after="22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200D72" w14:paraId="0ADBEDA3" w14:textId="77777777">
        <w:trPr>
          <w:trHeight w:val="405"/>
        </w:trPr>
        <w:tc>
          <w:tcPr>
            <w:tcW w:w="4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28E14C32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36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6634D595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17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13F2908B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economicOperatorId</w:t>
            </w:r>
          </w:p>
        </w:tc>
        <w:tc>
          <w:tcPr>
            <w:tcW w:w="166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5B9FEF0C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Ідентифікатор економічного оператора</w:t>
            </w:r>
          </w:p>
        </w:tc>
        <w:tc>
          <w:tcPr>
            <w:tcW w:w="113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21A2954C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85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75465AB3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27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271279EB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Параметр шляху (path)</w:t>
            </w:r>
          </w:p>
        </w:tc>
      </w:tr>
      <w:tr w:rsidR="00200D72" w14:paraId="3FF4A27B" w14:textId="77777777">
        <w:trPr>
          <w:trHeight w:val="405"/>
        </w:trPr>
        <w:tc>
          <w:tcPr>
            <w:tcW w:w="4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323841B6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36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333D9F23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17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5E0EC825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name</w:t>
            </w:r>
          </w:p>
        </w:tc>
        <w:tc>
          <w:tcPr>
            <w:tcW w:w="166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782129C0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Власна назва товару (продукції)</w:t>
            </w:r>
          </w:p>
        </w:tc>
        <w:tc>
          <w:tcPr>
            <w:tcW w:w="113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2B4BA3B0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85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0FD35103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27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38D78ACD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Body</w:t>
            </w:r>
          </w:p>
        </w:tc>
      </w:tr>
      <w:tr w:rsidR="00200D72" w14:paraId="588606DA" w14:textId="77777777">
        <w:trPr>
          <w:trHeight w:val="405"/>
        </w:trPr>
        <w:tc>
          <w:tcPr>
            <w:tcW w:w="4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270A1184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36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484EBDB5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17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0FD0B0E8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productType</w:t>
            </w:r>
          </w:p>
        </w:tc>
        <w:tc>
          <w:tcPr>
            <w:tcW w:w="166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541F7A30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Вид товару (ProductType enum)</w:t>
            </w:r>
          </w:p>
        </w:tc>
        <w:tc>
          <w:tcPr>
            <w:tcW w:w="113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569F6F55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nteger</w:t>
            </w:r>
          </w:p>
        </w:tc>
        <w:tc>
          <w:tcPr>
            <w:tcW w:w="185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3D7EFF4C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27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4C14E445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Body</w:t>
            </w:r>
          </w:p>
        </w:tc>
      </w:tr>
      <w:tr w:rsidR="00200D72" w14:paraId="748EF112" w14:textId="77777777">
        <w:trPr>
          <w:trHeight w:val="405"/>
        </w:trPr>
        <w:tc>
          <w:tcPr>
            <w:tcW w:w="4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28C1C698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136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2CEC7030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17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0598B968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article</w:t>
            </w:r>
          </w:p>
        </w:tc>
        <w:tc>
          <w:tcPr>
            <w:tcW w:w="166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4F0D87B3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Артикул товару</w:t>
            </w:r>
          </w:p>
        </w:tc>
        <w:tc>
          <w:tcPr>
            <w:tcW w:w="113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551BAB5A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85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218986EB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27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3409BC70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Body</w:t>
            </w:r>
          </w:p>
        </w:tc>
      </w:tr>
      <w:tr w:rsidR="00200D72" w14:paraId="57763474" w14:textId="77777777">
        <w:trPr>
          <w:trHeight w:val="405"/>
        </w:trPr>
        <w:tc>
          <w:tcPr>
            <w:tcW w:w="4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2AC33E52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lastRenderedPageBreak/>
              <w:t>5</w:t>
            </w:r>
          </w:p>
        </w:tc>
        <w:tc>
          <w:tcPr>
            <w:tcW w:w="136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1F3A9028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17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24B90322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barcode</w:t>
            </w:r>
          </w:p>
        </w:tc>
        <w:tc>
          <w:tcPr>
            <w:tcW w:w="166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68B9F675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Штрихкод товару</w:t>
            </w:r>
          </w:p>
        </w:tc>
        <w:tc>
          <w:tcPr>
            <w:tcW w:w="113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4130CECE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85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087A88AF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27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5FDA5EDD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Body</w:t>
            </w:r>
          </w:p>
        </w:tc>
      </w:tr>
      <w:tr w:rsidR="00200D72" w14:paraId="1D01199E" w14:textId="77777777">
        <w:trPr>
          <w:trHeight w:val="405"/>
        </w:trPr>
        <w:tc>
          <w:tcPr>
            <w:tcW w:w="4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6CC71CC1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136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2DA7176B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17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7E3A2EB9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description</w:t>
            </w:r>
          </w:p>
        </w:tc>
        <w:tc>
          <w:tcPr>
            <w:tcW w:w="166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191F5AA8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Опис товару</w:t>
            </w:r>
          </w:p>
        </w:tc>
        <w:tc>
          <w:tcPr>
            <w:tcW w:w="113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62E5A4CA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85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1EEFB758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27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6D597C43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Body</w:t>
            </w:r>
          </w:p>
        </w:tc>
      </w:tr>
      <w:tr w:rsidR="00200D72" w14:paraId="17397172" w14:textId="77777777">
        <w:trPr>
          <w:trHeight w:val="405"/>
        </w:trPr>
        <w:tc>
          <w:tcPr>
            <w:tcW w:w="4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4E407EDD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7</w:t>
            </w:r>
          </w:p>
        </w:tc>
        <w:tc>
          <w:tcPr>
            <w:tcW w:w="136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1B4FD488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17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60991CA0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uktzedCode</w:t>
            </w:r>
          </w:p>
        </w:tc>
        <w:tc>
          <w:tcPr>
            <w:tcW w:w="166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6CEC214E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Код товару згідно з УКТ ЗЕД</w:t>
            </w:r>
          </w:p>
        </w:tc>
        <w:tc>
          <w:tcPr>
            <w:tcW w:w="113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39C69EDA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85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13C8F23B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27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1F017D87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Body</w:t>
            </w:r>
          </w:p>
        </w:tc>
      </w:tr>
      <w:tr w:rsidR="00200D72" w14:paraId="60BE9D1E" w14:textId="77777777">
        <w:trPr>
          <w:trHeight w:val="405"/>
        </w:trPr>
        <w:tc>
          <w:tcPr>
            <w:tcW w:w="4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11C1EE3F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8</w:t>
            </w:r>
          </w:p>
        </w:tc>
        <w:tc>
          <w:tcPr>
            <w:tcW w:w="136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57DD9378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17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6A6F3F5A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numberInPack</w:t>
            </w:r>
          </w:p>
        </w:tc>
        <w:tc>
          <w:tcPr>
            <w:tcW w:w="166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48DE5AF4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Кількість одиниць у пачці (шт.)</w:t>
            </w:r>
          </w:p>
        </w:tc>
        <w:tc>
          <w:tcPr>
            <w:tcW w:w="113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155414C4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nteger</w:t>
            </w:r>
          </w:p>
        </w:tc>
        <w:tc>
          <w:tcPr>
            <w:tcW w:w="185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55AD59AD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27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76561DB5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Body</w:t>
            </w:r>
          </w:p>
        </w:tc>
      </w:tr>
      <w:tr w:rsidR="00200D72" w14:paraId="4E68975F" w14:textId="77777777">
        <w:trPr>
          <w:trHeight w:val="405"/>
        </w:trPr>
        <w:tc>
          <w:tcPr>
            <w:tcW w:w="4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0B9E6530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9</w:t>
            </w:r>
          </w:p>
        </w:tc>
        <w:tc>
          <w:tcPr>
            <w:tcW w:w="136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569C9B62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17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5101DA3D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alcoholContent</w:t>
            </w:r>
          </w:p>
        </w:tc>
        <w:tc>
          <w:tcPr>
            <w:tcW w:w="166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4F1E359E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Відсоток вмісту спирту етилового (%)</w:t>
            </w:r>
          </w:p>
        </w:tc>
        <w:tc>
          <w:tcPr>
            <w:tcW w:w="113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54FBD7F9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number (decimal)</w:t>
            </w:r>
          </w:p>
        </w:tc>
        <w:tc>
          <w:tcPr>
            <w:tcW w:w="185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5C9942AC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27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7E9FAACE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Body</w:t>
            </w:r>
          </w:p>
        </w:tc>
      </w:tr>
      <w:tr w:rsidR="00200D72" w14:paraId="45AEECEC" w14:textId="77777777">
        <w:trPr>
          <w:trHeight w:val="405"/>
        </w:trPr>
        <w:tc>
          <w:tcPr>
            <w:tcW w:w="4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1D83FF24" w14:textId="77777777" w:rsidR="00200D72" w:rsidRDefault="00000000">
            <w:pPr>
              <w:spacing w:before="160" w:after="220"/>
              <w:ind w:right="-66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0</w:t>
            </w:r>
          </w:p>
        </w:tc>
        <w:tc>
          <w:tcPr>
            <w:tcW w:w="136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6BDFC392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17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025E9A6D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nicotineContent</w:t>
            </w:r>
          </w:p>
        </w:tc>
        <w:tc>
          <w:tcPr>
            <w:tcW w:w="166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0256E7BF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Вміст нікотину (%)</w:t>
            </w:r>
          </w:p>
        </w:tc>
        <w:tc>
          <w:tcPr>
            <w:tcW w:w="113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5B053AF1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number (decimal)</w:t>
            </w:r>
          </w:p>
        </w:tc>
        <w:tc>
          <w:tcPr>
            <w:tcW w:w="185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72B314FF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27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5B3970F2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Body</w:t>
            </w:r>
          </w:p>
        </w:tc>
      </w:tr>
      <w:tr w:rsidR="00200D72" w14:paraId="3CA36EB3" w14:textId="77777777">
        <w:trPr>
          <w:trHeight w:val="405"/>
        </w:trPr>
        <w:tc>
          <w:tcPr>
            <w:tcW w:w="4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62C400FC" w14:textId="77777777" w:rsidR="00200D72" w:rsidRDefault="00000000">
            <w:pPr>
              <w:spacing w:before="160" w:after="220"/>
              <w:ind w:right="-66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1</w:t>
            </w:r>
          </w:p>
        </w:tc>
        <w:tc>
          <w:tcPr>
            <w:tcW w:w="136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1466A8EE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17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416B5CB9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tareCapacity</w:t>
            </w:r>
          </w:p>
        </w:tc>
        <w:tc>
          <w:tcPr>
            <w:tcW w:w="166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4ED0E9C4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Місткість тари (л)</w:t>
            </w:r>
          </w:p>
        </w:tc>
        <w:tc>
          <w:tcPr>
            <w:tcW w:w="113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3FA4E5C3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number (decimal)</w:t>
            </w:r>
          </w:p>
        </w:tc>
        <w:tc>
          <w:tcPr>
            <w:tcW w:w="185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340F3059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27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45BE9D40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Body</w:t>
            </w:r>
          </w:p>
        </w:tc>
      </w:tr>
      <w:tr w:rsidR="00200D72" w14:paraId="35473DB7" w14:textId="77777777">
        <w:trPr>
          <w:trHeight w:val="405"/>
        </w:trPr>
        <w:tc>
          <w:tcPr>
            <w:tcW w:w="4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64DAA9AF" w14:textId="77777777" w:rsidR="00200D72" w:rsidRDefault="00000000">
            <w:pPr>
              <w:spacing w:before="160" w:after="220"/>
              <w:ind w:right="-66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2</w:t>
            </w:r>
          </w:p>
        </w:tc>
        <w:tc>
          <w:tcPr>
            <w:tcW w:w="136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33AC848D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17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7C65F73A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weight</w:t>
            </w:r>
          </w:p>
        </w:tc>
        <w:tc>
          <w:tcPr>
            <w:tcW w:w="166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6ECA5C63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Вага товару (кг, нетто)</w:t>
            </w:r>
          </w:p>
        </w:tc>
        <w:tc>
          <w:tcPr>
            <w:tcW w:w="113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64472697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number (decimal)</w:t>
            </w:r>
          </w:p>
        </w:tc>
        <w:tc>
          <w:tcPr>
            <w:tcW w:w="185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18A06CF6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27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5D80E7BE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Body</w:t>
            </w:r>
          </w:p>
        </w:tc>
      </w:tr>
      <w:tr w:rsidR="00200D72" w14:paraId="202658D2" w14:textId="77777777">
        <w:trPr>
          <w:trHeight w:val="405"/>
        </w:trPr>
        <w:tc>
          <w:tcPr>
            <w:tcW w:w="4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09175938" w14:textId="77777777" w:rsidR="00200D72" w:rsidRDefault="00000000">
            <w:pPr>
              <w:spacing w:before="160" w:after="220"/>
              <w:ind w:right="-66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lastRenderedPageBreak/>
              <w:t>13</w:t>
            </w:r>
          </w:p>
        </w:tc>
        <w:tc>
          <w:tcPr>
            <w:tcW w:w="136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5FC6749C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17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5B747882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maxPrice</w:t>
            </w:r>
          </w:p>
        </w:tc>
        <w:tc>
          <w:tcPr>
            <w:tcW w:w="166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1E400C63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Максимальна роздрібна ціна (грн.)</w:t>
            </w:r>
          </w:p>
        </w:tc>
        <w:tc>
          <w:tcPr>
            <w:tcW w:w="113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1A2800CB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number (decimal)</w:t>
            </w:r>
          </w:p>
        </w:tc>
        <w:tc>
          <w:tcPr>
            <w:tcW w:w="185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0BB32286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27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724019B0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Body</w:t>
            </w:r>
          </w:p>
        </w:tc>
      </w:tr>
      <w:tr w:rsidR="00200D72" w14:paraId="00792D6A" w14:textId="77777777">
        <w:trPr>
          <w:trHeight w:val="405"/>
        </w:trPr>
        <w:tc>
          <w:tcPr>
            <w:tcW w:w="4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7A2A28B5" w14:textId="77777777" w:rsidR="00200D72" w:rsidRDefault="00000000">
            <w:pPr>
              <w:spacing w:before="160" w:after="220"/>
              <w:ind w:right="-66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4</w:t>
            </w:r>
          </w:p>
        </w:tc>
        <w:tc>
          <w:tcPr>
            <w:tcW w:w="136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3E689F57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17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4EB5A28C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taxRateId</w:t>
            </w:r>
          </w:p>
        </w:tc>
        <w:tc>
          <w:tcPr>
            <w:tcW w:w="166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2929BBD0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Ідентифікатор податкової ставки</w:t>
            </w:r>
          </w:p>
        </w:tc>
        <w:tc>
          <w:tcPr>
            <w:tcW w:w="113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4116E411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85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26384149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27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572D5094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Body</w:t>
            </w:r>
          </w:p>
        </w:tc>
      </w:tr>
      <w:tr w:rsidR="00200D72" w14:paraId="5A03E8F6" w14:textId="77777777">
        <w:trPr>
          <w:trHeight w:val="405"/>
        </w:trPr>
        <w:tc>
          <w:tcPr>
            <w:tcW w:w="4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43CFE159" w14:textId="77777777" w:rsidR="00200D72" w:rsidRDefault="00000000">
            <w:pPr>
              <w:spacing w:before="160" w:after="220"/>
              <w:ind w:right="-66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5</w:t>
            </w:r>
          </w:p>
        </w:tc>
        <w:tc>
          <w:tcPr>
            <w:tcW w:w="136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1904E2C3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17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6B7C0018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objectId</w:t>
            </w:r>
          </w:p>
        </w:tc>
        <w:tc>
          <w:tcPr>
            <w:tcW w:w="166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0F1C8DD6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Ідентифікатор об'єкта ЕО</w:t>
            </w:r>
          </w:p>
        </w:tc>
        <w:tc>
          <w:tcPr>
            <w:tcW w:w="113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5579FA9F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85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43908239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27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19E0A418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Body</w:t>
            </w:r>
          </w:p>
        </w:tc>
      </w:tr>
    </w:tbl>
    <w:p w14:paraId="630D00B4" w14:textId="77777777" w:rsidR="00200D72" w:rsidRDefault="00000000">
      <w:pPr>
        <w:pStyle w:val="31"/>
      </w:pPr>
      <w:bookmarkStart w:id="215" w:name="_Toc224908726"/>
      <w:r>
        <w:t>Вихідні параметри</w:t>
      </w:r>
      <w:bookmarkEnd w:id="215"/>
    </w:p>
    <w:tbl>
      <w:tblPr>
        <w:tblStyle w:val="afffffffffffffff4"/>
        <w:tblW w:w="9958" w:type="dxa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Look w:val="0600" w:firstRow="0" w:lastRow="0" w:firstColumn="0" w:lastColumn="0" w:noHBand="1" w:noVBand="1"/>
      </w:tblPr>
      <w:tblGrid>
        <w:gridCol w:w="482"/>
        <w:gridCol w:w="1639"/>
        <w:gridCol w:w="1194"/>
        <w:gridCol w:w="2307"/>
        <w:gridCol w:w="1135"/>
        <w:gridCol w:w="1896"/>
        <w:gridCol w:w="1305"/>
      </w:tblGrid>
      <w:tr w:rsidR="00200D72" w14:paraId="3C3AF0B7" w14:textId="77777777">
        <w:trPr>
          <w:trHeight w:val="405"/>
          <w:tblHeader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04E0E358" w14:textId="77777777" w:rsidR="00200D72" w:rsidRDefault="00000000">
            <w:pPr>
              <w:spacing w:before="160" w:after="22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63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427E544D" w14:textId="77777777" w:rsidR="00200D72" w:rsidRDefault="00000000">
            <w:pPr>
              <w:spacing w:before="160" w:after="22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119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0374E3B2" w14:textId="77777777" w:rsidR="00200D72" w:rsidRDefault="00000000">
            <w:pPr>
              <w:spacing w:before="160" w:after="22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230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364FCF59" w14:textId="77777777" w:rsidR="00200D72" w:rsidRDefault="00000000">
            <w:pPr>
              <w:spacing w:before="160" w:after="22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113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2ED25F34" w14:textId="77777777" w:rsidR="00200D72" w:rsidRDefault="00000000">
            <w:pPr>
              <w:spacing w:before="160" w:after="22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8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579B0782" w14:textId="77777777" w:rsidR="00200D72" w:rsidRDefault="00000000">
            <w:pPr>
              <w:spacing w:before="160" w:after="22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130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717BFA36" w14:textId="77777777" w:rsidR="00200D72" w:rsidRDefault="00000000">
            <w:pPr>
              <w:spacing w:before="160" w:after="22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200D72" w14:paraId="48D543D1" w14:textId="77777777">
        <w:trPr>
          <w:trHeight w:val="405"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3C316323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63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4DB51A91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19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37C9193F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productId</w:t>
            </w:r>
          </w:p>
        </w:tc>
        <w:tc>
          <w:tcPr>
            <w:tcW w:w="230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38DA674B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Ідентифікатор створеного товару</w:t>
            </w:r>
          </w:p>
        </w:tc>
        <w:tc>
          <w:tcPr>
            <w:tcW w:w="113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2DB9872F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8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4183CEDF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30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78A40EB6" w14:textId="77777777" w:rsidR="00200D72" w:rsidRDefault="00200D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29F77C1B" w14:textId="77777777">
        <w:trPr>
          <w:trHeight w:val="405"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389791C0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63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29BF5103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19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2B93A6E6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uccess</w:t>
            </w:r>
          </w:p>
        </w:tc>
        <w:tc>
          <w:tcPr>
            <w:tcW w:w="230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5A7691FB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Статус операції</w:t>
            </w:r>
          </w:p>
        </w:tc>
        <w:tc>
          <w:tcPr>
            <w:tcW w:w="113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11CB2E84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boolean</w:t>
            </w:r>
          </w:p>
        </w:tc>
        <w:tc>
          <w:tcPr>
            <w:tcW w:w="18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3AC439BF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30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14E82C48" w14:textId="77777777" w:rsidR="00200D72" w:rsidRDefault="00200D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</w:tbl>
    <w:p w14:paraId="1660E942" w14:textId="77777777" w:rsidR="00200D72" w:rsidRDefault="00000000">
      <w:pPr>
        <w:pStyle w:val="31"/>
      </w:pPr>
      <w:bookmarkStart w:id="216" w:name="_Toc224908727"/>
      <w:r>
        <w:t>Опис помилок</w:t>
      </w:r>
      <w:bookmarkEnd w:id="216"/>
    </w:p>
    <w:tbl>
      <w:tblPr>
        <w:tblStyle w:val="afffffffffffffff5"/>
        <w:tblW w:w="7556" w:type="dxa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Look w:val="0600" w:firstRow="0" w:lastRow="0" w:firstColumn="0" w:lastColumn="0" w:noHBand="1" w:noVBand="1"/>
      </w:tblPr>
      <w:tblGrid>
        <w:gridCol w:w="482"/>
        <w:gridCol w:w="894"/>
        <w:gridCol w:w="2119"/>
        <w:gridCol w:w="4061"/>
      </w:tblGrid>
      <w:tr w:rsidR="00200D72" w14:paraId="7EA84E29" w14:textId="77777777">
        <w:trPr>
          <w:trHeight w:val="405"/>
          <w:tblHeader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1EE14D77" w14:textId="77777777" w:rsidR="00200D72" w:rsidRDefault="00000000">
            <w:pPr>
              <w:spacing w:before="160" w:after="22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89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44658275" w14:textId="77777777" w:rsidR="00200D72" w:rsidRDefault="00000000">
            <w:pPr>
              <w:spacing w:before="160" w:after="22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HTTP</w:t>
            </w:r>
          </w:p>
        </w:tc>
        <w:tc>
          <w:tcPr>
            <w:tcW w:w="211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054A8D23" w14:textId="77777777" w:rsidR="00200D72" w:rsidRDefault="00000000">
            <w:pPr>
              <w:spacing w:before="160" w:after="22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милки</w:t>
            </w:r>
          </w:p>
        </w:tc>
        <w:tc>
          <w:tcPr>
            <w:tcW w:w="406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181527E6" w14:textId="77777777" w:rsidR="00200D72" w:rsidRDefault="00000000">
            <w:pPr>
              <w:spacing w:before="160" w:after="22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милки</w:t>
            </w:r>
          </w:p>
        </w:tc>
      </w:tr>
      <w:tr w:rsidR="00200D72" w14:paraId="112C5971" w14:textId="77777777">
        <w:trPr>
          <w:trHeight w:val="405"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19CB7029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89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2C9A92B6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00</w:t>
            </w:r>
          </w:p>
        </w:tc>
        <w:tc>
          <w:tcPr>
            <w:tcW w:w="211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40FB2456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BadRequest</w:t>
            </w:r>
          </w:p>
        </w:tc>
        <w:tc>
          <w:tcPr>
            <w:tcW w:w="406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7DADD75F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екоректні параметри запиту</w:t>
            </w:r>
          </w:p>
        </w:tc>
      </w:tr>
      <w:tr w:rsidR="00200D72" w14:paraId="5436F2A9" w14:textId="77777777">
        <w:trPr>
          <w:trHeight w:val="405"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6D6FF653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89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7B49C9C8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01</w:t>
            </w:r>
          </w:p>
        </w:tc>
        <w:tc>
          <w:tcPr>
            <w:tcW w:w="211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58CEF2C5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Unauthorized</w:t>
            </w:r>
          </w:p>
        </w:tc>
        <w:tc>
          <w:tcPr>
            <w:tcW w:w="406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164445D0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Користувач неавторизований</w:t>
            </w:r>
          </w:p>
        </w:tc>
      </w:tr>
      <w:tr w:rsidR="00200D72" w14:paraId="4346ABFD" w14:textId="77777777">
        <w:trPr>
          <w:trHeight w:val="405"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5B081CC7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lastRenderedPageBreak/>
              <w:t>3</w:t>
            </w:r>
          </w:p>
        </w:tc>
        <w:tc>
          <w:tcPr>
            <w:tcW w:w="89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6144E0E6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04</w:t>
            </w:r>
          </w:p>
        </w:tc>
        <w:tc>
          <w:tcPr>
            <w:tcW w:w="211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2A74B2E5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NotFound</w:t>
            </w:r>
          </w:p>
        </w:tc>
        <w:tc>
          <w:tcPr>
            <w:tcW w:w="406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59FFBEC7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Економічного оператора не знайдено</w:t>
            </w:r>
          </w:p>
        </w:tc>
      </w:tr>
      <w:tr w:rsidR="00200D72" w14:paraId="14FA6828" w14:textId="77777777">
        <w:trPr>
          <w:trHeight w:val="405"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0940DEA2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89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18A9988A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500</w:t>
            </w:r>
          </w:p>
        </w:tc>
        <w:tc>
          <w:tcPr>
            <w:tcW w:w="211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3D4D95A3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nternalServerError</w:t>
            </w:r>
          </w:p>
        </w:tc>
        <w:tc>
          <w:tcPr>
            <w:tcW w:w="406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64726E32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Внутрішня помилка сервера</w:t>
            </w:r>
          </w:p>
        </w:tc>
      </w:tr>
    </w:tbl>
    <w:p w14:paraId="657A80E6" w14:textId="77777777" w:rsidR="00200D72" w:rsidRDefault="00000000">
      <w:pPr>
        <w:pStyle w:val="21"/>
        <w:rPr>
          <w:color w:val="FFFFFF"/>
          <w:shd w:val="clear" w:color="auto" w:fill="28A745"/>
        </w:rPr>
      </w:pPr>
      <w:bookmarkStart w:id="217" w:name="_Toc224908728"/>
      <w:r>
        <w:t>2.37 Пакетне видалення товарів</w:t>
      </w:r>
      <w:bookmarkEnd w:id="217"/>
    </w:p>
    <w:p w14:paraId="27AFE481" w14:textId="77777777" w:rsidR="00200D72" w:rsidRDefault="00000000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DELETE /v1/economic-operators/{economicOperatorId}/eo-products/batch</w:t>
      </w:r>
    </w:p>
    <w:p w14:paraId="21DDE063" w14:textId="77777777" w:rsidR="00200D72" w:rsidRDefault="00000000">
      <w:pPr>
        <w:pStyle w:val="31"/>
      </w:pPr>
      <w:bookmarkStart w:id="218" w:name="_Toc224908729"/>
      <w:r>
        <w:t>Вхідні параметри</w:t>
      </w:r>
      <w:bookmarkEnd w:id="218"/>
    </w:p>
    <w:tbl>
      <w:tblPr>
        <w:tblStyle w:val="afffffffffffffff6"/>
        <w:tblW w:w="9958" w:type="dxa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Look w:val="0600" w:firstRow="0" w:lastRow="0" w:firstColumn="0" w:lastColumn="0" w:noHBand="1" w:noVBand="1"/>
      </w:tblPr>
      <w:tblGrid>
        <w:gridCol w:w="479"/>
        <w:gridCol w:w="1384"/>
        <w:gridCol w:w="2204"/>
        <w:gridCol w:w="1850"/>
        <w:gridCol w:w="871"/>
        <w:gridCol w:w="1877"/>
        <w:gridCol w:w="1293"/>
      </w:tblGrid>
      <w:tr w:rsidR="00200D72" w14:paraId="33533839" w14:textId="77777777">
        <w:trPr>
          <w:trHeight w:val="405"/>
          <w:tblHeader/>
        </w:trPr>
        <w:tc>
          <w:tcPr>
            <w:tcW w:w="47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57F6004B" w14:textId="77777777" w:rsidR="00200D72" w:rsidRDefault="00000000">
            <w:pPr>
              <w:spacing w:before="160" w:after="22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38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13761E48" w14:textId="77777777" w:rsidR="00200D72" w:rsidRDefault="00000000">
            <w:pPr>
              <w:spacing w:before="160" w:after="22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220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35746C40" w14:textId="77777777" w:rsidR="00200D72" w:rsidRDefault="00000000">
            <w:pPr>
              <w:spacing w:before="160" w:after="22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185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4E69A0A6" w14:textId="77777777" w:rsidR="00200D72" w:rsidRDefault="00000000">
            <w:pPr>
              <w:spacing w:before="160" w:after="22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87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4544F27F" w14:textId="77777777" w:rsidR="00200D72" w:rsidRDefault="00000000">
            <w:pPr>
              <w:spacing w:before="160" w:after="22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87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0117C516" w14:textId="77777777" w:rsidR="00200D72" w:rsidRDefault="00000000">
            <w:pPr>
              <w:spacing w:before="160" w:after="22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12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07F09365" w14:textId="77777777" w:rsidR="00200D72" w:rsidRDefault="00000000">
            <w:pPr>
              <w:spacing w:before="160" w:after="22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200D72" w14:paraId="2CC34090" w14:textId="77777777">
        <w:trPr>
          <w:trHeight w:val="405"/>
        </w:trPr>
        <w:tc>
          <w:tcPr>
            <w:tcW w:w="47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1AA0C055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38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23FF4201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20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1293D647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economicOperatorId</w:t>
            </w:r>
          </w:p>
        </w:tc>
        <w:tc>
          <w:tcPr>
            <w:tcW w:w="185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4C901C93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Ідентифікатор економічного оператора</w:t>
            </w:r>
          </w:p>
        </w:tc>
        <w:tc>
          <w:tcPr>
            <w:tcW w:w="87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4FA50D21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87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09F5855B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2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2B09A9C9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Параметр шляху (path)</w:t>
            </w:r>
          </w:p>
        </w:tc>
      </w:tr>
      <w:tr w:rsidR="00200D72" w14:paraId="69F9DAB9" w14:textId="77777777">
        <w:trPr>
          <w:trHeight w:val="405"/>
        </w:trPr>
        <w:tc>
          <w:tcPr>
            <w:tcW w:w="47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5990A529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38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1D1CEF5D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20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7A17719D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productIds</w:t>
            </w:r>
          </w:p>
        </w:tc>
        <w:tc>
          <w:tcPr>
            <w:tcW w:w="185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706E8207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Масив ідентифікаторів товарів для видалення (макс. 1000)</w:t>
            </w:r>
          </w:p>
        </w:tc>
        <w:tc>
          <w:tcPr>
            <w:tcW w:w="87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5A7F3942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array of uuid</w:t>
            </w:r>
          </w:p>
        </w:tc>
        <w:tc>
          <w:tcPr>
            <w:tcW w:w="187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5DC47669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2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54FF8764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Body</w:t>
            </w:r>
          </w:p>
        </w:tc>
      </w:tr>
    </w:tbl>
    <w:p w14:paraId="3148CB6B" w14:textId="77777777" w:rsidR="00200D72" w:rsidRDefault="00000000">
      <w:pPr>
        <w:pStyle w:val="31"/>
      </w:pPr>
      <w:bookmarkStart w:id="219" w:name="_Toc224908730"/>
      <w:r>
        <w:t>Вихідні параметри</w:t>
      </w:r>
      <w:bookmarkEnd w:id="219"/>
    </w:p>
    <w:tbl>
      <w:tblPr>
        <w:tblStyle w:val="afffffffffffffff7"/>
        <w:tblW w:w="9958" w:type="dxa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Look w:val="0600" w:firstRow="0" w:lastRow="0" w:firstColumn="0" w:lastColumn="0" w:noHBand="1" w:noVBand="1"/>
      </w:tblPr>
      <w:tblGrid>
        <w:gridCol w:w="482"/>
        <w:gridCol w:w="1522"/>
        <w:gridCol w:w="1520"/>
        <w:gridCol w:w="2234"/>
        <w:gridCol w:w="999"/>
        <w:gridCol w:w="1896"/>
        <w:gridCol w:w="1305"/>
      </w:tblGrid>
      <w:tr w:rsidR="00200D72" w14:paraId="5F1ADD87" w14:textId="77777777">
        <w:trPr>
          <w:trHeight w:val="405"/>
          <w:tblHeader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50B0840A" w14:textId="77777777" w:rsidR="00200D72" w:rsidRDefault="00000000">
            <w:pPr>
              <w:spacing w:before="160" w:after="22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52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1EC64801" w14:textId="77777777" w:rsidR="00200D72" w:rsidRDefault="00000000">
            <w:pPr>
              <w:spacing w:before="160" w:after="22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15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37C51612" w14:textId="77777777" w:rsidR="00200D72" w:rsidRDefault="00000000">
            <w:pPr>
              <w:spacing w:before="160" w:after="22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22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1EEC83DD" w14:textId="77777777" w:rsidR="00200D72" w:rsidRDefault="00000000">
            <w:pPr>
              <w:spacing w:before="160" w:after="22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99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728B6829" w14:textId="77777777" w:rsidR="00200D72" w:rsidRDefault="00000000">
            <w:pPr>
              <w:spacing w:before="160" w:after="22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8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6927D38B" w14:textId="77777777" w:rsidR="00200D72" w:rsidRDefault="00000000">
            <w:pPr>
              <w:spacing w:before="160" w:after="22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130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37EB7601" w14:textId="77777777" w:rsidR="00200D72" w:rsidRDefault="00000000">
            <w:pPr>
              <w:spacing w:before="160" w:after="22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200D72" w14:paraId="1A3C4EF3" w14:textId="77777777">
        <w:trPr>
          <w:trHeight w:val="405"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24B163BA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52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444BAEB0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5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267960CB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deletedCount</w:t>
            </w:r>
          </w:p>
        </w:tc>
        <w:tc>
          <w:tcPr>
            <w:tcW w:w="22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198310D5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Кількість успішно видалених товарів</w:t>
            </w:r>
          </w:p>
        </w:tc>
        <w:tc>
          <w:tcPr>
            <w:tcW w:w="99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542980FD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nteger</w:t>
            </w:r>
          </w:p>
        </w:tc>
        <w:tc>
          <w:tcPr>
            <w:tcW w:w="18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574639EF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30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3C295F5D" w14:textId="77777777" w:rsidR="00200D72" w:rsidRDefault="00200D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03EEC55F" w14:textId="77777777">
        <w:trPr>
          <w:trHeight w:val="405"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16AD83CA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lastRenderedPageBreak/>
              <w:t>2</w:t>
            </w:r>
          </w:p>
        </w:tc>
        <w:tc>
          <w:tcPr>
            <w:tcW w:w="152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19A5A91D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5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03557104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deletedIds</w:t>
            </w:r>
          </w:p>
        </w:tc>
        <w:tc>
          <w:tcPr>
            <w:tcW w:w="22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7FDD51C2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Ідентифікатори видалених товарів</w:t>
            </w:r>
          </w:p>
        </w:tc>
        <w:tc>
          <w:tcPr>
            <w:tcW w:w="99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68967F3B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array of uuid</w:t>
            </w:r>
          </w:p>
        </w:tc>
        <w:tc>
          <w:tcPr>
            <w:tcW w:w="18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709BDFA9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30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26E03F72" w14:textId="77777777" w:rsidR="00200D72" w:rsidRDefault="00200D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387F1F06" w14:textId="77777777">
        <w:trPr>
          <w:trHeight w:val="405"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7A166F87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52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49C179B7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5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1E673C12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notFoundIds</w:t>
            </w:r>
          </w:p>
        </w:tc>
        <w:tc>
          <w:tcPr>
            <w:tcW w:w="22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7978492A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Ідентифікатори товарів, які не знайдено</w:t>
            </w:r>
          </w:p>
        </w:tc>
        <w:tc>
          <w:tcPr>
            <w:tcW w:w="99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169BCD2B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array of uuid</w:t>
            </w:r>
          </w:p>
        </w:tc>
        <w:tc>
          <w:tcPr>
            <w:tcW w:w="18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721A964D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30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01050435" w14:textId="77777777" w:rsidR="00200D72" w:rsidRDefault="00200D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0467E8CB" w14:textId="77777777">
        <w:trPr>
          <w:trHeight w:val="405"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7FD604BD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152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5080D0FA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5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78DDECA5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errors</w:t>
            </w:r>
          </w:p>
        </w:tc>
        <w:tc>
          <w:tcPr>
            <w:tcW w:w="22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74CC705F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Список помилок</w:t>
            </w:r>
          </w:p>
        </w:tc>
        <w:tc>
          <w:tcPr>
            <w:tcW w:w="99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61FFE538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array</w:t>
            </w:r>
          </w:p>
        </w:tc>
        <w:tc>
          <w:tcPr>
            <w:tcW w:w="18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31098729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30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5593065C" w14:textId="77777777" w:rsidR="00200D72" w:rsidRDefault="00200D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</w:tbl>
    <w:p w14:paraId="215A6068" w14:textId="77777777" w:rsidR="00200D72" w:rsidRDefault="00000000">
      <w:pPr>
        <w:pStyle w:val="31"/>
      </w:pPr>
      <w:bookmarkStart w:id="220" w:name="_Toc224908731"/>
      <w:r>
        <w:t>Опис помилок</w:t>
      </w:r>
      <w:bookmarkEnd w:id="220"/>
    </w:p>
    <w:tbl>
      <w:tblPr>
        <w:tblStyle w:val="afffffffffffffff8"/>
        <w:tblW w:w="6771" w:type="dxa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Look w:val="0600" w:firstRow="0" w:lastRow="0" w:firstColumn="0" w:lastColumn="0" w:noHBand="1" w:noVBand="1"/>
      </w:tblPr>
      <w:tblGrid>
        <w:gridCol w:w="482"/>
        <w:gridCol w:w="894"/>
        <w:gridCol w:w="2119"/>
        <w:gridCol w:w="3276"/>
      </w:tblGrid>
      <w:tr w:rsidR="00200D72" w14:paraId="073F984B" w14:textId="77777777">
        <w:trPr>
          <w:trHeight w:val="405"/>
          <w:tblHeader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23313326" w14:textId="77777777" w:rsidR="00200D72" w:rsidRDefault="00000000">
            <w:pPr>
              <w:spacing w:before="160" w:after="22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89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31840994" w14:textId="77777777" w:rsidR="00200D72" w:rsidRDefault="00000000">
            <w:pPr>
              <w:spacing w:before="160" w:after="22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HTTP</w:t>
            </w:r>
          </w:p>
        </w:tc>
        <w:tc>
          <w:tcPr>
            <w:tcW w:w="211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31704543" w14:textId="77777777" w:rsidR="00200D72" w:rsidRDefault="00000000">
            <w:pPr>
              <w:spacing w:before="160" w:after="22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милки</w:t>
            </w:r>
          </w:p>
        </w:tc>
        <w:tc>
          <w:tcPr>
            <w:tcW w:w="3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3B1DF4A8" w14:textId="77777777" w:rsidR="00200D72" w:rsidRDefault="00000000">
            <w:pPr>
              <w:spacing w:before="160" w:after="22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милки</w:t>
            </w:r>
          </w:p>
        </w:tc>
      </w:tr>
      <w:tr w:rsidR="00200D72" w14:paraId="744A18A7" w14:textId="77777777">
        <w:trPr>
          <w:trHeight w:val="405"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2DC21EC2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89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0B22C415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00</w:t>
            </w:r>
          </w:p>
        </w:tc>
        <w:tc>
          <w:tcPr>
            <w:tcW w:w="211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4FC917AB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BadRequest</w:t>
            </w:r>
          </w:p>
        </w:tc>
        <w:tc>
          <w:tcPr>
            <w:tcW w:w="3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709DE43E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екоректні параметри запиту</w:t>
            </w:r>
          </w:p>
        </w:tc>
      </w:tr>
      <w:tr w:rsidR="00200D72" w14:paraId="3929D2B8" w14:textId="77777777">
        <w:trPr>
          <w:trHeight w:val="405"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59A0C1DE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89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073A3D97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01</w:t>
            </w:r>
          </w:p>
        </w:tc>
        <w:tc>
          <w:tcPr>
            <w:tcW w:w="211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60597876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Unauthorized</w:t>
            </w:r>
          </w:p>
        </w:tc>
        <w:tc>
          <w:tcPr>
            <w:tcW w:w="3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636F1FF5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Користувач неавторизований</w:t>
            </w:r>
          </w:p>
        </w:tc>
      </w:tr>
      <w:tr w:rsidR="00200D72" w14:paraId="1779C861" w14:textId="77777777">
        <w:trPr>
          <w:trHeight w:val="405"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1485B915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89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691A251B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500</w:t>
            </w:r>
          </w:p>
        </w:tc>
        <w:tc>
          <w:tcPr>
            <w:tcW w:w="211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2B0E6BC7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nternalServerError</w:t>
            </w:r>
          </w:p>
        </w:tc>
        <w:tc>
          <w:tcPr>
            <w:tcW w:w="3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63498B81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Внутрішня помилка сервера</w:t>
            </w:r>
          </w:p>
        </w:tc>
      </w:tr>
    </w:tbl>
    <w:p w14:paraId="3608F606" w14:textId="77777777" w:rsidR="00200D72" w:rsidRDefault="00000000">
      <w:pPr>
        <w:pStyle w:val="21"/>
        <w:rPr>
          <w:color w:val="FFFFFF"/>
          <w:shd w:val="clear" w:color="auto" w:fill="28A745"/>
        </w:rPr>
      </w:pPr>
      <w:bookmarkStart w:id="221" w:name="_Toc224908732"/>
      <w:r>
        <w:t>2.38 Отримання об'єктів, поширених партнеру</w:t>
      </w:r>
      <w:bookmarkEnd w:id="221"/>
    </w:p>
    <w:p w14:paraId="10D31448" w14:textId="77777777" w:rsidR="00200D72" w:rsidRDefault="00000000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GET /v1/economic-operators/{economicOperatorId}/shared-with-eo-objects</w:t>
      </w:r>
    </w:p>
    <w:p w14:paraId="0CBDC84E" w14:textId="77777777" w:rsidR="00200D72" w:rsidRDefault="00000000">
      <w:pPr>
        <w:pStyle w:val="31"/>
      </w:pPr>
      <w:bookmarkStart w:id="222" w:name="_Toc224908733"/>
      <w:r>
        <w:lastRenderedPageBreak/>
        <w:t>Вхідні параметри</w:t>
      </w:r>
      <w:bookmarkEnd w:id="222"/>
    </w:p>
    <w:tbl>
      <w:tblPr>
        <w:tblStyle w:val="afffffffffffffff9"/>
        <w:tblW w:w="9958" w:type="dxa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Look w:val="0600" w:firstRow="0" w:lastRow="0" w:firstColumn="0" w:lastColumn="0" w:noHBand="1" w:noVBand="1"/>
      </w:tblPr>
      <w:tblGrid>
        <w:gridCol w:w="470"/>
        <w:gridCol w:w="1336"/>
        <w:gridCol w:w="2122"/>
        <w:gridCol w:w="1624"/>
        <w:gridCol w:w="872"/>
        <w:gridCol w:w="1809"/>
        <w:gridCol w:w="1725"/>
      </w:tblGrid>
      <w:tr w:rsidR="00200D72" w14:paraId="7465DF0D" w14:textId="77777777">
        <w:trPr>
          <w:trHeight w:val="405"/>
          <w:tblHeader/>
        </w:trPr>
        <w:tc>
          <w:tcPr>
            <w:tcW w:w="47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67BA0A03" w14:textId="77777777" w:rsidR="00200D72" w:rsidRDefault="00000000">
            <w:pPr>
              <w:spacing w:before="160" w:after="22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33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671EFF56" w14:textId="77777777" w:rsidR="00200D72" w:rsidRDefault="00000000">
            <w:pPr>
              <w:spacing w:before="160" w:after="22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212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2B3675D0" w14:textId="77777777" w:rsidR="00200D72" w:rsidRDefault="00000000">
            <w:pPr>
              <w:spacing w:before="160" w:after="22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162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635271CB" w14:textId="77777777" w:rsidR="00200D72" w:rsidRDefault="00000000">
            <w:pPr>
              <w:spacing w:before="160" w:after="22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87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6CE472A7" w14:textId="77777777" w:rsidR="00200D72" w:rsidRDefault="00000000">
            <w:pPr>
              <w:spacing w:before="160" w:after="22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8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130F5ED1" w14:textId="77777777" w:rsidR="00200D72" w:rsidRDefault="00000000">
            <w:pPr>
              <w:spacing w:before="160" w:after="22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172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4FB52C00" w14:textId="77777777" w:rsidR="00200D72" w:rsidRDefault="00000000">
            <w:pPr>
              <w:spacing w:before="160" w:after="22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200D72" w14:paraId="11DC1836" w14:textId="77777777">
        <w:trPr>
          <w:trHeight w:val="405"/>
        </w:trPr>
        <w:tc>
          <w:tcPr>
            <w:tcW w:w="47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032AFAE0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33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22E70E50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12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151CC99E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economicOperatorId</w:t>
            </w:r>
          </w:p>
        </w:tc>
        <w:tc>
          <w:tcPr>
            <w:tcW w:w="162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0C6F5F82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Ідентифікатор ЕО-отримувача</w:t>
            </w:r>
          </w:p>
        </w:tc>
        <w:tc>
          <w:tcPr>
            <w:tcW w:w="87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27AFBF0B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8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1C40C10C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72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7B3A97BD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Параметр шляху (path)</w:t>
            </w:r>
          </w:p>
        </w:tc>
      </w:tr>
      <w:tr w:rsidR="00200D72" w14:paraId="44382A42" w14:textId="77777777">
        <w:trPr>
          <w:trHeight w:val="405"/>
        </w:trPr>
        <w:tc>
          <w:tcPr>
            <w:tcW w:w="47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43998E7B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33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74FBEDBB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12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7FDC1218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page</w:t>
            </w:r>
          </w:p>
        </w:tc>
        <w:tc>
          <w:tcPr>
            <w:tcW w:w="162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38AF29F7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омер сторінки</w:t>
            </w:r>
          </w:p>
        </w:tc>
        <w:tc>
          <w:tcPr>
            <w:tcW w:w="87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32E9BD53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nteger</w:t>
            </w:r>
          </w:p>
        </w:tc>
        <w:tc>
          <w:tcPr>
            <w:tcW w:w="18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4C10F5C3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72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41B12729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За замовчуванням 1</w:t>
            </w:r>
          </w:p>
        </w:tc>
      </w:tr>
      <w:tr w:rsidR="00200D72" w14:paraId="2979EC3F" w14:textId="77777777">
        <w:trPr>
          <w:trHeight w:val="405"/>
        </w:trPr>
        <w:tc>
          <w:tcPr>
            <w:tcW w:w="47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39BA0210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33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2FEE02B8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12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58EB1DB1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pageSize</w:t>
            </w:r>
          </w:p>
        </w:tc>
        <w:tc>
          <w:tcPr>
            <w:tcW w:w="162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4EDEE8C4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Розмір сторінки</w:t>
            </w:r>
          </w:p>
        </w:tc>
        <w:tc>
          <w:tcPr>
            <w:tcW w:w="87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58947C65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nteger</w:t>
            </w:r>
          </w:p>
        </w:tc>
        <w:tc>
          <w:tcPr>
            <w:tcW w:w="18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53751CAF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72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4EDA584A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За замовчуванням 20</w:t>
            </w:r>
          </w:p>
        </w:tc>
      </w:tr>
    </w:tbl>
    <w:p w14:paraId="4568ECCD" w14:textId="77777777" w:rsidR="00200D72" w:rsidRDefault="00000000">
      <w:pPr>
        <w:pStyle w:val="31"/>
      </w:pPr>
      <w:bookmarkStart w:id="223" w:name="_Toc224908734"/>
      <w:r>
        <w:t>Вихідні параметри</w:t>
      </w:r>
      <w:bookmarkEnd w:id="223"/>
    </w:p>
    <w:tbl>
      <w:tblPr>
        <w:tblStyle w:val="afffffffffffffffa"/>
        <w:tblW w:w="9958" w:type="dxa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Look w:val="0600" w:firstRow="0" w:lastRow="0" w:firstColumn="0" w:lastColumn="0" w:noHBand="1" w:noVBand="1"/>
      </w:tblPr>
      <w:tblGrid>
        <w:gridCol w:w="482"/>
        <w:gridCol w:w="1576"/>
        <w:gridCol w:w="1680"/>
        <w:gridCol w:w="1880"/>
        <w:gridCol w:w="1139"/>
        <w:gridCol w:w="1896"/>
        <w:gridCol w:w="1305"/>
      </w:tblGrid>
      <w:tr w:rsidR="00200D72" w14:paraId="2F220818" w14:textId="77777777">
        <w:trPr>
          <w:trHeight w:val="405"/>
          <w:tblHeader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65514BFD" w14:textId="77777777" w:rsidR="00200D72" w:rsidRDefault="00000000">
            <w:pPr>
              <w:spacing w:before="160" w:after="22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5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7ADD08BD" w14:textId="77777777" w:rsidR="00200D72" w:rsidRDefault="00000000">
            <w:pPr>
              <w:spacing w:before="160" w:after="22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168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0CA54714" w14:textId="77777777" w:rsidR="00200D72" w:rsidRDefault="00000000">
            <w:pPr>
              <w:spacing w:before="160" w:after="22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188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3BA48D07" w14:textId="77777777" w:rsidR="00200D72" w:rsidRDefault="00000000">
            <w:pPr>
              <w:spacing w:before="160" w:after="22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113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32C31950" w14:textId="77777777" w:rsidR="00200D72" w:rsidRDefault="00000000">
            <w:pPr>
              <w:spacing w:before="160" w:after="22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8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01AEEEC1" w14:textId="77777777" w:rsidR="00200D72" w:rsidRDefault="00000000">
            <w:pPr>
              <w:spacing w:before="160" w:after="22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130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2F0A09AD" w14:textId="77777777" w:rsidR="00200D72" w:rsidRDefault="00000000">
            <w:pPr>
              <w:spacing w:before="160" w:after="22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200D72" w14:paraId="2582D5A8" w14:textId="77777777">
        <w:trPr>
          <w:trHeight w:val="405"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479D4DD2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5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78BF479A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68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5D2AE8BD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tems</w:t>
            </w:r>
          </w:p>
        </w:tc>
        <w:tc>
          <w:tcPr>
            <w:tcW w:w="188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522F75FF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Масив об'єктів</w:t>
            </w:r>
          </w:p>
        </w:tc>
        <w:tc>
          <w:tcPr>
            <w:tcW w:w="113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01CEA197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array</w:t>
            </w:r>
          </w:p>
        </w:tc>
        <w:tc>
          <w:tcPr>
            <w:tcW w:w="18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6F19CB2F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30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4B94C628" w14:textId="77777777" w:rsidR="00200D72" w:rsidRDefault="00200D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3EB7CCEE" w14:textId="77777777">
        <w:trPr>
          <w:trHeight w:val="405"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274B61CE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5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11F3D229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68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51D23CD2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objectId</w:t>
            </w:r>
          </w:p>
        </w:tc>
        <w:tc>
          <w:tcPr>
            <w:tcW w:w="188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09741A89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Ідентифікатор об'єкта</w:t>
            </w:r>
          </w:p>
        </w:tc>
        <w:tc>
          <w:tcPr>
            <w:tcW w:w="113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462AAFDE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8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6EA9B708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30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7FDF9082" w14:textId="77777777" w:rsidR="00200D72" w:rsidRDefault="00200D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30D6257C" w14:textId="77777777">
        <w:trPr>
          <w:trHeight w:val="405"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2C3D8A1F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5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4FE8A1ED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68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2A98D2B2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objectCode</w:t>
            </w:r>
          </w:p>
        </w:tc>
        <w:tc>
          <w:tcPr>
            <w:tcW w:w="188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43D7C916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Код об'єкта</w:t>
            </w:r>
          </w:p>
        </w:tc>
        <w:tc>
          <w:tcPr>
            <w:tcW w:w="113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484A2357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8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5F3A8BFB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30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6419120B" w14:textId="77777777" w:rsidR="00200D72" w:rsidRDefault="00200D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3040BF69" w14:textId="77777777">
        <w:trPr>
          <w:trHeight w:val="405"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2268D8B2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15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2B4DE58E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68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666C3799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objectType</w:t>
            </w:r>
          </w:p>
        </w:tc>
        <w:tc>
          <w:tcPr>
            <w:tcW w:w="188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609DDF91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ип об'єкта</w:t>
            </w:r>
          </w:p>
        </w:tc>
        <w:tc>
          <w:tcPr>
            <w:tcW w:w="113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2396A89A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8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65CED723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30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4B204696" w14:textId="77777777" w:rsidR="00200D72" w:rsidRDefault="00200D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7D691BCE" w14:textId="77777777">
        <w:trPr>
          <w:trHeight w:val="405"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3EFBED98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15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61D6C0E0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68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06B2375B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ownerEoTaxId</w:t>
            </w:r>
          </w:p>
        </w:tc>
        <w:tc>
          <w:tcPr>
            <w:tcW w:w="188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7E0259B3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ІПН власника</w:t>
            </w:r>
          </w:p>
        </w:tc>
        <w:tc>
          <w:tcPr>
            <w:tcW w:w="113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3B381858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8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720ACC98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30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2357E140" w14:textId="77777777" w:rsidR="00200D72" w:rsidRDefault="00200D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18B1A288" w14:textId="77777777">
        <w:trPr>
          <w:trHeight w:val="405"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445C9995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lastRenderedPageBreak/>
              <w:t>6</w:t>
            </w:r>
          </w:p>
        </w:tc>
        <w:tc>
          <w:tcPr>
            <w:tcW w:w="15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2F7CCAC3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68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617B6850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ownerEoName</w:t>
            </w:r>
          </w:p>
        </w:tc>
        <w:tc>
          <w:tcPr>
            <w:tcW w:w="188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565DBE38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азва власника</w:t>
            </w:r>
          </w:p>
        </w:tc>
        <w:tc>
          <w:tcPr>
            <w:tcW w:w="113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65575F88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8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63F8C18A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30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5925C2DE" w14:textId="77777777" w:rsidR="00200D72" w:rsidRDefault="00200D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7DE0AED9" w14:textId="77777777">
        <w:trPr>
          <w:trHeight w:val="405"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71B4F3C0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7</w:t>
            </w:r>
          </w:p>
        </w:tc>
        <w:tc>
          <w:tcPr>
            <w:tcW w:w="15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45F7FD5E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68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55BFD949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haredAt</w:t>
            </w:r>
          </w:p>
        </w:tc>
        <w:tc>
          <w:tcPr>
            <w:tcW w:w="188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3BFFB311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Дата поширення</w:t>
            </w:r>
          </w:p>
        </w:tc>
        <w:tc>
          <w:tcPr>
            <w:tcW w:w="113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5B855C14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date-time)</w:t>
            </w:r>
          </w:p>
        </w:tc>
        <w:tc>
          <w:tcPr>
            <w:tcW w:w="18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262A615B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30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42E59DBA" w14:textId="77777777" w:rsidR="00200D72" w:rsidRDefault="00200D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2E4FF741" w14:textId="77777777">
        <w:trPr>
          <w:trHeight w:val="405"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2FA0C992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8</w:t>
            </w:r>
          </w:p>
        </w:tc>
        <w:tc>
          <w:tcPr>
            <w:tcW w:w="15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4661C0ED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68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2F332A9A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totalItems</w:t>
            </w:r>
          </w:p>
        </w:tc>
        <w:tc>
          <w:tcPr>
            <w:tcW w:w="188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58F61C01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Загальна кількість</w:t>
            </w:r>
          </w:p>
        </w:tc>
        <w:tc>
          <w:tcPr>
            <w:tcW w:w="113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749D25D5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nteger</w:t>
            </w:r>
          </w:p>
        </w:tc>
        <w:tc>
          <w:tcPr>
            <w:tcW w:w="18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4BC1438E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30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50497D12" w14:textId="77777777" w:rsidR="00200D72" w:rsidRDefault="00200D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7ACD169C" w14:textId="77777777">
        <w:trPr>
          <w:trHeight w:val="405"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4CCD38AD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9</w:t>
            </w:r>
          </w:p>
        </w:tc>
        <w:tc>
          <w:tcPr>
            <w:tcW w:w="15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78042A4C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68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52D7A390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totalPages</w:t>
            </w:r>
          </w:p>
        </w:tc>
        <w:tc>
          <w:tcPr>
            <w:tcW w:w="188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35AAB231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Кількість сторінок</w:t>
            </w:r>
          </w:p>
        </w:tc>
        <w:tc>
          <w:tcPr>
            <w:tcW w:w="113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7082C456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nteger</w:t>
            </w:r>
          </w:p>
        </w:tc>
        <w:tc>
          <w:tcPr>
            <w:tcW w:w="18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63B2FC78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30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648C70B7" w14:textId="77777777" w:rsidR="00200D72" w:rsidRDefault="00200D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</w:tbl>
    <w:p w14:paraId="28E961B9" w14:textId="77777777" w:rsidR="00200D72" w:rsidRDefault="00000000">
      <w:pPr>
        <w:pStyle w:val="31"/>
      </w:pPr>
      <w:bookmarkStart w:id="224" w:name="_Toc224908735"/>
      <w:r>
        <w:t>Опис помилок</w:t>
      </w:r>
      <w:bookmarkEnd w:id="224"/>
    </w:p>
    <w:tbl>
      <w:tblPr>
        <w:tblStyle w:val="afffffffffffffffb"/>
        <w:tblW w:w="6028" w:type="dxa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Look w:val="0600" w:firstRow="0" w:lastRow="0" w:firstColumn="0" w:lastColumn="0" w:noHBand="1" w:noVBand="1"/>
      </w:tblPr>
      <w:tblGrid>
        <w:gridCol w:w="482"/>
        <w:gridCol w:w="894"/>
        <w:gridCol w:w="2119"/>
        <w:gridCol w:w="2533"/>
      </w:tblGrid>
      <w:tr w:rsidR="00200D72" w14:paraId="41241032" w14:textId="77777777">
        <w:trPr>
          <w:trHeight w:val="405"/>
          <w:tblHeader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1C56C436" w14:textId="77777777" w:rsidR="00200D72" w:rsidRDefault="00000000">
            <w:pPr>
              <w:spacing w:before="160" w:after="22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89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47B20277" w14:textId="77777777" w:rsidR="00200D72" w:rsidRDefault="00000000">
            <w:pPr>
              <w:spacing w:before="160" w:after="22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HTTP</w:t>
            </w:r>
          </w:p>
        </w:tc>
        <w:tc>
          <w:tcPr>
            <w:tcW w:w="211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13156793" w14:textId="77777777" w:rsidR="00200D72" w:rsidRDefault="00000000">
            <w:pPr>
              <w:spacing w:before="160" w:after="22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милки</w:t>
            </w:r>
          </w:p>
        </w:tc>
        <w:tc>
          <w:tcPr>
            <w:tcW w:w="253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37332BCC" w14:textId="77777777" w:rsidR="00200D72" w:rsidRDefault="00000000">
            <w:pPr>
              <w:spacing w:before="160" w:after="22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милки</w:t>
            </w:r>
          </w:p>
        </w:tc>
      </w:tr>
      <w:tr w:rsidR="00200D72" w14:paraId="13E4D76C" w14:textId="77777777">
        <w:trPr>
          <w:trHeight w:val="405"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1F8E14E6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89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28C48104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00</w:t>
            </w:r>
          </w:p>
        </w:tc>
        <w:tc>
          <w:tcPr>
            <w:tcW w:w="211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1596388B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BadRequest</w:t>
            </w:r>
          </w:p>
        </w:tc>
        <w:tc>
          <w:tcPr>
            <w:tcW w:w="253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3F03E7EA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екоректні параметри</w:t>
            </w:r>
          </w:p>
        </w:tc>
      </w:tr>
      <w:tr w:rsidR="00200D72" w14:paraId="3822C7EF" w14:textId="77777777">
        <w:trPr>
          <w:trHeight w:val="405"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4D2914CA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89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3C0F58F5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01</w:t>
            </w:r>
          </w:p>
        </w:tc>
        <w:tc>
          <w:tcPr>
            <w:tcW w:w="211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33D48519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Unauthorized</w:t>
            </w:r>
          </w:p>
        </w:tc>
        <w:tc>
          <w:tcPr>
            <w:tcW w:w="253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7B02DE9B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еавторизований</w:t>
            </w:r>
          </w:p>
        </w:tc>
      </w:tr>
      <w:tr w:rsidR="00200D72" w14:paraId="122E0036" w14:textId="77777777">
        <w:trPr>
          <w:trHeight w:val="405"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295CFDC2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89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6F7FBE76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04</w:t>
            </w:r>
          </w:p>
        </w:tc>
        <w:tc>
          <w:tcPr>
            <w:tcW w:w="211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12BA9D8C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NotFound</w:t>
            </w:r>
          </w:p>
        </w:tc>
        <w:tc>
          <w:tcPr>
            <w:tcW w:w="253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1C3AADE6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ЕО не знайдено</w:t>
            </w:r>
          </w:p>
        </w:tc>
      </w:tr>
      <w:tr w:rsidR="00200D72" w14:paraId="55FC3C2E" w14:textId="77777777">
        <w:trPr>
          <w:trHeight w:val="405"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09CADF2D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89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46E086BB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500</w:t>
            </w:r>
          </w:p>
        </w:tc>
        <w:tc>
          <w:tcPr>
            <w:tcW w:w="211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2E9D956B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nternalServerError</w:t>
            </w:r>
          </w:p>
        </w:tc>
        <w:tc>
          <w:tcPr>
            <w:tcW w:w="253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6E79E968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Внутрішня помилка</w:t>
            </w:r>
          </w:p>
        </w:tc>
      </w:tr>
    </w:tbl>
    <w:p w14:paraId="489DA539" w14:textId="77777777" w:rsidR="00200D72" w:rsidRDefault="00000000">
      <w:pPr>
        <w:pStyle w:val="21"/>
        <w:rPr>
          <w:color w:val="FFFFFF"/>
          <w:shd w:val="clear" w:color="auto" w:fill="28A745"/>
        </w:rPr>
      </w:pPr>
      <w:bookmarkStart w:id="225" w:name="_Toc224908736"/>
      <w:r>
        <w:t>2.39 Сторінковий список ліцензій ЕО</w:t>
      </w:r>
      <w:bookmarkEnd w:id="225"/>
    </w:p>
    <w:p w14:paraId="62D866DA" w14:textId="77777777" w:rsidR="00200D72" w:rsidRDefault="00000000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GET /v1/economic-operators/{economicOperatorId}/eo-licenses</w:t>
      </w:r>
    </w:p>
    <w:p w14:paraId="22EEAFA9" w14:textId="77777777" w:rsidR="00200D72" w:rsidRDefault="00000000">
      <w:pPr>
        <w:pStyle w:val="31"/>
      </w:pPr>
      <w:bookmarkStart w:id="226" w:name="_Toc224908737"/>
      <w:r>
        <w:lastRenderedPageBreak/>
        <w:t>Вхідні параметри</w:t>
      </w:r>
      <w:bookmarkEnd w:id="226"/>
    </w:p>
    <w:tbl>
      <w:tblPr>
        <w:tblStyle w:val="afffffffffffffffc"/>
        <w:tblW w:w="9958" w:type="dxa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Look w:val="0600" w:firstRow="0" w:lastRow="0" w:firstColumn="0" w:lastColumn="0" w:noHBand="1" w:noVBand="1"/>
      </w:tblPr>
      <w:tblGrid>
        <w:gridCol w:w="482"/>
        <w:gridCol w:w="1408"/>
        <w:gridCol w:w="2226"/>
        <w:gridCol w:w="1707"/>
        <w:gridCol w:w="915"/>
        <w:gridCol w:w="1896"/>
        <w:gridCol w:w="1324"/>
      </w:tblGrid>
      <w:tr w:rsidR="00200D72" w14:paraId="45310C0F" w14:textId="77777777">
        <w:trPr>
          <w:trHeight w:val="405"/>
          <w:tblHeader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39D5A08A" w14:textId="77777777" w:rsidR="00200D72" w:rsidRDefault="00000000">
            <w:pPr>
              <w:spacing w:before="160" w:after="22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40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537CA62C" w14:textId="77777777" w:rsidR="00200D72" w:rsidRDefault="00000000">
            <w:pPr>
              <w:spacing w:before="160" w:after="22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22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6FFFD03B" w14:textId="77777777" w:rsidR="00200D72" w:rsidRDefault="00000000">
            <w:pPr>
              <w:spacing w:before="160" w:after="22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170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43E45700" w14:textId="77777777" w:rsidR="00200D72" w:rsidRDefault="00000000">
            <w:pPr>
              <w:spacing w:before="160" w:after="22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91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29EA86AC" w14:textId="77777777" w:rsidR="00200D72" w:rsidRDefault="00000000">
            <w:pPr>
              <w:spacing w:before="160" w:after="22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8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253D4F00" w14:textId="77777777" w:rsidR="00200D72" w:rsidRDefault="00000000">
            <w:pPr>
              <w:spacing w:before="160" w:after="22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132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3C0C76A9" w14:textId="77777777" w:rsidR="00200D72" w:rsidRDefault="00000000">
            <w:pPr>
              <w:spacing w:before="160" w:after="22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200D72" w14:paraId="0B3754F0" w14:textId="77777777">
        <w:trPr>
          <w:trHeight w:val="405"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05A86D0D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40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296C37C8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2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37A4C601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economicOperatorId</w:t>
            </w:r>
          </w:p>
        </w:tc>
        <w:tc>
          <w:tcPr>
            <w:tcW w:w="170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474CDFBE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Ідентифікатор ЕО</w:t>
            </w:r>
          </w:p>
        </w:tc>
        <w:tc>
          <w:tcPr>
            <w:tcW w:w="91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6B304B85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8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36CE22CE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32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1D1A0B7C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Параметр шляху (path)</w:t>
            </w:r>
          </w:p>
        </w:tc>
      </w:tr>
      <w:tr w:rsidR="00200D72" w14:paraId="2EF8E767" w14:textId="77777777">
        <w:trPr>
          <w:trHeight w:val="405"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64C23A33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40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0A3FAD84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2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47F06583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page</w:t>
            </w:r>
          </w:p>
        </w:tc>
        <w:tc>
          <w:tcPr>
            <w:tcW w:w="170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6C733425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омер сторінки</w:t>
            </w:r>
          </w:p>
        </w:tc>
        <w:tc>
          <w:tcPr>
            <w:tcW w:w="91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1AA45C51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nteger</w:t>
            </w:r>
          </w:p>
        </w:tc>
        <w:tc>
          <w:tcPr>
            <w:tcW w:w="18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2E76400E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32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09842E82" w14:textId="77777777" w:rsidR="00200D72" w:rsidRDefault="00200D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3531AA39" w14:textId="77777777">
        <w:trPr>
          <w:trHeight w:val="405"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1DD21A69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40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204BE645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2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1ACD9A6B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pageSize</w:t>
            </w:r>
          </w:p>
        </w:tc>
        <w:tc>
          <w:tcPr>
            <w:tcW w:w="170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5CA9BAEF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Розмір сторінки</w:t>
            </w:r>
          </w:p>
        </w:tc>
        <w:tc>
          <w:tcPr>
            <w:tcW w:w="91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76754846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nteger</w:t>
            </w:r>
          </w:p>
        </w:tc>
        <w:tc>
          <w:tcPr>
            <w:tcW w:w="18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0C62A363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32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3F22CD7A" w14:textId="77777777" w:rsidR="00200D72" w:rsidRDefault="00200D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</w:tbl>
    <w:p w14:paraId="4D5C0B92" w14:textId="77777777" w:rsidR="00200D72" w:rsidRDefault="00000000">
      <w:pPr>
        <w:pStyle w:val="31"/>
      </w:pPr>
      <w:bookmarkStart w:id="227" w:name="_Toc224908738"/>
      <w:r>
        <w:t>Вихідні параметри</w:t>
      </w:r>
      <w:bookmarkEnd w:id="227"/>
    </w:p>
    <w:tbl>
      <w:tblPr>
        <w:tblStyle w:val="afffffffffffffffd"/>
        <w:tblW w:w="9958" w:type="dxa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Look w:val="0600" w:firstRow="0" w:lastRow="0" w:firstColumn="0" w:lastColumn="0" w:noHBand="1" w:noVBand="1"/>
      </w:tblPr>
      <w:tblGrid>
        <w:gridCol w:w="482"/>
        <w:gridCol w:w="1545"/>
        <w:gridCol w:w="1693"/>
        <w:gridCol w:w="1862"/>
        <w:gridCol w:w="1175"/>
        <w:gridCol w:w="1896"/>
        <w:gridCol w:w="1305"/>
      </w:tblGrid>
      <w:tr w:rsidR="00200D72" w14:paraId="6D8DFB40" w14:textId="77777777">
        <w:trPr>
          <w:trHeight w:val="405"/>
          <w:tblHeader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5F34C916" w14:textId="77777777" w:rsidR="00200D72" w:rsidRDefault="00000000">
            <w:pPr>
              <w:spacing w:before="160" w:after="22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54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07134429" w14:textId="77777777" w:rsidR="00200D72" w:rsidRDefault="00000000">
            <w:pPr>
              <w:spacing w:before="160" w:after="22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16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092A9358" w14:textId="77777777" w:rsidR="00200D72" w:rsidRDefault="00000000">
            <w:pPr>
              <w:spacing w:before="160" w:after="22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186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41633E28" w14:textId="77777777" w:rsidR="00200D72" w:rsidRDefault="00000000">
            <w:pPr>
              <w:spacing w:before="160" w:after="22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117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17545E4C" w14:textId="77777777" w:rsidR="00200D72" w:rsidRDefault="00000000">
            <w:pPr>
              <w:spacing w:before="160" w:after="22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8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1AB25451" w14:textId="77777777" w:rsidR="00200D72" w:rsidRDefault="00000000">
            <w:pPr>
              <w:spacing w:before="160" w:after="22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130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46595E93" w14:textId="77777777" w:rsidR="00200D72" w:rsidRDefault="00000000">
            <w:pPr>
              <w:spacing w:before="160" w:after="22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200D72" w14:paraId="3587C5FB" w14:textId="77777777">
        <w:trPr>
          <w:trHeight w:val="405"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7AECBBE2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54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66F0D432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6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40096F2F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tems</w:t>
            </w:r>
          </w:p>
        </w:tc>
        <w:tc>
          <w:tcPr>
            <w:tcW w:w="186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44FB42ED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Масив ліцензій</w:t>
            </w:r>
          </w:p>
        </w:tc>
        <w:tc>
          <w:tcPr>
            <w:tcW w:w="117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76436AAA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array</w:t>
            </w:r>
          </w:p>
        </w:tc>
        <w:tc>
          <w:tcPr>
            <w:tcW w:w="18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13600388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30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657430FA" w14:textId="77777777" w:rsidR="00200D72" w:rsidRDefault="00200D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567E425B" w14:textId="77777777">
        <w:trPr>
          <w:trHeight w:val="405"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34C2FBE3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54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3745F4CE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6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11CD454D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licenseId</w:t>
            </w:r>
          </w:p>
        </w:tc>
        <w:tc>
          <w:tcPr>
            <w:tcW w:w="186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0AE852DF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Ідентифікатор ліцензії</w:t>
            </w:r>
          </w:p>
        </w:tc>
        <w:tc>
          <w:tcPr>
            <w:tcW w:w="117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0DBFFBD3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8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192C73B8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30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596017CF" w14:textId="77777777" w:rsidR="00200D72" w:rsidRDefault="00200D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48275846" w14:textId="77777777">
        <w:trPr>
          <w:trHeight w:val="405"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44C474F3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54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3FC76A97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6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6050F44D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licenseNumber</w:t>
            </w:r>
          </w:p>
        </w:tc>
        <w:tc>
          <w:tcPr>
            <w:tcW w:w="186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1CB918D3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омер ліцензії</w:t>
            </w:r>
          </w:p>
        </w:tc>
        <w:tc>
          <w:tcPr>
            <w:tcW w:w="117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03FA0AE2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8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2A80245E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30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110000B2" w14:textId="77777777" w:rsidR="00200D72" w:rsidRDefault="00200D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52565A4B" w14:textId="77777777">
        <w:trPr>
          <w:trHeight w:val="405"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28724455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154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42B42E9F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6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156D5704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licenseType</w:t>
            </w:r>
          </w:p>
        </w:tc>
        <w:tc>
          <w:tcPr>
            <w:tcW w:w="186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1EAFF259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ип ліцензії</w:t>
            </w:r>
          </w:p>
        </w:tc>
        <w:tc>
          <w:tcPr>
            <w:tcW w:w="117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5EF0F528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8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5CF9DB8B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30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78683F6E" w14:textId="77777777" w:rsidR="00200D72" w:rsidRDefault="00200D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28CB0ED4" w14:textId="77777777">
        <w:trPr>
          <w:trHeight w:val="405"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55D2C87C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154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126223B4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6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5A005E05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ssuedDate</w:t>
            </w:r>
          </w:p>
        </w:tc>
        <w:tc>
          <w:tcPr>
            <w:tcW w:w="186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5B23D768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Дата видачі</w:t>
            </w:r>
          </w:p>
        </w:tc>
        <w:tc>
          <w:tcPr>
            <w:tcW w:w="117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090B98B6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date-time)</w:t>
            </w:r>
          </w:p>
        </w:tc>
        <w:tc>
          <w:tcPr>
            <w:tcW w:w="18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1CEE2F1F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30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78928A28" w14:textId="77777777" w:rsidR="00200D72" w:rsidRDefault="00200D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66AB4858" w14:textId="77777777">
        <w:trPr>
          <w:trHeight w:val="405"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11049CE1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lastRenderedPageBreak/>
              <w:t>6</w:t>
            </w:r>
          </w:p>
        </w:tc>
        <w:tc>
          <w:tcPr>
            <w:tcW w:w="154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7903309D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6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0A6CDED0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expiryDate</w:t>
            </w:r>
          </w:p>
        </w:tc>
        <w:tc>
          <w:tcPr>
            <w:tcW w:w="186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0DAC9B12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Дата закінчення</w:t>
            </w:r>
          </w:p>
        </w:tc>
        <w:tc>
          <w:tcPr>
            <w:tcW w:w="117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31C5BC49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date-time)</w:t>
            </w:r>
          </w:p>
        </w:tc>
        <w:tc>
          <w:tcPr>
            <w:tcW w:w="18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09D4FF96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30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4B5DC069" w14:textId="77777777" w:rsidR="00200D72" w:rsidRDefault="00200D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26E918B5" w14:textId="77777777">
        <w:trPr>
          <w:trHeight w:val="405"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54034DC1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7</w:t>
            </w:r>
          </w:p>
        </w:tc>
        <w:tc>
          <w:tcPr>
            <w:tcW w:w="154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1DCAD3A3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6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0925C49F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sActive</w:t>
            </w:r>
          </w:p>
        </w:tc>
        <w:tc>
          <w:tcPr>
            <w:tcW w:w="186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08F4C847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Статус активності</w:t>
            </w:r>
          </w:p>
        </w:tc>
        <w:tc>
          <w:tcPr>
            <w:tcW w:w="117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31B40E55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boolean</w:t>
            </w:r>
          </w:p>
        </w:tc>
        <w:tc>
          <w:tcPr>
            <w:tcW w:w="18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639691BE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30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22620F13" w14:textId="77777777" w:rsidR="00200D72" w:rsidRDefault="00200D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3DAF4ED5" w14:textId="77777777">
        <w:trPr>
          <w:trHeight w:val="405"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57659232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8</w:t>
            </w:r>
          </w:p>
        </w:tc>
        <w:tc>
          <w:tcPr>
            <w:tcW w:w="154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6EA67C13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6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03F2E509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totalItems</w:t>
            </w:r>
          </w:p>
        </w:tc>
        <w:tc>
          <w:tcPr>
            <w:tcW w:w="186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18492EC3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Загальна кількість</w:t>
            </w:r>
          </w:p>
        </w:tc>
        <w:tc>
          <w:tcPr>
            <w:tcW w:w="117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4A93B3EC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nteger</w:t>
            </w:r>
          </w:p>
        </w:tc>
        <w:tc>
          <w:tcPr>
            <w:tcW w:w="18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1F6A50B5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30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4CA6FFC7" w14:textId="77777777" w:rsidR="00200D72" w:rsidRDefault="00200D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</w:tbl>
    <w:p w14:paraId="09701D8B" w14:textId="77777777" w:rsidR="00200D72" w:rsidRDefault="00000000">
      <w:pPr>
        <w:pStyle w:val="31"/>
      </w:pPr>
      <w:bookmarkStart w:id="228" w:name="_Toc224908739"/>
      <w:r>
        <w:t>Опис помилок</w:t>
      </w:r>
      <w:bookmarkEnd w:id="228"/>
    </w:p>
    <w:tbl>
      <w:tblPr>
        <w:tblStyle w:val="afffffffffffffffe"/>
        <w:tblW w:w="6028" w:type="dxa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Look w:val="0600" w:firstRow="0" w:lastRow="0" w:firstColumn="0" w:lastColumn="0" w:noHBand="1" w:noVBand="1"/>
      </w:tblPr>
      <w:tblGrid>
        <w:gridCol w:w="482"/>
        <w:gridCol w:w="894"/>
        <w:gridCol w:w="2119"/>
        <w:gridCol w:w="2533"/>
      </w:tblGrid>
      <w:tr w:rsidR="00200D72" w14:paraId="6A9461F2" w14:textId="77777777">
        <w:trPr>
          <w:trHeight w:val="405"/>
          <w:tblHeader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2D2A2102" w14:textId="77777777" w:rsidR="00200D72" w:rsidRDefault="00000000">
            <w:pPr>
              <w:spacing w:before="160" w:after="22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89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44411674" w14:textId="77777777" w:rsidR="00200D72" w:rsidRDefault="00000000">
            <w:pPr>
              <w:spacing w:before="160" w:after="22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HTTP</w:t>
            </w:r>
          </w:p>
        </w:tc>
        <w:tc>
          <w:tcPr>
            <w:tcW w:w="211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100739FC" w14:textId="77777777" w:rsidR="00200D72" w:rsidRDefault="00000000">
            <w:pPr>
              <w:spacing w:before="160" w:after="22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милки</w:t>
            </w:r>
          </w:p>
        </w:tc>
        <w:tc>
          <w:tcPr>
            <w:tcW w:w="253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004823DC" w14:textId="77777777" w:rsidR="00200D72" w:rsidRDefault="00000000">
            <w:pPr>
              <w:spacing w:before="160" w:after="22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милки</w:t>
            </w:r>
          </w:p>
        </w:tc>
      </w:tr>
      <w:tr w:rsidR="00200D72" w14:paraId="0F288AEE" w14:textId="77777777">
        <w:trPr>
          <w:trHeight w:val="405"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597E7581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89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636EB000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00</w:t>
            </w:r>
          </w:p>
        </w:tc>
        <w:tc>
          <w:tcPr>
            <w:tcW w:w="211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2862DD8C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BadRequest</w:t>
            </w:r>
          </w:p>
        </w:tc>
        <w:tc>
          <w:tcPr>
            <w:tcW w:w="253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73DA0CC3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екоректні параметри</w:t>
            </w:r>
          </w:p>
        </w:tc>
      </w:tr>
      <w:tr w:rsidR="00200D72" w14:paraId="1DF19BC4" w14:textId="77777777">
        <w:trPr>
          <w:trHeight w:val="405"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21668A21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89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75CDDA45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01</w:t>
            </w:r>
          </w:p>
        </w:tc>
        <w:tc>
          <w:tcPr>
            <w:tcW w:w="211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753B7170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Unauthorized</w:t>
            </w:r>
          </w:p>
        </w:tc>
        <w:tc>
          <w:tcPr>
            <w:tcW w:w="253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047BD6F1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еавторизований</w:t>
            </w:r>
          </w:p>
        </w:tc>
      </w:tr>
      <w:tr w:rsidR="00200D72" w14:paraId="0CB0F095" w14:textId="77777777">
        <w:trPr>
          <w:trHeight w:val="405"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58F17B3A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89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431155C8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500</w:t>
            </w:r>
          </w:p>
        </w:tc>
        <w:tc>
          <w:tcPr>
            <w:tcW w:w="211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0B14C136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nternalServerError</w:t>
            </w:r>
          </w:p>
        </w:tc>
        <w:tc>
          <w:tcPr>
            <w:tcW w:w="253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3644E925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Внутрішня помилка</w:t>
            </w:r>
          </w:p>
        </w:tc>
      </w:tr>
    </w:tbl>
    <w:p w14:paraId="7B0A4A2F" w14:textId="77777777" w:rsidR="00200D72" w:rsidRDefault="00000000">
      <w:pPr>
        <w:pStyle w:val="21"/>
        <w:rPr>
          <w:color w:val="FFFFFF"/>
          <w:shd w:val="clear" w:color="auto" w:fill="28A745"/>
        </w:rPr>
      </w:pPr>
      <w:bookmarkStart w:id="229" w:name="_Toc224908740"/>
      <w:r>
        <w:t>2.40 Пошук представника за РНОКПП</w:t>
      </w:r>
      <w:bookmarkEnd w:id="229"/>
    </w:p>
    <w:p w14:paraId="54CCE6E8" w14:textId="77777777" w:rsidR="00200D72" w:rsidRDefault="00000000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GET /v1/authorized-representatives/economic-operators/{economicOperatorId}/userbytax/{taxId}</w:t>
      </w:r>
    </w:p>
    <w:p w14:paraId="53C3399B" w14:textId="77777777" w:rsidR="00200D72" w:rsidRDefault="00000000">
      <w:pPr>
        <w:pStyle w:val="31"/>
      </w:pPr>
      <w:bookmarkStart w:id="230" w:name="_Toc224908741"/>
      <w:r>
        <w:lastRenderedPageBreak/>
        <w:t>Вхідні параметри</w:t>
      </w:r>
      <w:bookmarkEnd w:id="230"/>
    </w:p>
    <w:tbl>
      <w:tblPr>
        <w:tblStyle w:val="affffffffffffffff"/>
        <w:tblW w:w="9958" w:type="dxa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Look w:val="0600" w:firstRow="0" w:lastRow="0" w:firstColumn="0" w:lastColumn="0" w:noHBand="1" w:noVBand="1"/>
      </w:tblPr>
      <w:tblGrid>
        <w:gridCol w:w="482"/>
        <w:gridCol w:w="1409"/>
        <w:gridCol w:w="2226"/>
        <w:gridCol w:w="1732"/>
        <w:gridCol w:w="887"/>
        <w:gridCol w:w="1896"/>
        <w:gridCol w:w="1326"/>
      </w:tblGrid>
      <w:tr w:rsidR="00200D72" w14:paraId="021C4B09" w14:textId="77777777">
        <w:trPr>
          <w:trHeight w:val="405"/>
          <w:tblHeader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0385DBA9" w14:textId="77777777" w:rsidR="00200D72" w:rsidRDefault="00000000">
            <w:pPr>
              <w:spacing w:before="160" w:after="22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4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41488889" w14:textId="77777777" w:rsidR="00200D72" w:rsidRDefault="00000000">
            <w:pPr>
              <w:spacing w:before="160" w:after="22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22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16AAB4B5" w14:textId="77777777" w:rsidR="00200D72" w:rsidRDefault="00000000">
            <w:pPr>
              <w:spacing w:before="160" w:after="22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173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2DE33B6D" w14:textId="77777777" w:rsidR="00200D72" w:rsidRDefault="00000000">
            <w:pPr>
              <w:spacing w:before="160" w:after="22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88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016B9CDE" w14:textId="77777777" w:rsidR="00200D72" w:rsidRDefault="00000000">
            <w:pPr>
              <w:spacing w:before="160" w:after="22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8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186DA314" w14:textId="77777777" w:rsidR="00200D72" w:rsidRDefault="00000000">
            <w:pPr>
              <w:spacing w:before="160" w:after="22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13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4115F31C" w14:textId="77777777" w:rsidR="00200D72" w:rsidRDefault="00000000">
            <w:pPr>
              <w:spacing w:before="160" w:after="22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200D72" w14:paraId="64BE4457" w14:textId="77777777">
        <w:trPr>
          <w:trHeight w:val="405"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12774993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4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054E53D1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2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28F22104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economicOperatorId</w:t>
            </w:r>
          </w:p>
        </w:tc>
        <w:tc>
          <w:tcPr>
            <w:tcW w:w="173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6BE950BF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Ідентифікатор ЕО</w:t>
            </w:r>
          </w:p>
        </w:tc>
        <w:tc>
          <w:tcPr>
            <w:tcW w:w="88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70CB955D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8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4D2DF2DE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3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76CAFFA5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Параметр шляху (path)</w:t>
            </w:r>
          </w:p>
        </w:tc>
      </w:tr>
      <w:tr w:rsidR="00200D72" w14:paraId="55E6F780" w14:textId="77777777">
        <w:trPr>
          <w:trHeight w:val="405"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7250B0EB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4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1CA0161E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2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447D425B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taxId</w:t>
            </w:r>
          </w:p>
        </w:tc>
        <w:tc>
          <w:tcPr>
            <w:tcW w:w="173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14678583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РНОКПП користувача (10 цифр)</w:t>
            </w:r>
          </w:p>
        </w:tc>
        <w:tc>
          <w:tcPr>
            <w:tcW w:w="88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6279AE02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8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71155E23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3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5BC955A1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Параметр шляху (path)</w:t>
            </w:r>
          </w:p>
        </w:tc>
      </w:tr>
    </w:tbl>
    <w:p w14:paraId="18B1C690" w14:textId="77777777" w:rsidR="00200D72" w:rsidRDefault="00000000">
      <w:pPr>
        <w:pStyle w:val="31"/>
      </w:pPr>
      <w:bookmarkStart w:id="231" w:name="_Toc224908742"/>
      <w:r>
        <w:t>Вихідні параметри</w:t>
      </w:r>
      <w:bookmarkEnd w:id="231"/>
    </w:p>
    <w:tbl>
      <w:tblPr>
        <w:tblStyle w:val="affffffffffffffff0"/>
        <w:tblW w:w="9958" w:type="dxa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Look w:val="0600" w:firstRow="0" w:lastRow="0" w:firstColumn="0" w:lastColumn="0" w:noHBand="1" w:noVBand="1"/>
      </w:tblPr>
      <w:tblGrid>
        <w:gridCol w:w="482"/>
        <w:gridCol w:w="1698"/>
        <w:gridCol w:w="1267"/>
        <w:gridCol w:w="2216"/>
        <w:gridCol w:w="1094"/>
        <w:gridCol w:w="1896"/>
        <w:gridCol w:w="1305"/>
      </w:tblGrid>
      <w:tr w:rsidR="00200D72" w14:paraId="032276D2" w14:textId="77777777">
        <w:trPr>
          <w:trHeight w:val="405"/>
          <w:tblHeader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771B4CB7" w14:textId="77777777" w:rsidR="00200D72" w:rsidRDefault="00000000">
            <w:pPr>
              <w:spacing w:before="160" w:after="22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69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6D5AF07A" w14:textId="77777777" w:rsidR="00200D72" w:rsidRDefault="00000000">
            <w:pPr>
              <w:spacing w:before="160" w:after="22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12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54C87D04" w14:textId="77777777" w:rsidR="00200D72" w:rsidRDefault="00000000">
            <w:pPr>
              <w:spacing w:before="160" w:after="22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221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2A70F6AB" w14:textId="77777777" w:rsidR="00200D72" w:rsidRDefault="00000000">
            <w:pPr>
              <w:spacing w:before="160" w:after="22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109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4AB3CD65" w14:textId="77777777" w:rsidR="00200D72" w:rsidRDefault="00000000">
            <w:pPr>
              <w:spacing w:before="160" w:after="22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8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6EDB7C45" w14:textId="77777777" w:rsidR="00200D72" w:rsidRDefault="00000000">
            <w:pPr>
              <w:spacing w:before="160" w:after="22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130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753B6870" w14:textId="77777777" w:rsidR="00200D72" w:rsidRDefault="00000000">
            <w:pPr>
              <w:spacing w:before="160" w:after="22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200D72" w14:paraId="0F021BA7" w14:textId="77777777">
        <w:trPr>
          <w:trHeight w:val="405"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5C34F994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69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775791CF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7581AA62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userId</w:t>
            </w:r>
          </w:p>
        </w:tc>
        <w:tc>
          <w:tcPr>
            <w:tcW w:w="221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0A7258EE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Ідентифікатор користувача</w:t>
            </w:r>
          </w:p>
        </w:tc>
        <w:tc>
          <w:tcPr>
            <w:tcW w:w="109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5FCA6884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8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731889C9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30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0F6ACB33" w14:textId="77777777" w:rsidR="00200D72" w:rsidRDefault="00200D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269CBB85" w14:textId="77777777">
        <w:trPr>
          <w:trHeight w:val="405"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5EEB8B04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69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0D40FEE2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117EE332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firstName</w:t>
            </w:r>
          </w:p>
        </w:tc>
        <w:tc>
          <w:tcPr>
            <w:tcW w:w="221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4BDEA664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Ім'я</w:t>
            </w:r>
          </w:p>
        </w:tc>
        <w:tc>
          <w:tcPr>
            <w:tcW w:w="109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37A23121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8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6443A0EB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30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118140B9" w14:textId="77777777" w:rsidR="00200D72" w:rsidRDefault="00200D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79FAA252" w14:textId="77777777">
        <w:trPr>
          <w:trHeight w:val="405"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65D2ADA3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69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5E5C3BA0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13685B2B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lastName</w:t>
            </w:r>
          </w:p>
        </w:tc>
        <w:tc>
          <w:tcPr>
            <w:tcW w:w="221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257E45A2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Прізвище</w:t>
            </w:r>
          </w:p>
        </w:tc>
        <w:tc>
          <w:tcPr>
            <w:tcW w:w="109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7842167D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8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1A65B3EC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30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4AB4179C" w14:textId="77777777" w:rsidR="00200D72" w:rsidRDefault="00200D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2B769365" w14:textId="77777777">
        <w:trPr>
          <w:trHeight w:val="405"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1F321E26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169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60BB631B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0FD5F1B5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email</w:t>
            </w:r>
          </w:p>
        </w:tc>
        <w:tc>
          <w:tcPr>
            <w:tcW w:w="221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1DA659A3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Email</w:t>
            </w:r>
          </w:p>
        </w:tc>
        <w:tc>
          <w:tcPr>
            <w:tcW w:w="109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11C9947D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8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7D5243D1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30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5800A2E8" w14:textId="77777777" w:rsidR="00200D72" w:rsidRDefault="00200D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2FCE307A" w14:textId="77777777">
        <w:trPr>
          <w:trHeight w:val="405"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7F015FDB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169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72C7506A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6364D616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taxpayerId</w:t>
            </w:r>
          </w:p>
        </w:tc>
        <w:tc>
          <w:tcPr>
            <w:tcW w:w="221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2E75F345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РНОКПП</w:t>
            </w:r>
          </w:p>
        </w:tc>
        <w:tc>
          <w:tcPr>
            <w:tcW w:w="109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7E025968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8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3B2CE597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30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4470A09B" w14:textId="77777777" w:rsidR="00200D72" w:rsidRDefault="00200D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147810DA" w14:textId="77777777">
        <w:trPr>
          <w:trHeight w:val="405"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14268DD1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169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261B4812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7FA89667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roles</w:t>
            </w:r>
          </w:p>
        </w:tc>
        <w:tc>
          <w:tcPr>
            <w:tcW w:w="221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019EF2A5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Ролі користувача</w:t>
            </w:r>
          </w:p>
        </w:tc>
        <w:tc>
          <w:tcPr>
            <w:tcW w:w="109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49CF55EB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array</w:t>
            </w:r>
          </w:p>
        </w:tc>
        <w:tc>
          <w:tcPr>
            <w:tcW w:w="18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321FF822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30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0F7EF48A" w14:textId="77777777" w:rsidR="00200D72" w:rsidRDefault="00200D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</w:tbl>
    <w:p w14:paraId="5D2B2FF2" w14:textId="77777777" w:rsidR="00200D72" w:rsidRDefault="00000000">
      <w:pPr>
        <w:pStyle w:val="31"/>
      </w:pPr>
      <w:bookmarkStart w:id="232" w:name="_Toc224908743"/>
      <w:r>
        <w:lastRenderedPageBreak/>
        <w:t>Опис помилок</w:t>
      </w:r>
      <w:bookmarkEnd w:id="232"/>
    </w:p>
    <w:tbl>
      <w:tblPr>
        <w:tblStyle w:val="affffffffffffffff1"/>
        <w:tblW w:w="6027" w:type="dxa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Look w:val="0600" w:firstRow="0" w:lastRow="0" w:firstColumn="0" w:lastColumn="0" w:noHBand="1" w:noVBand="1"/>
      </w:tblPr>
      <w:tblGrid>
        <w:gridCol w:w="482"/>
        <w:gridCol w:w="894"/>
        <w:gridCol w:w="1687"/>
        <w:gridCol w:w="2964"/>
      </w:tblGrid>
      <w:tr w:rsidR="00200D72" w14:paraId="084EEBA7" w14:textId="77777777">
        <w:trPr>
          <w:trHeight w:val="405"/>
          <w:tblHeader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5CDB2BF5" w14:textId="77777777" w:rsidR="00200D72" w:rsidRDefault="00000000">
            <w:pPr>
              <w:spacing w:before="160" w:after="22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89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5F32360F" w14:textId="77777777" w:rsidR="00200D72" w:rsidRDefault="00000000">
            <w:pPr>
              <w:spacing w:before="160" w:after="22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HTTP</w:t>
            </w:r>
          </w:p>
        </w:tc>
        <w:tc>
          <w:tcPr>
            <w:tcW w:w="168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2450D869" w14:textId="77777777" w:rsidR="00200D72" w:rsidRDefault="00000000">
            <w:pPr>
              <w:spacing w:before="160" w:after="22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милки</w:t>
            </w:r>
          </w:p>
        </w:tc>
        <w:tc>
          <w:tcPr>
            <w:tcW w:w="296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4C8AEA64" w14:textId="77777777" w:rsidR="00200D72" w:rsidRDefault="00000000">
            <w:pPr>
              <w:spacing w:before="160" w:after="22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милки</w:t>
            </w:r>
          </w:p>
        </w:tc>
      </w:tr>
      <w:tr w:rsidR="00200D72" w14:paraId="552F9C7D" w14:textId="77777777">
        <w:trPr>
          <w:trHeight w:val="405"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56B319AB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89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2FEC9136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01</w:t>
            </w:r>
          </w:p>
        </w:tc>
        <w:tc>
          <w:tcPr>
            <w:tcW w:w="168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218B8129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Unauthorized</w:t>
            </w:r>
          </w:p>
        </w:tc>
        <w:tc>
          <w:tcPr>
            <w:tcW w:w="296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7FE6D2BD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еавторизований</w:t>
            </w:r>
          </w:p>
        </w:tc>
      </w:tr>
      <w:tr w:rsidR="00200D72" w14:paraId="101AD9D0" w14:textId="77777777">
        <w:trPr>
          <w:trHeight w:val="405"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1E933CC1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89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118E8DAF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03</w:t>
            </w:r>
          </w:p>
        </w:tc>
        <w:tc>
          <w:tcPr>
            <w:tcW w:w="168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24DE36B0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Forbidden</w:t>
            </w:r>
          </w:p>
        </w:tc>
        <w:tc>
          <w:tcPr>
            <w:tcW w:w="296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7BE4B5AE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едостатньо прав</w:t>
            </w:r>
          </w:p>
        </w:tc>
      </w:tr>
      <w:tr w:rsidR="00200D72" w14:paraId="042CEF8E" w14:textId="77777777">
        <w:trPr>
          <w:trHeight w:val="405"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7122AEF1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89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5A9E3E19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04</w:t>
            </w:r>
          </w:p>
        </w:tc>
        <w:tc>
          <w:tcPr>
            <w:tcW w:w="168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03C12A50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NotFound</w:t>
            </w:r>
          </w:p>
        </w:tc>
        <w:tc>
          <w:tcPr>
            <w:tcW w:w="296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248101C0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Представника не знайдено</w:t>
            </w:r>
          </w:p>
        </w:tc>
      </w:tr>
    </w:tbl>
    <w:p w14:paraId="4AEED508" w14:textId="77777777" w:rsidR="00200D72" w:rsidRDefault="00000000">
      <w:pPr>
        <w:pStyle w:val="21"/>
        <w:rPr>
          <w:color w:val="FFFFFF"/>
          <w:shd w:val="clear" w:color="auto" w:fill="28A745"/>
        </w:rPr>
      </w:pPr>
      <w:bookmarkStart w:id="233" w:name="_Toc224908744"/>
      <w:r>
        <w:t>2.41 Повне дерево УГІ</w:t>
      </w:r>
      <w:bookmarkEnd w:id="233"/>
    </w:p>
    <w:p w14:paraId="476F6175" w14:textId="77777777" w:rsidR="00200D72" w:rsidRDefault="00000000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GET /v1/economic-operators/{economicOperatorId}/unique-group-identifiers/{ugiId}/tree</w:t>
      </w:r>
    </w:p>
    <w:p w14:paraId="16FA9F45" w14:textId="77777777" w:rsidR="00200D72" w:rsidRDefault="00000000">
      <w:pPr>
        <w:pStyle w:val="31"/>
      </w:pPr>
      <w:bookmarkStart w:id="234" w:name="_Toc224908745"/>
      <w:r>
        <w:t>Вхідні параметри</w:t>
      </w:r>
      <w:bookmarkEnd w:id="234"/>
    </w:p>
    <w:tbl>
      <w:tblPr>
        <w:tblStyle w:val="affffffffffffffff2"/>
        <w:tblW w:w="9958" w:type="dxa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Look w:val="0600" w:firstRow="0" w:lastRow="0" w:firstColumn="0" w:lastColumn="0" w:noHBand="1" w:noVBand="1"/>
      </w:tblPr>
      <w:tblGrid>
        <w:gridCol w:w="482"/>
        <w:gridCol w:w="1416"/>
        <w:gridCol w:w="2226"/>
        <w:gridCol w:w="1712"/>
        <w:gridCol w:w="891"/>
        <w:gridCol w:w="1896"/>
        <w:gridCol w:w="1335"/>
      </w:tblGrid>
      <w:tr w:rsidR="00200D72" w14:paraId="4D56550B" w14:textId="77777777">
        <w:trPr>
          <w:trHeight w:val="405"/>
          <w:tblHeader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27BCE4C6" w14:textId="77777777" w:rsidR="00200D72" w:rsidRDefault="00000000">
            <w:pPr>
              <w:spacing w:before="160" w:after="22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41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14A13714" w14:textId="77777777" w:rsidR="00200D72" w:rsidRDefault="00000000">
            <w:pPr>
              <w:spacing w:before="160" w:after="22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22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07CAC81F" w14:textId="77777777" w:rsidR="00200D72" w:rsidRDefault="00000000">
            <w:pPr>
              <w:spacing w:before="160" w:after="22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171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096BF62D" w14:textId="77777777" w:rsidR="00200D72" w:rsidRDefault="00000000">
            <w:pPr>
              <w:spacing w:before="160" w:after="22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89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0DCFD692" w14:textId="77777777" w:rsidR="00200D72" w:rsidRDefault="00000000">
            <w:pPr>
              <w:spacing w:before="160" w:after="22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8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796757AF" w14:textId="77777777" w:rsidR="00200D72" w:rsidRDefault="00000000">
            <w:pPr>
              <w:spacing w:before="160" w:after="22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133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0C9BBAB4" w14:textId="77777777" w:rsidR="00200D72" w:rsidRDefault="00000000">
            <w:pPr>
              <w:spacing w:before="160" w:after="22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200D72" w14:paraId="3EEB5233" w14:textId="77777777">
        <w:trPr>
          <w:trHeight w:val="405"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0409760B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41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7A023ED0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2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4330A1F4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economicOperatorId</w:t>
            </w:r>
          </w:p>
        </w:tc>
        <w:tc>
          <w:tcPr>
            <w:tcW w:w="171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3BC1F92A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Ідентифікатор ЕО</w:t>
            </w:r>
          </w:p>
        </w:tc>
        <w:tc>
          <w:tcPr>
            <w:tcW w:w="89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1B808CD6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8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2DA7B9A5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33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1689C8DC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Параметр шляху (path)</w:t>
            </w:r>
          </w:p>
        </w:tc>
      </w:tr>
      <w:tr w:rsidR="00200D72" w14:paraId="3D9F9E89" w14:textId="77777777">
        <w:trPr>
          <w:trHeight w:val="405"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64BD43CB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41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4BDEB7B5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2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3A3A8959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ugiId</w:t>
            </w:r>
          </w:p>
        </w:tc>
        <w:tc>
          <w:tcPr>
            <w:tcW w:w="171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72B3F911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Ідентифікатор УГІ</w:t>
            </w:r>
          </w:p>
        </w:tc>
        <w:tc>
          <w:tcPr>
            <w:tcW w:w="89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7D66E3EE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8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6F430AE2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33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7A056FD1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Параметр шляху (path)</w:t>
            </w:r>
          </w:p>
        </w:tc>
      </w:tr>
    </w:tbl>
    <w:p w14:paraId="2F91C01E" w14:textId="77777777" w:rsidR="00200D72" w:rsidRDefault="00000000">
      <w:pPr>
        <w:pStyle w:val="31"/>
      </w:pPr>
      <w:bookmarkStart w:id="235" w:name="_Toc224908746"/>
      <w:r>
        <w:t>Вихідні параметри</w:t>
      </w:r>
      <w:bookmarkEnd w:id="235"/>
    </w:p>
    <w:tbl>
      <w:tblPr>
        <w:tblStyle w:val="affffffffffffffff3"/>
        <w:tblW w:w="9958" w:type="dxa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Look w:val="0600" w:firstRow="0" w:lastRow="0" w:firstColumn="0" w:lastColumn="0" w:noHBand="1" w:noVBand="1"/>
      </w:tblPr>
      <w:tblGrid>
        <w:gridCol w:w="482"/>
        <w:gridCol w:w="1541"/>
        <w:gridCol w:w="1893"/>
        <w:gridCol w:w="1847"/>
        <w:gridCol w:w="994"/>
        <w:gridCol w:w="1896"/>
        <w:gridCol w:w="1305"/>
      </w:tblGrid>
      <w:tr w:rsidR="00200D72" w14:paraId="1E1A09A0" w14:textId="77777777">
        <w:trPr>
          <w:trHeight w:val="405"/>
          <w:tblHeader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05840A48" w14:textId="77777777" w:rsidR="00200D72" w:rsidRDefault="00000000">
            <w:pPr>
              <w:spacing w:before="160" w:after="22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54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358B154B" w14:textId="77777777" w:rsidR="00200D72" w:rsidRDefault="00000000">
            <w:pPr>
              <w:spacing w:before="160" w:after="22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18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33BCAD5F" w14:textId="77777777" w:rsidR="00200D72" w:rsidRDefault="00000000">
            <w:pPr>
              <w:spacing w:before="160" w:after="22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184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6853E828" w14:textId="77777777" w:rsidR="00200D72" w:rsidRDefault="00000000">
            <w:pPr>
              <w:spacing w:before="160" w:after="22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99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75FE2DC8" w14:textId="77777777" w:rsidR="00200D72" w:rsidRDefault="00000000">
            <w:pPr>
              <w:spacing w:before="160" w:after="22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8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332F3709" w14:textId="77777777" w:rsidR="00200D72" w:rsidRDefault="00000000">
            <w:pPr>
              <w:spacing w:before="160" w:after="22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130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355F24F8" w14:textId="77777777" w:rsidR="00200D72" w:rsidRDefault="00000000">
            <w:pPr>
              <w:spacing w:before="160" w:after="22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200D72" w14:paraId="7D0DDDB7" w14:textId="77777777">
        <w:trPr>
          <w:trHeight w:val="405"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67EFF632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54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7BC4C968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8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476F948A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ugiCode</w:t>
            </w:r>
          </w:p>
        </w:tc>
        <w:tc>
          <w:tcPr>
            <w:tcW w:w="184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1EA2526B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Код УГІ</w:t>
            </w:r>
          </w:p>
        </w:tc>
        <w:tc>
          <w:tcPr>
            <w:tcW w:w="99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54409602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8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4CC79AF9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30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209130E7" w14:textId="77777777" w:rsidR="00200D72" w:rsidRDefault="00200D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1F26EC86" w14:textId="77777777">
        <w:trPr>
          <w:trHeight w:val="405"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17FFA07B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lastRenderedPageBreak/>
              <w:t>2</w:t>
            </w:r>
          </w:p>
        </w:tc>
        <w:tc>
          <w:tcPr>
            <w:tcW w:w="154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44BC50D8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8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07765739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groupLevel</w:t>
            </w:r>
          </w:p>
        </w:tc>
        <w:tc>
          <w:tcPr>
            <w:tcW w:w="184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61FCD6A2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Рівень групування</w:t>
            </w:r>
          </w:p>
        </w:tc>
        <w:tc>
          <w:tcPr>
            <w:tcW w:w="99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3BC2F625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nteger</w:t>
            </w:r>
          </w:p>
        </w:tc>
        <w:tc>
          <w:tcPr>
            <w:tcW w:w="18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4169B57E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30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0F648AA1" w14:textId="77777777" w:rsidR="00200D72" w:rsidRDefault="00200D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5339C23D" w14:textId="77777777">
        <w:trPr>
          <w:trHeight w:val="405"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334CA6B3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54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1EA3E896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8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111E87E1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atus</w:t>
            </w:r>
          </w:p>
        </w:tc>
        <w:tc>
          <w:tcPr>
            <w:tcW w:w="184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5B4F7DDB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Статус УГІ</w:t>
            </w:r>
          </w:p>
        </w:tc>
        <w:tc>
          <w:tcPr>
            <w:tcW w:w="99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139C2077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8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679629E7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30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06D2775C" w14:textId="77777777" w:rsidR="00200D72" w:rsidRDefault="00200D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70CD0AE9" w14:textId="77777777">
        <w:trPr>
          <w:trHeight w:val="405"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69DD7261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154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6F79D35E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8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2FAEBF13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children</w:t>
            </w:r>
          </w:p>
        </w:tc>
        <w:tc>
          <w:tcPr>
            <w:tcW w:w="184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5DE5148A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Вкладені УГІ (рекурсивно)</w:t>
            </w:r>
          </w:p>
        </w:tc>
        <w:tc>
          <w:tcPr>
            <w:tcW w:w="99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3851EDC4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array</w:t>
            </w:r>
          </w:p>
        </w:tc>
        <w:tc>
          <w:tcPr>
            <w:tcW w:w="18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3A1B46CE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30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43781511" w14:textId="77777777" w:rsidR="00200D72" w:rsidRDefault="00200D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3F956A79" w14:textId="77777777">
        <w:trPr>
          <w:trHeight w:val="405"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05286F67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154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7B46857A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8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5B7B88F6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electronicStamps</w:t>
            </w:r>
          </w:p>
        </w:tc>
        <w:tc>
          <w:tcPr>
            <w:tcW w:w="184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2D423815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Електронні марки</w:t>
            </w:r>
          </w:p>
        </w:tc>
        <w:tc>
          <w:tcPr>
            <w:tcW w:w="99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606E5AFD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array</w:t>
            </w:r>
          </w:p>
        </w:tc>
        <w:tc>
          <w:tcPr>
            <w:tcW w:w="18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04A58231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30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5C8042F4" w14:textId="77777777" w:rsidR="00200D72" w:rsidRDefault="00200D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</w:tbl>
    <w:p w14:paraId="62228A02" w14:textId="77777777" w:rsidR="00200D72" w:rsidRDefault="00000000">
      <w:pPr>
        <w:pStyle w:val="31"/>
      </w:pPr>
      <w:bookmarkStart w:id="236" w:name="_Toc224908747"/>
      <w:r>
        <w:t>Опис помилок</w:t>
      </w:r>
      <w:bookmarkEnd w:id="236"/>
    </w:p>
    <w:tbl>
      <w:tblPr>
        <w:tblStyle w:val="affffffffffffffff4"/>
        <w:tblW w:w="5096" w:type="dxa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Look w:val="0600" w:firstRow="0" w:lastRow="0" w:firstColumn="0" w:lastColumn="0" w:noHBand="1" w:noVBand="1"/>
      </w:tblPr>
      <w:tblGrid>
        <w:gridCol w:w="482"/>
        <w:gridCol w:w="894"/>
        <w:gridCol w:w="1687"/>
        <w:gridCol w:w="2033"/>
      </w:tblGrid>
      <w:tr w:rsidR="00200D72" w14:paraId="7170D49C" w14:textId="77777777">
        <w:trPr>
          <w:trHeight w:val="405"/>
          <w:tblHeader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621557B3" w14:textId="77777777" w:rsidR="00200D72" w:rsidRDefault="00000000">
            <w:pPr>
              <w:spacing w:before="160" w:after="22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89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67D25A39" w14:textId="77777777" w:rsidR="00200D72" w:rsidRDefault="00000000">
            <w:pPr>
              <w:spacing w:before="160" w:after="22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HTTP</w:t>
            </w:r>
          </w:p>
        </w:tc>
        <w:tc>
          <w:tcPr>
            <w:tcW w:w="168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0BDC21A4" w14:textId="77777777" w:rsidR="00200D72" w:rsidRDefault="00000000">
            <w:pPr>
              <w:spacing w:before="160" w:after="22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милки</w:t>
            </w:r>
          </w:p>
        </w:tc>
        <w:tc>
          <w:tcPr>
            <w:tcW w:w="203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17033765" w14:textId="77777777" w:rsidR="00200D72" w:rsidRDefault="00000000">
            <w:pPr>
              <w:spacing w:before="160" w:after="22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милки</w:t>
            </w:r>
          </w:p>
        </w:tc>
      </w:tr>
      <w:tr w:rsidR="00200D72" w14:paraId="55033382" w14:textId="77777777">
        <w:trPr>
          <w:trHeight w:val="405"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10996A59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89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68918D9B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01</w:t>
            </w:r>
          </w:p>
        </w:tc>
        <w:tc>
          <w:tcPr>
            <w:tcW w:w="168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32F252C5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Unauthorized</w:t>
            </w:r>
          </w:p>
        </w:tc>
        <w:tc>
          <w:tcPr>
            <w:tcW w:w="203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155E12C8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еавторизований</w:t>
            </w:r>
          </w:p>
        </w:tc>
      </w:tr>
      <w:tr w:rsidR="00200D72" w14:paraId="50C69868" w14:textId="77777777">
        <w:trPr>
          <w:trHeight w:val="405"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76DBEC8C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89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6E0EAD65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04</w:t>
            </w:r>
          </w:p>
        </w:tc>
        <w:tc>
          <w:tcPr>
            <w:tcW w:w="168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441EE351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NotFound</w:t>
            </w:r>
          </w:p>
        </w:tc>
        <w:tc>
          <w:tcPr>
            <w:tcW w:w="203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70037C5B" w14:textId="77777777" w:rsidR="00200D72" w:rsidRDefault="00000000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УГІ не знайдено</w:t>
            </w:r>
          </w:p>
        </w:tc>
      </w:tr>
    </w:tbl>
    <w:p w14:paraId="6DD1B69A" w14:textId="77777777" w:rsidR="00200D72" w:rsidRDefault="00200D72"/>
    <w:p w14:paraId="21573692" w14:textId="77777777" w:rsidR="00200D72" w:rsidRDefault="00200D72">
      <w:pPr>
        <w:rPr>
          <w:rFonts w:ascii="Times New Roman" w:eastAsia="Times New Roman" w:hAnsi="Times New Roman" w:cs="Times New Roman"/>
          <w:b/>
          <w:bCs/>
          <w:sz w:val="24"/>
          <w:szCs w:val="24"/>
        </w:rPr>
      </w:pPr>
    </w:p>
    <w:p w14:paraId="29D545FF" w14:textId="77777777" w:rsidR="00200D72" w:rsidRDefault="00000000">
      <w:pPr>
        <w:rPr>
          <w:rFonts w:ascii="Times New Roman" w:eastAsia="Times New Roman" w:hAnsi="Times New Roman" w:cs="Times New Roman"/>
          <w:b/>
          <w:bCs/>
          <w:sz w:val="24"/>
          <w:szCs w:val="24"/>
        </w:rPr>
      </w:pPr>
      <w:r>
        <w:br w:type="page"/>
      </w:r>
    </w:p>
    <w:p w14:paraId="75EB21FF" w14:textId="77777777" w:rsidR="00200D72" w:rsidRDefault="00000000">
      <w:pPr>
        <w:pStyle w:val="1"/>
      </w:pPr>
      <w:bookmarkStart w:id="237" w:name="_Toc224908748"/>
      <w:r>
        <w:lastRenderedPageBreak/>
        <w:t>3 КОРИСТУВАЧІ</w:t>
      </w:r>
      <w:bookmarkEnd w:id="237"/>
    </w:p>
    <w:p w14:paraId="58843616" w14:textId="77777777" w:rsidR="00200D72" w:rsidRDefault="00000000">
      <w:pPr>
        <w:spacing w:before="240"/>
        <w:ind w:firstLine="709"/>
        <w:rPr>
          <w:rFonts w:ascii="Times New Roman" w:eastAsia="Times New Roman" w:hAnsi="Times New Roman" w:cs="Times New Roman"/>
          <w:b/>
          <w:bCs/>
          <w:i/>
          <w:iCs/>
          <w:sz w:val="24"/>
          <w:szCs w:val="24"/>
          <w:u w:val="single"/>
        </w:rPr>
      </w:pPr>
      <w:r>
        <w:rPr>
          <w:rFonts w:ascii="Times New Roman" w:eastAsia="Times New Roman" w:hAnsi="Times New Roman" w:cs="Times New Roman"/>
          <w:b/>
          <w:bCs/>
          <w:i/>
          <w:iCs/>
          <w:sz w:val="24"/>
          <w:szCs w:val="24"/>
          <w:u w:val="single"/>
        </w:rPr>
        <w:t>ГРУПА: ІНФОРМАЦІЯ ПРО ПОТОЧНОГО КОРИСТУВАЧА (ЕО)</w:t>
      </w:r>
    </w:p>
    <w:p w14:paraId="631BCCF8" w14:textId="77777777" w:rsidR="00200D72" w:rsidRDefault="00000000">
      <w:pPr>
        <w:pStyle w:val="21"/>
      </w:pPr>
      <w:bookmarkStart w:id="238" w:name="_Toc224908749"/>
      <w:r>
        <w:t>3.1 Отримати деталі поточного користувача</w:t>
      </w:r>
      <w:bookmarkEnd w:id="238"/>
    </w:p>
    <w:p w14:paraId="3C934446" w14:textId="77777777" w:rsidR="00200D72" w:rsidRDefault="00000000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GET /v1/current-user/{economicOperatorId}/details</w:t>
      </w:r>
    </w:p>
    <w:p w14:paraId="78AF06C5" w14:textId="77777777" w:rsidR="00200D72" w:rsidRDefault="00000000">
      <w:pPr>
        <w:pStyle w:val="31"/>
      </w:pPr>
      <w:bookmarkStart w:id="239" w:name="_Toc224908750"/>
      <w:r>
        <w:t>Опис</w:t>
      </w:r>
      <w:bookmarkEnd w:id="239"/>
    </w:p>
    <w:p w14:paraId="6DA3AF7F" w14:textId="77777777" w:rsidR="00200D72" w:rsidRDefault="00000000">
      <w:pPr>
        <w:spacing w:before="220" w:after="220"/>
        <w:ind w:firstLine="709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Запит на отримання деталей поточного авторизованого користувача для вказаного економічного оператора.</w:t>
      </w:r>
    </w:p>
    <w:p w14:paraId="3B9085C3" w14:textId="77777777" w:rsidR="00200D72" w:rsidRDefault="00000000">
      <w:pPr>
        <w:pStyle w:val="31"/>
      </w:pPr>
      <w:bookmarkStart w:id="240" w:name="_Toc224908751"/>
      <w:r>
        <w:t>Вхідні параметри</w:t>
      </w:r>
      <w:bookmarkEnd w:id="240"/>
    </w:p>
    <w:tbl>
      <w:tblPr>
        <w:tblStyle w:val="affffffffffffffff5"/>
        <w:tblW w:w="9958" w:type="dxa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Look w:val="0600" w:firstRow="0" w:lastRow="0" w:firstColumn="0" w:lastColumn="0" w:noHBand="1" w:noVBand="1"/>
      </w:tblPr>
      <w:tblGrid>
        <w:gridCol w:w="482"/>
        <w:gridCol w:w="1408"/>
        <w:gridCol w:w="2226"/>
        <w:gridCol w:w="1737"/>
        <w:gridCol w:w="886"/>
        <w:gridCol w:w="1896"/>
        <w:gridCol w:w="1323"/>
      </w:tblGrid>
      <w:tr w:rsidR="00200D72" w14:paraId="53DFC507" w14:textId="77777777">
        <w:trPr>
          <w:trHeight w:val="450"/>
          <w:tblHeader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2684F99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40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6C27E8A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22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E7D6BCB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173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C9D27A8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88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4073AD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8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469FA2A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132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0AEFAFF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200D72" w14:paraId="4023343D" w14:textId="77777777">
        <w:trPr>
          <w:trHeight w:val="450"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A9686D1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40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BBEED1A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2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69AA483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economicOperatorId</w:t>
            </w:r>
          </w:p>
        </w:tc>
        <w:tc>
          <w:tcPr>
            <w:tcW w:w="173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5A5F38E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Ідентифікатор економічного оператора</w:t>
            </w:r>
          </w:p>
        </w:tc>
        <w:tc>
          <w:tcPr>
            <w:tcW w:w="88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A7D70BE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8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95B00EB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32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33EED5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Параметр шляху (path)</w:t>
            </w:r>
          </w:p>
        </w:tc>
      </w:tr>
    </w:tbl>
    <w:p w14:paraId="2197CCA6" w14:textId="77777777" w:rsidR="00200D72" w:rsidRDefault="00000000">
      <w:pPr>
        <w:pStyle w:val="31"/>
      </w:pPr>
      <w:bookmarkStart w:id="241" w:name="_Toc224908752"/>
      <w:r>
        <w:t>Вихідні параметри</w:t>
      </w:r>
      <w:bookmarkEnd w:id="241"/>
    </w:p>
    <w:tbl>
      <w:tblPr>
        <w:tblStyle w:val="affffffffffffffff6"/>
        <w:tblW w:w="9958" w:type="dxa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Look w:val="0600" w:firstRow="0" w:lastRow="0" w:firstColumn="0" w:lastColumn="0" w:noHBand="1" w:noVBand="1"/>
      </w:tblPr>
      <w:tblGrid>
        <w:gridCol w:w="482"/>
        <w:gridCol w:w="1451"/>
        <w:gridCol w:w="1827"/>
        <w:gridCol w:w="1954"/>
        <w:gridCol w:w="1043"/>
        <w:gridCol w:w="1896"/>
        <w:gridCol w:w="1305"/>
      </w:tblGrid>
      <w:tr w:rsidR="00200D72" w14:paraId="27D4290C" w14:textId="77777777">
        <w:trPr>
          <w:trHeight w:val="450"/>
          <w:tblHeader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792B087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4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18B1C09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182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0BF5BD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195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8320C8A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10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317B2A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8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F2E2E3A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130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9B0345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200D72" w14:paraId="78A4C282" w14:textId="77777777">
        <w:trPr>
          <w:trHeight w:val="450"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137837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4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9BBE286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82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7EDE42D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uccess</w:t>
            </w:r>
          </w:p>
        </w:tc>
        <w:tc>
          <w:tcPr>
            <w:tcW w:w="195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C5786B6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Ознака успішного виконання</w:t>
            </w:r>
          </w:p>
        </w:tc>
        <w:tc>
          <w:tcPr>
            <w:tcW w:w="10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4D7D154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boolean</w:t>
            </w:r>
          </w:p>
        </w:tc>
        <w:tc>
          <w:tcPr>
            <w:tcW w:w="18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6865BD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30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B7EC051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45866F1E" w14:textId="77777777">
        <w:trPr>
          <w:trHeight w:val="450"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3C6E26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4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FE82F8E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82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97545E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message</w:t>
            </w:r>
          </w:p>
        </w:tc>
        <w:tc>
          <w:tcPr>
            <w:tcW w:w="195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306CD23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Повідомлення</w:t>
            </w:r>
          </w:p>
        </w:tc>
        <w:tc>
          <w:tcPr>
            <w:tcW w:w="10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6F88FFB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8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8B868F9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30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59FFBA9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55AB9B36" w14:textId="77777777">
        <w:trPr>
          <w:trHeight w:val="450"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1619AE1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4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87F806F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82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E6EDBDF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validationErrors</w:t>
            </w:r>
          </w:p>
        </w:tc>
        <w:tc>
          <w:tcPr>
            <w:tcW w:w="195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DF5C0AB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Помилки валідації</w:t>
            </w:r>
          </w:p>
        </w:tc>
        <w:tc>
          <w:tcPr>
            <w:tcW w:w="10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7ED44FA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масив (string)</w:t>
            </w:r>
          </w:p>
        </w:tc>
        <w:tc>
          <w:tcPr>
            <w:tcW w:w="18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47BF108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30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1DA7AF4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62DFB6BE" w14:textId="77777777">
        <w:trPr>
          <w:trHeight w:val="450"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36E45C7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lastRenderedPageBreak/>
              <w:t>4</w:t>
            </w:r>
          </w:p>
        </w:tc>
        <w:tc>
          <w:tcPr>
            <w:tcW w:w="14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877B0FF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82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2CDE7FA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d</w:t>
            </w:r>
          </w:p>
        </w:tc>
        <w:tc>
          <w:tcPr>
            <w:tcW w:w="195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0492449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Унікальний ідентифікатор користувача</w:t>
            </w:r>
          </w:p>
        </w:tc>
        <w:tc>
          <w:tcPr>
            <w:tcW w:w="10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101BC6B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8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AA61BAF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30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180BD02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58EA192F" w14:textId="77777777">
        <w:trPr>
          <w:trHeight w:val="450"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B72923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14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55FC668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82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64B64BD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taxpayerId</w:t>
            </w:r>
          </w:p>
        </w:tc>
        <w:tc>
          <w:tcPr>
            <w:tcW w:w="195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5648227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Податковий номер платника податків (РНОКПП)</w:t>
            </w:r>
          </w:p>
        </w:tc>
        <w:tc>
          <w:tcPr>
            <w:tcW w:w="10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BE1BD53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8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E290AF9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30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796A2A3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16F11D89" w14:textId="77777777">
        <w:trPr>
          <w:trHeight w:val="450"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7D51557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14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4A06859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82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8CFEB96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passportNumber</w:t>
            </w:r>
          </w:p>
        </w:tc>
        <w:tc>
          <w:tcPr>
            <w:tcW w:w="195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B8D976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омер паспорта</w:t>
            </w:r>
          </w:p>
        </w:tc>
        <w:tc>
          <w:tcPr>
            <w:tcW w:w="10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1F565C9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8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E4ED264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30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0EA48A0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54A2C831" w14:textId="77777777">
        <w:trPr>
          <w:trHeight w:val="450"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B06CA77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7</w:t>
            </w:r>
          </w:p>
        </w:tc>
        <w:tc>
          <w:tcPr>
            <w:tcW w:w="14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E920BD4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82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3DC7A44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position</w:t>
            </w:r>
          </w:p>
        </w:tc>
        <w:tc>
          <w:tcPr>
            <w:tcW w:w="195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C4B49AA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Посада користувача</w:t>
            </w:r>
          </w:p>
        </w:tc>
        <w:tc>
          <w:tcPr>
            <w:tcW w:w="10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F55B2C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8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5B7989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30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F64AF37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52D0AFFB" w14:textId="77777777">
        <w:trPr>
          <w:trHeight w:val="450"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3E6D958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8</w:t>
            </w:r>
          </w:p>
        </w:tc>
        <w:tc>
          <w:tcPr>
            <w:tcW w:w="14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A2CBAC4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82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105DB14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firstName</w:t>
            </w:r>
          </w:p>
        </w:tc>
        <w:tc>
          <w:tcPr>
            <w:tcW w:w="195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8B25AFE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Ім'я користувача</w:t>
            </w:r>
          </w:p>
        </w:tc>
        <w:tc>
          <w:tcPr>
            <w:tcW w:w="10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D599C1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8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1C6D634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30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41488CA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6F96A5F4" w14:textId="77777777">
        <w:trPr>
          <w:trHeight w:val="450"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AFC211A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9</w:t>
            </w:r>
          </w:p>
        </w:tc>
        <w:tc>
          <w:tcPr>
            <w:tcW w:w="14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58EB20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82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E503FE8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middleName</w:t>
            </w:r>
          </w:p>
        </w:tc>
        <w:tc>
          <w:tcPr>
            <w:tcW w:w="195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7B09C2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По батькові користувача</w:t>
            </w:r>
          </w:p>
        </w:tc>
        <w:tc>
          <w:tcPr>
            <w:tcW w:w="10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D64053F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8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12A23BF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30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8AA128E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070D7C59" w14:textId="77777777">
        <w:trPr>
          <w:trHeight w:val="450"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1696FB7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0</w:t>
            </w:r>
          </w:p>
        </w:tc>
        <w:tc>
          <w:tcPr>
            <w:tcW w:w="14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4EF6C83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82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022BDCD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lastName</w:t>
            </w:r>
          </w:p>
        </w:tc>
        <w:tc>
          <w:tcPr>
            <w:tcW w:w="195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FD8291B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Прізвище користувача</w:t>
            </w:r>
          </w:p>
        </w:tc>
        <w:tc>
          <w:tcPr>
            <w:tcW w:w="10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2ADBD29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8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E3EAB41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30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53CC2E5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</w:tbl>
    <w:p w14:paraId="2B681BCE" w14:textId="77777777" w:rsidR="00200D72" w:rsidRDefault="00000000">
      <w:pPr>
        <w:pStyle w:val="31"/>
      </w:pPr>
      <w:bookmarkStart w:id="242" w:name="_Toc224908753"/>
      <w:r>
        <w:lastRenderedPageBreak/>
        <w:t>Опис помилок</w:t>
      </w:r>
      <w:bookmarkEnd w:id="242"/>
    </w:p>
    <w:tbl>
      <w:tblPr>
        <w:tblStyle w:val="affffffffffffffff7"/>
        <w:tblW w:w="9025" w:type="dxa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Look w:val="0600" w:firstRow="0" w:lastRow="0" w:firstColumn="0" w:lastColumn="0" w:noHBand="1" w:noVBand="1"/>
      </w:tblPr>
      <w:tblGrid>
        <w:gridCol w:w="533"/>
        <w:gridCol w:w="785"/>
        <w:gridCol w:w="2081"/>
        <w:gridCol w:w="5626"/>
      </w:tblGrid>
      <w:tr w:rsidR="00200D72" w14:paraId="7E631227" w14:textId="77777777">
        <w:trPr>
          <w:trHeight w:val="450"/>
          <w:tblHeader/>
        </w:trPr>
        <w:tc>
          <w:tcPr>
            <w:tcW w:w="53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3FF6D86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7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91996A8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HTTP</w:t>
            </w:r>
          </w:p>
        </w:tc>
        <w:tc>
          <w:tcPr>
            <w:tcW w:w="208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5B570DE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милки</w:t>
            </w:r>
          </w:p>
        </w:tc>
        <w:tc>
          <w:tcPr>
            <w:tcW w:w="56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CB7B338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милки</w:t>
            </w:r>
          </w:p>
        </w:tc>
      </w:tr>
      <w:tr w:rsidR="00200D72" w14:paraId="2647DA6F" w14:textId="77777777">
        <w:trPr>
          <w:trHeight w:val="450"/>
        </w:trPr>
        <w:tc>
          <w:tcPr>
            <w:tcW w:w="53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9BC65D1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7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B9AE25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01</w:t>
            </w:r>
          </w:p>
        </w:tc>
        <w:tc>
          <w:tcPr>
            <w:tcW w:w="208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FE8D34E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Unauthorized</w:t>
            </w:r>
          </w:p>
        </w:tc>
        <w:tc>
          <w:tcPr>
            <w:tcW w:w="56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1FF32AD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Користувач не авторизований</w:t>
            </w:r>
          </w:p>
        </w:tc>
      </w:tr>
      <w:tr w:rsidR="00200D72" w14:paraId="6BB368BA" w14:textId="77777777">
        <w:trPr>
          <w:trHeight w:val="450"/>
        </w:trPr>
        <w:tc>
          <w:tcPr>
            <w:tcW w:w="53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D93A80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7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4A19D8A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03</w:t>
            </w:r>
          </w:p>
        </w:tc>
        <w:tc>
          <w:tcPr>
            <w:tcW w:w="208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72562D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Forbidden</w:t>
            </w:r>
          </w:p>
        </w:tc>
        <w:tc>
          <w:tcPr>
            <w:tcW w:w="56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04CC1C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емає доступу до даного економічного оператора</w:t>
            </w:r>
          </w:p>
        </w:tc>
      </w:tr>
      <w:tr w:rsidR="00200D72" w14:paraId="1789D047" w14:textId="77777777">
        <w:trPr>
          <w:trHeight w:val="450"/>
        </w:trPr>
        <w:tc>
          <w:tcPr>
            <w:tcW w:w="53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CC59B8F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7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3ED9DAF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04</w:t>
            </w:r>
          </w:p>
        </w:tc>
        <w:tc>
          <w:tcPr>
            <w:tcW w:w="208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DC70927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NotFound</w:t>
            </w:r>
          </w:p>
        </w:tc>
        <w:tc>
          <w:tcPr>
            <w:tcW w:w="56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7B7216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Користувача або економічного оператора не знайдено</w:t>
            </w:r>
          </w:p>
        </w:tc>
      </w:tr>
      <w:tr w:rsidR="00200D72" w14:paraId="69B3E1C5" w14:textId="77777777">
        <w:trPr>
          <w:trHeight w:val="450"/>
        </w:trPr>
        <w:tc>
          <w:tcPr>
            <w:tcW w:w="53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D07F56F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7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55F5B4B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500</w:t>
            </w:r>
          </w:p>
        </w:tc>
        <w:tc>
          <w:tcPr>
            <w:tcW w:w="208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63E4063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nternalServerError</w:t>
            </w:r>
          </w:p>
        </w:tc>
        <w:tc>
          <w:tcPr>
            <w:tcW w:w="56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D38DE4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Внутрішня помилка сервера</w:t>
            </w:r>
          </w:p>
        </w:tc>
      </w:tr>
    </w:tbl>
    <w:p w14:paraId="34E92134" w14:textId="77777777" w:rsidR="00200D72" w:rsidRDefault="00000000">
      <w:pPr>
        <w:pStyle w:val="21"/>
      </w:pPr>
      <w:bookmarkStart w:id="243" w:name="_Toc224908754"/>
      <w:r>
        <w:t>3.2 Перевірити чи користувач авторизований</w:t>
      </w:r>
      <w:bookmarkEnd w:id="243"/>
    </w:p>
    <w:p w14:paraId="6EAB8B2C" w14:textId="77777777" w:rsidR="00200D72" w:rsidRDefault="00000000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GET /v1/user-management/is-user-logged</w:t>
      </w:r>
    </w:p>
    <w:p w14:paraId="46071B88" w14:textId="77777777" w:rsidR="00200D72" w:rsidRDefault="00000000">
      <w:pPr>
        <w:pStyle w:val="31"/>
      </w:pPr>
      <w:bookmarkStart w:id="244" w:name="_Toc224908755"/>
      <w:r>
        <w:t>Опис</w:t>
      </w:r>
      <w:bookmarkEnd w:id="244"/>
    </w:p>
    <w:p w14:paraId="19B816B0" w14:textId="77777777" w:rsidR="00200D72" w:rsidRDefault="00000000">
      <w:pPr>
        <w:spacing w:before="220" w:after="220"/>
        <w:ind w:firstLine="709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Перевіряє, чи поточний користувач авторизований у системі.</w:t>
      </w:r>
    </w:p>
    <w:p w14:paraId="464B0F17" w14:textId="77777777" w:rsidR="00200D72" w:rsidRDefault="00000000">
      <w:pPr>
        <w:pStyle w:val="31"/>
      </w:pPr>
      <w:bookmarkStart w:id="245" w:name="_Toc224908756"/>
      <w:r>
        <w:t>Вхідні параметри</w:t>
      </w:r>
      <w:bookmarkEnd w:id="245"/>
    </w:p>
    <w:tbl>
      <w:tblPr>
        <w:tblStyle w:val="affffffffffffffff8"/>
        <w:tblW w:w="9025" w:type="dxa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Look w:val="0600" w:firstRow="0" w:lastRow="0" w:firstColumn="0" w:lastColumn="0" w:noHBand="1" w:noVBand="1"/>
      </w:tblPr>
      <w:tblGrid>
        <w:gridCol w:w="511"/>
        <w:gridCol w:w="1975"/>
        <w:gridCol w:w="1151"/>
        <w:gridCol w:w="1265"/>
        <w:gridCol w:w="1250"/>
        <w:gridCol w:w="1700"/>
        <w:gridCol w:w="1173"/>
      </w:tblGrid>
      <w:tr w:rsidR="00200D72" w14:paraId="6A8C545A" w14:textId="77777777">
        <w:trPr>
          <w:trHeight w:val="450"/>
          <w:tblHeader/>
        </w:trPr>
        <w:tc>
          <w:tcPr>
            <w:tcW w:w="51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88EC53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97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82FA87E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11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75FAC6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126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C6517C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125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D4ED20B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70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3DC96D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117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092607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200D72" w14:paraId="50AD461F" w14:textId="77777777">
        <w:trPr>
          <w:trHeight w:val="450"/>
        </w:trPr>
        <w:tc>
          <w:tcPr>
            <w:tcW w:w="9025" w:type="dxa"/>
            <w:gridSpan w:val="7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48D02B3" w14:textId="77777777" w:rsidR="00200D72" w:rsidRDefault="00000000">
            <w:pPr>
              <w:spacing w:before="160" w:after="30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i/>
                <w:iCs/>
                <w:sz w:val="24"/>
                <w:szCs w:val="24"/>
              </w:rPr>
              <w:t>Вхідні параметри відсутні</w:t>
            </w:r>
          </w:p>
        </w:tc>
      </w:tr>
    </w:tbl>
    <w:p w14:paraId="2267FCD6" w14:textId="77777777" w:rsidR="00200D72" w:rsidRDefault="00000000">
      <w:pPr>
        <w:pStyle w:val="31"/>
      </w:pPr>
      <w:bookmarkStart w:id="246" w:name="_Toc224908757"/>
      <w:r>
        <w:lastRenderedPageBreak/>
        <w:t>Вихідні параметри</w:t>
      </w:r>
      <w:bookmarkEnd w:id="246"/>
    </w:p>
    <w:tbl>
      <w:tblPr>
        <w:tblStyle w:val="affffffffffffffff9"/>
        <w:tblW w:w="9958" w:type="dxa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Look w:val="0600" w:firstRow="0" w:lastRow="0" w:firstColumn="0" w:lastColumn="0" w:noHBand="1" w:noVBand="1"/>
      </w:tblPr>
      <w:tblGrid>
        <w:gridCol w:w="482"/>
        <w:gridCol w:w="1502"/>
        <w:gridCol w:w="849"/>
        <w:gridCol w:w="1777"/>
        <w:gridCol w:w="1051"/>
        <w:gridCol w:w="1896"/>
        <w:gridCol w:w="2401"/>
      </w:tblGrid>
      <w:tr w:rsidR="00200D72" w14:paraId="5EF5020E" w14:textId="77777777">
        <w:trPr>
          <w:trHeight w:val="450"/>
          <w:tblHeader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A5B74F6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50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1A2C553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84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C78F7B1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177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7C30291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10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F46302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8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2B2C401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24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F1620CD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200D72" w14:paraId="353715EB" w14:textId="77777777">
        <w:trPr>
          <w:trHeight w:val="450"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85CCC04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50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B0BBC1A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84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C3BF4A8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(root)</w:t>
            </w:r>
          </w:p>
        </w:tc>
        <w:tc>
          <w:tcPr>
            <w:tcW w:w="177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325A84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Ознака авторизації користувача</w:t>
            </w:r>
          </w:p>
        </w:tc>
        <w:tc>
          <w:tcPr>
            <w:tcW w:w="10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6B46336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boolean</w:t>
            </w:r>
          </w:p>
        </w:tc>
        <w:tc>
          <w:tcPr>
            <w:tcW w:w="18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14EDECA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4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9C5D2DB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true - користувач авторизований, false - не авторизований</w:t>
            </w:r>
          </w:p>
        </w:tc>
      </w:tr>
    </w:tbl>
    <w:p w14:paraId="1D50A3AD" w14:textId="77777777" w:rsidR="00200D72" w:rsidRDefault="00000000">
      <w:pPr>
        <w:pStyle w:val="31"/>
      </w:pPr>
      <w:bookmarkStart w:id="247" w:name="_Toc224908758"/>
      <w:r>
        <w:t>Опис помилок</w:t>
      </w:r>
      <w:bookmarkEnd w:id="247"/>
    </w:p>
    <w:tbl>
      <w:tblPr>
        <w:tblStyle w:val="affffffffffffffffa"/>
        <w:tblW w:w="9025" w:type="dxa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Look w:val="0600" w:firstRow="0" w:lastRow="0" w:firstColumn="0" w:lastColumn="0" w:noHBand="1" w:noVBand="1"/>
      </w:tblPr>
      <w:tblGrid>
        <w:gridCol w:w="725"/>
        <w:gridCol w:w="1074"/>
        <w:gridCol w:w="2843"/>
        <w:gridCol w:w="4383"/>
      </w:tblGrid>
      <w:tr w:rsidR="00200D72" w14:paraId="3D25E526" w14:textId="77777777">
        <w:trPr>
          <w:trHeight w:val="450"/>
          <w:tblHeader/>
        </w:trPr>
        <w:tc>
          <w:tcPr>
            <w:tcW w:w="72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9A3EC61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07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0B0187B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HTTP</w:t>
            </w:r>
          </w:p>
        </w:tc>
        <w:tc>
          <w:tcPr>
            <w:tcW w:w="28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EA81F51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милки</w:t>
            </w:r>
          </w:p>
        </w:tc>
        <w:tc>
          <w:tcPr>
            <w:tcW w:w="43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2C6513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милки</w:t>
            </w:r>
          </w:p>
        </w:tc>
      </w:tr>
      <w:tr w:rsidR="00200D72" w14:paraId="0D9905BA" w14:textId="77777777">
        <w:trPr>
          <w:trHeight w:val="450"/>
        </w:trPr>
        <w:tc>
          <w:tcPr>
            <w:tcW w:w="72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1D4B18D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07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7AC6AC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01</w:t>
            </w:r>
          </w:p>
        </w:tc>
        <w:tc>
          <w:tcPr>
            <w:tcW w:w="28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C8843C1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Unauthorized</w:t>
            </w:r>
          </w:p>
        </w:tc>
        <w:tc>
          <w:tcPr>
            <w:tcW w:w="43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29C348F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Користувач не авторизований</w:t>
            </w:r>
          </w:p>
        </w:tc>
      </w:tr>
      <w:tr w:rsidR="00200D72" w14:paraId="52B1128A" w14:textId="77777777">
        <w:trPr>
          <w:trHeight w:val="450"/>
        </w:trPr>
        <w:tc>
          <w:tcPr>
            <w:tcW w:w="72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27D77C1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07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267F004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03</w:t>
            </w:r>
          </w:p>
        </w:tc>
        <w:tc>
          <w:tcPr>
            <w:tcW w:w="28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86FBF8A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Forbidden</w:t>
            </w:r>
          </w:p>
        </w:tc>
        <w:tc>
          <w:tcPr>
            <w:tcW w:w="43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213F52B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емає доступу</w:t>
            </w:r>
          </w:p>
        </w:tc>
      </w:tr>
      <w:tr w:rsidR="00200D72" w14:paraId="53DCF7B5" w14:textId="77777777">
        <w:trPr>
          <w:trHeight w:val="450"/>
        </w:trPr>
        <w:tc>
          <w:tcPr>
            <w:tcW w:w="72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E21208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07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7E90D0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500</w:t>
            </w:r>
          </w:p>
        </w:tc>
        <w:tc>
          <w:tcPr>
            <w:tcW w:w="28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2A6358B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nternalServerError</w:t>
            </w:r>
          </w:p>
        </w:tc>
        <w:tc>
          <w:tcPr>
            <w:tcW w:w="43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D60C11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Внутрішня помилка сервера</w:t>
            </w:r>
          </w:p>
        </w:tc>
      </w:tr>
    </w:tbl>
    <w:p w14:paraId="5F17BEDB" w14:textId="77777777" w:rsidR="00200D72" w:rsidRDefault="00000000">
      <w:pPr>
        <w:pStyle w:val="21"/>
      </w:pPr>
      <w:bookmarkStart w:id="248" w:name="_Toc224908759"/>
      <w:r>
        <w:t>3.3 Отримати список економічних операторів користувача</w:t>
      </w:r>
      <w:bookmarkEnd w:id="248"/>
    </w:p>
    <w:p w14:paraId="2D01CB2D" w14:textId="77777777" w:rsidR="00200D72" w:rsidRDefault="00000000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GET /v1/user-management/economic-operators</w:t>
      </w:r>
    </w:p>
    <w:p w14:paraId="38DC3B3D" w14:textId="77777777" w:rsidR="00200D72" w:rsidRDefault="00000000">
      <w:pPr>
        <w:pStyle w:val="31"/>
      </w:pPr>
      <w:bookmarkStart w:id="249" w:name="_Toc224908760"/>
      <w:r>
        <w:t>Опис</w:t>
      </w:r>
      <w:bookmarkEnd w:id="249"/>
    </w:p>
    <w:p w14:paraId="73D96E58" w14:textId="77777777" w:rsidR="00200D72" w:rsidRDefault="00000000">
      <w:pPr>
        <w:spacing w:before="220" w:after="220"/>
        <w:ind w:firstLine="709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Отримує список економічних операторів, до яких має доступ поточний авторизований користувач.</w:t>
      </w:r>
    </w:p>
    <w:p w14:paraId="776B2857" w14:textId="77777777" w:rsidR="00200D72" w:rsidRDefault="00000000">
      <w:pPr>
        <w:pStyle w:val="31"/>
      </w:pPr>
      <w:bookmarkStart w:id="250" w:name="_Toc224908761"/>
      <w:r>
        <w:lastRenderedPageBreak/>
        <w:t>Вхідні параметри</w:t>
      </w:r>
      <w:bookmarkEnd w:id="250"/>
    </w:p>
    <w:tbl>
      <w:tblPr>
        <w:tblStyle w:val="affffffffffffffffb"/>
        <w:tblW w:w="9025" w:type="dxa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Look w:val="0600" w:firstRow="0" w:lastRow="0" w:firstColumn="0" w:lastColumn="0" w:noHBand="1" w:noVBand="1"/>
      </w:tblPr>
      <w:tblGrid>
        <w:gridCol w:w="511"/>
        <w:gridCol w:w="1975"/>
        <w:gridCol w:w="1151"/>
        <w:gridCol w:w="1265"/>
        <w:gridCol w:w="1250"/>
        <w:gridCol w:w="1700"/>
        <w:gridCol w:w="1173"/>
      </w:tblGrid>
      <w:tr w:rsidR="00200D72" w14:paraId="478C8E42" w14:textId="77777777">
        <w:trPr>
          <w:trHeight w:val="450"/>
          <w:tblHeader/>
        </w:trPr>
        <w:tc>
          <w:tcPr>
            <w:tcW w:w="51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4F793E7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97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8F20054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11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7035036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126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528FC36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125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060803A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70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1241E64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117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1AEBCC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200D72" w14:paraId="376C0210" w14:textId="77777777">
        <w:trPr>
          <w:trHeight w:val="450"/>
        </w:trPr>
        <w:tc>
          <w:tcPr>
            <w:tcW w:w="9025" w:type="dxa"/>
            <w:gridSpan w:val="7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63A58C2" w14:textId="77777777" w:rsidR="00200D72" w:rsidRDefault="00000000">
            <w:pPr>
              <w:spacing w:before="160" w:after="30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i/>
                <w:iCs/>
                <w:sz w:val="24"/>
                <w:szCs w:val="24"/>
              </w:rPr>
              <w:t>Вхідні параметри відсутні</w:t>
            </w:r>
          </w:p>
        </w:tc>
      </w:tr>
    </w:tbl>
    <w:p w14:paraId="4597F5C1" w14:textId="77777777" w:rsidR="00200D72" w:rsidRDefault="00000000">
      <w:pPr>
        <w:pStyle w:val="31"/>
      </w:pPr>
      <w:bookmarkStart w:id="251" w:name="_Toc224908762"/>
      <w:r>
        <w:t>Вихідні параметри</w:t>
      </w:r>
      <w:bookmarkEnd w:id="251"/>
    </w:p>
    <w:tbl>
      <w:tblPr>
        <w:tblStyle w:val="affffffffffffffffc"/>
        <w:tblW w:w="9958" w:type="dxa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Look w:val="0600" w:firstRow="0" w:lastRow="0" w:firstColumn="0" w:lastColumn="0" w:noHBand="1" w:noVBand="1"/>
      </w:tblPr>
      <w:tblGrid>
        <w:gridCol w:w="482"/>
        <w:gridCol w:w="1457"/>
        <w:gridCol w:w="1800"/>
        <w:gridCol w:w="1947"/>
        <w:gridCol w:w="1071"/>
        <w:gridCol w:w="1896"/>
        <w:gridCol w:w="1305"/>
      </w:tblGrid>
      <w:tr w:rsidR="00200D72" w14:paraId="3520ADC3" w14:textId="77777777">
        <w:trPr>
          <w:trHeight w:val="450"/>
          <w:tblHeader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1BBD41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45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DC359AE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180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A544964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194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E9071B8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107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6678B5E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8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D5A61CD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130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F66C858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200D72" w14:paraId="2F4C16BB" w14:textId="77777777">
        <w:trPr>
          <w:trHeight w:val="450"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1B6EADB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45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15CA54F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80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A3E81B1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uccess</w:t>
            </w:r>
          </w:p>
        </w:tc>
        <w:tc>
          <w:tcPr>
            <w:tcW w:w="194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B0253C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Ознака успішного виконання</w:t>
            </w:r>
          </w:p>
        </w:tc>
        <w:tc>
          <w:tcPr>
            <w:tcW w:w="107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35478C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boolean</w:t>
            </w:r>
          </w:p>
        </w:tc>
        <w:tc>
          <w:tcPr>
            <w:tcW w:w="18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AA9ECFD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30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3F5946D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5D2F827C" w14:textId="77777777">
        <w:trPr>
          <w:trHeight w:val="450"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510C49A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45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F52F20E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80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C1CE01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message</w:t>
            </w:r>
          </w:p>
        </w:tc>
        <w:tc>
          <w:tcPr>
            <w:tcW w:w="194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ACCFC57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Повідомлення</w:t>
            </w:r>
          </w:p>
        </w:tc>
        <w:tc>
          <w:tcPr>
            <w:tcW w:w="107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4F95B5E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8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D32DCBF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30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34B5CAF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74953E02" w14:textId="77777777">
        <w:trPr>
          <w:trHeight w:val="450"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2ADB1E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45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C8DCE9E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80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73C60F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validationErrors</w:t>
            </w:r>
          </w:p>
        </w:tc>
        <w:tc>
          <w:tcPr>
            <w:tcW w:w="194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2618F5E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Помилки валідації</w:t>
            </w:r>
          </w:p>
        </w:tc>
        <w:tc>
          <w:tcPr>
            <w:tcW w:w="107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3C5F19A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масив (string)</w:t>
            </w:r>
          </w:p>
        </w:tc>
        <w:tc>
          <w:tcPr>
            <w:tcW w:w="18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BD25C83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30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033F6F0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50B747DA" w14:textId="77777777">
        <w:trPr>
          <w:trHeight w:val="450"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C78D75A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145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2EA5EA7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80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43E0708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eoUserDetails</w:t>
            </w:r>
          </w:p>
        </w:tc>
        <w:tc>
          <w:tcPr>
            <w:tcW w:w="194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AA099FE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Список економічних операторів користувача</w:t>
            </w:r>
          </w:p>
        </w:tc>
        <w:tc>
          <w:tcPr>
            <w:tcW w:w="107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E40882E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масив</w:t>
            </w:r>
          </w:p>
        </w:tc>
        <w:tc>
          <w:tcPr>
            <w:tcW w:w="18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CB51D8E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30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B3BD06A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793454BA" w14:textId="77777777">
        <w:trPr>
          <w:trHeight w:val="450"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24C4BC4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145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403625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80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0DF752B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d</w:t>
            </w:r>
          </w:p>
        </w:tc>
        <w:tc>
          <w:tcPr>
            <w:tcW w:w="194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79EF838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Ідентифікатор зв'язку користувач-ЕО</w:t>
            </w:r>
          </w:p>
        </w:tc>
        <w:tc>
          <w:tcPr>
            <w:tcW w:w="107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8A55117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8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924A38A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30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DA2CA36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508E82C8" w14:textId="77777777">
        <w:trPr>
          <w:trHeight w:val="450"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7A35EFA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lastRenderedPageBreak/>
              <w:t>6</w:t>
            </w:r>
          </w:p>
        </w:tc>
        <w:tc>
          <w:tcPr>
            <w:tcW w:w="145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17F7CF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80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2E9783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eoId</w:t>
            </w:r>
          </w:p>
        </w:tc>
        <w:tc>
          <w:tcPr>
            <w:tcW w:w="194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1B53B6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Ідентифікатор економічного оператора</w:t>
            </w:r>
          </w:p>
        </w:tc>
        <w:tc>
          <w:tcPr>
            <w:tcW w:w="107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0B3F16F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8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24214D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30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C255DDB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3D87358A" w14:textId="77777777">
        <w:trPr>
          <w:trHeight w:val="450"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63C25E6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7</w:t>
            </w:r>
          </w:p>
        </w:tc>
        <w:tc>
          <w:tcPr>
            <w:tcW w:w="145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C86A9F7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80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5335886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userId</w:t>
            </w:r>
          </w:p>
        </w:tc>
        <w:tc>
          <w:tcPr>
            <w:tcW w:w="194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DD7E6D1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Ідентифікатор користувача</w:t>
            </w:r>
          </w:p>
        </w:tc>
        <w:tc>
          <w:tcPr>
            <w:tcW w:w="107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EBECD78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8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8DD6403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30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052A4C0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6587F521" w14:textId="77777777">
        <w:trPr>
          <w:trHeight w:val="450"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71DB62B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8</w:t>
            </w:r>
          </w:p>
        </w:tc>
        <w:tc>
          <w:tcPr>
            <w:tcW w:w="145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9E24A98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80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9545AD3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position</w:t>
            </w:r>
          </w:p>
        </w:tc>
        <w:tc>
          <w:tcPr>
            <w:tcW w:w="194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42D0D91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Посада користувача в ЕО</w:t>
            </w:r>
          </w:p>
        </w:tc>
        <w:tc>
          <w:tcPr>
            <w:tcW w:w="107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F6E675D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8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980460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30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90A91CB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4A4368D4" w14:textId="77777777">
        <w:trPr>
          <w:trHeight w:val="450"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BD3F1C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9</w:t>
            </w:r>
          </w:p>
        </w:tc>
        <w:tc>
          <w:tcPr>
            <w:tcW w:w="145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CEED2ED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80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11ECF6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phone</w:t>
            </w:r>
          </w:p>
        </w:tc>
        <w:tc>
          <w:tcPr>
            <w:tcW w:w="194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6084FDB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елефон</w:t>
            </w:r>
          </w:p>
        </w:tc>
        <w:tc>
          <w:tcPr>
            <w:tcW w:w="107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7EC548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8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072D1C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30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FE75F64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0E6CBC38" w14:textId="77777777">
        <w:trPr>
          <w:trHeight w:val="450"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7195D44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0</w:t>
            </w:r>
          </w:p>
        </w:tc>
        <w:tc>
          <w:tcPr>
            <w:tcW w:w="145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31BC1C9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80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AE60BD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email</w:t>
            </w:r>
          </w:p>
        </w:tc>
        <w:tc>
          <w:tcPr>
            <w:tcW w:w="194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6603BED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Електронна пошта</w:t>
            </w:r>
          </w:p>
        </w:tc>
        <w:tc>
          <w:tcPr>
            <w:tcW w:w="107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4E7B543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8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8218DBA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30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A46EFDC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62C2F90E" w14:textId="77777777">
        <w:trPr>
          <w:trHeight w:val="450"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C7D5608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1</w:t>
            </w:r>
          </w:p>
        </w:tc>
        <w:tc>
          <w:tcPr>
            <w:tcW w:w="145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F5A58C1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80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80BDB0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sEmailVerified</w:t>
            </w:r>
          </w:p>
        </w:tc>
        <w:tc>
          <w:tcPr>
            <w:tcW w:w="194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9DE593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Чи підтверджена електронна пошта</w:t>
            </w:r>
          </w:p>
        </w:tc>
        <w:tc>
          <w:tcPr>
            <w:tcW w:w="107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21132F9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boolean</w:t>
            </w:r>
          </w:p>
        </w:tc>
        <w:tc>
          <w:tcPr>
            <w:tcW w:w="18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8DD69E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30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1339408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7F935BB8" w14:textId="77777777">
        <w:trPr>
          <w:trHeight w:val="450"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CD97B8E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2</w:t>
            </w:r>
          </w:p>
        </w:tc>
        <w:tc>
          <w:tcPr>
            <w:tcW w:w="145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E65DEE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80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5247E4F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atusId</w:t>
            </w:r>
          </w:p>
        </w:tc>
        <w:tc>
          <w:tcPr>
            <w:tcW w:w="194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40E806D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Статус користувача в ЕО</w:t>
            </w:r>
          </w:p>
        </w:tc>
        <w:tc>
          <w:tcPr>
            <w:tcW w:w="107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B61CCBB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8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1F81AF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30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62E76E0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3E171B3D" w14:textId="77777777">
        <w:trPr>
          <w:trHeight w:val="450"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33294B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3</w:t>
            </w:r>
          </w:p>
        </w:tc>
        <w:tc>
          <w:tcPr>
            <w:tcW w:w="145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67FCF2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80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039E3A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createdAt</w:t>
            </w:r>
          </w:p>
        </w:tc>
        <w:tc>
          <w:tcPr>
            <w:tcW w:w="194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7DE6BA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Дата та час створення</w:t>
            </w:r>
          </w:p>
        </w:tc>
        <w:tc>
          <w:tcPr>
            <w:tcW w:w="107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AD3FF0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date-time)</w:t>
            </w:r>
          </w:p>
        </w:tc>
        <w:tc>
          <w:tcPr>
            <w:tcW w:w="18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1EB2A8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30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5CB29FF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4A755430" w14:textId="77777777">
        <w:trPr>
          <w:trHeight w:val="450"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77CD9D1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lastRenderedPageBreak/>
              <w:t>14</w:t>
            </w:r>
          </w:p>
        </w:tc>
        <w:tc>
          <w:tcPr>
            <w:tcW w:w="145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BBCD48F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80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6333D2E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updatedAt</w:t>
            </w:r>
          </w:p>
        </w:tc>
        <w:tc>
          <w:tcPr>
            <w:tcW w:w="194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6BECF4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Дата та час оновлення</w:t>
            </w:r>
          </w:p>
        </w:tc>
        <w:tc>
          <w:tcPr>
            <w:tcW w:w="107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12287CD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date-time)</w:t>
            </w:r>
          </w:p>
        </w:tc>
        <w:tc>
          <w:tcPr>
            <w:tcW w:w="18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4C06F27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30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5752767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</w:tbl>
    <w:p w14:paraId="122B9101" w14:textId="77777777" w:rsidR="00200D72" w:rsidRDefault="00000000">
      <w:pPr>
        <w:pStyle w:val="31"/>
      </w:pPr>
      <w:bookmarkStart w:id="252" w:name="_Toc224908763"/>
      <w:r>
        <w:t>Опис помилок</w:t>
      </w:r>
      <w:bookmarkEnd w:id="252"/>
    </w:p>
    <w:tbl>
      <w:tblPr>
        <w:tblStyle w:val="affffffffffffffffd"/>
        <w:tblW w:w="9025" w:type="dxa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Look w:val="0600" w:firstRow="0" w:lastRow="0" w:firstColumn="0" w:lastColumn="0" w:noHBand="1" w:noVBand="1"/>
      </w:tblPr>
      <w:tblGrid>
        <w:gridCol w:w="725"/>
        <w:gridCol w:w="1074"/>
        <w:gridCol w:w="2843"/>
        <w:gridCol w:w="4383"/>
      </w:tblGrid>
      <w:tr w:rsidR="00200D72" w14:paraId="175CA088" w14:textId="77777777">
        <w:trPr>
          <w:trHeight w:val="450"/>
          <w:tblHeader/>
        </w:trPr>
        <w:tc>
          <w:tcPr>
            <w:tcW w:w="72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C66857E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07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41BFA1A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HTTP</w:t>
            </w:r>
          </w:p>
        </w:tc>
        <w:tc>
          <w:tcPr>
            <w:tcW w:w="28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056B4A6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милки</w:t>
            </w:r>
          </w:p>
        </w:tc>
        <w:tc>
          <w:tcPr>
            <w:tcW w:w="43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95D3239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милки</w:t>
            </w:r>
          </w:p>
        </w:tc>
      </w:tr>
      <w:tr w:rsidR="00200D72" w14:paraId="45C17629" w14:textId="77777777">
        <w:trPr>
          <w:trHeight w:val="450"/>
        </w:trPr>
        <w:tc>
          <w:tcPr>
            <w:tcW w:w="72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787437E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07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B351A8D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01</w:t>
            </w:r>
          </w:p>
        </w:tc>
        <w:tc>
          <w:tcPr>
            <w:tcW w:w="28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F48950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Unauthorized</w:t>
            </w:r>
          </w:p>
        </w:tc>
        <w:tc>
          <w:tcPr>
            <w:tcW w:w="43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E88EB8D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Користувач не авторизований</w:t>
            </w:r>
          </w:p>
        </w:tc>
      </w:tr>
      <w:tr w:rsidR="00200D72" w14:paraId="442C17BC" w14:textId="77777777">
        <w:trPr>
          <w:trHeight w:val="450"/>
        </w:trPr>
        <w:tc>
          <w:tcPr>
            <w:tcW w:w="72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9DED8FD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07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537306F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03</w:t>
            </w:r>
          </w:p>
        </w:tc>
        <w:tc>
          <w:tcPr>
            <w:tcW w:w="28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149F9F4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Forbidden</w:t>
            </w:r>
          </w:p>
        </w:tc>
        <w:tc>
          <w:tcPr>
            <w:tcW w:w="43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E06C12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емає доступу</w:t>
            </w:r>
          </w:p>
        </w:tc>
      </w:tr>
      <w:tr w:rsidR="00200D72" w14:paraId="5725CCB3" w14:textId="77777777">
        <w:trPr>
          <w:trHeight w:val="450"/>
        </w:trPr>
        <w:tc>
          <w:tcPr>
            <w:tcW w:w="72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A974DBA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07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98DCEE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500</w:t>
            </w:r>
          </w:p>
        </w:tc>
        <w:tc>
          <w:tcPr>
            <w:tcW w:w="28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04686A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nternalServerError</w:t>
            </w:r>
          </w:p>
        </w:tc>
        <w:tc>
          <w:tcPr>
            <w:tcW w:w="43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CA954C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Внутрішня помилка сервера</w:t>
            </w:r>
          </w:p>
        </w:tc>
      </w:tr>
    </w:tbl>
    <w:p w14:paraId="602AE5A3" w14:textId="77777777" w:rsidR="00200D72" w:rsidRDefault="00000000">
      <w:pPr>
        <w:rPr>
          <w:rFonts w:ascii="Times New Roman" w:eastAsia="Times New Roman" w:hAnsi="Times New Roman" w:cs="Times New Roman"/>
          <w:b/>
          <w:bCs/>
          <w:sz w:val="24"/>
          <w:szCs w:val="24"/>
        </w:rPr>
      </w:pPr>
      <w:bookmarkStart w:id="253" w:name="_heading=h.h2kghsrx4wyf" w:colFirst="0" w:colLast="0"/>
      <w:bookmarkEnd w:id="253"/>
      <w:r>
        <w:br w:type="page"/>
      </w:r>
    </w:p>
    <w:p w14:paraId="68B88CA8" w14:textId="77777777" w:rsidR="00200D72" w:rsidRDefault="00000000">
      <w:pPr>
        <w:pStyle w:val="1"/>
      </w:pPr>
      <w:bookmarkStart w:id="254" w:name="_Toc224908764"/>
      <w:r>
        <w:lastRenderedPageBreak/>
        <w:t>4 ТОВАРИ</w:t>
      </w:r>
      <w:bookmarkEnd w:id="254"/>
    </w:p>
    <w:p w14:paraId="0AF8FF32" w14:textId="77777777" w:rsidR="00200D72" w:rsidRDefault="00000000">
      <w:pPr>
        <w:spacing w:before="240"/>
        <w:ind w:firstLine="709"/>
        <w:rPr>
          <w:rFonts w:ascii="Times New Roman" w:eastAsia="Times New Roman" w:hAnsi="Times New Roman" w:cs="Times New Roman"/>
          <w:b/>
          <w:bCs/>
          <w:i/>
          <w:iCs/>
          <w:sz w:val="24"/>
          <w:szCs w:val="24"/>
          <w:u w:val="single"/>
        </w:rPr>
      </w:pPr>
      <w:r>
        <w:rPr>
          <w:rFonts w:ascii="Times New Roman" w:eastAsia="Times New Roman" w:hAnsi="Times New Roman" w:cs="Times New Roman"/>
          <w:b/>
          <w:bCs/>
          <w:i/>
          <w:iCs/>
          <w:sz w:val="24"/>
          <w:szCs w:val="24"/>
          <w:u w:val="single"/>
        </w:rPr>
        <w:t>ГРУПА: УПРАВЛІННЯ ТОВАРАМИ (НОМЕНКЛАТУРОЮ)</w:t>
      </w:r>
    </w:p>
    <w:p w14:paraId="0D62E5CD" w14:textId="77777777" w:rsidR="00200D72" w:rsidRDefault="00000000">
      <w:pPr>
        <w:pStyle w:val="21"/>
      </w:pPr>
      <w:bookmarkStart w:id="255" w:name="_Toc224908765"/>
      <w:r>
        <w:t>4.1 Отримати список товарів</w:t>
      </w:r>
      <w:bookmarkEnd w:id="255"/>
    </w:p>
    <w:p w14:paraId="2616ABA3" w14:textId="77777777" w:rsidR="00200D72" w:rsidRDefault="00000000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GET /v1/economic-operators/{economicOperatorId}/products</w:t>
      </w:r>
    </w:p>
    <w:p w14:paraId="4EC34E9A" w14:textId="77777777" w:rsidR="00200D72" w:rsidRDefault="00000000">
      <w:pPr>
        <w:pStyle w:val="31"/>
      </w:pPr>
      <w:bookmarkStart w:id="256" w:name="_Toc224908766"/>
      <w:r>
        <w:t>Вхідні параметри</w:t>
      </w:r>
      <w:bookmarkEnd w:id="256"/>
    </w:p>
    <w:tbl>
      <w:tblPr>
        <w:tblStyle w:val="affffffffffffffffe"/>
        <w:tblW w:w="9963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600" w:firstRow="0" w:lastRow="0" w:firstColumn="0" w:lastColumn="0" w:noHBand="1" w:noVBand="1"/>
      </w:tblPr>
      <w:tblGrid>
        <w:gridCol w:w="420"/>
        <w:gridCol w:w="1417"/>
        <w:gridCol w:w="1276"/>
        <w:gridCol w:w="1984"/>
        <w:gridCol w:w="1418"/>
        <w:gridCol w:w="1134"/>
        <w:gridCol w:w="2314"/>
      </w:tblGrid>
      <w:tr w:rsidR="00200D72" w14:paraId="3852CC82" w14:textId="77777777">
        <w:trPr>
          <w:trHeight w:val="450"/>
          <w:tblHeader/>
        </w:trPr>
        <w:tc>
          <w:tcPr>
            <w:tcW w:w="421" w:type="dxa"/>
            <w:shd w:val="clear" w:color="auto" w:fill="F0F0F0"/>
          </w:tcPr>
          <w:p w14:paraId="35AB413D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417" w:type="dxa"/>
            <w:shd w:val="clear" w:color="auto" w:fill="F0F0F0"/>
          </w:tcPr>
          <w:p w14:paraId="05F28C18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1276" w:type="dxa"/>
            <w:shd w:val="clear" w:color="auto" w:fill="F0F0F0"/>
          </w:tcPr>
          <w:p w14:paraId="44F51A68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1984" w:type="dxa"/>
            <w:shd w:val="clear" w:color="auto" w:fill="F0F0F0"/>
          </w:tcPr>
          <w:p w14:paraId="0A02EFA3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1418" w:type="dxa"/>
            <w:shd w:val="clear" w:color="auto" w:fill="F0F0F0"/>
          </w:tcPr>
          <w:p w14:paraId="2DAFEA4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134" w:type="dxa"/>
            <w:shd w:val="clear" w:color="auto" w:fill="F0F0F0"/>
          </w:tcPr>
          <w:p w14:paraId="50BA6F44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2314" w:type="dxa"/>
            <w:shd w:val="clear" w:color="auto" w:fill="F0F0F0"/>
          </w:tcPr>
          <w:p w14:paraId="1B4B71A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200D72" w14:paraId="6BC89908" w14:textId="77777777">
        <w:trPr>
          <w:trHeight w:val="450"/>
        </w:trPr>
        <w:tc>
          <w:tcPr>
            <w:tcW w:w="421" w:type="dxa"/>
          </w:tcPr>
          <w:p w14:paraId="5B7C78B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417" w:type="dxa"/>
          </w:tcPr>
          <w:p w14:paraId="512F9DA8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76" w:type="dxa"/>
          </w:tcPr>
          <w:p w14:paraId="2AC0111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economicOperatorId</w:t>
            </w:r>
          </w:p>
        </w:tc>
        <w:tc>
          <w:tcPr>
            <w:tcW w:w="1984" w:type="dxa"/>
          </w:tcPr>
          <w:p w14:paraId="255BAD9E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Ідентифікатор економічного оператора</w:t>
            </w:r>
          </w:p>
        </w:tc>
        <w:tc>
          <w:tcPr>
            <w:tcW w:w="1418" w:type="dxa"/>
          </w:tcPr>
          <w:p w14:paraId="49204437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34" w:type="dxa"/>
          </w:tcPr>
          <w:p w14:paraId="75E5C63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314" w:type="dxa"/>
          </w:tcPr>
          <w:p w14:paraId="0AF172AA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7F1A46B5" w14:textId="77777777">
        <w:trPr>
          <w:trHeight w:val="450"/>
        </w:trPr>
        <w:tc>
          <w:tcPr>
            <w:tcW w:w="421" w:type="dxa"/>
          </w:tcPr>
          <w:p w14:paraId="09A3A75E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417" w:type="dxa"/>
          </w:tcPr>
          <w:p w14:paraId="6658848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76" w:type="dxa"/>
          </w:tcPr>
          <w:p w14:paraId="6CE05461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page</w:t>
            </w:r>
          </w:p>
        </w:tc>
        <w:tc>
          <w:tcPr>
            <w:tcW w:w="1984" w:type="dxa"/>
          </w:tcPr>
          <w:p w14:paraId="7511EF51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омер сторінки</w:t>
            </w:r>
          </w:p>
        </w:tc>
        <w:tc>
          <w:tcPr>
            <w:tcW w:w="1418" w:type="dxa"/>
          </w:tcPr>
          <w:p w14:paraId="4C16EDC9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134" w:type="dxa"/>
          </w:tcPr>
          <w:p w14:paraId="26AD1F7F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314" w:type="dxa"/>
          </w:tcPr>
          <w:p w14:paraId="5A9E1F0E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За замовчуванням: 1</w:t>
            </w:r>
          </w:p>
        </w:tc>
      </w:tr>
      <w:tr w:rsidR="00200D72" w14:paraId="34E1195F" w14:textId="77777777">
        <w:trPr>
          <w:trHeight w:val="450"/>
        </w:trPr>
        <w:tc>
          <w:tcPr>
            <w:tcW w:w="421" w:type="dxa"/>
          </w:tcPr>
          <w:p w14:paraId="2E1779CD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417" w:type="dxa"/>
          </w:tcPr>
          <w:p w14:paraId="55A8849D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76" w:type="dxa"/>
          </w:tcPr>
          <w:p w14:paraId="3CF45E64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pageSize</w:t>
            </w:r>
          </w:p>
        </w:tc>
        <w:tc>
          <w:tcPr>
            <w:tcW w:w="1984" w:type="dxa"/>
          </w:tcPr>
          <w:p w14:paraId="05D5F6A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Розмір сторінки</w:t>
            </w:r>
          </w:p>
        </w:tc>
        <w:tc>
          <w:tcPr>
            <w:tcW w:w="1418" w:type="dxa"/>
          </w:tcPr>
          <w:p w14:paraId="7C6318D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134" w:type="dxa"/>
          </w:tcPr>
          <w:p w14:paraId="00BDADBB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314" w:type="dxa"/>
          </w:tcPr>
          <w:p w14:paraId="07BE9184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За замовчуванням: 20</w:t>
            </w:r>
          </w:p>
        </w:tc>
      </w:tr>
    </w:tbl>
    <w:p w14:paraId="3A971B21" w14:textId="77777777" w:rsidR="00200D72" w:rsidRDefault="00000000">
      <w:pPr>
        <w:pStyle w:val="31"/>
      </w:pPr>
      <w:bookmarkStart w:id="257" w:name="_Toc224908767"/>
      <w:r>
        <w:t>Вихідні параметри</w:t>
      </w:r>
      <w:bookmarkEnd w:id="257"/>
    </w:p>
    <w:tbl>
      <w:tblPr>
        <w:tblStyle w:val="afffffffffffffffff"/>
        <w:tblW w:w="996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600" w:firstRow="0" w:lastRow="0" w:firstColumn="0" w:lastColumn="0" w:noHBand="1" w:noVBand="1"/>
      </w:tblPr>
      <w:tblGrid>
        <w:gridCol w:w="562"/>
        <w:gridCol w:w="1418"/>
        <w:gridCol w:w="1417"/>
        <w:gridCol w:w="1418"/>
        <w:gridCol w:w="1134"/>
        <w:gridCol w:w="1134"/>
        <w:gridCol w:w="2881"/>
      </w:tblGrid>
      <w:tr w:rsidR="00200D72" w14:paraId="68C22AE2" w14:textId="77777777">
        <w:trPr>
          <w:trHeight w:val="705"/>
          <w:tblHeader/>
        </w:trPr>
        <w:tc>
          <w:tcPr>
            <w:tcW w:w="562" w:type="dxa"/>
            <w:shd w:val="clear" w:color="auto" w:fill="F0F0F0"/>
          </w:tcPr>
          <w:p w14:paraId="51F8995E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418" w:type="dxa"/>
            <w:shd w:val="clear" w:color="auto" w:fill="F0F0F0"/>
          </w:tcPr>
          <w:p w14:paraId="49207B2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1417" w:type="dxa"/>
            <w:shd w:val="clear" w:color="auto" w:fill="F0F0F0"/>
          </w:tcPr>
          <w:p w14:paraId="7E22208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1418" w:type="dxa"/>
            <w:shd w:val="clear" w:color="auto" w:fill="F0F0F0"/>
          </w:tcPr>
          <w:p w14:paraId="7E4690D7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1134" w:type="dxa"/>
            <w:shd w:val="clear" w:color="auto" w:fill="F0F0F0"/>
          </w:tcPr>
          <w:p w14:paraId="742F722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134" w:type="dxa"/>
            <w:shd w:val="clear" w:color="auto" w:fill="F0F0F0"/>
          </w:tcPr>
          <w:p w14:paraId="5B3A36BA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2881" w:type="dxa"/>
            <w:shd w:val="clear" w:color="auto" w:fill="F0F0F0"/>
          </w:tcPr>
          <w:p w14:paraId="6352563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200D72" w14:paraId="04BF9358" w14:textId="77777777">
        <w:trPr>
          <w:trHeight w:val="705"/>
        </w:trPr>
        <w:tc>
          <w:tcPr>
            <w:tcW w:w="562" w:type="dxa"/>
          </w:tcPr>
          <w:p w14:paraId="7BF41510" w14:textId="77777777" w:rsidR="00200D72" w:rsidRDefault="00000000">
            <w:pPr>
              <w:spacing w:before="160" w:after="300"/>
              <w:ind w:right="-96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418" w:type="dxa"/>
          </w:tcPr>
          <w:p w14:paraId="5DD8F568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</w:tcPr>
          <w:p w14:paraId="674B7484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totalItems</w:t>
            </w:r>
          </w:p>
        </w:tc>
        <w:tc>
          <w:tcPr>
            <w:tcW w:w="1418" w:type="dxa"/>
          </w:tcPr>
          <w:p w14:paraId="54C1CEB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Загальна кількість записів</w:t>
            </w:r>
          </w:p>
        </w:tc>
        <w:tc>
          <w:tcPr>
            <w:tcW w:w="1134" w:type="dxa"/>
          </w:tcPr>
          <w:p w14:paraId="2A23DF08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134" w:type="dxa"/>
          </w:tcPr>
          <w:p w14:paraId="3D2FF14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881" w:type="dxa"/>
          </w:tcPr>
          <w:p w14:paraId="7346F8B1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28774F6A" w14:textId="77777777">
        <w:trPr>
          <w:trHeight w:val="705"/>
        </w:trPr>
        <w:tc>
          <w:tcPr>
            <w:tcW w:w="562" w:type="dxa"/>
          </w:tcPr>
          <w:p w14:paraId="44843FF4" w14:textId="77777777" w:rsidR="00200D72" w:rsidRDefault="00000000">
            <w:pPr>
              <w:spacing w:before="160" w:after="300"/>
              <w:ind w:right="-96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418" w:type="dxa"/>
          </w:tcPr>
          <w:p w14:paraId="20965B3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</w:tcPr>
          <w:p w14:paraId="433541B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totalPages</w:t>
            </w:r>
          </w:p>
        </w:tc>
        <w:tc>
          <w:tcPr>
            <w:tcW w:w="1418" w:type="dxa"/>
          </w:tcPr>
          <w:p w14:paraId="6D25E37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Загальна кількість сторінок</w:t>
            </w:r>
          </w:p>
        </w:tc>
        <w:tc>
          <w:tcPr>
            <w:tcW w:w="1134" w:type="dxa"/>
          </w:tcPr>
          <w:p w14:paraId="61932C1B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134" w:type="dxa"/>
          </w:tcPr>
          <w:p w14:paraId="661001B7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881" w:type="dxa"/>
          </w:tcPr>
          <w:p w14:paraId="0F1EB7A1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7AC0388C" w14:textId="77777777">
        <w:trPr>
          <w:trHeight w:val="705"/>
        </w:trPr>
        <w:tc>
          <w:tcPr>
            <w:tcW w:w="562" w:type="dxa"/>
          </w:tcPr>
          <w:p w14:paraId="042E6AA1" w14:textId="77777777" w:rsidR="00200D72" w:rsidRDefault="00000000">
            <w:pPr>
              <w:spacing w:before="160" w:after="300"/>
              <w:ind w:right="-96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418" w:type="dxa"/>
          </w:tcPr>
          <w:p w14:paraId="03BD6328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</w:tcPr>
          <w:p w14:paraId="13919FA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currentPage</w:t>
            </w:r>
          </w:p>
        </w:tc>
        <w:tc>
          <w:tcPr>
            <w:tcW w:w="1418" w:type="dxa"/>
          </w:tcPr>
          <w:p w14:paraId="54A6339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Поточна сторінка</w:t>
            </w:r>
          </w:p>
        </w:tc>
        <w:tc>
          <w:tcPr>
            <w:tcW w:w="1134" w:type="dxa"/>
          </w:tcPr>
          <w:p w14:paraId="0715051D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134" w:type="dxa"/>
          </w:tcPr>
          <w:p w14:paraId="4C71EF4B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881" w:type="dxa"/>
          </w:tcPr>
          <w:p w14:paraId="49F5EE35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07D99FB8" w14:textId="77777777">
        <w:trPr>
          <w:trHeight w:val="450"/>
        </w:trPr>
        <w:tc>
          <w:tcPr>
            <w:tcW w:w="562" w:type="dxa"/>
          </w:tcPr>
          <w:p w14:paraId="3B465622" w14:textId="77777777" w:rsidR="00200D72" w:rsidRDefault="00000000">
            <w:pPr>
              <w:spacing w:before="160" w:after="300"/>
              <w:ind w:right="-96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1418" w:type="dxa"/>
          </w:tcPr>
          <w:p w14:paraId="1463392F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</w:tcPr>
          <w:p w14:paraId="3D9589F4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products</w:t>
            </w:r>
          </w:p>
        </w:tc>
        <w:tc>
          <w:tcPr>
            <w:tcW w:w="1418" w:type="dxa"/>
          </w:tcPr>
          <w:p w14:paraId="2CDA333A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Список товарів</w:t>
            </w:r>
          </w:p>
        </w:tc>
        <w:tc>
          <w:tcPr>
            <w:tcW w:w="1134" w:type="dxa"/>
          </w:tcPr>
          <w:p w14:paraId="49EC0CE4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масив</w:t>
            </w:r>
          </w:p>
        </w:tc>
        <w:tc>
          <w:tcPr>
            <w:tcW w:w="1134" w:type="dxa"/>
          </w:tcPr>
          <w:p w14:paraId="7FB751FA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881" w:type="dxa"/>
          </w:tcPr>
          <w:p w14:paraId="36D0EB24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1120A276" w14:textId="77777777">
        <w:trPr>
          <w:trHeight w:val="450"/>
        </w:trPr>
        <w:tc>
          <w:tcPr>
            <w:tcW w:w="562" w:type="dxa"/>
          </w:tcPr>
          <w:p w14:paraId="42D10EF0" w14:textId="77777777" w:rsidR="00200D72" w:rsidRDefault="00000000">
            <w:pPr>
              <w:spacing w:before="160" w:after="300"/>
              <w:ind w:right="-96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lastRenderedPageBreak/>
              <w:t>5</w:t>
            </w:r>
          </w:p>
        </w:tc>
        <w:tc>
          <w:tcPr>
            <w:tcW w:w="1418" w:type="dxa"/>
          </w:tcPr>
          <w:p w14:paraId="6936F6C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17" w:type="dxa"/>
          </w:tcPr>
          <w:p w14:paraId="7CA56E0E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d</w:t>
            </w:r>
          </w:p>
        </w:tc>
        <w:tc>
          <w:tcPr>
            <w:tcW w:w="1418" w:type="dxa"/>
          </w:tcPr>
          <w:p w14:paraId="717BF968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Ідентифікатор товару</w:t>
            </w:r>
          </w:p>
        </w:tc>
        <w:tc>
          <w:tcPr>
            <w:tcW w:w="1134" w:type="dxa"/>
          </w:tcPr>
          <w:p w14:paraId="3C1C016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34" w:type="dxa"/>
          </w:tcPr>
          <w:p w14:paraId="196E47DA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881" w:type="dxa"/>
          </w:tcPr>
          <w:p w14:paraId="36C7269A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474C0E2B" w14:textId="77777777">
        <w:trPr>
          <w:trHeight w:val="705"/>
        </w:trPr>
        <w:tc>
          <w:tcPr>
            <w:tcW w:w="562" w:type="dxa"/>
          </w:tcPr>
          <w:p w14:paraId="2C054B68" w14:textId="77777777" w:rsidR="00200D72" w:rsidRDefault="00000000">
            <w:pPr>
              <w:spacing w:before="160" w:after="300"/>
              <w:ind w:right="-96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1418" w:type="dxa"/>
          </w:tcPr>
          <w:p w14:paraId="622A93A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17" w:type="dxa"/>
          </w:tcPr>
          <w:p w14:paraId="166F09FE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type</w:t>
            </w:r>
          </w:p>
        </w:tc>
        <w:tc>
          <w:tcPr>
            <w:tcW w:w="1418" w:type="dxa"/>
          </w:tcPr>
          <w:p w14:paraId="3CDF2213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Вид товару (продукції), що підлягає маркуванню</w:t>
            </w:r>
          </w:p>
        </w:tc>
        <w:tc>
          <w:tcPr>
            <w:tcW w:w="1134" w:type="dxa"/>
          </w:tcPr>
          <w:p w14:paraId="572B13B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enum)</w:t>
            </w:r>
          </w:p>
        </w:tc>
        <w:tc>
          <w:tcPr>
            <w:tcW w:w="1134" w:type="dxa"/>
          </w:tcPr>
          <w:p w14:paraId="2A9FFAAB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881" w:type="dxa"/>
          </w:tcPr>
          <w:p w14:paraId="56604BE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TOBACCO_DOMESTIC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br/>
              <w:t>TOBACCO_IMPORTED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br/>
              <w:t>LIQUID_DOMESTIC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br/>
              <w:t>LIQUID_IMPORTED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br/>
              <w:t>ALCOHOL_DOMESTIC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br/>
              <w:t>ALCOHOL_IMPORTED</w:t>
            </w:r>
          </w:p>
        </w:tc>
      </w:tr>
      <w:tr w:rsidR="00200D72" w14:paraId="6673AF51" w14:textId="77777777">
        <w:trPr>
          <w:trHeight w:val="450"/>
        </w:trPr>
        <w:tc>
          <w:tcPr>
            <w:tcW w:w="562" w:type="dxa"/>
          </w:tcPr>
          <w:p w14:paraId="4BC86522" w14:textId="77777777" w:rsidR="00200D72" w:rsidRDefault="00000000">
            <w:pPr>
              <w:spacing w:before="160" w:after="300"/>
              <w:ind w:right="-96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7</w:t>
            </w:r>
          </w:p>
        </w:tc>
        <w:tc>
          <w:tcPr>
            <w:tcW w:w="1418" w:type="dxa"/>
          </w:tcPr>
          <w:p w14:paraId="61DC9733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17" w:type="dxa"/>
          </w:tcPr>
          <w:p w14:paraId="66A1752A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name</w:t>
            </w:r>
          </w:p>
        </w:tc>
        <w:tc>
          <w:tcPr>
            <w:tcW w:w="1418" w:type="dxa"/>
          </w:tcPr>
          <w:p w14:paraId="5B18ACD7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Власна назва товару (продукції)</w:t>
            </w:r>
          </w:p>
        </w:tc>
        <w:tc>
          <w:tcPr>
            <w:tcW w:w="1134" w:type="dxa"/>
          </w:tcPr>
          <w:p w14:paraId="5CAB931D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</w:tcPr>
          <w:p w14:paraId="3D37A5AA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881" w:type="dxa"/>
          </w:tcPr>
          <w:p w14:paraId="1ADB3457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55529B20" w14:textId="77777777">
        <w:trPr>
          <w:trHeight w:val="450"/>
        </w:trPr>
        <w:tc>
          <w:tcPr>
            <w:tcW w:w="562" w:type="dxa"/>
          </w:tcPr>
          <w:p w14:paraId="7F199BBA" w14:textId="77777777" w:rsidR="00200D72" w:rsidRDefault="00000000">
            <w:pPr>
              <w:spacing w:before="160" w:after="300"/>
              <w:ind w:right="-96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8</w:t>
            </w:r>
          </w:p>
        </w:tc>
        <w:tc>
          <w:tcPr>
            <w:tcW w:w="1418" w:type="dxa"/>
          </w:tcPr>
          <w:p w14:paraId="14781E97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17" w:type="dxa"/>
          </w:tcPr>
          <w:p w14:paraId="5F3A4F9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uktzedCode</w:t>
            </w:r>
          </w:p>
        </w:tc>
        <w:tc>
          <w:tcPr>
            <w:tcW w:w="1418" w:type="dxa"/>
          </w:tcPr>
          <w:p w14:paraId="5B0CFBD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Код товару (продукції) згідно з УКТ ЗЕД</w:t>
            </w:r>
          </w:p>
        </w:tc>
        <w:tc>
          <w:tcPr>
            <w:tcW w:w="1134" w:type="dxa"/>
          </w:tcPr>
          <w:p w14:paraId="1C25939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</w:tcPr>
          <w:p w14:paraId="689AC0D8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881" w:type="dxa"/>
          </w:tcPr>
          <w:p w14:paraId="13E50DE4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2D45842B" w14:textId="77777777">
        <w:trPr>
          <w:trHeight w:val="450"/>
        </w:trPr>
        <w:tc>
          <w:tcPr>
            <w:tcW w:w="562" w:type="dxa"/>
          </w:tcPr>
          <w:p w14:paraId="5D15F669" w14:textId="77777777" w:rsidR="00200D72" w:rsidRDefault="00000000">
            <w:pPr>
              <w:spacing w:before="160" w:after="300"/>
              <w:ind w:right="-96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9</w:t>
            </w:r>
          </w:p>
        </w:tc>
        <w:tc>
          <w:tcPr>
            <w:tcW w:w="1418" w:type="dxa"/>
          </w:tcPr>
          <w:p w14:paraId="2E9B078B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17" w:type="dxa"/>
          </w:tcPr>
          <w:p w14:paraId="0C7D1A78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uktzedName</w:t>
            </w:r>
          </w:p>
        </w:tc>
        <w:tc>
          <w:tcPr>
            <w:tcW w:w="1418" w:type="dxa"/>
          </w:tcPr>
          <w:p w14:paraId="366D1F3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Опис товару (продукції) згідно з УКТ ЗЕД</w:t>
            </w:r>
          </w:p>
        </w:tc>
        <w:tc>
          <w:tcPr>
            <w:tcW w:w="1134" w:type="dxa"/>
          </w:tcPr>
          <w:p w14:paraId="1352A47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</w:tcPr>
          <w:p w14:paraId="647B76BD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881" w:type="dxa"/>
          </w:tcPr>
          <w:p w14:paraId="6F871BE1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3A1B1D52" w14:textId="77777777">
        <w:trPr>
          <w:trHeight w:val="705"/>
        </w:trPr>
        <w:tc>
          <w:tcPr>
            <w:tcW w:w="562" w:type="dxa"/>
          </w:tcPr>
          <w:p w14:paraId="5EEC4228" w14:textId="77777777" w:rsidR="00200D72" w:rsidRDefault="00000000">
            <w:pPr>
              <w:spacing w:before="160" w:after="300"/>
              <w:ind w:right="-96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0</w:t>
            </w:r>
          </w:p>
        </w:tc>
        <w:tc>
          <w:tcPr>
            <w:tcW w:w="1418" w:type="dxa"/>
          </w:tcPr>
          <w:p w14:paraId="28B2DEE3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17" w:type="dxa"/>
          </w:tcPr>
          <w:p w14:paraId="711D629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numberInPack</w:t>
            </w:r>
          </w:p>
        </w:tc>
        <w:tc>
          <w:tcPr>
            <w:tcW w:w="1418" w:type="dxa"/>
          </w:tcPr>
          <w:p w14:paraId="0F5BF03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Кількість одиниць у пачці</w:t>
            </w:r>
          </w:p>
        </w:tc>
        <w:tc>
          <w:tcPr>
            <w:tcW w:w="1134" w:type="dxa"/>
          </w:tcPr>
          <w:p w14:paraId="551AE151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134" w:type="dxa"/>
          </w:tcPr>
          <w:p w14:paraId="0342C5E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881" w:type="dxa"/>
          </w:tcPr>
          <w:p w14:paraId="33AE205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Для тютюну</w:t>
            </w:r>
          </w:p>
        </w:tc>
      </w:tr>
      <w:tr w:rsidR="00200D72" w14:paraId="7E138012" w14:textId="77777777">
        <w:trPr>
          <w:trHeight w:val="705"/>
        </w:trPr>
        <w:tc>
          <w:tcPr>
            <w:tcW w:w="562" w:type="dxa"/>
          </w:tcPr>
          <w:p w14:paraId="3D40A55C" w14:textId="77777777" w:rsidR="00200D72" w:rsidRDefault="00000000">
            <w:pPr>
              <w:spacing w:before="160" w:after="300"/>
              <w:ind w:right="-96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1</w:t>
            </w:r>
          </w:p>
        </w:tc>
        <w:tc>
          <w:tcPr>
            <w:tcW w:w="1418" w:type="dxa"/>
          </w:tcPr>
          <w:p w14:paraId="74149AB4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17" w:type="dxa"/>
          </w:tcPr>
          <w:p w14:paraId="557FD4E4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weight</w:t>
            </w:r>
          </w:p>
        </w:tc>
        <w:tc>
          <w:tcPr>
            <w:tcW w:w="1418" w:type="dxa"/>
          </w:tcPr>
          <w:p w14:paraId="2416FF14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Вага товару (продукції), мг</w:t>
            </w:r>
          </w:p>
        </w:tc>
        <w:tc>
          <w:tcPr>
            <w:tcW w:w="1134" w:type="dxa"/>
          </w:tcPr>
          <w:p w14:paraId="21446A59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number (float)</w:t>
            </w:r>
          </w:p>
        </w:tc>
        <w:tc>
          <w:tcPr>
            <w:tcW w:w="1134" w:type="dxa"/>
          </w:tcPr>
          <w:p w14:paraId="58B0A821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881" w:type="dxa"/>
          </w:tcPr>
          <w:p w14:paraId="0C2EE4FD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Для тютюну</w:t>
            </w:r>
          </w:p>
        </w:tc>
      </w:tr>
      <w:tr w:rsidR="00200D72" w14:paraId="25A50C5F" w14:textId="77777777">
        <w:trPr>
          <w:trHeight w:val="705"/>
        </w:trPr>
        <w:tc>
          <w:tcPr>
            <w:tcW w:w="562" w:type="dxa"/>
          </w:tcPr>
          <w:p w14:paraId="4D251B4A" w14:textId="77777777" w:rsidR="00200D72" w:rsidRDefault="00000000">
            <w:pPr>
              <w:spacing w:before="160" w:after="300"/>
              <w:ind w:right="-96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2</w:t>
            </w:r>
          </w:p>
        </w:tc>
        <w:tc>
          <w:tcPr>
            <w:tcW w:w="1418" w:type="dxa"/>
          </w:tcPr>
          <w:p w14:paraId="2394BD54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17" w:type="dxa"/>
          </w:tcPr>
          <w:p w14:paraId="1C2FF20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cartrigeVolume</w:t>
            </w:r>
          </w:p>
        </w:tc>
        <w:tc>
          <w:tcPr>
            <w:tcW w:w="1418" w:type="dxa"/>
          </w:tcPr>
          <w:p w14:paraId="76646DA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Об'єм картриджа, заправного контейнера 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lastRenderedPageBreak/>
              <w:t>та інших ємностей, мл</w:t>
            </w:r>
          </w:p>
        </w:tc>
        <w:tc>
          <w:tcPr>
            <w:tcW w:w="1134" w:type="dxa"/>
          </w:tcPr>
          <w:p w14:paraId="05CE7BBB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lastRenderedPageBreak/>
              <w:t>number (float)</w:t>
            </w:r>
          </w:p>
        </w:tc>
        <w:tc>
          <w:tcPr>
            <w:tcW w:w="1134" w:type="dxa"/>
          </w:tcPr>
          <w:p w14:paraId="5D6D57E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881" w:type="dxa"/>
          </w:tcPr>
          <w:p w14:paraId="46D2F24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Для рідин</w:t>
            </w:r>
          </w:p>
        </w:tc>
      </w:tr>
      <w:tr w:rsidR="00200D72" w14:paraId="65D64B8D" w14:textId="77777777">
        <w:trPr>
          <w:trHeight w:val="705"/>
        </w:trPr>
        <w:tc>
          <w:tcPr>
            <w:tcW w:w="562" w:type="dxa"/>
          </w:tcPr>
          <w:p w14:paraId="47D8610B" w14:textId="77777777" w:rsidR="00200D72" w:rsidRDefault="00000000">
            <w:pPr>
              <w:spacing w:before="160" w:after="300"/>
              <w:ind w:right="-96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3</w:t>
            </w:r>
          </w:p>
        </w:tc>
        <w:tc>
          <w:tcPr>
            <w:tcW w:w="1418" w:type="dxa"/>
          </w:tcPr>
          <w:p w14:paraId="530FB63E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17" w:type="dxa"/>
          </w:tcPr>
          <w:p w14:paraId="1CCF3AC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nicotineContent</w:t>
            </w:r>
          </w:p>
        </w:tc>
        <w:tc>
          <w:tcPr>
            <w:tcW w:w="1418" w:type="dxa"/>
          </w:tcPr>
          <w:p w14:paraId="550F688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Вміст нікотину, %</w:t>
            </w:r>
          </w:p>
        </w:tc>
        <w:tc>
          <w:tcPr>
            <w:tcW w:w="1134" w:type="dxa"/>
          </w:tcPr>
          <w:p w14:paraId="4B2989F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number (float)</w:t>
            </w:r>
          </w:p>
        </w:tc>
        <w:tc>
          <w:tcPr>
            <w:tcW w:w="1134" w:type="dxa"/>
          </w:tcPr>
          <w:p w14:paraId="139D8AF1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881" w:type="dxa"/>
          </w:tcPr>
          <w:p w14:paraId="1DE7EF5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Для рідин</w:t>
            </w:r>
          </w:p>
        </w:tc>
      </w:tr>
      <w:tr w:rsidR="00200D72" w14:paraId="692703CC" w14:textId="77777777">
        <w:trPr>
          <w:trHeight w:val="705"/>
        </w:trPr>
        <w:tc>
          <w:tcPr>
            <w:tcW w:w="562" w:type="dxa"/>
          </w:tcPr>
          <w:p w14:paraId="691D43BA" w14:textId="77777777" w:rsidR="00200D72" w:rsidRDefault="00000000">
            <w:pPr>
              <w:spacing w:before="160" w:after="300"/>
              <w:ind w:right="-96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4</w:t>
            </w:r>
          </w:p>
        </w:tc>
        <w:tc>
          <w:tcPr>
            <w:tcW w:w="1418" w:type="dxa"/>
          </w:tcPr>
          <w:p w14:paraId="22BC18CE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17" w:type="dxa"/>
          </w:tcPr>
          <w:p w14:paraId="25104F5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tareCapacity</w:t>
            </w:r>
          </w:p>
        </w:tc>
        <w:tc>
          <w:tcPr>
            <w:tcW w:w="1418" w:type="dxa"/>
          </w:tcPr>
          <w:p w14:paraId="7DC04811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Місткість тари, л</w:t>
            </w:r>
          </w:p>
        </w:tc>
        <w:tc>
          <w:tcPr>
            <w:tcW w:w="1134" w:type="dxa"/>
          </w:tcPr>
          <w:p w14:paraId="5499AC5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number (float)</w:t>
            </w:r>
          </w:p>
        </w:tc>
        <w:tc>
          <w:tcPr>
            <w:tcW w:w="1134" w:type="dxa"/>
          </w:tcPr>
          <w:p w14:paraId="26762CC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881" w:type="dxa"/>
          </w:tcPr>
          <w:p w14:paraId="1E9F87B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Для алкоголю</w:t>
            </w:r>
          </w:p>
        </w:tc>
      </w:tr>
      <w:tr w:rsidR="00200D72" w14:paraId="47A54B6C" w14:textId="77777777">
        <w:trPr>
          <w:trHeight w:val="705"/>
        </w:trPr>
        <w:tc>
          <w:tcPr>
            <w:tcW w:w="562" w:type="dxa"/>
          </w:tcPr>
          <w:p w14:paraId="18C99469" w14:textId="77777777" w:rsidR="00200D72" w:rsidRDefault="00000000">
            <w:pPr>
              <w:spacing w:before="160" w:after="300"/>
              <w:ind w:right="-96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5</w:t>
            </w:r>
          </w:p>
        </w:tc>
        <w:tc>
          <w:tcPr>
            <w:tcW w:w="1418" w:type="dxa"/>
          </w:tcPr>
          <w:p w14:paraId="084F37D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17" w:type="dxa"/>
          </w:tcPr>
          <w:p w14:paraId="621D2531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alcoholContent</w:t>
            </w:r>
          </w:p>
        </w:tc>
        <w:tc>
          <w:tcPr>
            <w:tcW w:w="1418" w:type="dxa"/>
          </w:tcPr>
          <w:p w14:paraId="1328A198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Вміст спирту етилового, %</w:t>
            </w:r>
          </w:p>
        </w:tc>
        <w:tc>
          <w:tcPr>
            <w:tcW w:w="1134" w:type="dxa"/>
          </w:tcPr>
          <w:p w14:paraId="18CC011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number (float)</w:t>
            </w:r>
          </w:p>
        </w:tc>
        <w:tc>
          <w:tcPr>
            <w:tcW w:w="1134" w:type="dxa"/>
          </w:tcPr>
          <w:p w14:paraId="6551892B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881" w:type="dxa"/>
          </w:tcPr>
          <w:p w14:paraId="040825F8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Для алкоголю</w:t>
            </w:r>
          </w:p>
        </w:tc>
      </w:tr>
      <w:tr w:rsidR="00200D72" w14:paraId="6B54D90F" w14:textId="77777777">
        <w:trPr>
          <w:trHeight w:val="450"/>
        </w:trPr>
        <w:tc>
          <w:tcPr>
            <w:tcW w:w="562" w:type="dxa"/>
          </w:tcPr>
          <w:p w14:paraId="2B4B4E25" w14:textId="77777777" w:rsidR="00200D72" w:rsidRDefault="00000000">
            <w:pPr>
              <w:spacing w:before="160" w:after="300"/>
              <w:ind w:right="-96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6</w:t>
            </w:r>
          </w:p>
        </w:tc>
        <w:tc>
          <w:tcPr>
            <w:tcW w:w="1418" w:type="dxa"/>
          </w:tcPr>
          <w:p w14:paraId="0301A81A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17" w:type="dxa"/>
          </w:tcPr>
          <w:p w14:paraId="719AABEF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barcode</w:t>
            </w:r>
          </w:p>
        </w:tc>
        <w:tc>
          <w:tcPr>
            <w:tcW w:w="1418" w:type="dxa"/>
          </w:tcPr>
          <w:p w14:paraId="55C2DC66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Індивідуальний штрихкод товару (продукції)</w:t>
            </w:r>
          </w:p>
        </w:tc>
        <w:tc>
          <w:tcPr>
            <w:tcW w:w="1134" w:type="dxa"/>
          </w:tcPr>
          <w:p w14:paraId="2F8E071A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</w:tcPr>
          <w:p w14:paraId="76B3464F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881" w:type="dxa"/>
          </w:tcPr>
          <w:p w14:paraId="569D4B0B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7D4BFD75" w14:textId="77777777">
        <w:trPr>
          <w:trHeight w:val="450"/>
        </w:trPr>
        <w:tc>
          <w:tcPr>
            <w:tcW w:w="562" w:type="dxa"/>
          </w:tcPr>
          <w:p w14:paraId="3117FC27" w14:textId="77777777" w:rsidR="00200D72" w:rsidRDefault="00000000">
            <w:pPr>
              <w:spacing w:before="160" w:after="300"/>
              <w:ind w:right="-96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7</w:t>
            </w:r>
          </w:p>
        </w:tc>
        <w:tc>
          <w:tcPr>
            <w:tcW w:w="1418" w:type="dxa"/>
          </w:tcPr>
          <w:p w14:paraId="003126A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17" w:type="dxa"/>
          </w:tcPr>
          <w:p w14:paraId="78A3CCBF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article</w:t>
            </w:r>
          </w:p>
        </w:tc>
        <w:tc>
          <w:tcPr>
            <w:tcW w:w="1418" w:type="dxa"/>
          </w:tcPr>
          <w:p w14:paraId="3EF2A88F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KU товарної позиції</w:t>
            </w:r>
          </w:p>
        </w:tc>
        <w:tc>
          <w:tcPr>
            <w:tcW w:w="1134" w:type="dxa"/>
          </w:tcPr>
          <w:p w14:paraId="7E3950D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</w:tcPr>
          <w:p w14:paraId="77DF083E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881" w:type="dxa"/>
          </w:tcPr>
          <w:p w14:paraId="424C1EF2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02CB291A" w14:textId="77777777">
        <w:trPr>
          <w:trHeight w:val="450"/>
        </w:trPr>
        <w:tc>
          <w:tcPr>
            <w:tcW w:w="562" w:type="dxa"/>
          </w:tcPr>
          <w:p w14:paraId="67475FA5" w14:textId="77777777" w:rsidR="00200D72" w:rsidRDefault="00000000">
            <w:pPr>
              <w:spacing w:before="160" w:after="300"/>
              <w:ind w:right="-96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8</w:t>
            </w:r>
          </w:p>
        </w:tc>
        <w:tc>
          <w:tcPr>
            <w:tcW w:w="1418" w:type="dxa"/>
          </w:tcPr>
          <w:p w14:paraId="382D3DBE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17" w:type="dxa"/>
          </w:tcPr>
          <w:p w14:paraId="3AA68514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description</w:t>
            </w:r>
          </w:p>
        </w:tc>
        <w:tc>
          <w:tcPr>
            <w:tcW w:w="1418" w:type="dxa"/>
          </w:tcPr>
          <w:p w14:paraId="214C2F0D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Опис товару</w:t>
            </w:r>
          </w:p>
        </w:tc>
        <w:tc>
          <w:tcPr>
            <w:tcW w:w="1134" w:type="dxa"/>
          </w:tcPr>
          <w:p w14:paraId="02B5D6F3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</w:tcPr>
          <w:p w14:paraId="1503D7D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881" w:type="dxa"/>
          </w:tcPr>
          <w:p w14:paraId="4F7CD383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2A045BE4" w14:textId="77777777">
        <w:trPr>
          <w:trHeight w:val="705"/>
        </w:trPr>
        <w:tc>
          <w:tcPr>
            <w:tcW w:w="562" w:type="dxa"/>
          </w:tcPr>
          <w:p w14:paraId="46F47C1F" w14:textId="77777777" w:rsidR="00200D72" w:rsidRDefault="00000000">
            <w:pPr>
              <w:spacing w:before="160" w:after="300"/>
              <w:ind w:right="-96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9</w:t>
            </w:r>
          </w:p>
        </w:tc>
        <w:tc>
          <w:tcPr>
            <w:tcW w:w="1418" w:type="dxa"/>
          </w:tcPr>
          <w:p w14:paraId="2C4A9B84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17" w:type="dxa"/>
          </w:tcPr>
          <w:p w14:paraId="453CD0C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maxPrice</w:t>
            </w:r>
          </w:p>
        </w:tc>
        <w:tc>
          <w:tcPr>
            <w:tcW w:w="1418" w:type="dxa"/>
          </w:tcPr>
          <w:p w14:paraId="492304A4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Розмір максимальної роздрібної ціни</w:t>
            </w:r>
          </w:p>
        </w:tc>
        <w:tc>
          <w:tcPr>
            <w:tcW w:w="1134" w:type="dxa"/>
          </w:tcPr>
          <w:p w14:paraId="5F75DBF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number (float)</w:t>
            </w:r>
          </w:p>
        </w:tc>
        <w:tc>
          <w:tcPr>
            <w:tcW w:w="1134" w:type="dxa"/>
          </w:tcPr>
          <w:p w14:paraId="4783C0F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881" w:type="dxa"/>
          </w:tcPr>
          <w:p w14:paraId="248F56DE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Для тютюну/рідин</w:t>
            </w:r>
          </w:p>
        </w:tc>
      </w:tr>
      <w:tr w:rsidR="00200D72" w14:paraId="41113FFD" w14:textId="77777777">
        <w:trPr>
          <w:trHeight w:val="705"/>
        </w:trPr>
        <w:tc>
          <w:tcPr>
            <w:tcW w:w="562" w:type="dxa"/>
          </w:tcPr>
          <w:p w14:paraId="0445FA1F" w14:textId="77777777" w:rsidR="00200D72" w:rsidRDefault="00000000">
            <w:pPr>
              <w:spacing w:before="160" w:after="300"/>
              <w:ind w:right="-96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0</w:t>
            </w:r>
          </w:p>
        </w:tc>
        <w:tc>
          <w:tcPr>
            <w:tcW w:w="1418" w:type="dxa"/>
          </w:tcPr>
          <w:p w14:paraId="0B9924E6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17" w:type="dxa"/>
          </w:tcPr>
          <w:p w14:paraId="0D29306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taxRegime</w:t>
            </w:r>
          </w:p>
        </w:tc>
        <w:tc>
          <w:tcPr>
            <w:tcW w:w="1418" w:type="dxa"/>
          </w:tcPr>
          <w:p w14:paraId="003360CD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Режим оподаткування</w:t>
            </w:r>
          </w:p>
        </w:tc>
        <w:tc>
          <w:tcPr>
            <w:tcW w:w="1134" w:type="dxa"/>
          </w:tcPr>
          <w:p w14:paraId="4E15497A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134" w:type="dxa"/>
          </w:tcPr>
          <w:p w14:paraId="21B09F38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881" w:type="dxa"/>
          </w:tcPr>
          <w:p w14:paraId="0FD8FDAA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 - Не виникає податкове зобов’язання</w:t>
            </w:r>
          </w:p>
          <w:p w14:paraId="12881FD4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lastRenderedPageBreak/>
              <w:t>2 - Звільняються від оподаткування</w:t>
            </w:r>
          </w:p>
          <w:p w14:paraId="0B39BCEB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 - Оподатковуються акцизним податком</w:t>
            </w:r>
          </w:p>
        </w:tc>
      </w:tr>
      <w:tr w:rsidR="00200D72" w14:paraId="2B379165" w14:textId="77777777">
        <w:trPr>
          <w:trHeight w:val="705"/>
        </w:trPr>
        <w:tc>
          <w:tcPr>
            <w:tcW w:w="562" w:type="dxa"/>
          </w:tcPr>
          <w:p w14:paraId="4DD0A4BA" w14:textId="77777777" w:rsidR="00200D72" w:rsidRDefault="00000000">
            <w:pPr>
              <w:spacing w:before="160" w:after="300"/>
              <w:ind w:right="-96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lastRenderedPageBreak/>
              <w:t>21</w:t>
            </w:r>
          </w:p>
        </w:tc>
        <w:tc>
          <w:tcPr>
            <w:tcW w:w="1418" w:type="dxa"/>
          </w:tcPr>
          <w:p w14:paraId="584C48EA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17" w:type="dxa"/>
          </w:tcPr>
          <w:p w14:paraId="01960E94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taxTariff</w:t>
            </w:r>
          </w:p>
        </w:tc>
        <w:tc>
          <w:tcPr>
            <w:tcW w:w="1418" w:type="dxa"/>
          </w:tcPr>
          <w:p w14:paraId="74BA07DF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Ставка акцизного податку</w:t>
            </w:r>
          </w:p>
        </w:tc>
        <w:tc>
          <w:tcPr>
            <w:tcW w:w="1134" w:type="dxa"/>
          </w:tcPr>
          <w:p w14:paraId="1FCCFA7D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number (float)</w:t>
            </w:r>
          </w:p>
        </w:tc>
        <w:tc>
          <w:tcPr>
            <w:tcW w:w="1134" w:type="dxa"/>
          </w:tcPr>
          <w:p w14:paraId="15B251D3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881" w:type="dxa"/>
          </w:tcPr>
          <w:p w14:paraId="74F9B8E8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2883A141" w14:textId="77777777">
        <w:trPr>
          <w:trHeight w:val="450"/>
        </w:trPr>
        <w:tc>
          <w:tcPr>
            <w:tcW w:w="562" w:type="dxa"/>
          </w:tcPr>
          <w:p w14:paraId="0DD1A5F0" w14:textId="77777777" w:rsidR="00200D72" w:rsidRDefault="00000000">
            <w:pPr>
              <w:spacing w:before="160" w:after="300"/>
              <w:ind w:right="-96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2</w:t>
            </w:r>
          </w:p>
        </w:tc>
        <w:tc>
          <w:tcPr>
            <w:tcW w:w="1418" w:type="dxa"/>
          </w:tcPr>
          <w:p w14:paraId="3ED79E49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17" w:type="dxa"/>
          </w:tcPr>
          <w:p w14:paraId="70E035E7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unitTax</w:t>
            </w:r>
          </w:p>
        </w:tc>
        <w:tc>
          <w:tcPr>
            <w:tcW w:w="1418" w:type="dxa"/>
          </w:tcPr>
          <w:p w14:paraId="6480C186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Одиниця виміру для сплати податку</w:t>
            </w:r>
          </w:p>
        </w:tc>
        <w:tc>
          <w:tcPr>
            <w:tcW w:w="1134" w:type="dxa"/>
          </w:tcPr>
          <w:p w14:paraId="3A8D0D0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</w:tcPr>
          <w:p w14:paraId="50393C67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881" w:type="dxa"/>
          </w:tcPr>
          <w:p w14:paraId="3ECF0F1D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5EC966EB" w14:textId="77777777">
        <w:trPr>
          <w:trHeight w:val="450"/>
        </w:trPr>
        <w:tc>
          <w:tcPr>
            <w:tcW w:w="562" w:type="dxa"/>
          </w:tcPr>
          <w:p w14:paraId="5CCE0CA9" w14:textId="77777777" w:rsidR="00200D72" w:rsidRDefault="00000000">
            <w:pPr>
              <w:spacing w:before="160" w:after="300"/>
              <w:ind w:right="-96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3</w:t>
            </w:r>
          </w:p>
        </w:tc>
        <w:tc>
          <w:tcPr>
            <w:tcW w:w="1418" w:type="dxa"/>
          </w:tcPr>
          <w:p w14:paraId="67C88543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17" w:type="dxa"/>
          </w:tcPr>
          <w:p w14:paraId="12AD3B53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objectId</w:t>
            </w:r>
          </w:p>
        </w:tc>
        <w:tc>
          <w:tcPr>
            <w:tcW w:w="1418" w:type="dxa"/>
          </w:tcPr>
          <w:p w14:paraId="1AC9ACC8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Код об'єкта ЕО за місцем виробництва</w:t>
            </w:r>
          </w:p>
        </w:tc>
        <w:tc>
          <w:tcPr>
            <w:tcW w:w="1134" w:type="dxa"/>
          </w:tcPr>
          <w:p w14:paraId="45F62F06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</w:tcPr>
          <w:p w14:paraId="1076E621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881" w:type="dxa"/>
          </w:tcPr>
          <w:p w14:paraId="3C673783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6297C544" w14:textId="77777777">
        <w:trPr>
          <w:trHeight w:val="450"/>
        </w:trPr>
        <w:tc>
          <w:tcPr>
            <w:tcW w:w="562" w:type="dxa"/>
          </w:tcPr>
          <w:p w14:paraId="6F7E2667" w14:textId="77777777" w:rsidR="00200D72" w:rsidRDefault="00000000">
            <w:pPr>
              <w:spacing w:before="160" w:after="300"/>
              <w:ind w:right="-96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4</w:t>
            </w:r>
          </w:p>
        </w:tc>
        <w:tc>
          <w:tcPr>
            <w:tcW w:w="1418" w:type="dxa"/>
          </w:tcPr>
          <w:p w14:paraId="55941FDF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17" w:type="dxa"/>
          </w:tcPr>
          <w:p w14:paraId="2E97A1ED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manufacturedAt</w:t>
            </w:r>
          </w:p>
        </w:tc>
        <w:tc>
          <w:tcPr>
            <w:tcW w:w="1418" w:type="dxa"/>
          </w:tcPr>
          <w:p w14:paraId="0A2BDADE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Місце виробництва</w:t>
            </w:r>
          </w:p>
        </w:tc>
        <w:tc>
          <w:tcPr>
            <w:tcW w:w="1134" w:type="dxa"/>
          </w:tcPr>
          <w:p w14:paraId="4F781AFD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</w:tcPr>
          <w:p w14:paraId="4DB0396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881" w:type="dxa"/>
          </w:tcPr>
          <w:p w14:paraId="7C97B215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3CF50071" w14:textId="77777777">
        <w:trPr>
          <w:trHeight w:val="705"/>
        </w:trPr>
        <w:tc>
          <w:tcPr>
            <w:tcW w:w="562" w:type="dxa"/>
          </w:tcPr>
          <w:p w14:paraId="7377A26F" w14:textId="77777777" w:rsidR="00200D72" w:rsidRDefault="00000000">
            <w:pPr>
              <w:spacing w:before="160" w:after="300"/>
              <w:ind w:right="-96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5</w:t>
            </w:r>
          </w:p>
        </w:tc>
        <w:tc>
          <w:tcPr>
            <w:tcW w:w="1418" w:type="dxa"/>
          </w:tcPr>
          <w:p w14:paraId="4F9F694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17" w:type="dxa"/>
          </w:tcPr>
          <w:p w14:paraId="31965A1A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equipmentId</w:t>
            </w:r>
          </w:p>
        </w:tc>
        <w:tc>
          <w:tcPr>
            <w:tcW w:w="1418" w:type="dxa"/>
          </w:tcPr>
          <w:p w14:paraId="700B6FB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Обладнання для пакування пачки тютюнових виробів</w:t>
            </w:r>
          </w:p>
        </w:tc>
        <w:tc>
          <w:tcPr>
            <w:tcW w:w="1134" w:type="dxa"/>
          </w:tcPr>
          <w:p w14:paraId="01C971E9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134" w:type="dxa"/>
          </w:tcPr>
          <w:p w14:paraId="2823B49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881" w:type="dxa"/>
          </w:tcPr>
          <w:p w14:paraId="7CD2C5A3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Для тютюну</w:t>
            </w:r>
          </w:p>
        </w:tc>
      </w:tr>
      <w:tr w:rsidR="00200D72" w14:paraId="0AED63DA" w14:textId="77777777">
        <w:trPr>
          <w:trHeight w:val="450"/>
        </w:trPr>
        <w:tc>
          <w:tcPr>
            <w:tcW w:w="562" w:type="dxa"/>
          </w:tcPr>
          <w:p w14:paraId="1E1EBD34" w14:textId="77777777" w:rsidR="00200D72" w:rsidRDefault="00000000">
            <w:pPr>
              <w:spacing w:before="160" w:after="300"/>
              <w:ind w:right="-96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6</w:t>
            </w:r>
          </w:p>
        </w:tc>
        <w:tc>
          <w:tcPr>
            <w:tcW w:w="1418" w:type="dxa"/>
          </w:tcPr>
          <w:p w14:paraId="1C4D38AD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17" w:type="dxa"/>
          </w:tcPr>
          <w:p w14:paraId="598414F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updatedBy</w:t>
            </w:r>
          </w:p>
        </w:tc>
        <w:tc>
          <w:tcPr>
            <w:tcW w:w="1418" w:type="dxa"/>
          </w:tcPr>
          <w:p w14:paraId="3B24686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D користувача, який створив/оновив товар</w:t>
            </w:r>
          </w:p>
        </w:tc>
        <w:tc>
          <w:tcPr>
            <w:tcW w:w="1134" w:type="dxa"/>
          </w:tcPr>
          <w:p w14:paraId="7EC6CF46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34" w:type="dxa"/>
          </w:tcPr>
          <w:p w14:paraId="2C0A9AAE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881" w:type="dxa"/>
          </w:tcPr>
          <w:p w14:paraId="2DDCCE91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2AD23D6F" w14:textId="77777777">
        <w:trPr>
          <w:trHeight w:val="705"/>
        </w:trPr>
        <w:tc>
          <w:tcPr>
            <w:tcW w:w="562" w:type="dxa"/>
          </w:tcPr>
          <w:p w14:paraId="501C4722" w14:textId="77777777" w:rsidR="00200D72" w:rsidRDefault="00000000">
            <w:pPr>
              <w:spacing w:before="160" w:after="300"/>
              <w:ind w:right="-96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lastRenderedPageBreak/>
              <w:t>27</w:t>
            </w:r>
          </w:p>
        </w:tc>
        <w:tc>
          <w:tcPr>
            <w:tcW w:w="1418" w:type="dxa"/>
          </w:tcPr>
          <w:p w14:paraId="67E1D23E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17" w:type="dxa"/>
          </w:tcPr>
          <w:p w14:paraId="5D4B8E21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updatedAt</w:t>
            </w:r>
          </w:p>
        </w:tc>
        <w:tc>
          <w:tcPr>
            <w:tcW w:w="1418" w:type="dxa"/>
          </w:tcPr>
          <w:p w14:paraId="369880A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Дата оновлення товару</w:t>
            </w:r>
          </w:p>
        </w:tc>
        <w:tc>
          <w:tcPr>
            <w:tcW w:w="1134" w:type="dxa"/>
          </w:tcPr>
          <w:p w14:paraId="138B3E8A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date-time)</w:t>
            </w:r>
          </w:p>
        </w:tc>
        <w:tc>
          <w:tcPr>
            <w:tcW w:w="1134" w:type="dxa"/>
          </w:tcPr>
          <w:p w14:paraId="5FEAE163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881" w:type="dxa"/>
          </w:tcPr>
          <w:p w14:paraId="50D58814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</w:tbl>
    <w:p w14:paraId="5E8BA0D1" w14:textId="77777777" w:rsidR="00200D72" w:rsidRDefault="00000000">
      <w:pPr>
        <w:pStyle w:val="31"/>
      </w:pPr>
      <w:bookmarkStart w:id="258" w:name="_Toc224908768"/>
      <w:r>
        <w:t>Опис помилок</w:t>
      </w:r>
      <w:bookmarkEnd w:id="258"/>
    </w:p>
    <w:tbl>
      <w:tblPr>
        <w:tblStyle w:val="afffffffffffffffff0"/>
        <w:tblW w:w="9025" w:type="dxa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Look w:val="0600" w:firstRow="0" w:lastRow="0" w:firstColumn="0" w:lastColumn="0" w:noHBand="1" w:noVBand="1"/>
      </w:tblPr>
      <w:tblGrid>
        <w:gridCol w:w="556"/>
        <w:gridCol w:w="823"/>
        <w:gridCol w:w="2182"/>
        <w:gridCol w:w="5464"/>
      </w:tblGrid>
      <w:tr w:rsidR="00200D72" w14:paraId="774F8C50" w14:textId="77777777">
        <w:trPr>
          <w:trHeight w:val="450"/>
          <w:tblHeader/>
        </w:trPr>
        <w:tc>
          <w:tcPr>
            <w:tcW w:w="55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DA5556F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82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ACB3F31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HTTP</w:t>
            </w:r>
          </w:p>
        </w:tc>
        <w:tc>
          <w:tcPr>
            <w:tcW w:w="21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24419AA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милки</w:t>
            </w:r>
          </w:p>
        </w:tc>
        <w:tc>
          <w:tcPr>
            <w:tcW w:w="546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9994096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милки</w:t>
            </w:r>
          </w:p>
        </w:tc>
      </w:tr>
      <w:tr w:rsidR="00200D72" w14:paraId="6A4B1869" w14:textId="77777777">
        <w:trPr>
          <w:trHeight w:val="450"/>
        </w:trPr>
        <w:tc>
          <w:tcPr>
            <w:tcW w:w="55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1C6C064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82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0CF8264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00</w:t>
            </w:r>
          </w:p>
        </w:tc>
        <w:tc>
          <w:tcPr>
            <w:tcW w:w="21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3C9E37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BadRequest</w:t>
            </w:r>
          </w:p>
        </w:tc>
        <w:tc>
          <w:tcPr>
            <w:tcW w:w="546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327008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екоректні параметри запиту</w:t>
            </w:r>
          </w:p>
        </w:tc>
      </w:tr>
      <w:tr w:rsidR="00200D72" w14:paraId="47734C4C" w14:textId="77777777">
        <w:trPr>
          <w:trHeight w:val="450"/>
        </w:trPr>
        <w:tc>
          <w:tcPr>
            <w:tcW w:w="55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DF4577F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82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1CD9DC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01</w:t>
            </w:r>
          </w:p>
        </w:tc>
        <w:tc>
          <w:tcPr>
            <w:tcW w:w="21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82B5BD9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Unauthorized</w:t>
            </w:r>
          </w:p>
        </w:tc>
        <w:tc>
          <w:tcPr>
            <w:tcW w:w="546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26F6B47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Користувач не авторизований</w:t>
            </w:r>
          </w:p>
        </w:tc>
      </w:tr>
      <w:tr w:rsidR="00200D72" w14:paraId="2C3C7532" w14:textId="77777777">
        <w:trPr>
          <w:trHeight w:val="450"/>
        </w:trPr>
        <w:tc>
          <w:tcPr>
            <w:tcW w:w="55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D42E0B8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82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9B3B5E7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03</w:t>
            </w:r>
          </w:p>
        </w:tc>
        <w:tc>
          <w:tcPr>
            <w:tcW w:w="21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E564E8F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Forbidden</w:t>
            </w:r>
          </w:p>
        </w:tc>
        <w:tc>
          <w:tcPr>
            <w:tcW w:w="546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010B6AA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емає доступу до даного економічного оператора</w:t>
            </w:r>
          </w:p>
        </w:tc>
      </w:tr>
      <w:tr w:rsidR="00200D72" w14:paraId="56E80728" w14:textId="77777777">
        <w:trPr>
          <w:trHeight w:val="450"/>
        </w:trPr>
        <w:tc>
          <w:tcPr>
            <w:tcW w:w="55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668C60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82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C828DC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500</w:t>
            </w:r>
          </w:p>
        </w:tc>
        <w:tc>
          <w:tcPr>
            <w:tcW w:w="21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785055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nternalServerError</w:t>
            </w:r>
          </w:p>
        </w:tc>
        <w:tc>
          <w:tcPr>
            <w:tcW w:w="546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529FD5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Внутрішня помилка сервера</w:t>
            </w:r>
          </w:p>
        </w:tc>
      </w:tr>
    </w:tbl>
    <w:p w14:paraId="1E67779A" w14:textId="77777777" w:rsidR="00200D72" w:rsidRDefault="00000000">
      <w:pPr>
        <w:pStyle w:val="21"/>
      </w:pPr>
      <w:bookmarkStart w:id="259" w:name="_Toc224908769"/>
      <w:r>
        <w:t>4.2 Додати нові товари</w:t>
      </w:r>
      <w:bookmarkEnd w:id="259"/>
    </w:p>
    <w:p w14:paraId="02642245" w14:textId="77777777" w:rsidR="00200D72" w:rsidRDefault="00000000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POST /v1/economic-operators/{economicOperatorId}/products</w:t>
      </w:r>
    </w:p>
    <w:p w14:paraId="568363F1" w14:textId="77777777" w:rsidR="00200D72" w:rsidRDefault="00000000">
      <w:pPr>
        <w:pStyle w:val="31"/>
      </w:pPr>
      <w:bookmarkStart w:id="260" w:name="_Toc224908770"/>
      <w:r>
        <w:t>Вхідні параметри</w:t>
      </w:r>
      <w:bookmarkEnd w:id="260"/>
    </w:p>
    <w:tbl>
      <w:tblPr>
        <w:tblStyle w:val="afffffffffffffffff1"/>
        <w:tblW w:w="9958" w:type="dxa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Look w:val="0600" w:firstRow="0" w:lastRow="0" w:firstColumn="0" w:lastColumn="0" w:noHBand="1" w:noVBand="1"/>
      </w:tblPr>
      <w:tblGrid>
        <w:gridCol w:w="559"/>
        <w:gridCol w:w="1418"/>
        <w:gridCol w:w="1417"/>
        <w:gridCol w:w="1701"/>
        <w:gridCol w:w="993"/>
        <w:gridCol w:w="1134"/>
        <w:gridCol w:w="2736"/>
      </w:tblGrid>
      <w:tr w:rsidR="00200D72" w14:paraId="5A69295B" w14:textId="77777777">
        <w:trPr>
          <w:trHeight w:val="705"/>
          <w:tblHeader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99DFB3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CBAE4E4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8EBC0FD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75792AA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9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5A234D6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AD1CE9B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273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DEFFA7B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200D72" w14:paraId="42F53EAB" w14:textId="77777777">
        <w:trPr>
          <w:trHeight w:val="705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F647EC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D5F347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86B785D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economicOperatorId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DF57327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Ідентифікатор економічного оператора</w:t>
            </w:r>
          </w:p>
        </w:tc>
        <w:tc>
          <w:tcPr>
            <w:tcW w:w="9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C4FAA89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74E1DEA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73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ADE732B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Параметр шляху (path)</w:t>
            </w:r>
          </w:p>
        </w:tc>
      </w:tr>
      <w:tr w:rsidR="00200D72" w14:paraId="77EE3A46" w14:textId="77777777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571FE5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lastRenderedPageBreak/>
              <w:t>2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13614E3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2CC096D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(body)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89286F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Масив товарів для створення</w:t>
            </w:r>
          </w:p>
        </w:tc>
        <w:tc>
          <w:tcPr>
            <w:tcW w:w="9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84FBE6B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масив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648D3CE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73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2F263E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іло запиту (body)</w:t>
            </w:r>
          </w:p>
        </w:tc>
      </w:tr>
      <w:tr w:rsidR="00200D72" w14:paraId="0DA11ECD" w14:textId="77777777">
        <w:trPr>
          <w:trHeight w:val="705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93E8E96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FF0CD69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4050279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type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F3CA0D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Вид товару (продукції), що підлягає маркуванню</w:t>
            </w:r>
          </w:p>
        </w:tc>
        <w:tc>
          <w:tcPr>
            <w:tcW w:w="9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3F248FD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enum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0E714A9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73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C106FE3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TOBACCO_DOMESTIC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br/>
              <w:t>TOBACCO_IMPORTED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br/>
              <w:t>LIQUID_DOMESTIC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br/>
              <w:t>LIQUID_IMPORTED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br/>
              <w:t>ALCOHOL_DOMESTIC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br/>
              <w:t>ALCOHOL_IMPORTED</w:t>
            </w:r>
          </w:p>
        </w:tc>
      </w:tr>
      <w:tr w:rsidR="00200D72" w14:paraId="2DEE3B99" w14:textId="77777777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9274EF3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40CAE1F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580C031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name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759E50D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Власна назва товару (продукції)</w:t>
            </w:r>
          </w:p>
        </w:tc>
        <w:tc>
          <w:tcPr>
            <w:tcW w:w="9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EB507FA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1FFDD01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73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FCE71BC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4419BD30" w14:textId="77777777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77131A1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C89A72F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7DF8AA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uktzedCode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5D79EB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Код товару (продукції) згідно з УКТ ЗЕД</w:t>
            </w:r>
          </w:p>
        </w:tc>
        <w:tc>
          <w:tcPr>
            <w:tcW w:w="9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BF15941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4F9ECFA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73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3050EE9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55DED175" w14:textId="77777777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A7BAB49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566E8FB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804E0BE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uktzedName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E2EA0A8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Опис товару (продукції) згідно з УКТ ЗЕД</w:t>
            </w:r>
          </w:p>
        </w:tc>
        <w:tc>
          <w:tcPr>
            <w:tcW w:w="9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DD6196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998A1F7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73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F8A40A5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572CA137" w14:textId="77777777">
        <w:trPr>
          <w:trHeight w:val="705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0165556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7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3D4AA4B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095E839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numberInPack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1FA988B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Кількість одиниць у пачці</w:t>
            </w:r>
          </w:p>
        </w:tc>
        <w:tc>
          <w:tcPr>
            <w:tcW w:w="9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5BACB0F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A0CF1FE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73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DAC5458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Для тютюну</w:t>
            </w:r>
          </w:p>
        </w:tc>
      </w:tr>
      <w:tr w:rsidR="00200D72" w14:paraId="610FDCFB" w14:textId="77777777">
        <w:trPr>
          <w:trHeight w:val="705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6318E86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lastRenderedPageBreak/>
              <w:t>8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63598D4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134B0F1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weight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D74E2AA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Вага товару (продукції), мг</w:t>
            </w:r>
          </w:p>
        </w:tc>
        <w:tc>
          <w:tcPr>
            <w:tcW w:w="9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828A127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number (float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9BAFF5B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73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5E303A7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Для тютюну</w:t>
            </w:r>
          </w:p>
        </w:tc>
      </w:tr>
      <w:tr w:rsidR="00200D72" w14:paraId="0F19D10D" w14:textId="77777777">
        <w:trPr>
          <w:trHeight w:val="705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89D75AE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9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BB86EA7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D79B95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cartrigeVolume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1C8DD36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Об'єм картриджа, заправного контейнера та інших ємностей, мл</w:t>
            </w:r>
          </w:p>
        </w:tc>
        <w:tc>
          <w:tcPr>
            <w:tcW w:w="9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1DB0B7B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number (float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B541D4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73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4F3914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Для рідин</w:t>
            </w:r>
          </w:p>
        </w:tc>
      </w:tr>
      <w:tr w:rsidR="00200D72" w14:paraId="0E8F2E57" w14:textId="77777777">
        <w:trPr>
          <w:trHeight w:val="705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C759B4A" w14:textId="77777777" w:rsidR="00200D72" w:rsidRDefault="00000000">
            <w:pPr>
              <w:spacing w:before="160" w:after="300"/>
              <w:ind w:right="-96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0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6D34F3B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3937343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nicotineContent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AB9894F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Вміст нікотину, %</w:t>
            </w:r>
          </w:p>
        </w:tc>
        <w:tc>
          <w:tcPr>
            <w:tcW w:w="9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AD58FD6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number (float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DFBF36A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73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5B5E7E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Для рідин</w:t>
            </w:r>
          </w:p>
        </w:tc>
      </w:tr>
      <w:tr w:rsidR="00200D72" w14:paraId="1E4F7936" w14:textId="77777777">
        <w:trPr>
          <w:trHeight w:val="705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5F17EC6" w14:textId="77777777" w:rsidR="00200D72" w:rsidRDefault="00000000">
            <w:pPr>
              <w:spacing w:before="160" w:after="300"/>
              <w:ind w:right="-96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1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C992A2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AF1F04E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tareCapacity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E9CC2A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Місткість тари, л</w:t>
            </w:r>
          </w:p>
        </w:tc>
        <w:tc>
          <w:tcPr>
            <w:tcW w:w="9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EE3F368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number (float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9FDB0D9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73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4766D6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Для алкоголю</w:t>
            </w:r>
          </w:p>
        </w:tc>
      </w:tr>
      <w:tr w:rsidR="00200D72" w14:paraId="1F5F3F61" w14:textId="77777777">
        <w:trPr>
          <w:trHeight w:val="705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9E9C4F6" w14:textId="77777777" w:rsidR="00200D72" w:rsidRDefault="00000000">
            <w:pPr>
              <w:spacing w:before="160" w:after="300"/>
              <w:ind w:right="-96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2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83601F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AF6FA9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alcoholContent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FF9194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Вміст спирту етилового, %</w:t>
            </w:r>
          </w:p>
        </w:tc>
        <w:tc>
          <w:tcPr>
            <w:tcW w:w="9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24A7947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number (float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E1B682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73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C7714A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Для алкоголю</w:t>
            </w:r>
          </w:p>
        </w:tc>
      </w:tr>
      <w:tr w:rsidR="00200D72" w14:paraId="3F1222A9" w14:textId="77777777">
        <w:trPr>
          <w:trHeight w:val="705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40F2C61" w14:textId="77777777" w:rsidR="00200D72" w:rsidRDefault="00000000">
            <w:pPr>
              <w:spacing w:before="160" w:after="300"/>
              <w:ind w:right="-96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3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5264B4B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9237614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barcode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075C498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Індивідуальний штрихкод товару (продукції)</w:t>
            </w:r>
          </w:p>
        </w:tc>
        <w:tc>
          <w:tcPr>
            <w:tcW w:w="9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103C13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817B46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73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0704BA1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12649FB4" w14:textId="77777777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5C8944F" w14:textId="77777777" w:rsidR="00200D72" w:rsidRDefault="00000000">
            <w:pPr>
              <w:spacing w:before="160" w:after="300"/>
              <w:ind w:right="-96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4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AEE73DD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8DFC4F8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article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B943649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KU товарної позиції</w:t>
            </w:r>
          </w:p>
        </w:tc>
        <w:tc>
          <w:tcPr>
            <w:tcW w:w="9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FF36058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6C3D0EE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73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13326CF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5F3E3FB3" w14:textId="77777777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94F8153" w14:textId="77777777" w:rsidR="00200D72" w:rsidRDefault="00000000">
            <w:pPr>
              <w:spacing w:before="160" w:after="300"/>
              <w:ind w:right="-96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lastRenderedPageBreak/>
              <w:t>15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A212B3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582A8B4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description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08EDA2F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Опис товару</w:t>
            </w:r>
          </w:p>
        </w:tc>
        <w:tc>
          <w:tcPr>
            <w:tcW w:w="9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354F9EB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E0472BB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73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BB238EA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1879E030" w14:textId="77777777">
        <w:trPr>
          <w:trHeight w:val="632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21E95EF" w14:textId="77777777" w:rsidR="00200D72" w:rsidRDefault="00000000">
            <w:pPr>
              <w:spacing w:before="160" w:after="300"/>
              <w:ind w:right="-96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6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A6ADED9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0F3E966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maxPrice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84DBB3A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Розмір максимальної роздрібної ціни</w:t>
            </w:r>
          </w:p>
        </w:tc>
        <w:tc>
          <w:tcPr>
            <w:tcW w:w="9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914A3B8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number (float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7D9A93B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73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43DF8AD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Для тютюну/рідин</w:t>
            </w:r>
          </w:p>
        </w:tc>
      </w:tr>
      <w:tr w:rsidR="00200D72" w14:paraId="49064511" w14:textId="77777777">
        <w:trPr>
          <w:trHeight w:val="6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69A5507" w14:textId="77777777" w:rsidR="00200D72" w:rsidRDefault="00000000">
            <w:pPr>
              <w:spacing w:before="160" w:after="300"/>
              <w:ind w:right="-96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7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9BC9AE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38E5919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taxRegime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6FCBFC4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Режим оподаткування</w:t>
            </w:r>
          </w:p>
        </w:tc>
        <w:tc>
          <w:tcPr>
            <w:tcW w:w="9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955981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3B7CA86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73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CE1444E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71756C1F" w14:textId="77777777">
        <w:trPr>
          <w:trHeight w:val="705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0948A20" w14:textId="77777777" w:rsidR="00200D72" w:rsidRDefault="00000000">
            <w:pPr>
              <w:spacing w:before="160" w:after="300"/>
              <w:ind w:right="-96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8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D83A526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E636D23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taxTariff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75E926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Ставка акцизного податку</w:t>
            </w:r>
          </w:p>
        </w:tc>
        <w:tc>
          <w:tcPr>
            <w:tcW w:w="9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2229C0F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number (float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4C9B8DA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73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9C54F07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2E783D7B" w14:textId="77777777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0C1E463" w14:textId="77777777" w:rsidR="00200D72" w:rsidRDefault="00000000">
            <w:pPr>
              <w:spacing w:before="160" w:after="300"/>
              <w:ind w:right="-96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9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9637F0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90C4FC9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unitTax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85DA69D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Одиниця виміру для сплати податку</w:t>
            </w:r>
          </w:p>
        </w:tc>
        <w:tc>
          <w:tcPr>
            <w:tcW w:w="9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BCDB1A6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D24F443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73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DBB88B4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3107BA77" w14:textId="77777777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5DB543A" w14:textId="77777777" w:rsidR="00200D72" w:rsidRDefault="00000000">
            <w:pPr>
              <w:spacing w:before="160" w:after="300"/>
              <w:ind w:right="-96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0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A3B05EB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55EE1D6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objectId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40AA3F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Код об'єкта ЕО за місцем виробництва</w:t>
            </w:r>
          </w:p>
        </w:tc>
        <w:tc>
          <w:tcPr>
            <w:tcW w:w="9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73FF5D1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BC645A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73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06A81F1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4E2FA3C9" w14:textId="77777777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0893EC0" w14:textId="77777777" w:rsidR="00200D72" w:rsidRDefault="00000000">
            <w:pPr>
              <w:spacing w:before="160" w:after="300"/>
              <w:ind w:right="-96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1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C390537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28A1B66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manufacturedAt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749DAD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Місце виробництва</w:t>
            </w:r>
          </w:p>
        </w:tc>
        <w:tc>
          <w:tcPr>
            <w:tcW w:w="9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75C57B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C9D248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73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38E1E5D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3B8163FE" w14:textId="77777777">
        <w:trPr>
          <w:trHeight w:val="705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4AB333C" w14:textId="77777777" w:rsidR="00200D72" w:rsidRDefault="00000000">
            <w:pPr>
              <w:spacing w:before="160" w:after="300"/>
              <w:ind w:right="-96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lastRenderedPageBreak/>
              <w:t>22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6D936C7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61729B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equipmentId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1A7240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Обладнання для пакування пачки</w:t>
            </w:r>
          </w:p>
        </w:tc>
        <w:tc>
          <w:tcPr>
            <w:tcW w:w="9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41DC0EA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47E9677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73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75F3BAF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Для тютюну</w:t>
            </w:r>
          </w:p>
        </w:tc>
      </w:tr>
    </w:tbl>
    <w:p w14:paraId="6DE5E2AF" w14:textId="77777777" w:rsidR="00200D72" w:rsidRDefault="00000000">
      <w:pPr>
        <w:pStyle w:val="31"/>
      </w:pPr>
      <w:bookmarkStart w:id="261" w:name="_Toc224908771"/>
      <w:r>
        <w:t>Вихідні параметри</w:t>
      </w:r>
      <w:bookmarkEnd w:id="261"/>
    </w:p>
    <w:tbl>
      <w:tblPr>
        <w:tblStyle w:val="afffffffffffffffff2"/>
        <w:tblW w:w="9958" w:type="dxa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Look w:val="0600" w:firstRow="0" w:lastRow="0" w:firstColumn="0" w:lastColumn="0" w:noHBand="1" w:noVBand="1"/>
      </w:tblPr>
      <w:tblGrid>
        <w:gridCol w:w="559"/>
        <w:gridCol w:w="1418"/>
        <w:gridCol w:w="1417"/>
        <w:gridCol w:w="1418"/>
        <w:gridCol w:w="1276"/>
        <w:gridCol w:w="1134"/>
        <w:gridCol w:w="2736"/>
      </w:tblGrid>
      <w:tr w:rsidR="00200D72" w14:paraId="42566992" w14:textId="77777777">
        <w:trPr>
          <w:trHeight w:val="705"/>
          <w:tblHeader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736447E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bookmarkStart w:id="262" w:name="_heading=h.otphrve4w1jj" w:colFirst="0" w:colLast="0"/>
            <w:bookmarkEnd w:id="262"/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7EE656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FB5BD4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A2BD704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EE47617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D932EB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273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2730A13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200D72" w14:paraId="378ED4C9" w14:textId="77777777">
        <w:trPr>
          <w:trHeight w:val="705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81CEAD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8693987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7D0D59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totalItems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19E209A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Загальна кількість записів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A557044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AC09CA6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73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A465745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6EB1F6B5" w14:textId="77777777">
        <w:trPr>
          <w:trHeight w:val="705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D85F596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72B8224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B2C6249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totalPages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0C38819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Загальна кількість сторінок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8491168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62D9308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73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D6E61FC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020B4479" w14:textId="77777777">
        <w:trPr>
          <w:trHeight w:val="705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C5268C1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0897646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48B442D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currentPage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DC37001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Поточна сторінка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DACA15D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2B7662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73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0D7635A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145A4FFB" w14:textId="77777777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54E8218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FE185A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9D1F5BB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products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6CD0B39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Список товарів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3344461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масив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72FF956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73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67CFF48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52B9CCF7" w14:textId="77777777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7BB0AC7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D994FC9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D967D2D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d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14D192A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Ідентифікатор товару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5CB36BA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FFF489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73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F90026B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2B07A59D" w14:textId="77777777">
        <w:trPr>
          <w:trHeight w:val="705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CF8F094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lastRenderedPageBreak/>
              <w:t>6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532373B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27DA7A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type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994932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Вид товару (продукції), що підлягає маркуванню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3DCD89E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enum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A6EDC6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73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A09F4F8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TOBACCO_DOMESTIC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br/>
              <w:t>TOBACCO_IMPORTED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br/>
              <w:t>LIQUID_DOMESTIC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br/>
              <w:t>LIQUID_IMPORTED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br/>
              <w:t>ALCOHOL_DOMESTIC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br/>
              <w:t>ALCOHOL_IMPORTED</w:t>
            </w:r>
          </w:p>
        </w:tc>
      </w:tr>
      <w:tr w:rsidR="00200D72" w14:paraId="53643600" w14:textId="77777777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F693181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7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19D07EA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04584FB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name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60B7D61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Власна назва товару (продукції)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1D5D72A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3AC59C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73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5FDC465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210BFB17" w14:textId="77777777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67879A3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8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6DF41AD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DE74D1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uktzedCode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D840FAA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Код товару (продукції) згідно з УКТ ЗЕД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E59D71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79D10E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73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F9D4FD3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6512DD78" w14:textId="77777777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3AC65FD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9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7D1836F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BAC221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uktzedName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5A40A3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Опис товару (продукції) згідно з УКТ ЗЕД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127EB2B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375A3A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73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313AE4F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7E52FEC1" w14:textId="77777777">
        <w:trPr>
          <w:trHeight w:val="705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FC73D75" w14:textId="77777777" w:rsidR="00200D72" w:rsidRDefault="00000000">
            <w:pPr>
              <w:spacing w:before="160" w:after="300"/>
              <w:ind w:right="-8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0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98D647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053A3C4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numberInPack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3BE3FB7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Кількість одиниць у пачці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49F1B1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6DEE76B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73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060D833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Для тютюну</w:t>
            </w:r>
          </w:p>
        </w:tc>
      </w:tr>
      <w:tr w:rsidR="00200D72" w14:paraId="07930F36" w14:textId="77777777">
        <w:trPr>
          <w:trHeight w:val="705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1043756" w14:textId="77777777" w:rsidR="00200D72" w:rsidRDefault="00000000">
            <w:pPr>
              <w:spacing w:before="160" w:after="300"/>
              <w:ind w:right="-8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1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9CBB696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72851E4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weight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0DA508D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Вага товару 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lastRenderedPageBreak/>
              <w:t>(продукції), мг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250F7F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lastRenderedPageBreak/>
              <w:t>number (float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7453777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73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56D925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Для тютюну</w:t>
            </w:r>
          </w:p>
        </w:tc>
      </w:tr>
      <w:tr w:rsidR="00200D72" w14:paraId="63CE89AE" w14:textId="77777777">
        <w:trPr>
          <w:trHeight w:val="705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FBB3FBE" w14:textId="77777777" w:rsidR="00200D72" w:rsidRDefault="00000000">
            <w:pPr>
              <w:spacing w:before="160" w:after="300"/>
              <w:ind w:right="-8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2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D892D8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2A51F5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cartrigeVolume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3AF1688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Об'єм картриджа, заправного контейнера та інших ємностей, мл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F002A6A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number (float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467D12B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73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DD01BF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Для рідин</w:t>
            </w:r>
          </w:p>
        </w:tc>
      </w:tr>
      <w:tr w:rsidR="00200D72" w14:paraId="55BDCB7B" w14:textId="77777777">
        <w:trPr>
          <w:trHeight w:val="705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584D139" w14:textId="77777777" w:rsidR="00200D72" w:rsidRDefault="00000000">
            <w:pPr>
              <w:spacing w:before="160" w:after="300"/>
              <w:ind w:right="-8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3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35B3898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D970498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nicotineContent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5983234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Вміст нікотину, %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ACADFD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number (float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3F9101E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73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4EC3BC4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Для рідин</w:t>
            </w:r>
          </w:p>
        </w:tc>
      </w:tr>
      <w:tr w:rsidR="00200D72" w14:paraId="355ED787" w14:textId="77777777">
        <w:trPr>
          <w:trHeight w:val="705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D34227F" w14:textId="77777777" w:rsidR="00200D72" w:rsidRDefault="00000000">
            <w:pPr>
              <w:spacing w:before="160" w:after="300"/>
              <w:ind w:right="-8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4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41C42C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B3B4BDF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tareCapacity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CDA99F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Місткість тари, л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9510DB8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number (float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5880AC9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73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F128AA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Для алкоголю</w:t>
            </w:r>
          </w:p>
        </w:tc>
      </w:tr>
      <w:tr w:rsidR="00200D72" w14:paraId="13456542" w14:textId="77777777">
        <w:trPr>
          <w:trHeight w:val="705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27F3761" w14:textId="77777777" w:rsidR="00200D72" w:rsidRDefault="00000000">
            <w:pPr>
              <w:spacing w:before="160" w:after="300"/>
              <w:ind w:right="-8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5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57C35D7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92A5C6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alcoholContent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9270F4A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Вміст спирту етилового, %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A82751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number (float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9D363E1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73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DAB64C3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Для алкоголю</w:t>
            </w:r>
          </w:p>
        </w:tc>
      </w:tr>
      <w:tr w:rsidR="00200D72" w14:paraId="10EC19B3" w14:textId="77777777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84A5556" w14:textId="77777777" w:rsidR="00200D72" w:rsidRDefault="00000000">
            <w:pPr>
              <w:spacing w:before="160" w:after="300"/>
              <w:ind w:right="-8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6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6B8C59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980392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barcode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71D28BE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Індивідуальний штрихкод товару (продукції)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4B0D4DE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EE32C4D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73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C277623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244E0CCE" w14:textId="77777777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CA29A9A" w14:textId="77777777" w:rsidR="00200D72" w:rsidRDefault="00000000">
            <w:pPr>
              <w:spacing w:before="160" w:after="300"/>
              <w:ind w:right="-8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lastRenderedPageBreak/>
              <w:t>17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511F717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D40EB78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article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E964AAF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KU товарної позиції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6BC1197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7FB84A1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73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71BE5DD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68DA51F8" w14:textId="77777777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14DF32E" w14:textId="77777777" w:rsidR="00200D72" w:rsidRDefault="00000000">
            <w:pPr>
              <w:spacing w:before="160" w:after="300"/>
              <w:ind w:right="-8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8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6771C5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2869C9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description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131C058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Опис товару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CACBD0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9DB51F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73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DE51819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1EBF5A05" w14:textId="77777777">
        <w:trPr>
          <w:trHeight w:val="705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A877D99" w14:textId="77777777" w:rsidR="00200D72" w:rsidRDefault="00000000">
            <w:pPr>
              <w:spacing w:before="160" w:after="300"/>
              <w:ind w:right="-8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9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AEA1CA3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259930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maxPrice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16B1A8A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Розмір максимальної роздрібної ціни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4E5D82E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number (float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0A3317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73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FAD19B1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Для тютюну/рідин</w:t>
            </w:r>
          </w:p>
        </w:tc>
      </w:tr>
      <w:tr w:rsidR="00200D72" w14:paraId="138AD56E" w14:textId="77777777">
        <w:trPr>
          <w:trHeight w:val="705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DED2691" w14:textId="77777777" w:rsidR="00200D72" w:rsidRDefault="00000000">
            <w:pPr>
              <w:spacing w:before="160" w:after="300"/>
              <w:ind w:right="-8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0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DED5DB7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6313BE8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taxRegime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9D3E1A9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Режим оподаткування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084FAF1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89BD4C8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73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D3EBF58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 - Не виникає податкове зобов’язання</w:t>
            </w:r>
          </w:p>
          <w:p w14:paraId="5B3F5FC5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 - Звільняються від оподаткування</w:t>
            </w:r>
          </w:p>
          <w:p w14:paraId="2949E960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 - Оподатковуються акцизним податком</w:t>
            </w:r>
          </w:p>
        </w:tc>
      </w:tr>
      <w:tr w:rsidR="00200D72" w14:paraId="49809D52" w14:textId="77777777">
        <w:trPr>
          <w:trHeight w:val="705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02A905C" w14:textId="77777777" w:rsidR="00200D72" w:rsidRDefault="00000000">
            <w:pPr>
              <w:spacing w:before="160" w:after="300"/>
              <w:ind w:right="-8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1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BF10A7E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92C3AE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taxTariff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0DD3D9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Ставка акцизного податку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29072C3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number (float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A8FA9F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73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47722D8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15C93BC3" w14:textId="77777777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6203F5C" w14:textId="77777777" w:rsidR="00200D72" w:rsidRDefault="00000000">
            <w:pPr>
              <w:spacing w:before="160" w:after="300"/>
              <w:ind w:right="-8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2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E2B8DD3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7ECDCF3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unitTax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4E53584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Одиниця виміру для сплати податку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842B74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27D428E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73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A6F2AC8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7528DB47" w14:textId="77777777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4065A1D" w14:textId="77777777" w:rsidR="00200D72" w:rsidRDefault="00000000">
            <w:pPr>
              <w:spacing w:before="160" w:after="300"/>
              <w:ind w:right="-8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3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2BC062A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2456E38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objectId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CA248F1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Код об'єкта ЕО за місцем 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lastRenderedPageBreak/>
              <w:t>виробництва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8D4FCED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lastRenderedPageBreak/>
              <w:t>string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DF7CC7E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73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66CC0AF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47F0ADAF" w14:textId="77777777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B712D9A" w14:textId="77777777" w:rsidR="00200D72" w:rsidRDefault="00000000">
            <w:pPr>
              <w:spacing w:before="160" w:after="300"/>
              <w:ind w:right="-8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4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FEF3BB1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7D1F1D6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manufacturedAt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C374E0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Місце виробництва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0B90743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558491D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73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6F9CB14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03FCFE17" w14:textId="77777777">
        <w:trPr>
          <w:trHeight w:val="705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743F03B" w14:textId="77777777" w:rsidR="00200D72" w:rsidRDefault="00000000">
            <w:pPr>
              <w:spacing w:before="160" w:after="300"/>
              <w:ind w:right="-8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5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4640997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CD0869A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equipmentId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6C883E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Обладнання для пакування пачки тютюнових виробів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57848F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2934F9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73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8605DD8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Для тютюну</w:t>
            </w:r>
          </w:p>
        </w:tc>
      </w:tr>
      <w:tr w:rsidR="00200D72" w14:paraId="571FA5CD" w14:textId="77777777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BAC6AEF" w14:textId="77777777" w:rsidR="00200D72" w:rsidRDefault="00000000">
            <w:pPr>
              <w:spacing w:before="160" w:after="300"/>
              <w:ind w:right="-8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6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08F1D9A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D6F816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updatedBy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9C4FC54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D користувача, який створив/оновив товар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510F22B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627125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73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3F69E31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05B42878" w14:textId="77777777">
        <w:trPr>
          <w:trHeight w:val="705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42887CE" w14:textId="77777777" w:rsidR="00200D72" w:rsidRDefault="00000000">
            <w:pPr>
              <w:spacing w:before="160" w:after="300"/>
              <w:ind w:right="-8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7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1EEDDF9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3C68846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updatedAt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266D813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Дата оновлення товару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E7C00EF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date-time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63C94DD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73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D27AA11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</w:tbl>
    <w:p w14:paraId="6B813259" w14:textId="77777777" w:rsidR="00200D72" w:rsidRDefault="00000000">
      <w:pPr>
        <w:pStyle w:val="31"/>
      </w:pPr>
      <w:bookmarkStart w:id="263" w:name="_Toc224908772"/>
      <w:r>
        <w:t>Опис помилок</w:t>
      </w:r>
      <w:bookmarkEnd w:id="263"/>
    </w:p>
    <w:tbl>
      <w:tblPr>
        <w:tblStyle w:val="afffffffffffffffff3"/>
        <w:tblW w:w="8867" w:type="dxa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Look w:val="0600" w:firstRow="0" w:lastRow="0" w:firstColumn="0" w:lastColumn="0" w:noHBand="1" w:noVBand="1"/>
      </w:tblPr>
      <w:tblGrid>
        <w:gridCol w:w="482"/>
        <w:gridCol w:w="894"/>
        <w:gridCol w:w="2119"/>
        <w:gridCol w:w="5372"/>
      </w:tblGrid>
      <w:tr w:rsidR="00200D72" w14:paraId="7AD0C181" w14:textId="77777777">
        <w:trPr>
          <w:trHeight w:val="450"/>
          <w:tblHeader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675675B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89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10B04F8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HTTP</w:t>
            </w:r>
          </w:p>
        </w:tc>
        <w:tc>
          <w:tcPr>
            <w:tcW w:w="211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ECA820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милки</w:t>
            </w:r>
          </w:p>
        </w:tc>
        <w:tc>
          <w:tcPr>
            <w:tcW w:w="537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9EBEC3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милки</w:t>
            </w:r>
          </w:p>
        </w:tc>
      </w:tr>
      <w:tr w:rsidR="00200D72" w14:paraId="18C8C638" w14:textId="77777777">
        <w:trPr>
          <w:trHeight w:val="450"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59C6A6D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89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CAB951D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00</w:t>
            </w:r>
          </w:p>
        </w:tc>
        <w:tc>
          <w:tcPr>
            <w:tcW w:w="211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D84583E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BadRequest</w:t>
            </w:r>
          </w:p>
        </w:tc>
        <w:tc>
          <w:tcPr>
            <w:tcW w:w="537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93A332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екоректні параметри запиту або дані товару</w:t>
            </w:r>
          </w:p>
        </w:tc>
      </w:tr>
      <w:tr w:rsidR="00200D72" w14:paraId="12E6DD0E" w14:textId="77777777">
        <w:trPr>
          <w:trHeight w:val="450"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9691986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lastRenderedPageBreak/>
              <w:t>2</w:t>
            </w:r>
          </w:p>
        </w:tc>
        <w:tc>
          <w:tcPr>
            <w:tcW w:w="89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00518F4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01</w:t>
            </w:r>
          </w:p>
        </w:tc>
        <w:tc>
          <w:tcPr>
            <w:tcW w:w="211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E9AF20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Unauthorized</w:t>
            </w:r>
          </w:p>
        </w:tc>
        <w:tc>
          <w:tcPr>
            <w:tcW w:w="537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942CE07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Користувач не авторизований</w:t>
            </w:r>
          </w:p>
        </w:tc>
      </w:tr>
      <w:tr w:rsidR="00200D72" w14:paraId="10B71E50" w14:textId="77777777">
        <w:trPr>
          <w:trHeight w:val="450"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DBB14F6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89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D20080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03</w:t>
            </w:r>
          </w:p>
        </w:tc>
        <w:tc>
          <w:tcPr>
            <w:tcW w:w="211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0E07BCF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Forbidden</w:t>
            </w:r>
          </w:p>
        </w:tc>
        <w:tc>
          <w:tcPr>
            <w:tcW w:w="537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EFAA5CB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емає доступу до даного економічного оператора</w:t>
            </w:r>
          </w:p>
        </w:tc>
      </w:tr>
      <w:tr w:rsidR="00200D72" w14:paraId="7196F82F" w14:textId="77777777">
        <w:trPr>
          <w:trHeight w:val="450"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C12941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89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FC7221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500</w:t>
            </w:r>
          </w:p>
        </w:tc>
        <w:tc>
          <w:tcPr>
            <w:tcW w:w="211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572FAD6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nternalServerError</w:t>
            </w:r>
          </w:p>
        </w:tc>
        <w:tc>
          <w:tcPr>
            <w:tcW w:w="537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70DA59B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Внутрішня помилка сервера</w:t>
            </w:r>
          </w:p>
        </w:tc>
      </w:tr>
    </w:tbl>
    <w:p w14:paraId="47BC0ADA" w14:textId="77777777" w:rsidR="00200D72" w:rsidRDefault="00000000">
      <w:pPr>
        <w:pStyle w:val="21"/>
      </w:pPr>
      <w:bookmarkStart w:id="264" w:name="_Toc224908773"/>
      <w:r>
        <w:t>4.3 Імпорт номенклатури товарів</w:t>
      </w:r>
      <w:bookmarkEnd w:id="264"/>
    </w:p>
    <w:p w14:paraId="13F916B4" w14:textId="77777777" w:rsidR="00200D72" w:rsidRDefault="00000000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POST /v1/economic-operators/{economicOperatorId}/products/import</w:t>
      </w:r>
    </w:p>
    <w:p w14:paraId="55E8B222" w14:textId="77777777" w:rsidR="00200D72" w:rsidRDefault="00000000">
      <w:pPr>
        <w:pStyle w:val="31"/>
      </w:pPr>
      <w:bookmarkStart w:id="265" w:name="_Toc224908774"/>
      <w:r>
        <w:t>Вхідні параметри</w:t>
      </w:r>
      <w:bookmarkEnd w:id="265"/>
    </w:p>
    <w:tbl>
      <w:tblPr>
        <w:tblStyle w:val="afffffffffffffffff4"/>
        <w:tblW w:w="9958" w:type="dxa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Look w:val="0600" w:firstRow="0" w:lastRow="0" w:firstColumn="0" w:lastColumn="0" w:noHBand="1" w:noVBand="1"/>
      </w:tblPr>
      <w:tblGrid>
        <w:gridCol w:w="559"/>
        <w:gridCol w:w="1418"/>
        <w:gridCol w:w="1417"/>
        <w:gridCol w:w="1843"/>
        <w:gridCol w:w="1418"/>
        <w:gridCol w:w="1134"/>
        <w:gridCol w:w="2169"/>
      </w:tblGrid>
      <w:tr w:rsidR="00200D72" w14:paraId="38310653" w14:textId="77777777">
        <w:trPr>
          <w:trHeight w:val="450"/>
          <w:tblHeader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B06ABC6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9F8BA93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61A659B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18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DB8BABB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2E08674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A92E6FB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216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0B41908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200D72" w14:paraId="4E424A47" w14:textId="77777777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BCC5D64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A27AADA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ED2721E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economicOperatorId</w:t>
            </w:r>
          </w:p>
        </w:tc>
        <w:tc>
          <w:tcPr>
            <w:tcW w:w="18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A70CBBB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Ідентифікатор економічного оператора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4448ED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5279F26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16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C1149A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Параметр шляху (path)</w:t>
            </w:r>
          </w:p>
        </w:tc>
      </w:tr>
      <w:tr w:rsidR="00200D72" w14:paraId="50942F64" w14:textId="77777777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02866C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8FAAF3E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42188AF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file</w:t>
            </w:r>
          </w:p>
        </w:tc>
        <w:tc>
          <w:tcPr>
            <w:tcW w:w="18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5856D06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Файл для імпорту (Excel/CSV)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AB47C03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binary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9064A19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16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1554DBD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multipart/form-data</w:t>
            </w:r>
          </w:p>
        </w:tc>
      </w:tr>
    </w:tbl>
    <w:p w14:paraId="5FEAE019" w14:textId="77777777" w:rsidR="00200D72" w:rsidRDefault="00000000">
      <w:pPr>
        <w:pStyle w:val="31"/>
      </w:pPr>
      <w:bookmarkStart w:id="266" w:name="_Toc224908775"/>
      <w:r>
        <w:lastRenderedPageBreak/>
        <w:t>Вихідні параметри</w:t>
      </w:r>
      <w:bookmarkEnd w:id="266"/>
    </w:p>
    <w:tbl>
      <w:tblPr>
        <w:tblStyle w:val="afffffffffffffffff5"/>
        <w:tblW w:w="9958" w:type="dxa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Look w:val="0600" w:firstRow="0" w:lastRow="0" w:firstColumn="0" w:lastColumn="0" w:noHBand="1" w:noVBand="1"/>
      </w:tblPr>
      <w:tblGrid>
        <w:gridCol w:w="483"/>
        <w:gridCol w:w="1524"/>
        <w:gridCol w:w="1627"/>
        <w:gridCol w:w="2099"/>
        <w:gridCol w:w="1024"/>
        <w:gridCol w:w="1896"/>
        <w:gridCol w:w="1305"/>
      </w:tblGrid>
      <w:tr w:rsidR="00200D72" w14:paraId="368E12EE" w14:textId="77777777">
        <w:trPr>
          <w:trHeight w:val="450"/>
          <w:tblHeader/>
        </w:trPr>
        <w:tc>
          <w:tcPr>
            <w:tcW w:w="4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0A417F1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52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23751DE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162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F4C78E7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209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3C72C28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102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AF5C62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8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1BEEAC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130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440D73D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200D72" w14:paraId="24B46848" w14:textId="77777777">
        <w:trPr>
          <w:trHeight w:val="450"/>
        </w:trPr>
        <w:tc>
          <w:tcPr>
            <w:tcW w:w="4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3791127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52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693ACBB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62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A56582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totalProcessed</w:t>
            </w:r>
          </w:p>
        </w:tc>
        <w:tc>
          <w:tcPr>
            <w:tcW w:w="209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D8192CF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Загальна кількість оброблених записів</w:t>
            </w:r>
          </w:p>
        </w:tc>
        <w:tc>
          <w:tcPr>
            <w:tcW w:w="102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EE9EEBB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8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F786C79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30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9E6576A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541CA9B5" w14:textId="77777777">
        <w:trPr>
          <w:trHeight w:val="450"/>
        </w:trPr>
        <w:tc>
          <w:tcPr>
            <w:tcW w:w="4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81165C7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52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E7A520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62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5AA462B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uccessCount</w:t>
            </w:r>
          </w:p>
        </w:tc>
        <w:tc>
          <w:tcPr>
            <w:tcW w:w="209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0528EC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Кількість успішно імпортованих записів</w:t>
            </w:r>
          </w:p>
        </w:tc>
        <w:tc>
          <w:tcPr>
            <w:tcW w:w="102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A3B3F4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8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DF682D8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30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5067754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044E911B" w14:textId="77777777">
        <w:trPr>
          <w:trHeight w:val="450"/>
        </w:trPr>
        <w:tc>
          <w:tcPr>
            <w:tcW w:w="4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AA75693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52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0B12CBB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62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80DC7EB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errorCount</w:t>
            </w:r>
          </w:p>
        </w:tc>
        <w:tc>
          <w:tcPr>
            <w:tcW w:w="209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3BB4EDF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Кількість записів з помилками</w:t>
            </w:r>
          </w:p>
        </w:tc>
        <w:tc>
          <w:tcPr>
            <w:tcW w:w="102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3CDAC5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8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45830B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30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652748F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2F81B485" w14:textId="77777777">
        <w:trPr>
          <w:trHeight w:val="450"/>
        </w:trPr>
        <w:tc>
          <w:tcPr>
            <w:tcW w:w="4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52175A6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152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FAB4E06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62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9DD2B8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errors</w:t>
            </w:r>
          </w:p>
        </w:tc>
        <w:tc>
          <w:tcPr>
            <w:tcW w:w="209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4DB8A8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Список помилок</w:t>
            </w:r>
          </w:p>
        </w:tc>
        <w:tc>
          <w:tcPr>
            <w:tcW w:w="102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55DFE29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масив</w:t>
            </w:r>
          </w:p>
        </w:tc>
        <w:tc>
          <w:tcPr>
            <w:tcW w:w="18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1EC4FAD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30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1B95F17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0AB2B2D9" w14:textId="77777777">
        <w:trPr>
          <w:trHeight w:val="450"/>
        </w:trPr>
        <w:tc>
          <w:tcPr>
            <w:tcW w:w="4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DF730E1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152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F1AE40F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62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5ABCF6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row</w:t>
            </w:r>
          </w:p>
        </w:tc>
        <w:tc>
          <w:tcPr>
            <w:tcW w:w="209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B401529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омер рядка з помилкою</w:t>
            </w:r>
          </w:p>
        </w:tc>
        <w:tc>
          <w:tcPr>
            <w:tcW w:w="102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478739B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8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BF7AD2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30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7BA21E3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5DB9C5A7" w14:textId="77777777">
        <w:trPr>
          <w:trHeight w:val="450"/>
        </w:trPr>
        <w:tc>
          <w:tcPr>
            <w:tcW w:w="4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483D6D9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152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0D5F628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62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B5146A1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message</w:t>
            </w:r>
          </w:p>
        </w:tc>
        <w:tc>
          <w:tcPr>
            <w:tcW w:w="209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80F701F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Опис помилки</w:t>
            </w:r>
          </w:p>
        </w:tc>
        <w:tc>
          <w:tcPr>
            <w:tcW w:w="102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34D22BD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8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13A7F76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30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C387A54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</w:tbl>
    <w:p w14:paraId="3AE07481" w14:textId="77777777" w:rsidR="00200D72" w:rsidRDefault="00000000">
      <w:pPr>
        <w:pStyle w:val="31"/>
      </w:pPr>
      <w:bookmarkStart w:id="267" w:name="_Toc224908776"/>
      <w:r>
        <w:t>Опис помилок</w:t>
      </w:r>
      <w:bookmarkEnd w:id="267"/>
    </w:p>
    <w:tbl>
      <w:tblPr>
        <w:tblStyle w:val="afffffffffffffffff6"/>
        <w:tblW w:w="8867" w:type="dxa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Look w:val="0600" w:firstRow="0" w:lastRow="0" w:firstColumn="0" w:lastColumn="0" w:noHBand="1" w:noVBand="1"/>
      </w:tblPr>
      <w:tblGrid>
        <w:gridCol w:w="482"/>
        <w:gridCol w:w="894"/>
        <w:gridCol w:w="2119"/>
        <w:gridCol w:w="5372"/>
      </w:tblGrid>
      <w:tr w:rsidR="00200D72" w14:paraId="2AD6F6B1" w14:textId="77777777">
        <w:trPr>
          <w:trHeight w:val="450"/>
          <w:tblHeader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FE254BA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89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8D9319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HTTP</w:t>
            </w:r>
          </w:p>
        </w:tc>
        <w:tc>
          <w:tcPr>
            <w:tcW w:w="211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F4F8B3F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милки</w:t>
            </w:r>
          </w:p>
        </w:tc>
        <w:tc>
          <w:tcPr>
            <w:tcW w:w="537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99DEE98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милки</w:t>
            </w:r>
          </w:p>
        </w:tc>
      </w:tr>
      <w:tr w:rsidR="00200D72" w14:paraId="4A0C6A4F" w14:textId="77777777">
        <w:trPr>
          <w:trHeight w:val="450"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3C2A3FE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89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D1A09E3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00</w:t>
            </w:r>
          </w:p>
        </w:tc>
        <w:tc>
          <w:tcPr>
            <w:tcW w:w="211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AFA0F4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BadRequest</w:t>
            </w:r>
          </w:p>
        </w:tc>
        <w:tc>
          <w:tcPr>
            <w:tcW w:w="537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629BB8A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екоректний файл або формат даних</w:t>
            </w:r>
          </w:p>
        </w:tc>
      </w:tr>
      <w:tr w:rsidR="00200D72" w14:paraId="5D00E156" w14:textId="77777777">
        <w:trPr>
          <w:trHeight w:val="450"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95735F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lastRenderedPageBreak/>
              <w:t>2</w:t>
            </w:r>
          </w:p>
        </w:tc>
        <w:tc>
          <w:tcPr>
            <w:tcW w:w="89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1BEE3D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01</w:t>
            </w:r>
          </w:p>
        </w:tc>
        <w:tc>
          <w:tcPr>
            <w:tcW w:w="211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3382433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Unauthorized</w:t>
            </w:r>
          </w:p>
        </w:tc>
        <w:tc>
          <w:tcPr>
            <w:tcW w:w="537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BD1719F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Користувач не авторизований</w:t>
            </w:r>
          </w:p>
        </w:tc>
      </w:tr>
      <w:tr w:rsidR="00200D72" w14:paraId="2542EC35" w14:textId="77777777">
        <w:trPr>
          <w:trHeight w:val="450"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5D194C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89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4449B43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03</w:t>
            </w:r>
          </w:p>
        </w:tc>
        <w:tc>
          <w:tcPr>
            <w:tcW w:w="211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705297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Forbidden</w:t>
            </w:r>
          </w:p>
        </w:tc>
        <w:tc>
          <w:tcPr>
            <w:tcW w:w="537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C138E3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емає доступу до даного економічного оператора</w:t>
            </w:r>
          </w:p>
        </w:tc>
      </w:tr>
      <w:tr w:rsidR="00200D72" w14:paraId="3F32C22D" w14:textId="77777777">
        <w:trPr>
          <w:trHeight w:val="450"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36C7124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89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23D3B49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500</w:t>
            </w:r>
          </w:p>
        </w:tc>
        <w:tc>
          <w:tcPr>
            <w:tcW w:w="211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21824C1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nternalServerError</w:t>
            </w:r>
          </w:p>
        </w:tc>
        <w:tc>
          <w:tcPr>
            <w:tcW w:w="537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346D3A9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Внутрішня помилка сервера</w:t>
            </w:r>
          </w:p>
        </w:tc>
      </w:tr>
    </w:tbl>
    <w:p w14:paraId="195012A4" w14:textId="77777777" w:rsidR="00200D72" w:rsidRDefault="00000000">
      <w:pPr>
        <w:pStyle w:val="21"/>
      </w:pPr>
      <w:bookmarkStart w:id="268" w:name="_Toc224908777"/>
      <w:r>
        <w:t>4.4 Отримати інформацію про товар</w:t>
      </w:r>
      <w:bookmarkEnd w:id="268"/>
    </w:p>
    <w:p w14:paraId="2FE7CC56" w14:textId="77777777" w:rsidR="00200D72" w:rsidRDefault="00000000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GET /v1/economic-operators/{economicOperatorId}/products/{productId}</w:t>
      </w:r>
    </w:p>
    <w:p w14:paraId="6A96BFE7" w14:textId="77777777" w:rsidR="00200D72" w:rsidRDefault="00000000">
      <w:pPr>
        <w:pStyle w:val="31"/>
      </w:pPr>
      <w:bookmarkStart w:id="269" w:name="_Toc224908778"/>
      <w:r>
        <w:t>Вхідні параметри</w:t>
      </w:r>
      <w:bookmarkEnd w:id="269"/>
    </w:p>
    <w:tbl>
      <w:tblPr>
        <w:tblStyle w:val="afffffffffffffffff7"/>
        <w:tblW w:w="9958" w:type="dxa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Look w:val="0600" w:firstRow="0" w:lastRow="0" w:firstColumn="0" w:lastColumn="0" w:noHBand="1" w:noVBand="1"/>
      </w:tblPr>
      <w:tblGrid>
        <w:gridCol w:w="482"/>
        <w:gridCol w:w="1412"/>
        <w:gridCol w:w="2226"/>
        <w:gridCol w:w="1749"/>
        <w:gridCol w:w="888"/>
        <w:gridCol w:w="1896"/>
        <w:gridCol w:w="1305"/>
      </w:tblGrid>
      <w:tr w:rsidR="00200D72" w14:paraId="47726690" w14:textId="77777777">
        <w:trPr>
          <w:trHeight w:val="450"/>
          <w:tblHeader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44CF7C1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41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7C9841A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22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8DD9CE1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174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8D84FD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88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D7C88E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8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D9C1767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130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83A80F8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200D72" w14:paraId="7D3884FB" w14:textId="77777777">
        <w:trPr>
          <w:trHeight w:val="450"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AD56C3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41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8A47163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2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79EB7C9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economicOperatorId</w:t>
            </w:r>
          </w:p>
        </w:tc>
        <w:tc>
          <w:tcPr>
            <w:tcW w:w="174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EFD652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Ідентифікатор економічного оператора</w:t>
            </w:r>
          </w:p>
        </w:tc>
        <w:tc>
          <w:tcPr>
            <w:tcW w:w="88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A1F29F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8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898DE0A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30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B8AF727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277AA59C" w14:textId="77777777">
        <w:trPr>
          <w:trHeight w:val="450"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C528E03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41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61EFA9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2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D80ED57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productId</w:t>
            </w:r>
          </w:p>
        </w:tc>
        <w:tc>
          <w:tcPr>
            <w:tcW w:w="174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61E0511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Ідентифікатор товару</w:t>
            </w:r>
          </w:p>
        </w:tc>
        <w:tc>
          <w:tcPr>
            <w:tcW w:w="88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8B5045D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8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3753D8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30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3C714EE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</w:tbl>
    <w:p w14:paraId="27301F86" w14:textId="77777777" w:rsidR="00200D72" w:rsidRDefault="00000000">
      <w:pPr>
        <w:pStyle w:val="31"/>
      </w:pPr>
      <w:bookmarkStart w:id="270" w:name="_Toc224908779"/>
      <w:r>
        <w:t>Вихідні параметри</w:t>
      </w:r>
      <w:bookmarkEnd w:id="270"/>
    </w:p>
    <w:tbl>
      <w:tblPr>
        <w:tblStyle w:val="afffffffffffffffff8"/>
        <w:tblW w:w="996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600" w:firstRow="0" w:lastRow="0" w:firstColumn="0" w:lastColumn="0" w:noHBand="1" w:noVBand="1"/>
      </w:tblPr>
      <w:tblGrid>
        <w:gridCol w:w="432"/>
        <w:gridCol w:w="1548"/>
        <w:gridCol w:w="1315"/>
        <w:gridCol w:w="1650"/>
        <w:gridCol w:w="1429"/>
        <w:gridCol w:w="1142"/>
        <w:gridCol w:w="2448"/>
      </w:tblGrid>
      <w:tr w:rsidR="00200D72" w14:paraId="43EE4D11" w14:textId="77777777">
        <w:trPr>
          <w:trHeight w:val="705"/>
          <w:tblHeader/>
        </w:trPr>
        <w:tc>
          <w:tcPr>
            <w:tcW w:w="432" w:type="dxa"/>
            <w:shd w:val="clear" w:color="auto" w:fill="F0F0F0"/>
          </w:tcPr>
          <w:p w14:paraId="7C3626F3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bookmarkStart w:id="271" w:name="_heading=h.vvshu7o2yo35" w:colFirst="0" w:colLast="0"/>
            <w:bookmarkEnd w:id="271"/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548" w:type="dxa"/>
            <w:shd w:val="clear" w:color="auto" w:fill="F0F0F0"/>
          </w:tcPr>
          <w:p w14:paraId="44813F39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1315" w:type="dxa"/>
            <w:shd w:val="clear" w:color="auto" w:fill="F0F0F0"/>
          </w:tcPr>
          <w:p w14:paraId="2D634CCB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1650" w:type="dxa"/>
            <w:shd w:val="clear" w:color="auto" w:fill="F0F0F0"/>
          </w:tcPr>
          <w:p w14:paraId="5585CE7A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1429" w:type="dxa"/>
            <w:shd w:val="clear" w:color="auto" w:fill="F0F0F0"/>
          </w:tcPr>
          <w:p w14:paraId="094F0A2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142" w:type="dxa"/>
            <w:shd w:val="clear" w:color="auto" w:fill="F0F0F0"/>
          </w:tcPr>
          <w:p w14:paraId="3844EF87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2448" w:type="dxa"/>
            <w:shd w:val="clear" w:color="auto" w:fill="F0F0F0"/>
          </w:tcPr>
          <w:p w14:paraId="47A5EFD3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200D72" w14:paraId="3FD306D5" w14:textId="77777777">
        <w:trPr>
          <w:trHeight w:val="705"/>
        </w:trPr>
        <w:tc>
          <w:tcPr>
            <w:tcW w:w="432" w:type="dxa"/>
          </w:tcPr>
          <w:p w14:paraId="280F4FBB" w14:textId="77777777" w:rsidR="00200D72" w:rsidRDefault="00000000">
            <w:pPr>
              <w:spacing w:before="160" w:after="300"/>
              <w:ind w:right="-96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548" w:type="dxa"/>
          </w:tcPr>
          <w:p w14:paraId="6E728881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315" w:type="dxa"/>
          </w:tcPr>
          <w:p w14:paraId="3AEBB95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totalItems</w:t>
            </w:r>
          </w:p>
        </w:tc>
        <w:tc>
          <w:tcPr>
            <w:tcW w:w="1650" w:type="dxa"/>
          </w:tcPr>
          <w:p w14:paraId="00314D6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Загальна кількість записів</w:t>
            </w:r>
          </w:p>
        </w:tc>
        <w:tc>
          <w:tcPr>
            <w:tcW w:w="1429" w:type="dxa"/>
          </w:tcPr>
          <w:p w14:paraId="7E72BD8E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142" w:type="dxa"/>
          </w:tcPr>
          <w:p w14:paraId="12DEF4B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448" w:type="dxa"/>
          </w:tcPr>
          <w:p w14:paraId="0E5DCECB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1C5ABF01" w14:textId="77777777">
        <w:trPr>
          <w:trHeight w:val="705"/>
        </w:trPr>
        <w:tc>
          <w:tcPr>
            <w:tcW w:w="432" w:type="dxa"/>
          </w:tcPr>
          <w:p w14:paraId="1DB9DEFD" w14:textId="77777777" w:rsidR="00200D72" w:rsidRDefault="00000000">
            <w:pPr>
              <w:spacing w:before="160" w:after="300"/>
              <w:ind w:right="-96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lastRenderedPageBreak/>
              <w:t>2</w:t>
            </w:r>
          </w:p>
        </w:tc>
        <w:tc>
          <w:tcPr>
            <w:tcW w:w="1548" w:type="dxa"/>
          </w:tcPr>
          <w:p w14:paraId="7EAC5FEE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315" w:type="dxa"/>
          </w:tcPr>
          <w:p w14:paraId="35E92D5D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totalPages</w:t>
            </w:r>
          </w:p>
        </w:tc>
        <w:tc>
          <w:tcPr>
            <w:tcW w:w="1650" w:type="dxa"/>
          </w:tcPr>
          <w:p w14:paraId="4D7E250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Загальна кількість сторінок</w:t>
            </w:r>
          </w:p>
        </w:tc>
        <w:tc>
          <w:tcPr>
            <w:tcW w:w="1429" w:type="dxa"/>
          </w:tcPr>
          <w:p w14:paraId="7B5F21A8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142" w:type="dxa"/>
          </w:tcPr>
          <w:p w14:paraId="0B9B1901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448" w:type="dxa"/>
          </w:tcPr>
          <w:p w14:paraId="581AEF4A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4BBE2640" w14:textId="77777777">
        <w:trPr>
          <w:trHeight w:val="705"/>
        </w:trPr>
        <w:tc>
          <w:tcPr>
            <w:tcW w:w="432" w:type="dxa"/>
          </w:tcPr>
          <w:p w14:paraId="605E4A06" w14:textId="77777777" w:rsidR="00200D72" w:rsidRDefault="00000000">
            <w:pPr>
              <w:spacing w:before="160" w:after="300"/>
              <w:ind w:right="-96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548" w:type="dxa"/>
          </w:tcPr>
          <w:p w14:paraId="1C4ABF0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315" w:type="dxa"/>
          </w:tcPr>
          <w:p w14:paraId="7A8ED97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currentPage</w:t>
            </w:r>
          </w:p>
        </w:tc>
        <w:tc>
          <w:tcPr>
            <w:tcW w:w="1650" w:type="dxa"/>
          </w:tcPr>
          <w:p w14:paraId="5538877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Поточна сторінка</w:t>
            </w:r>
          </w:p>
        </w:tc>
        <w:tc>
          <w:tcPr>
            <w:tcW w:w="1429" w:type="dxa"/>
          </w:tcPr>
          <w:p w14:paraId="74B28C2A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142" w:type="dxa"/>
          </w:tcPr>
          <w:p w14:paraId="00B82B96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448" w:type="dxa"/>
          </w:tcPr>
          <w:p w14:paraId="346CC494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77819BAA" w14:textId="77777777">
        <w:trPr>
          <w:trHeight w:val="450"/>
        </w:trPr>
        <w:tc>
          <w:tcPr>
            <w:tcW w:w="432" w:type="dxa"/>
          </w:tcPr>
          <w:p w14:paraId="58CE4B57" w14:textId="77777777" w:rsidR="00200D72" w:rsidRDefault="00000000">
            <w:pPr>
              <w:spacing w:before="160" w:after="300"/>
              <w:ind w:right="-96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1548" w:type="dxa"/>
          </w:tcPr>
          <w:p w14:paraId="7D2D21EB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315" w:type="dxa"/>
          </w:tcPr>
          <w:p w14:paraId="477B21FE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products</w:t>
            </w:r>
          </w:p>
        </w:tc>
        <w:tc>
          <w:tcPr>
            <w:tcW w:w="1650" w:type="dxa"/>
          </w:tcPr>
          <w:p w14:paraId="59D3DD38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Список товарів</w:t>
            </w:r>
          </w:p>
        </w:tc>
        <w:tc>
          <w:tcPr>
            <w:tcW w:w="1429" w:type="dxa"/>
          </w:tcPr>
          <w:p w14:paraId="2FDAA648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масив</w:t>
            </w:r>
          </w:p>
        </w:tc>
        <w:tc>
          <w:tcPr>
            <w:tcW w:w="1142" w:type="dxa"/>
          </w:tcPr>
          <w:p w14:paraId="7229D213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448" w:type="dxa"/>
          </w:tcPr>
          <w:p w14:paraId="496D0C67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33ABFD1F" w14:textId="77777777">
        <w:trPr>
          <w:trHeight w:val="450"/>
        </w:trPr>
        <w:tc>
          <w:tcPr>
            <w:tcW w:w="432" w:type="dxa"/>
          </w:tcPr>
          <w:p w14:paraId="423DB734" w14:textId="77777777" w:rsidR="00200D72" w:rsidRDefault="00000000">
            <w:pPr>
              <w:spacing w:before="160" w:after="300"/>
              <w:ind w:right="-96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1548" w:type="dxa"/>
          </w:tcPr>
          <w:p w14:paraId="54AA15D7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315" w:type="dxa"/>
          </w:tcPr>
          <w:p w14:paraId="1C14ABAE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d</w:t>
            </w:r>
          </w:p>
        </w:tc>
        <w:tc>
          <w:tcPr>
            <w:tcW w:w="1650" w:type="dxa"/>
          </w:tcPr>
          <w:p w14:paraId="600AEC21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Ідентифікатор товару</w:t>
            </w:r>
          </w:p>
        </w:tc>
        <w:tc>
          <w:tcPr>
            <w:tcW w:w="1429" w:type="dxa"/>
          </w:tcPr>
          <w:p w14:paraId="1E11977D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42" w:type="dxa"/>
          </w:tcPr>
          <w:p w14:paraId="23ED66A9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448" w:type="dxa"/>
          </w:tcPr>
          <w:p w14:paraId="65882979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46E69473" w14:textId="77777777">
        <w:trPr>
          <w:trHeight w:val="705"/>
        </w:trPr>
        <w:tc>
          <w:tcPr>
            <w:tcW w:w="432" w:type="dxa"/>
          </w:tcPr>
          <w:p w14:paraId="681A52E5" w14:textId="77777777" w:rsidR="00200D72" w:rsidRDefault="00000000">
            <w:pPr>
              <w:spacing w:before="160" w:after="300"/>
              <w:ind w:right="-96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1548" w:type="dxa"/>
          </w:tcPr>
          <w:p w14:paraId="54EB03B7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315" w:type="dxa"/>
          </w:tcPr>
          <w:p w14:paraId="56FA6C3B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type</w:t>
            </w:r>
          </w:p>
        </w:tc>
        <w:tc>
          <w:tcPr>
            <w:tcW w:w="1650" w:type="dxa"/>
          </w:tcPr>
          <w:p w14:paraId="6016EAB9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Вид товару (продукції), що підлягає маркуванню</w:t>
            </w:r>
          </w:p>
        </w:tc>
        <w:tc>
          <w:tcPr>
            <w:tcW w:w="1429" w:type="dxa"/>
          </w:tcPr>
          <w:p w14:paraId="6A37AC7F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enum)</w:t>
            </w:r>
          </w:p>
        </w:tc>
        <w:tc>
          <w:tcPr>
            <w:tcW w:w="1142" w:type="dxa"/>
          </w:tcPr>
          <w:p w14:paraId="74E1768D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448" w:type="dxa"/>
          </w:tcPr>
          <w:p w14:paraId="088DE714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TOBACCO_DOMESTIC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br/>
              <w:t>TOBACCO_IMPORTED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br/>
              <w:t>LIQUID_DOMESTIC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br/>
              <w:t>LIQUID_IMPORTED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br/>
              <w:t>ALCOHOL_DOMESTIC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br/>
              <w:t>ALCOHOL_IMPORTED</w:t>
            </w:r>
          </w:p>
        </w:tc>
      </w:tr>
      <w:tr w:rsidR="00200D72" w14:paraId="02C7CDC5" w14:textId="77777777">
        <w:trPr>
          <w:trHeight w:val="450"/>
        </w:trPr>
        <w:tc>
          <w:tcPr>
            <w:tcW w:w="432" w:type="dxa"/>
          </w:tcPr>
          <w:p w14:paraId="16D9E3BC" w14:textId="77777777" w:rsidR="00200D72" w:rsidRDefault="00000000">
            <w:pPr>
              <w:spacing w:before="160" w:after="300"/>
              <w:ind w:right="-96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7</w:t>
            </w:r>
          </w:p>
        </w:tc>
        <w:tc>
          <w:tcPr>
            <w:tcW w:w="1548" w:type="dxa"/>
          </w:tcPr>
          <w:p w14:paraId="4002629D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315" w:type="dxa"/>
          </w:tcPr>
          <w:p w14:paraId="368DE72B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name</w:t>
            </w:r>
          </w:p>
        </w:tc>
        <w:tc>
          <w:tcPr>
            <w:tcW w:w="1650" w:type="dxa"/>
          </w:tcPr>
          <w:p w14:paraId="7CEA370E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Власна назва товару (продукції)</w:t>
            </w:r>
          </w:p>
        </w:tc>
        <w:tc>
          <w:tcPr>
            <w:tcW w:w="1429" w:type="dxa"/>
          </w:tcPr>
          <w:p w14:paraId="404F1D81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42" w:type="dxa"/>
          </w:tcPr>
          <w:p w14:paraId="362BBCC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448" w:type="dxa"/>
          </w:tcPr>
          <w:p w14:paraId="46F6BD45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0F176070" w14:textId="77777777">
        <w:trPr>
          <w:trHeight w:val="450"/>
        </w:trPr>
        <w:tc>
          <w:tcPr>
            <w:tcW w:w="432" w:type="dxa"/>
          </w:tcPr>
          <w:p w14:paraId="462DBFE7" w14:textId="77777777" w:rsidR="00200D72" w:rsidRDefault="00000000">
            <w:pPr>
              <w:spacing w:before="160" w:after="300"/>
              <w:ind w:right="-96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8</w:t>
            </w:r>
          </w:p>
        </w:tc>
        <w:tc>
          <w:tcPr>
            <w:tcW w:w="1548" w:type="dxa"/>
          </w:tcPr>
          <w:p w14:paraId="6427E9BE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315" w:type="dxa"/>
          </w:tcPr>
          <w:p w14:paraId="6A3F1349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uktzedCode</w:t>
            </w:r>
          </w:p>
        </w:tc>
        <w:tc>
          <w:tcPr>
            <w:tcW w:w="1650" w:type="dxa"/>
          </w:tcPr>
          <w:p w14:paraId="10D3BBA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Код товару (продукції) згідно з УКТ ЗЕД</w:t>
            </w:r>
          </w:p>
        </w:tc>
        <w:tc>
          <w:tcPr>
            <w:tcW w:w="1429" w:type="dxa"/>
          </w:tcPr>
          <w:p w14:paraId="25D1B661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42" w:type="dxa"/>
          </w:tcPr>
          <w:p w14:paraId="794E652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448" w:type="dxa"/>
          </w:tcPr>
          <w:p w14:paraId="4F8A7E2D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0CC86E8D" w14:textId="77777777">
        <w:trPr>
          <w:trHeight w:val="450"/>
        </w:trPr>
        <w:tc>
          <w:tcPr>
            <w:tcW w:w="432" w:type="dxa"/>
          </w:tcPr>
          <w:p w14:paraId="0EDB653C" w14:textId="77777777" w:rsidR="00200D72" w:rsidRDefault="00000000">
            <w:pPr>
              <w:spacing w:before="160" w:after="300"/>
              <w:ind w:right="-96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9</w:t>
            </w:r>
          </w:p>
        </w:tc>
        <w:tc>
          <w:tcPr>
            <w:tcW w:w="1548" w:type="dxa"/>
          </w:tcPr>
          <w:p w14:paraId="11C75949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315" w:type="dxa"/>
          </w:tcPr>
          <w:p w14:paraId="27B8F89F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uktzedName</w:t>
            </w:r>
          </w:p>
        </w:tc>
        <w:tc>
          <w:tcPr>
            <w:tcW w:w="1650" w:type="dxa"/>
          </w:tcPr>
          <w:p w14:paraId="7E26C0F4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Опис товару (продукції) згідно з УКТ ЗЕД</w:t>
            </w:r>
          </w:p>
        </w:tc>
        <w:tc>
          <w:tcPr>
            <w:tcW w:w="1429" w:type="dxa"/>
          </w:tcPr>
          <w:p w14:paraId="2FC53EA3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42" w:type="dxa"/>
          </w:tcPr>
          <w:p w14:paraId="3D00BF91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448" w:type="dxa"/>
          </w:tcPr>
          <w:p w14:paraId="60C1FB09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1CE3E96C" w14:textId="77777777">
        <w:trPr>
          <w:trHeight w:val="705"/>
        </w:trPr>
        <w:tc>
          <w:tcPr>
            <w:tcW w:w="432" w:type="dxa"/>
          </w:tcPr>
          <w:p w14:paraId="0045C861" w14:textId="77777777" w:rsidR="00200D72" w:rsidRDefault="00000000">
            <w:pPr>
              <w:spacing w:before="160" w:after="300"/>
              <w:ind w:right="-96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lastRenderedPageBreak/>
              <w:t>10</w:t>
            </w:r>
          </w:p>
        </w:tc>
        <w:tc>
          <w:tcPr>
            <w:tcW w:w="1548" w:type="dxa"/>
          </w:tcPr>
          <w:p w14:paraId="1024EAB6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315" w:type="dxa"/>
          </w:tcPr>
          <w:p w14:paraId="734D07CE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numberInPack</w:t>
            </w:r>
          </w:p>
        </w:tc>
        <w:tc>
          <w:tcPr>
            <w:tcW w:w="1650" w:type="dxa"/>
          </w:tcPr>
          <w:p w14:paraId="6D31612D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Кількість одиниць у пачці</w:t>
            </w:r>
          </w:p>
        </w:tc>
        <w:tc>
          <w:tcPr>
            <w:tcW w:w="1429" w:type="dxa"/>
          </w:tcPr>
          <w:p w14:paraId="1A69EA9E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142" w:type="dxa"/>
          </w:tcPr>
          <w:p w14:paraId="6C5A7F3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448" w:type="dxa"/>
          </w:tcPr>
          <w:p w14:paraId="66CE8C29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Для тютюну</w:t>
            </w:r>
          </w:p>
        </w:tc>
      </w:tr>
      <w:tr w:rsidR="00200D72" w14:paraId="18C827F1" w14:textId="77777777">
        <w:trPr>
          <w:trHeight w:val="705"/>
        </w:trPr>
        <w:tc>
          <w:tcPr>
            <w:tcW w:w="432" w:type="dxa"/>
          </w:tcPr>
          <w:p w14:paraId="6E7E969E" w14:textId="77777777" w:rsidR="00200D72" w:rsidRDefault="00000000">
            <w:pPr>
              <w:spacing w:before="160" w:after="300"/>
              <w:ind w:right="-96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1</w:t>
            </w:r>
          </w:p>
        </w:tc>
        <w:tc>
          <w:tcPr>
            <w:tcW w:w="1548" w:type="dxa"/>
          </w:tcPr>
          <w:p w14:paraId="0965290F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315" w:type="dxa"/>
          </w:tcPr>
          <w:p w14:paraId="08E4C918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weight</w:t>
            </w:r>
          </w:p>
        </w:tc>
        <w:tc>
          <w:tcPr>
            <w:tcW w:w="1650" w:type="dxa"/>
          </w:tcPr>
          <w:p w14:paraId="4C034A6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Вага товару (продукції), мг</w:t>
            </w:r>
          </w:p>
        </w:tc>
        <w:tc>
          <w:tcPr>
            <w:tcW w:w="1429" w:type="dxa"/>
          </w:tcPr>
          <w:p w14:paraId="3549289B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number (float)</w:t>
            </w:r>
          </w:p>
        </w:tc>
        <w:tc>
          <w:tcPr>
            <w:tcW w:w="1142" w:type="dxa"/>
          </w:tcPr>
          <w:p w14:paraId="52A7931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448" w:type="dxa"/>
          </w:tcPr>
          <w:p w14:paraId="01C25F21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Для тютюну</w:t>
            </w:r>
          </w:p>
        </w:tc>
      </w:tr>
      <w:tr w:rsidR="00200D72" w14:paraId="4FCAA5F8" w14:textId="77777777">
        <w:trPr>
          <w:trHeight w:val="705"/>
        </w:trPr>
        <w:tc>
          <w:tcPr>
            <w:tcW w:w="432" w:type="dxa"/>
          </w:tcPr>
          <w:p w14:paraId="51B10FCF" w14:textId="77777777" w:rsidR="00200D72" w:rsidRDefault="00000000">
            <w:pPr>
              <w:spacing w:before="160" w:after="300"/>
              <w:ind w:right="-96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2</w:t>
            </w:r>
          </w:p>
        </w:tc>
        <w:tc>
          <w:tcPr>
            <w:tcW w:w="1548" w:type="dxa"/>
          </w:tcPr>
          <w:p w14:paraId="10B85F14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315" w:type="dxa"/>
          </w:tcPr>
          <w:p w14:paraId="0C2444CE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cartrigeVolume</w:t>
            </w:r>
          </w:p>
        </w:tc>
        <w:tc>
          <w:tcPr>
            <w:tcW w:w="1650" w:type="dxa"/>
          </w:tcPr>
          <w:p w14:paraId="667051B3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Об'єм картриджа, заправного контейнера та інших ємностей, мл</w:t>
            </w:r>
          </w:p>
        </w:tc>
        <w:tc>
          <w:tcPr>
            <w:tcW w:w="1429" w:type="dxa"/>
          </w:tcPr>
          <w:p w14:paraId="7DFB2913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number (float)</w:t>
            </w:r>
          </w:p>
        </w:tc>
        <w:tc>
          <w:tcPr>
            <w:tcW w:w="1142" w:type="dxa"/>
          </w:tcPr>
          <w:p w14:paraId="2763B11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448" w:type="dxa"/>
          </w:tcPr>
          <w:p w14:paraId="368CBA0F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Для рідин</w:t>
            </w:r>
          </w:p>
        </w:tc>
      </w:tr>
      <w:tr w:rsidR="00200D72" w14:paraId="4C439C5C" w14:textId="77777777">
        <w:trPr>
          <w:trHeight w:val="705"/>
        </w:trPr>
        <w:tc>
          <w:tcPr>
            <w:tcW w:w="432" w:type="dxa"/>
          </w:tcPr>
          <w:p w14:paraId="2C4DF0BD" w14:textId="77777777" w:rsidR="00200D72" w:rsidRDefault="00000000">
            <w:pPr>
              <w:spacing w:before="160" w:after="300"/>
              <w:ind w:right="-96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3</w:t>
            </w:r>
          </w:p>
        </w:tc>
        <w:tc>
          <w:tcPr>
            <w:tcW w:w="1548" w:type="dxa"/>
          </w:tcPr>
          <w:p w14:paraId="45194DBD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315" w:type="dxa"/>
          </w:tcPr>
          <w:p w14:paraId="76C825A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nicotineContent</w:t>
            </w:r>
          </w:p>
        </w:tc>
        <w:tc>
          <w:tcPr>
            <w:tcW w:w="1650" w:type="dxa"/>
          </w:tcPr>
          <w:p w14:paraId="775930E9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Вміст нікотину, %</w:t>
            </w:r>
          </w:p>
        </w:tc>
        <w:tc>
          <w:tcPr>
            <w:tcW w:w="1429" w:type="dxa"/>
          </w:tcPr>
          <w:p w14:paraId="33B65228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number (float)</w:t>
            </w:r>
          </w:p>
        </w:tc>
        <w:tc>
          <w:tcPr>
            <w:tcW w:w="1142" w:type="dxa"/>
          </w:tcPr>
          <w:p w14:paraId="747A9794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448" w:type="dxa"/>
          </w:tcPr>
          <w:p w14:paraId="1E15FACF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Для рідин</w:t>
            </w:r>
          </w:p>
        </w:tc>
      </w:tr>
      <w:tr w:rsidR="00200D72" w14:paraId="0052AB63" w14:textId="77777777">
        <w:trPr>
          <w:trHeight w:val="705"/>
        </w:trPr>
        <w:tc>
          <w:tcPr>
            <w:tcW w:w="432" w:type="dxa"/>
          </w:tcPr>
          <w:p w14:paraId="58D241FF" w14:textId="77777777" w:rsidR="00200D72" w:rsidRDefault="00000000">
            <w:pPr>
              <w:spacing w:before="160" w:after="300"/>
              <w:ind w:right="-96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4</w:t>
            </w:r>
          </w:p>
        </w:tc>
        <w:tc>
          <w:tcPr>
            <w:tcW w:w="1548" w:type="dxa"/>
          </w:tcPr>
          <w:p w14:paraId="153AC5E8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315" w:type="dxa"/>
          </w:tcPr>
          <w:p w14:paraId="0AC708D6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tareCapacity</w:t>
            </w:r>
          </w:p>
        </w:tc>
        <w:tc>
          <w:tcPr>
            <w:tcW w:w="1650" w:type="dxa"/>
          </w:tcPr>
          <w:p w14:paraId="10AAAC06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Місткість тари, л</w:t>
            </w:r>
          </w:p>
        </w:tc>
        <w:tc>
          <w:tcPr>
            <w:tcW w:w="1429" w:type="dxa"/>
          </w:tcPr>
          <w:p w14:paraId="7E96111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number (float)</w:t>
            </w:r>
          </w:p>
        </w:tc>
        <w:tc>
          <w:tcPr>
            <w:tcW w:w="1142" w:type="dxa"/>
          </w:tcPr>
          <w:p w14:paraId="5E1A4797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448" w:type="dxa"/>
          </w:tcPr>
          <w:p w14:paraId="31395A87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Для алкоголю</w:t>
            </w:r>
          </w:p>
        </w:tc>
      </w:tr>
      <w:tr w:rsidR="00200D72" w14:paraId="5C050688" w14:textId="77777777">
        <w:trPr>
          <w:trHeight w:val="705"/>
        </w:trPr>
        <w:tc>
          <w:tcPr>
            <w:tcW w:w="432" w:type="dxa"/>
          </w:tcPr>
          <w:p w14:paraId="7E85AD3C" w14:textId="77777777" w:rsidR="00200D72" w:rsidRDefault="00000000">
            <w:pPr>
              <w:spacing w:before="160" w:after="300"/>
              <w:ind w:right="-96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5</w:t>
            </w:r>
          </w:p>
        </w:tc>
        <w:tc>
          <w:tcPr>
            <w:tcW w:w="1548" w:type="dxa"/>
          </w:tcPr>
          <w:p w14:paraId="6953C07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315" w:type="dxa"/>
          </w:tcPr>
          <w:p w14:paraId="4D0AC1F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alcoholContent</w:t>
            </w:r>
          </w:p>
        </w:tc>
        <w:tc>
          <w:tcPr>
            <w:tcW w:w="1650" w:type="dxa"/>
          </w:tcPr>
          <w:p w14:paraId="30C0C1F4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Вміст спирту етилового, %</w:t>
            </w:r>
          </w:p>
        </w:tc>
        <w:tc>
          <w:tcPr>
            <w:tcW w:w="1429" w:type="dxa"/>
          </w:tcPr>
          <w:p w14:paraId="6DDD8C93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number (float)</w:t>
            </w:r>
          </w:p>
        </w:tc>
        <w:tc>
          <w:tcPr>
            <w:tcW w:w="1142" w:type="dxa"/>
          </w:tcPr>
          <w:p w14:paraId="6766C28F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448" w:type="dxa"/>
          </w:tcPr>
          <w:p w14:paraId="6C42DC29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Для алкоголю</w:t>
            </w:r>
          </w:p>
        </w:tc>
      </w:tr>
      <w:tr w:rsidR="00200D72" w14:paraId="3753253E" w14:textId="77777777">
        <w:trPr>
          <w:trHeight w:val="450"/>
        </w:trPr>
        <w:tc>
          <w:tcPr>
            <w:tcW w:w="432" w:type="dxa"/>
          </w:tcPr>
          <w:p w14:paraId="47D87023" w14:textId="77777777" w:rsidR="00200D72" w:rsidRDefault="00000000">
            <w:pPr>
              <w:spacing w:before="160" w:after="300"/>
              <w:ind w:right="-96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6</w:t>
            </w:r>
          </w:p>
        </w:tc>
        <w:tc>
          <w:tcPr>
            <w:tcW w:w="1548" w:type="dxa"/>
          </w:tcPr>
          <w:p w14:paraId="5552DBA9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315" w:type="dxa"/>
          </w:tcPr>
          <w:p w14:paraId="66C1C047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barcode</w:t>
            </w:r>
          </w:p>
        </w:tc>
        <w:tc>
          <w:tcPr>
            <w:tcW w:w="1650" w:type="dxa"/>
          </w:tcPr>
          <w:p w14:paraId="31FA547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Індивідуальний штрихкод товару (продукції)</w:t>
            </w:r>
          </w:p>
        </w:tc>
        <w:tc>
          <w:tcPr>
            <w:tcW w:w="1429" w:type="dxa"/>
          </w:tcPr>
          <w:p w14:paraId="6B87FA14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42" w:type="dxa"/>
          </w:tcPr>
          <w:p w14:paraId="5A91B3B8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448" w:type="dxa"/>
          </w:tcPr>
          <w:p w14:paraId="22A88DC3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109DAE92" w14:textId="77777777">
        <w:trPr>
          <w:trHeight w:val="450"/>
        </w:trPr>
        <w:tc>
          <w:tcPr>
            <w:tcW w:w="432" w:type="dxa"/>
          </w:tcPr>
          <w:p w14:paraId="0BC8863B" w14:textId="77777777" w:rsidR="00200D72" w:rsidRDefault="00000000">
            <w:pPr>
              <w:spacing w:before="160" w:after="300"/>
              <w:ind w:right="-96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7</w:t>
            </w:r>
          </w:p>
        </w:tc>
        <w:tc>
          <w:tcPr>
            <w:tcW w:w="1548" w:type="dxa"/>
          </w:tcPr>
          <w:p w14:paraId="26D23C9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315" w:type="dxa"/>
          </w:tcPr>
          <w:p w14:paraId="6A6AEDFA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article</w:t>
            </w:r>
          </w:p>
        </w:tc>
        <w:tc>
          <w:tcPr>
            <w:tcW w:w="1650" w:type="dxa"/>
          </w:tcPr>
          <w:p w14:paraId="23388576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KU товарної позиції</w:t>
            </w:r>
          </w:p>
        </w:tc>
        <w:tc>
          <w:tcPr>
            <w:tcW w:w="1429" w:type="dxa"/>
          </w:tcPr>
          <w:p w14:paraId="4A64BA16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42" w:type="dxa"/>
          </w:tcPr>
          <w:p w14:paraId="1543BD01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448" w:type="dxa"/>
          </w:tcPr>
          <w:p w14:paraId="62B68F20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5737DD9F" w14:textId="77777777">
        <w:trPr>
          <w:trHeight w:val="450"/>
        </w:trPr>
        <w:tc>
          <w:tcPr>
            <w:tcW w:w="432" w:type="dxa"/>
          </w:tcPr>
          <w:p w14:paraId="0C3ED8C1" w14:textId="77777777" w:rsidR="00200D72" w:rsidRDefault="00000000">
            <w:pPr>
              <w:spacing w:before="160" w:after="300"/>
              <w:ind w:right="-96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8</w:t>
            </w:r>
          </w:p>
        </w:tc>
        <w:tc>
          <w:tcPr>
            <w:tcW w:w="1548" w:type="dxa"/>
          </w:tcPr>
          <w:p w14:paraId="620E230D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315" w:type="dxa"/>
          </w:tcPr>
          <w:p w14:paraId="536399BD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description</w:t>
            </w:r>
          </w:p>
        </w:tc>
        <w:tc>
          <w:tcPr>
            <w:tcW w:w="1650" w:type="dxa"/>
          </w:tcPr>
          <w:p w14:paraId="2F0DD6B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Опис товару</w:t>
            </w:r>
          </w:p>
        </w:tc>
        <w:tc>
          <w:tcPr>
            <w:tcW w:w="1429" w:type="dxa"/>
          </w:tcPr>
          <w:p w14:paraId="40F29893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42" w:type="dxa"/>
          </w:tcPr>
          <w:p w14:paraId="35D4096F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448" w:type="dxa"/>
          </w:tcPr>
          <w:p w14:paraId="227AAC7C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4415230C" w14:textId="77777777">
        <w:trPr>
          <w:trHeight w:val="705"/>
        </w:trPr>
        <w:tc>
          <w:tcPr>
            <w:tcW w:w="432" w:type="dxa"/>
          </w:tcPr>
          <w:p w14:paraId="153E0F08" w14:textId="77777777" w:rsidR="00200D72" w:rsidRDefault="00000000">
            <w:pPr>
              <w:spacing w:before="160" w:after="300"/>
              <w:ind w:right="-96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9</w:t>
            </w:r>
          </w:p>
        </w:tc>
        <w:tc>
          <w:tcPr>
            <w:tcW w:w="1548" w:type="dxa"/>
          </w:tcPr>
          <w:p w14:paraId="08D35976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315" w:type="dxa"/>
          </w:tcPr>
          <w:p w14:paraId="2F1BB62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maxPrice</w:t>
            </w:r>
          </w:p>
        </w:tc>
        <w:tc>
          <w:tcPr>
            <w:tcW w:w="1650" w:type="dxa"/>
          </w:tcPr>
          <w:p w14:paraId="55277EB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Розмір максимальної 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lastRenderedPageBreak/>
              <w:t>роздрібної ціни</w:t>
            </w:r>
          </w:p>
        </w:tc>
        <w:tc>
          <w:tcPr>
            <w:tcW w:w="1429" w:type="dxa"/>
          </w:tcPr>
          <w:p w14:paraId="6734DAB7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lastRenderedPageBreak/>
              <w:t>number (float)</w:t>
            </w:r>
          </w:p>
        </w:tc>
        <w:tc>
          <w:tcPr>
            <w:tcW w:w="1142" w:type="dxa"/>
          </w:tcPr>
          <w:p w14:paraId="71B78D1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448" w:type="dxa"/>
          </w:tcPr>
          <w:p w14:paraId="29ABEFA4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Для тютюну/рідин</w:t>
            </w:r>
          </w:p>
        </w:tc>
      </w:tr>
      <w:tr w:rsidR="00200D72" w14:paraId="7677AA3D" w14:textId="77777777">
        <w:trPr>
          <w:trHeight w:val="705"/>
        </w:trPr>
        <w:tc>
          <w:tcPr>
            <w:tcW w:w="432" w:type="dxa"/>
          </w:tcPr>
          <w:p w14:paraId="79EE4D3C" w14:textId="77777777" w:rsidR="00200D72" w:rsidRDefault="00000000">
            <w:pPr>
              <w:spacing w:before="160" w:after="300"/>
              <w:ind w:right="-96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0</w:t>
            </w:r>
          </w:p>
        </w:tc>
        <w:tc>
          <w:tcPr>
            <w:tcW w:w="1548" w:type="dxa"/>
          </w:tcPr>
          <w:p w14:paraId="4615FABF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315" w:type="dxa"/>
          </w:tcPr>
          <w:p w14:paraId="54414648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taxRegime</w:t>
            </w:r>
          </w:p>
        </w:tc>
        <w:tc>
          <w:tcPr>
            <w:tcW w:w="1650" w:type="dxa"/>
          </w:tcPr>
          <w:p w14:paraId="67320A47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Режим оподаткування</w:t>
            </w:r>
          </w:p>
        </w:tc>
        <w:tc>
          <w:tcPr>
            <w:tcW w:w="1429" w:type="dxa"/>
          </w:tcPr>
          <w:p w14:paraId="05C122A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142" w:type="dxa"/>
          </w:tcPr>
          <w:p w14:paraId="5D5A5659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448" w:type="dxa"/>
          </w:tcPr>
          <w:p w14:paraId="6DAF88B1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 - Не виникає податкове зобов’язання</w:t>
            </w:r>
          </w:p>
          <w:p w14:paraId="021BF1E1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 - Звільняються від оподаткування</w:t>
            </w:r>
          </w:p>
          <w:p w14:paraId="051AF6B8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 - Оподатковуються акцизним податком</w:t>
            </w:r>
          </w:p>
        </w:tc>
      </w:tr>
      <w:tr w:rsidR="00200D72" w14:paraId="0787580E" w14:textId="77777777">
        <w:trPr>
          <w:trHeight w:val="705"/>
        </w:trPr>
        <w:tc>
          <w:tcPr>
            <w:tcW w:w="432" w:type="dxa"/>
          </w:tcPr>
          <w:p w14:paraId="67CADC3C" w14:textId="77777777" w:rsidR="00200D72" w:rsidRDefault="00000000">
            <w:pPr>
              <w:spacing w:before="160" w:after="300"/>
              <w:ind w:right="-96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1</w:t>
            </w:r>
          </w:p>
        </w:tc>
        <w:tc>
          <w:tcPr>
            <w:tcW w:w="1548" w:type="dxa"/>
          </w:tcPr>
          <w:p w14:paraId="6C6FE50D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315" w:type="dxa"/>
          </w:tcPr>
          <w:p w14:paraId="1BB31C36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taxTariff</w:t>
            </w:r>
          </w:p>
        </w:tc>
        <w:tc>
          <w:tcPr>
            <w:tcW w:w="1650" w:type="dxa"/>
          </w:tcPr>
          <w:p w14:paraId="414DFA17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Ставка акцизного податку</w:t>
            </w:r>
          </w:p>
        </w:tc>
        <w:tc>
          <w:tcPr>
            <w:tcW w:w="1429" w:type="dxa"/>
          </w:tcPr>
          <w:p w14:paraId="67802037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number (float)</w:t>
            </w:r>
          </w:p>
        </w:tc>
        <w:tc>
          <w:tcPr>
            <w:tcW w:w="1142" w:type="dxa"/>
          </w:tcPr>
          <w:p w14:paraId="3960D258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448" w:type="dxa"/>
          </w:tcPr>
          <w:p w14:paraId="5272572E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73E25D0C" w14:textId="77777777">
        <w:trPr>
          <w:trHeight w:val="450"/>
        </w:trPr>
        <w:tc>
          <w:tcPr>
            <w:tcW w:w="432" w:type="dxa"/>
          </w:tcPr>
          <w:p w14:paraId="6E49CA7A" w14:textId="77777777" w:rsidR="00200D72" w:rsidRDefault="00000000">
            <w:pPr>
              <w:spacing w:before="160" w:after="300"/>
              <w:ind w:right="-96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2</w:t>
            </w:r>
          </w:p>
        </w:tc>
        <w:tc>
          <w:tcPr>
            <w:tcW w:w="1548" w:type="dxa"/>
          </w:tcPr>
          <w:p w14:paraId="1FE9AFC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315" w:type="dxa"/>
          </w:tcPr>
          <w:p w14:paraId="6308DF5F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unitTax</w:t>
            </w:r>
          </w:p>
        </w:tc>
        <w:tc>
          <w:tcPr>
            <w:tcW w:w="1650" w:type="dxa"/>
          </w:tcPr>
          <w:p w14:paraId="666E324D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Одиниця виміру для сплати податку</w:t>
            </w:r>
          </w:p>
        </w:tc>
        <w:tc>
          <w:tcPr>
            <w:tcW w:w="1429" w:type="dxa"/>
          </w:tcPr>
          <w:p w14:paraId="2C8C984E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42" w:type="dxa"/>
          </w:tcPr>
          <w:p w14:paraId="28BBA421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448" w:type="dxa"/>
          </w:tcPr>
          <w:p w14:paraId="41945DE1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57A14B30" w14:textId="77777777">
        <w:trPr>
          <w:trHeight w:val="450"/>
        </w:trPr>
        <w:tc>
          <w:tcPr>
            <w:tcW w:w="432" w:type="dxa"/>
          </w:tcPr>
          <w:p w14:paraId="4E188D2B" w14:textId="77777777" w:rsidR="00200D72" w:rsidRDefault="00000000">
            <w:pPr>
              <w:spacing w:before="160" w:after="300"/>
              <w:ind w:right="-96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3</w:t>
            </w:r>
          </w:p>
        </w:tc>
        <w:tc>
          <w:tcPr>
            <w:tcW w:w="1548" w:type="dxa"/>
          </w:tcPr>
          <w:p w14:paraId="1EEC958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315" w:type="dxa"/>
          </w:tcPr>
          <w:p w14:paraId="7531D70D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objectId</w:t>
            </w:r>
          </w:p>
        </w:tc>
        <w:tc>
          <w:tcPr>
            <w:tcW w:w="1650" w:type="dxa"/>
          </w:tcPr>
          <w:p w14:paraId="1413FA99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Код об'єкта ЕО за місцем виробництва</w:t>
            </w:r>
          </w:p>
        </w:tc>
        <w:tc>
          <w:tcPr>
            <w:tcW w:w="1429" w:type="dxa"/>
          </w:tcPr>
          <w:p w14:paraId="5D817036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42" w:type="dxa"/>
          </w:tcPr>
          <w:p w14:paraId="49BA9D09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448" w:type="dxa"/>
          </w:tcPr>
          <w:p w14:paraId="17273ECF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3FACAFF1" w14:textId="77777777">
        <w:trPr>
          <w:trHeight w:val="450"/>
        </w:trPr>
        <w:tc>
          <w:tcPr>
            <w:tcW w:w="432" w:type="dxa"/>
          </w:tcPr>
          <w:p w14:paraId="61CE4EEC" w14:textId="77777777" w:rsidR="00200D72" w:rsidRDefault="00000000">
            <w:pPr>
              <w:spacing w:before="160" w:after="300"/>
              <w:ind w:right="-96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4</w:t>
            </w:r>
          </w:p>
        </w:tc>
        <w:tc>
          <w:tcPr>
            <w:tcW w:w="1548" w:type="dxa"/>
          </w:tcPr>
          <w:p w14:paraId="42B68F7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315" w:type="dxa"/>
          </w:tcPr>
          <w:p w14:paraId="70A9EED7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manufacturedAt</w:t>
            </w:r>
          </w:p>
        </w:tc>
        <w:tc>
          <w:tcPr>
            <w:tcW w:w="1650" w:type="dxa"/>
          </w:tcPr>
          <w:p w14:paraId="423C938F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Місце виробництва</w:t>
            </w:r>
          </w:p>
        </w:tc>
        <w:tc>
          <w:tcPr>
            <w:tcW w:w="1429" w:type="dxa"/>
          </w:tcPr>
          <w:p w14:paraId="28F5ACB1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42" w:type="dxa"/>
          </w:tcPr>
          <w:p w14:paraId="73EED0A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448" w:type="dxa"/>
          </w:tcPr>
          <w:p w14:paraId="2BC8568A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409E7576" w14:textId="77777777">
        <w:trPr>
          <w:trHeight w:val="705"/>
        </w:trPr>
        <w:tc>
          <w:tcPr>
            <w:tcW w:w="432" w:type="dxa"/>
          </w:tcPr>
          <w:p w14:paraId="5EE69926" w14:textId="77777777" w:rsidR="00200D72" w:rsidRDefault="00000000">
            <w:pPr>
              <w:spacing w:before="160" w:after="300"/>
              <w:ind w:right="-96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5</w:t>
            </w:r>
          </w:p>
        </w:tc>
        <w:tc>
          <w:tcPr>
            <w:tcW w:w="1548" w:type="dxa"/>
          </w:tcPr>
          <w:p w14:paraId="4F8E3686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315" w:type="dxa"/>
          </w:tcPr>
          <w:p w14:paraId="1DCE85DA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equipmentId</w:t>
            </w:r>
          </w:p>
        </w:tc>
        <w:tc>
          <w:tcPr>
            <w:tcW w:w="1650" w:type="dxa"/>
          </w:tcPr>
          <w:p w14:paraId="16F1C78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Обладнання для пакування пачки тютюнових виробів</w:t>
            </w:r>
          </w:p>
        </w:tc>
        <w:tc>
          <w:tcPr>
            <w:tcW w:w="1429" w:type="dxa"/>
          </w:tcPr>
          <w:p w14:paraId="547F4208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142" w:type="dxa"/>
          </w:tcPr>
          <w:p w14:paraId="31150027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448" w:type="dxa"/>
          </w:tcPr>
          <w:p w14:paraId="0DB3AA71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Для тютюну</w:t>
            </w:r>
          </w:p>
        </w:tc>
      </w:tr>
      <w:tr w:rsidR="00200D72" w14:paraId="6F3AA4A8" w14:textId="77777777">
        <w:trPr>
          <w:trHeight w:val="450"/>
        </w:trPr>
        <w:tc>
          <w:tcPr>
            <w:tcW w:w="432" w:type="dxa"/>
          </w:tcPr>
          <w:p w14:paraId="1A0D037D" w14:textId="77777777" w:rsidR="00200D72" w:rsidRDefault="00000000">
            <w:pPr>
              <w:spacing w:before="160" w:after="300"/>
              <w:ind w:right="-96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6</w:t>
            </w:r>
          </w:p>
        </w:tc>
        <w:tc>
          <w:tcPr>
            <w:tcW w:w="1548" w:type="dxa"/>
          </w:tcPr>
          <w:p w14:paraId="004BA12A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315" w:type="dxa"/>
          </w:tcPr>
          <w:p w14:paraId="7072780F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updatedBy</w:t>
            </w:r>
          </w:p>
        </w:tc>
        <w:tc>
          <w:tcPr>
            <w:tcW w:w="1650" w:type="dxa"/>
          </w:tcPr>
          <w:p w14:paraId="7274D34E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ID користувача, який 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lastRenderedPageBreak/>
              <w:t>створив/оновив товар</w:t>
            </w:r>
          </w:p>
        </w:tc>
        <w:tc>
          <w:tcPr>
            <w:tcW w:w="1429" w:type="dxa"/>
          </w:tcPr>
          <w:p w14:paraId="06DB494E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lastRenderedPageBreak/>
              <w:t>string (uuid)</w:t>
            </w:r>
          </w:p>
        </w:tc>
        <w:tc>
          <w:tcPr>
            <w:tcW w:w="1142" w:type="dxa"/>
          </w:tcPr>
          <w:p w14:paraId="2597F374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448" w:type="dxa"/>
          </w:tcPr>
          <w:p w14:paraId="516372DF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1D60679C" w14:textId="77777777">
        <w:trPr>
          <w:trHeight w:val="705"/>
        </w:trPr>
        <w:tc>
          <w:tcPr>
            <w:tcW w:w="432" w:type="dxa"/>
          </w:tcPr>
          <w:p w14:paraId="37CBC475" w14:textId="77777777" w:rsidR="00200D72" w:rsidRDefault="00000000">
            <w:pPr>
              <w:spacing w:before="160" w:after="300"/>
              <w:ind w:right="-96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7</w:t>
            </w:r>
          </w:p>
        </w:tc>
        <w:tc>
          <w:tcPr>
            <w:tcW w:w="1548" w:type="dxa"/>
          </w:tcPr>
          <w:p w14:paraId="1F3C870F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315" w:type="dxa"/>
          </w:tcPr>
          <w:p w14:paraId="70161A0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updatedAt</w:t>
            </w:r>
          </w:p>
        </w:tc>
        <w:tc>
          <w:tcPr>
            <w:tcW w:w="1650" w:type="dxa"/>
          </w:tcPr>
          <w:p w14:paraId="1AF12E46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Дата оновлення товару</w:t>
            </w:r>
          </w:p>
        </w:tc>
        <w:tc>
          <w:tcPr>
            <w:tcW w:w="1429" w:type="dxa"/>
          </w:tcPr>
          <w:p w14:paraId="31890208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date-time)</w:t>
            </w:r>
          </w:p>
        </w:tc>
        <w:tc>
          <w:tcPr>
            <w:tcW w:w="1142" w:type="dxa"/>
          </w:tcPr>
          <w:p w14:paraId="701FB52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448" w:type="dxa"/>
          </w:tcPr>
          <w:p w14:paraId="0B74DD74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</w:tbl>
    <w:p w14:paraId="1673958E" w14:textId="77777777" w:rsidR="00200D72" w:rsidRDefault="00000000">
      <w:pPr>
        <w:pStyle w:val="31"/>
      </w:pPr>
      <w:bookmarkStart w:id="272" w:name="_Toc224908780"/>
      <w:r>
        <w:t>Опис помилок</w:t>
      </w:r>
      <w:bookmarkEnd w:id="272"/>
    </w:p>
    <w:tbl>
      <w:tblPr>
        <w:tblStyle w:val="afffffffffffffffff9"/>
        <w:tblW w:w="8867" w:type="dxa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Look w:val="0600" w:firstRow="0" w:lastRow="0" w:firstColumn="0" w:lastColumn="0" w:noHBand="1" w:noVBand="1"/>
      </w:tblPr>
      <w:tblGrid>
        <w:gridCol w:w="482"/>
        <w:gridCol w:w="894"/>
        <w:gridCol w:w="2119"/>
        <w:gridCol w:w="5372"/>
      </w:tblGrid>
      <w:tr w:rsidR="00200D72" w14:paraId="18ECB85D" w14:textId="77777777">
        <w:trPr>
          <w:trHeight w:val="450"/>
          <w:tblHeader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B3D1FCE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89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2FA1D0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HTTP</w:t>
            </w:r>
          </w:p>
        </w:tc>
        <w:tc>
          <w:tcPr>
            <w:tcW w:w="211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03813F8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милки</w:t>
            </w:r>
          </w:p>
        </w:tc>
        <w:tc>
          <w:tcPr>
            <w:tcW w:w="537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262F20D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милки</w:t>
            </w:r>
          </w:p>
        </w:tc>
      </w:tr>
      <w:tr w:rsidR="00200D72" w14:paraId="3608FE13" w14:textId="77777777">
        <w:trPr>
          <w:trHeight w:val="450"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C6980E1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89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6822151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01</w:t>
            </w:r>
          </w:p>
        </w:tc>
        <w:tc>
          <w:tcPr>
            <w:tcW w:w="211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944D147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Unauthorized</w:t>
            </w:r>
          </w:p>
        </w:tc>
        <w:tc>
          <w:tcPr>
            <w:tcW w:w="537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01D7B1D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Користувач не авторизований</w:t>
            </w:r>
          </w:p>
        </w:tc>
      </w:tr>
      <w:tr w:rsidR="00200D72" w14:paraId="5696E2C9" w14:textId="77777777">
        <w:trPr>
          <w:trHeight w:val="450"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207E02B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89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32F8D1D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03</w:t>
            </w:r>
          </w:p>
        </w:tc>
        <w:tc>
          <w:tcPr>
            <w:tcW w:w="211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24573EA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Forbidden</w:t>
            </w:r>
          </w:p>
        </w:tc>
        <w:tc>
          <w:tcPr>
            <w:tcW w:w="537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D7CC4CE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емає доступу до даного економічного оператора</w:t>
            </w:r>
          </w:p>
        </w:tc>
      </w:tr>
      <w:tr w:rsidR="00200D72" w14:paraId="41060768" w14:textId="77777777">
        <w:trPr>
          <w:trHeight w:val="450"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5870B96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89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8D48023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04</w:t>
            </w:r>
          </w:p>
        </w:tc>
        <w:tc>
          <w:tcPr>
            <w:tcW w:w="211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B44A849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NotFound</w:t>
            </w:r>
          </w:p>
        </w:tc>
        <w:tc>
          <w:tcPr>
            <w:tcW w:w="537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3F8F619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овар не знайдено</w:t>
            </w:r>
          </w:p>
        </w:tc>
      </w:tr>
      <w:tr w:rsidR="00200D72" w14:paraId="69805CE7" w14:textId="77777777">
        <w:trPr>
          <w:trHeight w:val="450"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F56F0F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89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566A81D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500</w:t>
            </w:r>
          </w:p>
        </w:tc>
        <w:tc>
          <w:tcPr>
            <w:tcW w:w="211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E4C5AD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nternalServerError</w:t>
            </w:r>
          </w:p>
        </w:tc>
        <w:tc>
          <w:tcPr>
            <w:tcW w:w="537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244EE8D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Внутрішня помилка сервера</w:t>
            </w:r>
          </w:p>
        </w:tc>
      </w:tr>
    </w:tbl>
    <w:p w14:paraId="7C790745" w14:textId="77777777" w:rsidR="00200D72" w:rsidRDefault="00000000">
      <w:pPr>
        <w:pStyle w:val="21"/>
      </w:pPr>
      <w:bookmarkStart w:id="273" w:name="_Toc224908781"/>
      <w:r>
        <w:t>4.5 Оновити інформацію про товар</w:t>
      </w:r>
      <w:bookmarkEnd w:id="273"/>
    </w:p>
    <w:p w14:paraId="4A18DDD9" w14:textId="77777777" w:rsidR="00200D72" w:rsidRDefault="00000000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PUT /v1/economic-operators/{economicOperatorId}/products/{productId}</w:t>
      </w:r>
    </w:p>
    <w:p w14:paraId="3703AA5F" w14:textId="77777777" w:rsidR="00200D72" w:rsidRDefault="00000000">
      <w:pPr>
        <w:pStyle w:val="31"/>
      </w:pPr>
      <w:bookmarkStart w:id="274" w:name="_Toc224908782"/>
      <w:r>
        <w:t>Вхідні параметри</w:t>
      </w:r>
      <w:bookmarkEnd w:id="274"/>
    </w:p>
    <w:tbl>
      <w:tblPr>
        <w:tblStyle w:val="afffffffffffffffffa"/>
        <w:tblW w:w="996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600" w:firstRow="0" w:lastRow="0" w:firstColumn="0" w:lastColumn="0" w:noHBand="1" w:noVBand="1"/>
      </w:tblPr>
      <w:tblGrid>
        <w:gridCol w:w="459"/>
        <w:gridCol w:w="1387"/>
        <w:gridCol w:w="2202"/>
        <w:gridCol w:w="1801"/>
        <w:gridCol w:w="962"/>
        <w:gridCol w:w="1872"/>
        <w:gridCol w:w="1281"/>
      </w:tblGrid>
      <w:tr w:rsidR="00200D72" w14:paraId="2BF8F899" w14:textId="77777777">
        <w:trPr>
          <w:trHeight w:val="450"/>
          <w:tblHeader/>
        </w:trPr>
        <w:tc>
          <w:tcPr>
            <w:tcW w:w="459" w:type="dxa"/>
            <w:shd w:val="clear" w:color="auto" w:fill="F0F0F0"/>
          </w:tcPr>
          <w:p w14:paraId="22ABBE81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387" w:type="dxa"/>
            <w:shd w:val="clear" w:color="auto" w:fill="F0F0F0"/>
          </w:tcPr>
          <w:p w14:paraId="31B812F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2202" w:type="dxa"/>
            <w:shd w:val="clear" w:color="auto" w:fill="F0F0F0"/>
          </w:tcPr>
          <w:p w14:paraId="7DBD2941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1801" w:type="dxa"/>
            <w:shd w:val="clear" w:color="auto" w:fill="F0F0F0"/>
          </w:tcPr>
          <w:p w14:paraId="5CE4AF67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962" w:type="dxa"/>
            <w:shd w:val="clear" w:color="auto" w:fill="F0F0F0"/>
          </w:tcPr>
          <w:p w14:paraId="4C29E7F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872" w:type="dxa"/>
            <w:shd w:val="clear" w:color="auto" w:fill="F0F0F0"/>
          </w:tcPr>
          <w:p w14:paraId="7EB40D78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1281" w:type="dxa"/>
            <w:shd w:val="clear" w:color="auto" w:fill="F0F0F0"/>
          </w:tcPr>
          <w:p w14:paraId="5C75BDA3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200D72" w14:paraId="2061E22F" w14:textId="77777777">
        <w:trPr>
          <w:trHeight w:val="450"/>
        </w:trPr>
        <w:tc>
          <w:tcPr>
            <w:tcW w:w="459" w:type="dxa"/>
          </w:tcPr>
          <w:p w14:paraId="0965CC0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387" w:type="dxa"/>
          </w:tcPr>
          <w:p w14:paraId="21508567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202" w:type="dxa"/>
          </w:tcPr>
          <w:p w14:paraId="291A92FE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economicOperatorId</w:t>
            </w:r>
          </w:p>
        </w:tc>
        <w:tc>
          <w:tcPr>
            <w:tcW w:w="1801" w:type="dxa"/>
          </w:tcPr>
          <w:p w14:paraId="7B85D431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Ідентифікатор економічного оператора</w:t>
            </w:r>
          </w:p>
        </w:tc>
        <w:tc>
          <w:tcPr>
            <w:tcW w:w="962" w:type="dxa"/>
          </w:tcPr>
          <w:p w14:paraId="582A454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872" w:type="dxa"/>
          </w:tcPr>
          <w:p w14:paraId="68B16B38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281" w:type="dxa"/>
          </w:tcPr>
          <w:p w14:paraId="796B31C9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6A773A2D" w14:textId="77777777">
        <w:trPr>
          <w:trHeight w:val="450"/>
        </w:trPr>
        <w:tc>
          <w:tcPr>
            <w:tcW w:w="459" w:type="dxa"/>
          </w:tcPr>
          <w:p w14:paraId="662EE9C8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lastRenderedPageBreak/>
              <w:t>2</w:t>
            </w:r>
          </w:p>
        </w:tc>
        <w:tc>
          <w:tcPr>
            <w:tcW w:w="1387" w:type="dxa"/>
          </w:tcPr>
          <w:p w14:paraId="30CB8D27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202" w:type="dxa"/>
          </w:tcPr>
          <w:p w14:paraId="0BF2CF7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productId</w:t>
            </w:r>
          </w:p>
        </w:tc>
        <w:tc>
          <w:tcPr>
            <w:tcW w:w="1801" w:type="dxa"/>
          </w:tcPr>
          <w:p w14:paraId="7D0CACFD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Ідентифікатор товару</w:t>
            </w:r>
          </w:p>
        </w:tc>
        <w:tc>
          <w:tcPr>
            <w:tcW w:w="962" w:type="dxa"/>
          </w:tcPr>
          <w:p w14:paraId="6A5553AE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872" w:type="dxa"/>
          </w:tcPr>
          <w:p w14:paraId="66781818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281" w:type="dxa"/>
          </w:tcPr>
          <w:p w14:paraId="2841416A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0D254E4D" w14:textId="77777777">
        <w:trPr>
          <w:trHeight w:val="450"/>
        </w:trPr>
        <w:tc>
          <w:tcPr>
            <w:tcW w:w="459" w:type="dxa"/>
          </w:tcPr>
          <w:p w14:paraId="7AFFB2CD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387" w:type="dxa"/>
          </w:tcPr>
          <w:p w14:paraId="3E7B563D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202" w:type="dxa"/>
          </w:tcPr>
          <w:p w14:paraId="1CA82E11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type</w:t>
            </w:r>
          </w:p>
        </w:tc>
        <w:tc>
          <w:tcPr>
            <w:tcW w:w="1801" w:type="dxa"/>
          </w:tcPr>
          <w:p w14:paraId="7AFBF5B9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Оновлений вид товару</w:t>
            </w:r>
          </w:p>
        </w:tc>
        <w:tc>
          <w:tcPr>
            <w:tcW w:w="962" w:type="dxa"/>
          </w:tcPr>
          <w:p w14:paraId="2F0EB936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enum)</w:t>
            </w:r>
          </w:p>
        </w:tc>
        <w:tc>
          <w:tcPr>
            <w:tcW w:w="1872" w:type="dxa"/>
          </w:tcPr>
          <w:p w14:paraId="62E421F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281" w:type="dxa"/>
          </w:tcPr>
          <w:p w14:paraId="64F7AFEF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0D8D8671" w14:textId="77777777">
        <w:trPr>
          <w:trHeight w:val="450"/>
        </w:trPr>
        <w:tc>
          <w:tcPr>
            <w:tcW w:w="459" w:type="dxa"/>
          </w:tcPr>
          <w:p w14:paraId="6B3997B8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1387" w:type="dxa"/>
          </w:tcPr>
          <w:p w14:paraId="1B7E4D1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202" w:type="dxa"/>
          </w:tcPr>
          <w:p w14:paraId="575FCD0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name</w:t>
            </w:r>
          </w:p>
        </w:tc>
        <w:tc>
          <w:tcPr>
            <w:tcW w:w="1801" w:type="dxa"/>
          </w:tcPr>
          <w:p w14:paraId="1148B047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Оновлена власна назва товару</w:t>
            </w:r>
          </w:p>
        </w:tc>
        <w:tc>
          <w:tcPr>
            <w:tcW w:w="962" w:type="dxa"/>
          </w:tcPr>
          <w:p w14:paraId="2C9F528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872" w:type="dxa"/>
          </w:tcPr>
          <w:p w14:paraId="772D2056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281" w:type="dxa"/>
          </w:tcPr>
          <w:p w14:paraId="193E7EA7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5E7FFAB6" w14:textId="77777777">
        <w:trPr>
          <w:trHeight w:val="450"/>
        </w:trPr>
        <w:tc>
          <w:tcPr>
            <w:tcW w:w="459" w:type="dxa"/>
          </w:tcPr>
          <w:p w14:paraId="096B5241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1387" w:type="dxa"/>
          </w:tcPr>
          <w:p w14:paraId="753F39BD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202" w:type="dxa"/>
          </w:tcPr>
          <w:p w14:paraId="1596F55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uktzedCode</w:t>
            </w:r>
          </w:p>
        </w:tc>
        <w:tc>
          <w:tcPr>
            <w:tcW w:w="1801" w:type="dxa"/>
          </w:tcPr>
          <w:p w14:paraId="5B4F7AE6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Оновлений код УКТ ЗЕД</w:t>
            </w:r>
          </w:p>
        </w:tc>
        <w:tc>
          <w:tcPr>
            <w:tcW w:w="962" w:type="dxa"/>
          </w:tcPr>
          <w:p w14:paraId="132AB767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872" w:type="dxa"/>
          </w:tcPr>
          <w:p w14:paraId="68CAA8D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281" w:type="dxa"/>
          </w:tcPr>
          <w:p w14:paraId="41BBD8FB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42457291" w14:textId="77777777">
        <w:trPr>
          <w:trHeight w:val="450"/>
        </w:trPr>
        <w:tc>
          <w:tcPr>
            <w:tcW w:w="459" w:type="dxa"/>
          </w:tcPr>
          <w:p w14:paraId="6EC1F6AD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1387" w:type="dxa"/>
          </w:tcPr>
          <w:p w14:paraId="22212D88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202" w:type="dxa"/>
          </w:tcPr>
          <w:p w14:paraId="6DDC766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uktzedName</w:t>
            </w:r>
          </w:p>
        </w:tc>
        <w:tc>
          <w:tcPr>
            <w:tcW w:w="1801" w:type="dxa"/>
          </w:tcPr>
          <w:p w14:paraId="3DB7FA08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Оновлений опис УКТ ЗЕД</w:t>
            </w:r>
          </w:p>
        </w:tc>
        <w:tc>
          <w:tcPr>
            <w:tcW w:w="962" w:type="dxa"/>
          </w:tcPr>
          <w:p w14:paraId="55FFD4DB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872" w:type="dxa"/>
          </w:tcPr>
          <w:p w14:paraId="5295A821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281" w:type="dxa"/>
          </w:tcPr>
          <w:p w14:paraId="525FDA45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205B0177" w14:textId="77777777">
        <w:trPr>
          <w:trHeight w:val="450"/>
        </w:trPr>
        <w:tc>
          <w:tcPr>
            <w:tcW w:w="459" w:type="dxa"/>
          </w:tcPr>
          <w:p w14:paraId="7D48F4E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7</w:t>
            </w:r>
          </w:p>
        </w:tc>
        <w:tc>
          <w:tcPr>
            <w:tcW w:w="1387" w:type="dxa"/>
          </w:tcPr>
          <w:p w14:paraId="72E8F02D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202" w:type="dxa"/>
          </w:tcPr>
          <w:p w14:paraId="6D52E4A8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barcode</w:t>
            </w:r>
          </w:p>
        </w:tc>
        <w:tc>
          <w:tcPr>
            <w:tcW w:w="1801" w:type="dxa"/>
          </w:tcPr>
          <w:p w14:paraId="201AFA0B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Оновлений штрихкод</w:t>
            </w:r>
          </w:p>
        </w:tc>
        <w:tc>
          <w:tcPr>
            <w:tcW w:w="962" w:type="dxa"/>
          </w:tcPr>
          <w:p w14:paraId="45F738F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872" w:type="dxa"/>
          </w:tcPr>
          <w:p w14:paraId="3850FB5A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281" w:type="dxa"/>
          </w:tcPr>
          <w:p w14:paraId="15C77833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3DA2B3F3" w14:textId="77777777">
        <w:trPr>
          <w:trHeight w:val="450"/>
        </w:trPr>
        <w:tc>
          <w:tcPr>
            <w:tcW w:w="459" w:type="dxa"/>
          </w:tcPr>
          <w:p w14:paraId="5E53E9E7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8</w:t>
            </w:r>
          </w:p>
        </w:tc>
        <w:tc>
          <w:tcPr>
            <w:tcW w:w="1387" w:type="dxa"/>
          </w:tcPr>
          <w:p w14:paraId="54411B2F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202" w:type="dxa"/>
          </w:tcPr>
          <w:p w14:paraId="60BCB2DD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description</w:t>
            </w:r>
          </w:p>
        </w:tc>
        <w:tc>
          <w:tcPr>
            <w:tcW w:w="1801" w:type="dxa"/>
          </w:tcPr>
          <w:p w14:paraId="4226AB7E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Оновлений опис товару</w:t>
            </w:r>
          </w:p>
        </w:tc>
        <w:tc>
          <w:tcPr>
            <w:tcW w:w="962" w:type="dxa"/>
          </w:tcPr>
          <w:p w14:paraId="608DC721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872" w:type="dxa"/>
          </w:tcPr>
          <w:p w14:paraId="3A1D2C5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281" w:type="dxa"/>
          </w:tcPr>
          <w:p w14:paraId="0C3A8F93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5BADACA0" w14:textId="77777777">
        <w:trPr>
          <w:trHeight w:val="450"/>
        </w:trPr>
        <w:tc>
          <w:tcPr>
            <w:tcW w:w="459" w:type="dxa"/>
          </w:tcPr>
          <w:p w14:paraId="25DE37F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9</w:t>
            </w:r>
          </w:p>
        </w:tc>
        <w:tc>
          <w:tcPr>
            <w:tcW w:w="1387" w:type="dxa"/>
          </w:tcPr>
          <w:p w14:paraId="5914B0AD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202" w:type="dxa"/>
          </w:tcPr>
          <w:p w14:paraId="09CAC96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maxPrice</w:t>
            </w:r>
          </w:p>
        </w:tc>
        <w:tc>
          <w:tcPr>
            <w:tcW w:w="1801" w:type="dxa"/>
          </w:tcPr>
          <w:p w14:paraId="439DEF47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Оновлена максимальна роздрібна ціна</w:t>
            </w:r>
          </w:p>
        </w:tc>
        <w:tc>
          <w:tcPr>
            <w:tcW w:w="962" w:type="dxa"/>
          </w:tcPr>
          <w:p w14:paraId="1CF155BB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number (float)</w:t>
            </w:r>
          </w:p>
        </w:tc>
        <w:tc>
          <w:tcPr>
            <w:tcW w:w="1872" w:type="dxa"/>
          </w:tcPr>
          <w:p w14:paraId="71729FBA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281" w:type="dxa"/>
          </w:tcPr>
          <w:p w14:paraId="556696A2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4BF762CE" w14:textId="77777777">
        <w:trPr>
          <w:trHeight w:val="450"/>
        </w:trPr>
        <w:tc>
          <w:tcPr>
            <w:tcW w:w="459" w:type="dxa"/>
          </w:tcPr>
          <w:p w14:paraId="30C465EB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0</w:t>
            </w:r>
          </w:p>
        </w:tc>
        <w:tc>
          <w:tcPr>
            <w:tcW w:w="1387" w:type="dxa"/>
          </w:tcPr>
          <w:p w14:paraId="7986C28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202" w:type="dxa"/>
          </w:tcPr>
          <w:p w14:paraId="41E0E2C6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taxRegime</w:t>
            </w:r>
          </w:p>
        </w:tc>
        <w:tc>
          <w:tcPr>
            <w:tcW w:w="1801" w:type="dxa"/>
          </w:tcPr>
          <w:p w14:paraId="6B688EF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Оновлений режим оподаткування</w:t>
            </w:r>
          </w:p>
        </w:tc>
        <w:tc>
          <w:tcPr>
            <w:tcW w:w="962" w:type="dxa"/>
          </w:tcPr>
          <w:p w14:paraId="25423736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872" w:type="dxa"/>
          </w:tcPr>
          <w:p w14:paraId="784CC83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281" w:type="dxa"/>
          </w:tcPr>
          <w:p w14:paraId="34A8D4C5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1D27345C" w14:textId="77777777">
        <w:trPr>
          <w:trHeight w:val="450"/>
        </w:trPr>
        <w:tc>
          <w:tcPr>
            <w:tcW w:w="459" w:type="dxa"/>
          </w:tcPr>
          <w:p w14:paraId="6C965F7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1</w:t>
            </w:r>
          </w:p>
        </w:tc>
        <w:tc>
          <w:tcPr>
            <w:tcW w:w="1387" w:type="dxa"/>
          </w:tcPr>
          <w:p w14:paraId="5FDA1267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202" w:type="dxa"/>
          </w:tcPr>
          <w:p w14:paraId="4C00EB1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taxTariff</w:t>
            </w:r>
          </w:p>
        </w:tc>
        <w:tc>
          <w:tcPr>
            <w:tcW w:w="1801" w:type="dxa"/>
          </w:tcPr>
          <w:p w14:paraId="5A477386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Оновлена ставка акцизного податку</w:t>
            </w:r>
          </w:p>
        </w:tc>
        <w:tc>
          <w:tcPr>
            <w:tcW w:w="962" w:type="dxa"/>
          </w:tcPr>
          <w:p w14:paraId="0227AEEE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number (float)</w:t>
            </w:r>
          </w:p>
        </w:tc>
        <w:tc>
          <w:tcPr>
            <w:tcW w:w="1872" w:type="dxa"/>
          </w:tcPr>
          <w:p w14:paraId="476E8C5E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281" w:type="dxa"/>
          </w:tcPr>
          <w:p w14:paraId="770BDCEC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46F42B36" w14:textId="77777777">
        <w:trPr>
          <w:trHeight w:val="450"/>
        </w:trPr>
        <w:tc>
          <w:tcPr>
            <w:tcW w:w="459" w:type="dxa"/>
          </w:tcPr>
          <w:p w14:paraId="0410732F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2</w:t>
            </w:r>
          </w:p>
        </w:tc>
        <w:tc>
          <w:tcPr>
            <w:tcW w:w="1387" w:type="dxa"/>
          </w:tcPr>
          <w:p w14:paraId="061F89AD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202" w:type="dxa"/>
          </w:tcPr>
          <w:p w14:paraId="02F15CC9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unitTax</w:t>
            </w:r>
          </w:p>
        </w:tc>
        <w:tc>
          <w:tcPr>
            <w:tcW w:w="1801" w:type="dxa"/>
          </w:tcPr>
          <w:p w14:paraId="0081419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Оновлена одиниця 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lastRenderedPageBreak/>
              <w:t>виміру для сплати податку</w:t>
            </w:r>
          </w:p>
        </w:tc>
        <w:tc>
          <w:tcPr>
            <w:tcW w:w="962" w:type="dxa"/>
          </w:tcPr>
          <w:p w14:paraId="79BD3A81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lastRenderedPageBreak/>
              <w:t>string</w:t>
            </w:r>
          </w:p>
        </w:tc>
        <w:tc>
          <w:tcPr>
            <w:tcW w:w="1872" w:type="dxa"/>
          </w:tcPr>
          <w:p w14:paraId="6B7A6E1A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281" w:type="dxa"/>
          </w:tcPr>
          <w:p w14:paraId="52DEC338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</w:tbl>
    <w:p w14:paraId="202A97BA" w14:textId="77777777" w:rsidR="00200D72" w:rsidRDefault="00200D72">
      <w:pPr>
        <w:spacing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tbl>
      <w:tblPr>
        <w:tblStyle w:val="afffffffffffffffffb"/>
        <w:tblW w:w="9974" w:type="dxa"/>
        <w:jc w:val="center"/>
        <w:tblLayout w:type="fixed"/>
        <w:tblLook w:val="0400" w:firstRow="0" w:lastRow="0" w:firstColumn="0" w:lastColumn="0" w:noHBand="0" w:noVBand="1"/>
      </w:tblPr>
      <w:tblGrid>
        <w:gridCol w:w="1574"/>
        <w:gridCol w:w="8400"/>
      </w:tblGrid>
      <w:tr w:rsidR="00200D72" w14:paraId="0436D98F" w14:textId="77777777">
        <w:trPr>
          <w:jc w:val="center"/>
        </w:trPr>
        <w:tc>
          <w:tcPr>
            <w:tcW w:w="1574" w:type="dxa"/>
            <w:shd w:val="clear" w:color="auto" w:fill="D9D9D9"/>
            <w:tcMar>
              <w:top w:w="113" w:type="dxa"/>
              <w:left w:w="113" w:type="dxa"/>
              <w:bottom w:w="113" w:type="dxa"/>
              <w:right w:w="113" w:type="dxa"/>
            </w:tcMar>
          </w:tcPr>
          <w:p w14:paraId="1D0B7DA2" w14:textId="77777777" w:rsidR="00200D72" w:rsidRDefault="00000000">
            <w:pPr>
              <w:spacing w:line="240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  <w:tc>
          <w:tcPr>
            <w:tcW w:w="8400" w:type="dxa"/>
            <w:shd w:val="clear" w:color="auto" w:fill="D9D9D9"/>
            <w:tcMar>
              <w:top w:w="113" w:type="dxa"/>
              <w:left w:w="113" w:type="dxa"/>
              <w:bottom w:w="113" w:type="dxa"/>
              <w:right w:w="113" w:type="dxa"/>
            </w:tcMar>
          </w:tcPr>
          <w:p w14:paraId="5CDF7921" w14:textId="77777777" w:rsidR="00200D72" w:rsidRDefault="00000000">
            <w:pPr>
              <w:spacing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Всі поля з ProductUpdateRequest є опціональними, передаються лише ті, що потрібно оновити.</w:t>
            </w:r>
          </w:p>
        </w:tc>
      </w:tr>
    </w:tbl>
    <w:p w14:paraId="4744EC03" w14:textId="77777777" w:rsidR="00200D72" w:rsidRDefault="00000000">
      <w:pPr>
        <w:pStyle w:val="31"/>
      </w:pPr>
      <w:bookmarkStart w:id="275" w:name="_Toc224908783"/>
      <w:r>
        <w:t>Вихідні параметри</w:t>
      </w:r>
      <w:bookmarkEnd w:id="275"/>
    </w:p>
    <w:tbl>
      <w:tblPr>
        <w:tblStyle w:val="afffffffffffffffffc"/>
        <w:tblW w:w="9958" w:type="dxa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Look w:val="0600" w:firstRow="0" w:lastRow="0" w:firstColumn="0" w:lastColumn="0" w:noHBand="1" w:noVBand="1"/>
      </w:tblPr>
      <w:tblGrid>
        <w:gridCol w:w="418"/>
        <w:gridCol w:w="1417"/>
        <w:gridCol w:w="1276"/>
        <w:gridCol w:w="2126"/>
        <w:gridCol w:w="1134"/>
        <w:gridCol w:w="1134"/>
        <w:gridCol w:w="2453"/>
      </w:tblGrid>
      <w:tr w:rsidR="00200D72" w14:paraId="14C9F114" w14:textId="77777777">
        <w:trPr>
          <w:trHeight w:val="705"/>
          <w:tblHeader/>
        </w:trPr>
        <w:tc>
          <w:tcPr>
            <w:tcW w:w="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A1EF73F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bookmarkStart w:id="276" w:name="_heading=h.tvaqxew719z0" w:colFirst="0" w:colLast="0"/>
            <w:bookmarkEnd w:id="276"/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10002A7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872A78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21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1926866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8BBCFEB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824536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245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4A12309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200D72" w14:paraId="7BF25A74" w14:textId="77777777">
        <w:trPr>
          <w:trHeight w:val="705"/>
        </w:trPr>
        <w:tc>
          <w:tcPr>
            <w:tcW w:w="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23259D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0AC80B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4D1D10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totalItems</w:t>
            </w:r>
          </w:p>
        </w:tc>
        <w:tc>
          <w:tcPr>
            <w:tcW w:w="21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04BF0E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Загальна кількість записів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C649AC3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A921F6D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45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2CC8AB8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1AC8CEB0" w14:textId="77777777">
        <w:trPr>
          <w:trHeight w:val="705"/>
        </w:trPr>
        <w:tc>
          <w:tcPr>
            <w:tcW w:w="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B851B64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C78907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84BD7FD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totalPages</w:t>
            </w:r>
          </w:p>
        </w:tc>
        <w:tc>
          <w:tcPr>
            <w:tcW w:w="21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0A9D0D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Загальна кількість сторінок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DBC9579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6BF41F6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45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2524FB6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4DD3FE08" w14:textId="77777777">
        <w:trPr>
          <w:trHeight w:val="705"/>
        </w:trPr>
        <w:tc>
          <w:tcPr>
            <w:tcW w:w="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4ADFA0D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15E7C78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0D9E6D3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currentPage</w:t>
            </w:r>
          </w:p>
        </w:tc>
        <w:tc>
          <w:tcPr>
            <w:tcW w:w="21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27927B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Поточна сторінка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CF44828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280E95E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45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68595E4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55BAE1EA" w14:textId="77777777">
        <w:trPr>
          <w:trHeight w:val="450"/>
        </w:trPr>
        <w:tc>
          <w:tcPr>
            <w:tcW w:w="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8C5473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3498EFA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7FED4AD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products</w:t>
            </w:r>
          </w:p>
        </w:tc>
        <w:tc>
          <w:tcPr>
            <w:tcW w:w="21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631D21A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Список товарів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05626CF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масив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41B943D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45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112B51C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25C9ACE8" w14:textId="77777777">
        <w:trPr>
          <w:trHeight w:val="450"/>
        </w:trPr>
        <w:tc>
          <w:tcPr>
            <w:tcW w:w="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D79B9AD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1D522B9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8A1FD3B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d</w:t>
            </w:r>
          </w:p>
        </w:tc>
        <w:tc>
          <w:tcPr>
            <w:tcW w:w="21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97C9B18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Ідентифікатор товару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C56DFAD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BCFE8A1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45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21C6132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164682EF" w14:textId="77777777">
        <w:trPr>
          <w:trHeight w:val="705"/>
        </w:trPr>
        <w:tc>
          <w:tcPr>
            <w:tcW w:w="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4FB0FC8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E993AC7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770DD4E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type</w:t>
            </w:r>
          </w:p>
        </w:tc>
        <w:tc>
          <w:tcPr>
            <w:tcW w:w="21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FE6BA4D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Вид товару (продукції), що підлягає маркуванню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185E1F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enum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83A408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45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DC98029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TOBACCO_DOMESTIC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br/>
              <w:t>TOBACCO_IMPORTED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br/>
              <w:t>LIQUID_DOMESTIC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br/>
              <w:t>LIQUID_IMPORTED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br/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lastRenderedPageBreak/>
              <w:t>ALCOHOL_DOMESTIC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br/>
              <w:t>ALCOHOL_IMPORTED</w:t>
            </w:r>
          </w:p>
        </w:tc>
      </w:tr>
      <w:tr w:rsidR="00200D72" w14:paraId="6F8D10FD" w14:textId="77777777">
        <w:trPr>
          <w:trHeight w:val="450"/>
        </w:trPr>
        <w:tc>
          <w:tcPr>
            <w:tcW w:w="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A19BCBA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lastRenderedPageBreak/>
              <w:t>7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86A045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63620A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name</w:t>
            </w:r>
          </w:p>
        </w:tc>
        <w:tc>
          <w:tcPr>
            <w:tcW w:w="21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58E86D8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Власна назва товару (продукції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7D7FBCF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3E43168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45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4482A56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71A2CC6E" w14:textId="77777777">
        <w:trPr>
          <w:trHeight w:val="450"/>
        </w:trPr>
        <w:tc>
          <w:tcPr>
            <w:tcW w:w="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1D19B6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8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143314F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9C75F57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uktzedCode</w:t>
            </w:r>
          </w:p>
        </w:tc>
        <w:tc>
          <w:tcPr>
            <w:tcW w:w="21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0A17CE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Код товару (продукції) згідно з УКТ ЗЕД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E424E5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0C51D87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45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50A927E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16D4F3EC" w14:textId="77777777">
        <w:trPr>
          <w:trHeight w:val="450"/>
        </w:trPr>
        <w:tc>
          <w:tcPr>
            <w:tcW w:w="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D897DF1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9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EB14244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14821FE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uktzedName</w:t>
            </w:r>
          </w:p>
        </w:tc>
        <w:tc>
          <w:tcPr>
            <w:tcW w:w="21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74CC757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Опис товару (продукції) згідно з УКТ ЗЕД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7884C0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2DA0A01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45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1BE9131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2952FED7" w14:textId="77777777">
        <w:trPr>
          <w:trHeight w:val="705"/>
        </w:trPr>
        <w:tc>
          <w:tcPr>
            <w:tcW w:w="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29E6687" w14:textId="77777777" w:rsidR="00200D72" w:rsidRDefault="00000000">
            <w:pPr>
              <w:spacing w:before="160" w:after="300"/>
              <w:ind w:right="-8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0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1CFE897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01AAE63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numberInPack</w:t>
            </w:r>
          </w:p>
        </w:tc>
        <w:tc>
          <w:tcPr>
            <w:tcW w:w="21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AA11263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Кількість одиниць у пачці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04B34B6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031EE4E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45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68FE50E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Для тютюну</w:t>
            </w:r>
          </w:p>
        </w:tc>
      </w:tr>
      <w:tr w:rsidR="00200D72" w14:paraId="6692377F" w14:textId="77777777">
        <w:trPr>
          <w:trHeight w:val="705"/>
        </w:trPr>
        <w:tc>
          <w:tcPr>
            <w:tcW w:w="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0073B27" w14:textId="77777777" w:rsidR="00200D72" w:rsidRDefault="00000000">
            <w:pPr>
              <w:spacing w:before="160" w:after="300"/>
              <w:ind w:right="-8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1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0752A4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9E48B71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weight</w:t>
            </w:r>
          </w:p>
        </w:tc>
        <w:tc>
          <w:tcPr>
            <w:tcW w:w="21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FC61BC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Вага товару (продукції), мг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E23B3AD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number (float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AB0B14B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45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78E3BA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Для тютюну</w:t>
            </w:r>
          </w:p>
        </w:tc>
      </w:tr>
      <w:tr w:rsidR="00200D72" w14:paraId="79E0F2B1" w14:textId="77777777">
        <w:trPr>
          <w:trHeight w:val="705"/>
        </w:trPr>
        <w:tc>
          <w:tcPr>
            <w:tcW w:w="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2680331" w14:textId="77777777" w:rsidR="00200D72" w:rsidRDefault="00000000">
            <w:pPr>
              <w:spacing w:before="160" w:after="300"/>
              <w:ind w:right="-8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2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B4F3289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8529366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cartrigeVolume</w:t>
            </w:r>
          </w:p>
        </w:tc>
        <w:tc>
          <w:tcPr>
            <w:tcW w:w="21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2EDA3E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Об'єм картриджа, заправного контейнера та інших ємностей, мл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1B55AFD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number (float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5706ABD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45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4BB8B7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Для рідин</w:t>
            </w:r>
          </w:p>
        </w:tc>
      </w:tr>
      <w:tr w:rsidR="00200D72" w14:paraId="48927746" w14:textId="77777777">
        <w:trPr>
          <w:trHeight w:val="705"/>
        </w:trPr>
        <w:tc>
          <w:tcPr>
            <w:tcW w:w="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5CB7A8B" w14:textId="77777777" w:rsidR="00200D72" w:rsidRDefault="00000000">
            <w:pPr>
              <w:spacing w:before="160" w:after="300"/>
              <w:ind w:right="-8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lastRenderedPageBreak/>
              <w:t>13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A290548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2BC6C6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nicotineContent</w:t>
            </w:r>
          </w:p>
        </w:tc>
        <w:tc>
          <w:tcPr>
            <w:tcW w:w="21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1969B2F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Вміст нікотину, %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9CC1AAA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number (float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627CC4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45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FD424BF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Для рідин</w:t>
            </w:r>
          </w:p>
        </w:tc>
      </w:tr>
      <w:tr w:rsidR="00200D72" w14:paraId="647BED07" w14:textId="77777777">
        <w:trPr>
          <w:trHeight w:val="705"/>
        </w:trPr>
        <w:tc>
          <w:tcPr>
            <w:tcW w:w="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5F681A3" w14:textId="77777777" w:rsidR="00200D72" w:rsidRDefault="00000000">
            <w:pPr>
              <w:spacing w:before="160" w:after="300"/>
              <w:ind w:right="-8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4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CD80F73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7D58253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tareCapacity</w:t>
            </w:r>
          </w:p>
        </w:tc>
        <w:tc>
          <w:tcPr>
            <w:tcW w:w="21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4F571EE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Місткість тари, л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720B81E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number (float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D4405BB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45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59C9E9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Для алкоголю</w:t>
            </w:r>
          </w:p>
        </w:tc>
      </w:tr>
      <w:tr w:rsidR="00200D72" w14:paraId="0C2B1EB6" w14:textId="77777777">
        <w:trPr>
          <w:trHeight w:val="705"/>
        </w:trPr>
        <w:tc>
          <w:tcPr>
            <w:tcW w:w="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14102E8" w14:textId="77777777" w:rsidR="00200D72" w:rsidRDefault="00000000">
            <w:pPr>
              <w:spacing w:before="160" w:after="300"/>
              <w:ind w:right="-8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5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6193E3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173DBB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alcoholContent</w:t>
            </w:r>
          </w:p>
        </w:tc>
        <w:tc>
          <w:tcPr>
            <w:tcW w:w="21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4BF8D8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Вміст спирту етилового, %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3A49243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number (float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B8BF811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45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3B89B4F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Для алкоголю</w:t>
            </w:r>
          </w:p>
        </w:tc>
      </w:tr>
      <w:tr w:rsidR="00200D72" w14:paraId="5C7D88D8" w14:textId="77777777">
        <w:trPr>
          <w:trHeight w:val="450"/>
        </w:trPr>
        <w:tc>
          <w:tcPr>
            <w:tcW w:w="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D45ED14" w14:textId="77777777" w:rsidR="00200D72" w:rsidRDefault="00000000">
            <w:pPr>
              <w:spacing w:before="160" w:after="300"/>
              <w:ind w:right="-8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6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EA5049D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BAEC7B1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barcode</w:t>
            </w:r>
          </w:p>
        </w:tc>
        <w:tc>
          <w:tcPr>
            <w:tcW w:w="21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B2F7DCF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Індивідуальний штрихкод товару (продукції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7FA43FD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70F404A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45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F2228A0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5E76E4E1" w14:textId="77777777">
        <w:trPr>
          <w:trHeight w:val="450"/>
        </w:trPr>
        <w:tc>
          <w:tcPr>
            <w:tcW w:w="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6F7B716" w14:textId="77777777" w:rsidR="00200D72" w:rsidRDefault="00000000">
            <w:pPr>
              <w:spacing w:before="160" w:after="300"/>
              <w:ind w:right="-8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7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837A10E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92A7CAB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article</w:t>
            </w:r>
          </w:p>
        </w:tc>
        <w:tc>
          <w:tcPr>
            <w:tcW w:w="21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DFD52D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KU товарної позиції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A60983D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6BD3F98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45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53D5F1E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1171803C" w14:textId="77777777">
        <w:trPr>
          <w:trHeight w:val="450"/>
        </w:trPr>
        <w:tc>
          <w:tcPr>
            <w:tcW w:w="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237638F" w14:textId="77777777" w:rsidR="00200D72" w:rsidRDefault="00000000">
            <w:pPr>
              <w:spacing w:before="160" w:after="300"/>
              <w:ind w:right="-8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8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1F313ED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5506708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description</w:t>
            </w:r>
          </w:p>
        </w:tc>
        <w:tc>
          <w:tcPr>
            <w:tcW w:w="21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88D622A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Опис товару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2FBD14D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1997454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45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7109002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4FE087D1" w14:textId="77777777">
        <w:trPr>
          <w:trHeight w:val="705"/>
        </w:trPr>
        <w:tc>
          <w:tcPr>
            <w:tcW w:w="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A5139AA" w14:textId="77777777" w:rsidR="00200D72" w:rsidRDefault="00000000">
            <w:pPr>
              <w:spacing w:before="160" w:after="300"/>
              <w:ind w:right="-8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9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91E0D9E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0FD3E98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maxPrice</w:t>
            </w:r>
          </w:p>
        </w:tc>
        <w:tc>
          <w:tcPr>
            <w:tcW w:w="21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E56F8AE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Розмір максимальної роздрібної ціни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98EEC2D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number (float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B074BD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45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1F5057E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Для тютюну/рідин</w:t>
            </w:r>
          </w:p>
        </w:tc>
      </w:tr>
      <w:tr w:rsidR="00200D72" w14:paraId="02400B2C" w14:textId="77777777">
        <w:trPr>
          <w:trHeight w:val="705"/>
        </w:trPr>
        <w:tc>
          <w:tcPr>
            <w:tcW w:w="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3C73CFB" w14:textId="77777777" w:rsidR="00200D72" w:rsidRDefault="00000000">
            <w:pPr>
              <w:spacing w:before="160" w:after="300"/>
              <w:ind w:right="-8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0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D7B6424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1BD95C4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taxRegime</w:t>
            </w:r>
          </w:p>
        </w:tc>
        <w:tc>
          <w:tcPr>
            <w:tcW w:w="21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1274E21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Режим оподаткування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BED1E3A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2AD99E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45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8F5C5B9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 - Не виникає податкове зобов’язання</w:t>
            </w:r>
          </w:p>
          <w:p w14:paraId="37AF3AC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lastRenderedPageBreak/>
              <w:t>2 - Звільняються від оподаткування</w:t>
            </w:r>
          </w:p>
          <w:p w14:paraId="586DAAD8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 - Оподатковуються акцизним податком</w:t>
            </w:r>
          </w:p>
        </w:tc>
      </w:tr>
      <w:tr w:rsidR="00200D72" w14:paraId="6EA50F8B" w14:textId="77777777">
        <w:trPr>
          <w:trHeight w:val="705"/>
        </w:trPr>
        <w:tc>
          <w:tcPr>
            <w:tcW w:w="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DF93D45" w14:textId="77777777" w:rsidR="00200D72" w:rsidRDefault="00000000">
            <w:pPr>
              <w:spacing w:before="160" w:after="300"/>
              <w:ind w:right="-8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lastRenderedPageBreak/>
              <w:t>21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DB0794E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62A6BD8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taxTariff</w:t>
            </w:r>
          </w:p>
        </w:tc>
        <w:tc>
          <w:tcPr>
            <w:tcW w:w="21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478146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Ставка акцизного податку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DB2E86A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number (float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38B0B2B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45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8383064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2BAD8B02" w14:textId="77777777">
        <w:trPr>
          <w:trHeight w:val="450"/>
        </w:trPr>
        <w:tc>
          <w:tcPr>
            <w:tcW w:w="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D522F92" w14:textId="77777777" w:rsidR="00200D72" w:rsidRDefault="00000000">
            <w:pPr>
              <w:spacing w:before="160" w:after="300"/>
              <w:ind w:right="-8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2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4F7D96A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35CAE7F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unitTax</w:t>
            </w:r>
          </w:p>
        </w:tc>
        <w:tc>
          <w:tcPr>
            <w:tcW w:w="21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59F02B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Одиниця виміру для сплати податку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0374839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3DA7938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45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F6909E5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3F0CF52B" w14:textId="77777777">
        <w:trPr>
          <w:trHeight w:val="450"/>
        </w:trPr>
        <w:tc>
          <w:tcPr>
            <w:tcW w:w="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BBA8619" w14:textId="77777777" w:rsidR="00200D72" w:rsidRDefault="00000000">
            <w:pPr>
              <w:spacing w:before="160" w:after="300"/>
              <w:ind w:right="-8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3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DB733A9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845DEA4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objectId</w:t>
            </w:r>
          </w:p>
        </w:tc>
        <w:tc>
          <w:tcPr>
            <w:tcW w:w="21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B7B2A59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Код об'єкта ЕО за місцем виробництва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F145A0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ACF3D4D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45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B6F7CA1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2D45AFF5" w14:textId="77777777">
        <w:trPr>
          <w:trHeight w:val="450"/>
        </w:trPr>
        <w:tc>
          <w:tcPr>
            <w:tcW w:w="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F2653CD" w14:textId="77777777" w:rsidR="00200D72" w:rsidRDefault="00000000">
            <w:pPr>
              <w:spacing w:before="160" w:after="300"/>
              <w:ind w:right="-8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4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C69CFDE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2583CCE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manufacturedAt</w:t>
            </w:r>
          </w:p>
        </w:tc>
        <w:tc>
          <w:tcPr>
            <w:tcW w:w="21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E219DC7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Місце виробництва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AAEA759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956C2D3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45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07CC2AF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753DF4E2" w14:textId="77777777">
        <w:trPr>
          <w:trHeight w:val="705"/>
        </w:trPr>
        <w:tc>
          <w:tcPr>
            <w:tcW w:w="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57C118F" w14:textId="77777777" w:rsidR="00200D72" w:rsidRDefault="00000000">
            <w:pPr>
              <w:spacing w:before="160" w:after="300"/>
              <w:ind w:right="-8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5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3BA86B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5CE3C26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equipmentId</w:t>
            </w:r>
          </w:p>
        </w:tc>
        <w:tc>
          <w:tcPr>
            <w:tcW w:w="21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3E63D58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Обладнання для пакування пачки тютюнових виробів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2CC340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EF3FECE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45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182E2A6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Для тютюну</w:t>
            </w:r>
          </w:p>
        </w:tc>
      </w:tr>
      <w:tr w:rsidR="00200D72" w14:paraId="22754D5F" w14:textId="77777777">
        <w:trPr>
          <w:trHeight w:val="450"/>
        </w:trPr>
        <w:tc>
          <w:tcPr>
            <w:tcW w:w="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4E88899" w14:textId="77777777" w:rsidR="00200D72" w:rsidRDefault="00000000">
            <w:pPr>
              <w:spacing w:before="160" w:after="300"/>
              <w:ind w:right="-8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6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7CD3138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5E610CE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updatedBy</w:t>
            </w:r>
          </w:p>
        </w:tc>
        <w:tc>
          <w:tcPr>
            <w:tcW w:w="21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61F720D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D користувача, який створив/оновив товар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F670D93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F80AABA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45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62271D1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29FD75D5" w14:textId="77777777">
        <w:trPr>
          <w:trHeight w:val="705"/>
        </w:trPr>
        <w:tc>
          <w:tcPr>
            <w:tcW w:w="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9260577" w14:textId="77777777" w:rsidR="00200D72" w:rsidRDefault="00000000">
            <w:pPr>
              <w:spacing w:before="160" w:after="300"/>
              <w:ind w:right="-8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lastRenderedPageBreak/>
              <w:t>27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2AC5271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7E372F8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updatedAt</w:t>
            </w:r>
          </w:p>
        </w:tc>
        <w:tc>
          <w:tcPr>
            <w:tcW w:w="21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BBE7D97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Дата оновлення товару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5E50079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date-time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D4FC3C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45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8157385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</w:tbl>
    <w:p w14:paraId="7B9E2EE9" w14:textId="77777777" w:rsidR="00200D72" w:rsidRDefault="00000000">
      <w:pPr>
        <w:pStyle w:val="31"/>
      </w:pPr>
      <w:bookmarkStart w:id="277" w:name="_Toc224908784"/>
      <w:r>
        <w:t>Опис помилок</w:t>
      </w:r>
      <w:bookmarkEnd w:id="277"/>
    </w:p>
    <w:tbl>
      <w:tblPr>
        <w:tblStyle w:val="afffffffffffffffffd"/>
        <w:tblW w:w="8867" w:type="dxa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Look w:val="0600" w:firstRow="0" w:lastRow="0" w:firstColumn="0" w:lastColumn="0" w:noHBand="1" w:noVBand="1"/>
      </w:tblPr>
      <w:tblGrid>
        <w:gridCol w:w="482"/>
        <w:gridCol w:w="894"/>
        <w:gridCol w:w="2119"/>
        <w:gridCol w:w="5372"/>
      </w:tblGrid>
      <w:tr w:rsidR="00200D72" w14:paraId="79DB8909" w14:textId="77777777">
        <w:trPr>
          <w:trHeight w:val="450"/>
          <w:tblHeader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E7AAC3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89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32E62E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HTTP</w:t>
            </w:r>
          </w:p>
        </w:tc>
        <w:tc>
          <w:tcPr>
            <w:tcW w:w="211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595CB94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милки</w:t>
            </w:r>
          </w:p>
        </w:tc>
        <w:tc>
          <w:tcPr>
            <w:tcW w:w="537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EAFD06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милки</w:t>
            </w:r>
          </w:p>
        </w:tc>
      </w:tr>
      <w:tr w:rsidR="00200D72" w14:paraId="38C71B82" w14:textId="77777777">
        <w:trPr>
          <w:trHeight w:val="450"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6251B3F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89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8933F3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00</w:t>
            </w:r>
          </w:p>
        </w:tc>
        <w:tc>
          <w:tcPr>
            <w:tcW w:w="211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3EC05A8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BadRequest</w:t>
            </w:r>
          </w:p>
        </w:tc>
        <w:tc>
          <w:tcPr>
            <w:tcW w:w="537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0A1C31D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екоректні дані для оновлення</w:t>
            </w:r>
          </w:p>
        </w:tc>
      </w:tr>
      <w:tr w:rsidR="00200D72" w14:paraId="487321FB" w14:textId="77777777">
        <w:trPr>
          <w:trHeight w:val="450"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9771A4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89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936E2C9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01</w:t>
            </w:r>
          </w:p>
        </w:tc>
        <w:tc>
          <w:tcPr>
            <w:tcW w:w="211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9A73B8B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Unauthorized</w:t>
            </w:r>
          </w:p>
        </w:tc>
        <w:tc>
          <w:tcPr>
            <w:tcW w:w="537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FA42D8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Користувач не авторизований</w:t>
            </w:r>
          </w:p>
        </w:tc>
      </w:tr>
      <w:tr w:rsidR="00200D72" w14:paraId="49E2C6E1" w14:textId="77777777">
        <w:trPr>
          <w:trHeight w:val="450"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3EB6BC9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89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992AA13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03</w:t>
            </w:r>
          </w:p>
        </w:tc>
        <w:tc>
          <w:tcPr>
            <w:tcW w:w="211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A93939E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Forbidden</w:t>
            </w:r>
          </w:p>
        </w:tc>
        <w:tc>
          <w:tcPr>
            <w:tcW w:w="537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A92B97D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емає доступу до даного економічного оператора</w:t>
            </w:r>
          </w:p>
        </w:tc>
      </w:tr>
      <w:tr w:rsidR="00200D72" w14:paraId="4E5E6F77" w14:textId="77777777">
        <w:trPr>
          <w:trHeight w:val="450"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BF470BE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89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B95FC0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04</w:t>
            </w:r>
          </w:p>
        </w:tc>
        <w:tc>
          <w:tcPr>
            <w:tcW w:w="211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3F315BB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NotFound</w:t>
            </w:r>
          </w:p>
        </w:tc>
        <w:tc>
          <w:tcPr>
            <w:tcW w:w="537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F955157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овар не знайдено</w:t>
            </w:r>
          </w:p>
        </w:tc>
      </w:tr>
      <w:tr w:rsidR="00200D72" w14:paraId="693D3154" w14:textId="77777777">
        <w:trPr>
          <w:trHeight w:val="450"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7E7019F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89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435FEFD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500</w:t>
            </w:r>
          </w:p>
        </w:tc>
        <w:tc>
          <w:tcPr>
            <w:tcW w:w="211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683FBA9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nternalServerError</w:t>
            </w:r>
          </w:p>
        </w:tc>
        <w:tc>
          <w:tcPr>
            <w:tcW w:w="537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05A74B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Внутрішня помилка сервера</w:t>
            </w:r>
          </w:p>
        </w:tc>
      </w:tr>
    </w:tbl>
    <w:p w14:paraId="6B9A45F8" w14:textId="77777777" w:rsidR="00200D72" w:rsidRDefault="00000000">
      <w:pPr>
        <w:spacing w:before="240"/>
        <w:ind w:firstLine="709"/>
        <w:rPr>
          <w:rFonts w:ascii="Times New Roman" w:eastAsia="Times New Roman" w:hAnsi="Times New Roman" w:cs="Times New Roman"/>
          <w:b/>
          <w:bCs/>
          <w:i/>
          <w:iCs/>
          <w:sz w:val="24"/>
          <w:szCs w:val="24"/>
          <w:u w:val="single"/>
        </w:rPr>
      </w:pPr>
      <w:bookmarkStart w:id="278" w:name="_heading=h.wg5bbhfhi9u4" w:colFirst="0" w:colLast="0"/>
      <w:bookmarkEnd w:id="278"/>
      <w:r>
        <w:rPr>
          <w:rFonts w:ascii="Times New Roman" w:eastAsia="Times New Roman" w:hAnsi="Times New Roman" w:cs="Times New Roman"/>
          <w:b/>
          <w:bCs/>
          <w:i/>
          <w:iCs/>
          <w:sz w:val="24"/>
          <w:szCs w:val="24"/>
          <w:u w:val="single"/>
        </w:rPr>
        <w:t>ГРУПА: ВВЕЗЕННЯ ТОВАРІВ (ІМПОРТ)</w:t>
      </w:r>
    </w:p>
    <w:p w14:paraId="187B2EDC" w14:textId="77777777" w:rsidR="00200D72" w:rsidRDefault="00000000">
      <w:pPr>
        <w:pStyle w:val="21"/>
      </w:pPr>
      <w:bookmarkStart w:id="279" w:name="_Toc224908785"/>
      <w:r>
        <w:t>4.6 Отримати список ввезення товарів</w:t>
      </w:r>
      <w:bookmarkEnd w:id="279"/>
    </w:p>
    <w:p w14:paraId="48C179D3" w14:textId="77777777" w:rsidR="00200D72" w:rsidRDefault="00000000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GET /v1/economic-operators/{economicOperatorId}/product-imports</w:t>
      </w:r>
    </w:p>
    <w:p w14:paraId="416B6D91" w14:textId="77777777" w:rsidR="00200D72" w:rsidRDefault="00000000">
      <w:pPr>
        <w:pStyle w:val="31"/>
      </w:pPr>
      <w:bookmarkStart w:id="280" w:name="_Toc224908786"/>
      <w:r>
        <w:lastRenderedPageBreak/>
        <w:t>Вхідні параметри</w:t>
      </w:r>
      <w:bookmarkEnd w:id="280"/>
    </w:p>
    <w:tbl>
      <w:tblPr>
        <w:tblStyle w:val="afffffffffffffffffe"/>
        <w:tblW w:w="9958" w:type="dxa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Look w:val="0600" w:firstRow="0" w:lastRow="0" w:firstColumn="0" w:lastColumn="0" w:noHBand="1" w:noVBand="1"/>
      </w:tblPr>
      <w:tblGrid>
        <w:gridCol w:w="418"/>
        <w:gridCol w:w="1417"/>
        <w:gridCol w:w="1559"/>
        <w:gridCol w:w="1701"/>
        <w:gridCol w:w="993"/>
        <w:gridCol w:w="1134"/>
        <w:gridCol w:w="2736"/>
      </w:tblGrid>
      <w:tr w:rsidR="00200D72" w14:paraId="2227D677" w14:textId="77777777">
        <w:trPr>
          <w:trHeight w:val="450"/>
          <w:tblHeader/>
        </w:trPr>
        <w:tc>
          <w:tcPr>
            <w:tcW w:w="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1572C51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84BF4B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1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4F71F44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7773BF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9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4431D9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DD1D9B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273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699B7AB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200D72" w14:paraId="687C913B" w14:textId="77777777">
        <w:trPr>
          <w:trHeight w:val="450"/>
        </w:trPr>
        <w:tc>
          <w:tcPr>
            <w:tcW w:w="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D5B67A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6A5268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8C3B207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economicOperatorId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6919E18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Ідентифікатор економічного оператора</w:t>
            </w:r>
          </w:p>
        </w:tc>
        <w:tc>
          <w:tcPr>
            <w:tcW w:w="9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B6AD99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D2AF5D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73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424F2A0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0801BF77" w14:textId="77777777">
        <w:trPr>
          <w:trHeight w:val="450"/>
        </w:trPr>
        <w:tc>
          <w:tcPr>
            <w:tcW w:w="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DDC6B9D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C191E1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AA3E05F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contractId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BE3871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Фільтр за номером контракту</w:t>
            </w:r>
          </w:p>
        </w:tc>
        <w:tc>
          <w:tcPr>
            <w:tcW w:w="9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2C12F87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8492928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73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9BCB893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40B1B60B" w14:textId="77777777">
        <w:trPr>
          <w:trHeight w:val="450"/>
        </w:trPr>
        <w:tc>
          <w:tcPr>
            <w:tcW w:w="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61AE676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108197B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EC64AA3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uktzedId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82A4FF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Фільтр за УКТЗЕД</w:t>
            </w:r>
          </w:p>
        </w:tc>
        <w:tc>
          <w:tcPr>
            <w:tcW w:w="9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A49ACCA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7768BD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73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9E065E4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77264FD7" w14:textId="77777777">
        <w:trPr>
          <w:trHeight w:val="450"/>
        </w:trPr>
        <w:tc>
          <w:tcPr>
            <w:tcW w:w="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CA1922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D708096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001F11B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dateFrom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58B60E4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Фільтр за датою від</w:t>
            </w:r>
          </w:p>
        </w:tc>
        <w:tc>
          <w:tcPr>
            <w:tcW w:w="9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F10DAA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date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4A0171F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73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CA3E8CA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3CDAB954" w14:textId="77777777">
        <w:trPr>
          <w:trHeight w:val="450"/>
        </w:trPr>
        <w:tc>
          <w:tcPr>
            <w:tcW w:w="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3D1EFBB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7E69FE3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590C831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dateTo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E5CDC09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Фільтр за датою до</w:t>
            </w:r>
          </w:p>
        </w:tc>
        <w:tc>
          <w:tcPr>
            <w:tcW w:w="9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B72361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date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792BF4A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73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3C16208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582896A8" w14:textId="77777777">
        <w:trPr>
          <w:trHeight w:val="450"/>
        </w:trPr>
        <w:tc>
          <w:tcPr>
            <w:tcW w:w="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E049EFD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25410BA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E12679D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pageNumber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31DED2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омер сторінки</w:t>
            </w:r>
          </w:p>
        </w:tc>
        <w:tc>
          <w:tcPr>
            <w:tcW w:w="9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E1F7FA1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9701F8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73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D754D7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За замовчуванням: 1</w:t>
            </w:r>
          </w:p>
        </w:tc>
      </w:tr>
      <w:tr w:rsidR="00200D72" w14:paraId="64BFC3DF" w14:textId="77777777">
        <w:trPr>
          <w:trHeight w:val="450"/>
        </w:trPr>
        <w:tc>
          <w:tcPr>
            <w:tcW w:w="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828841F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7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56171FA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65E600E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pageSize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D97E9EE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Розмір сторінки</w:t>
            </w:r>
          </w:p>
        </w:tc>
        <w:tc>
          <w:tcPr>
            <w:tcW w:w="9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7F61837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70BDE21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73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D55844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За замовчуванням: 20</w:t>
            </w:r>
          </w:p>
        </w:tc>
      </w:tr>
    </w:tbl>
    <w:p w14:paraId="2BCA316F" w14:textId="77777777" w:rsidR="00200D72" w:rsidRDefault="00000000">
      <w:pPr>
        <w:pStyle w:val="31"/>
      </w:pPr>
      <w:bookmarkStart w:id="281" w:name="_Toc224908787"/>
      <w:r>
        <w:lastRenderedPageBreak/>
        <w:t>Вихідні параметри</w:t>
      </w:r>
      <w:bookmarkEnd w:id="281"/>
    </w:p>
    <w:tbl>
      <w:tblPr>
        <w:tblStyle w:val="affffffffffffffffff"/>
        <w:tblW w:w="9958" w:type="dxa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Look w:val="0600" w:firstRow="0" w:lastRow="0" w:firstColumn="0" w:lastColumn="0" w:noHBand="1" w:noVBand="1"/>
      </w:tblPr>
      <w:tblGrid>
        <w:gridCol w:w="559"/>
        <w:gridCol w:w="1418"/>
        <w:gridCol w:w="1276"/>
        <w:gridCol w:w="1701"/>
        <w:gridCol w:w="1417"/>
        <w:gridCol w:w="1134"/>
        <w:gridCol w:w="2453"/>
      </w:tblGrid>
      <w:tr w:rsidR="00200D72" w14:paraId="6E857864" w14:textId="77777777">
        <w:trPr>
          <w:trHeight w:val="450"/>
          <w:tblHeader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6D726A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6F17D8D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96A514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EBC0BF1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F231AF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0CDECF7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245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7088FE8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200D72" w14:paraId="7CC8863E" w14:textId="77777777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1688E9D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333E14B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856E64B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tems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8CDA264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Список ввезення товарів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3DB9351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масив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9AF851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45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D915DCD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66EDABEA" w14:textId="77777777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3D2F3A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ED9521D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22FE838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contractSummary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2EC835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омер і опис контракту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6774FA8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A37E2EE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45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D09AAE4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1CBC5F84" w14:textId="77777777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6E92DF6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A951D2A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58CDC8D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messageSummary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7F5F6A6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омер і опис повідомлення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2040796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FA3D1B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45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AB06917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68EF0409" w14:textId="77777777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1A8FB5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ABFB8EF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82691BA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messageCreatedAt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AB156E6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Дата створення повідомлення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05F9696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date-time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E20DAF3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45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D7C69AE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31493A7B" w14:textId="77777777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47AC694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520F886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CEB27F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batchId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467F45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Ідентифікатор партії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3145789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E6EFEA1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45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32B5ADB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55811D18" w14:textId="77777777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1555FFE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35085EA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32E3866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uktzedId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F368B73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Ідентифікатор УКТЗЕД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A90B848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CFA8596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45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1E3A6C1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426962F3" w14:textId="77777777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545F989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7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882D21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DC3781A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uktzedDescription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EE36811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Опис УКТЗЕД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51C4039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7D8A1B3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45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CC02573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3ABD49CF" w14:textId="77777777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005EAA1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8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E0700F9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DBD2C2B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batchSerial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D54540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Серійний номер партії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72935D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302444D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45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90332B5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45F033E9" w14:textId="77777777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AC54DF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lastRenderedPageBreak/>
              <w:t>9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E4BAB7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7FD74FB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batchSummary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17D93FA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Серійний номер і опис партії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9A2D303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685D0D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45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6AA7FA8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5D936A73" w14:textId="77777777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B04505B" w14:textId="77777777" w:rsidR="00200D72" w:rsidRDefault="00000000">
            <w:pPr>
              <w:spacing w:before="160" w:after="300"/>
              <w:ind w:right="-8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0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F8B7D5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5534021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weight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5CFF233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Вага (в кілограмах)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58B81EA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number (decimal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403E3B9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45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443F179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7B346099" w14:textId="77777777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B67A028" w14:textId="77777777" w:rsidR="00200D72" w:rsidRDefault="00000000">
            <w:pPr>
              <w:spacing w:before="160" w:after="300"/>
              <w:ind w:right="-8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1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1780B54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5576578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paidQuantity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4DC58CE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Оплачена кількість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44790C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889259D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45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074C848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7D945259" w14:textId="77777777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36AC3BF" w14:textId="77777777" w:rsidR="00200D72" w:rsidRDefault="00000000">
            <w:pPr>
              <w:spacing w:before="160" w:after="300"/>
              <w:ind w:right="-8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2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1E43B18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BBBF736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paidExciseTax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507B73F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Оплачена сума акцизного податку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40DC38F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number (decimal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F13E5FF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45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96B1F15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472D9F57" w14:textId="77777777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E282BD9" w14:textId="77777777" w:rsidR="00200D72" w:rsidRDefault="00000000">
            <w:pPr>
              <w:spacing w:before="160" w:after="300"/>
              <w:ind w:right="-8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3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6270611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22072A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totalPaidQuantityByUktzed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1DC08A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Загальна оплачена кількість для УКТ ЗЕД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145A6A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817D573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45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56462C3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42DFFB51" w14:textId="77777777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C46B7E7" w14:textId="77777777" w:rsidR="00200D72" w:rsidRDefault="00000000">
            <w:pPr>
              <w:spacing w:before="160" w:after="300"/>
              <w:ind w:right="-8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4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009F6F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953C6E9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totalPaidExciseTaxByUktzed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E028B13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Загальна оплачена сума АП для УКТ ЗЕД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29E2267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number (decimal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79A8A29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45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EB2F7F9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4088D46A" w14:textId="77777777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5B92440" w14:textId="77777777" w:rsidR="00200D72" w:rsidRDefault="00000000">
            <w:pPr>
              <w:spacing w:before="160" w:after="300"/>
              <w:ind w:right="-8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5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AB06C36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D343FF6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totalPaidQuantityByMessage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886B33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Загальна оплачена кількість для повідомлення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296C9CF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DC8C8D6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45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ACDB43F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7F04DF98" w14:textId="77777777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C49C657" w14:textId="77777777" w:rsidR="00200D72" w:rsidRDefault="00000000">
            <w:pPr>
              <w:spacing w:before="160" w:after="300"/>
              <w:ind w:right="-8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lastRenderedPageBreak/>
              <w:t>16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54ADDA9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4265F01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totalPaidExciseTaxByMessage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F17958E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Загальна оплачена сума АП для повідомлення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6D173E1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number (decimal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C574BFD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45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C0B0D29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25A0E554" w14:textId="77777777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902B43D" w14:textId="77777777" w:rsidR="00200D72" w:rsidRDefault="00000000">
            <w:pPr>
              <w:spacing w:before="160" w:after="300"/>
              <w:ind w:right="-8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7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7C9894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9A3A7F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currentPage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6701D86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Поточна сторінка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629999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4F6E02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45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E01C99F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5A02BC68" w14:textId="77777777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88A9811" w14:textId="77777777" w:rsidR="00200D72" w:rsidRDefault="00000000">
            <w:pPr>
              <w:spacing w:before="160" w:after="300"/>
              <w:ind w:right="-8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8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7F881C4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39721E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totalPages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7FBA13D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Загальна кількість сторінок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B65553D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983C1DA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45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EB0A6FA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15A6EC57" w14:textId="77777777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602B7BA" w14:textId="77777777" w:rsidR="00200D72" w:rsidRDefault="00000000">
            <w:pPr>
              <w:spacing w:before="160" w:after="300"/>
              <w:ind w:right="-8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9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14F1B29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2D1BD6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totalItems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35BD329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Загальна кількість записів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4C0B55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FF8D426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45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7EF629C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</w:tbl>
    <w:p w14:paraId="3FC58E23" w14:textId="77777777" w:rsidR="00200D72" w:rsidRDefault="00000000">
      <w:pPr>
        <w:pStyle w:val="31"/>
      </w:pPr>
      <w:bookmarkStart w:id="282" w:name="_Toc224908788"/>
      <w:r>
        <w:t>Опис помилок</w:t>
      </w:r>
      <w:bookmarkEnd w:id="282"/>
    </w:p>
    <w:tbl>
      <w:tblPr>
        <w:tblStyle w:val="affffffffffffffffff0"/>
        <w:tblW w:w="8867" w:type="dxa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Look w:val="0600" w:firstRow="0" w:lastRow="0" w:firstColumn="0" w:lastColumn="0" w:noHBand="1" w:noVBand="1"/>
      </w:tblPr>
      <w:tblGrid>
        <w:gridCol w:w="482"/>
        <w:gridCol w:w="894"/>
        <w:gridCol w:w="2119"/>
        <w:gridCol w:w="5372"/>
      </w:tblGrid>
      <w:tr w:rsidR="00200D72" w14:paraId="05A0CA08" w14:textId="77777777">
        <w:trPr>
          <w:trHeight w:val="450"/>
          <w:tblHeader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8EAA7F6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89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D3A5AA3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HTTP</w:t>
            </w:r>
          </w:p>
        </w:tc>
        <w:tc>
          <w:tcPr>
            <w:tcW w:w="211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2B409FD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милки</w:t>
            </w:r>
          </w:p>
        </w:tc>
        <w:tc>
          <w:tcPr>
            <w:tcW w:w="537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FF0029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милки</w:t>
            </w:r>
          </w:p>
        </w:tc>
      </w:tr>
      <w:tr w:rsidR="00200D72" w14:paraId="607A5654" w14:textId="77777777">
        <w:trPr>
          <w:trHeight w:val="450"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4734098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89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481B6B9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00</w:t>
            </w:r>
          </w:p>
        </w:tc>
        <w:tc>
          <w:tcPr>
            <w:tcW w:w="211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F4BB73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BadRequest</w:t>
            </w:r>
          </w:p>
        </w:tc>
        <w:tc>
          <w:tcPr>
            <w:tcW w:w="537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6BFA06D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екоректні параметри запиту</w:t>
            </w:r>
          </w:p>
        </w:tc>
      </w:tr>
      <w:tr w:rsidR="00200D72" w14:paraId="73CDCB15" w14:textId="77777777">
        <w:trPr>
          <w:trHeight w:val="450"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04EC176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89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860A9C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01</w:t>
            </w:r>
          </w:p>
        </w:tc>
        <w:tc>
          <w:tcPr>
            <w:tcW w:w="211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F5D1B7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Unauthorized</w:t>
            </w:r>
          </w:p>
        </w:tc>
        <w:tc>
          <w:tcPr>
            <w:tcW w:w="537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1F29F16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Користувач не авторизований</w:t>
            </w:r>
          </w:p>
        </w:tc>
      </w:tr>
      <w:tr w:rsidR="00200D72" w14:paraId="5C757C8A" w14:textId="77777777">
        <w:trPr>
          <w:trHeight w:val="450"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8F4D86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89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41E6699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03</w:t>
            </w:r>
          </w:p>
        </w:tc>
        <w:tc>
          <w:tcPr>
            <w:tcW w:w="211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D52AF2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Forbidden</w:t>
            </w:r>
          </w:p>
        </w:tc>
        <w:tc>
          <w:tcPr>
            <w:tcW w:w="537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81583FE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емає доступу до даного економічного оператора</w:t>
            </w:r>
          </w:p>
        </w:tc>
      </w:tr>
      <w:tr w:rsidR="00200D72" w14:paraId="1F4DD7B6" w14:textId="77777777">
        <w:trPr>
          <w:trHeight w:val="450"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237AF19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89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D451A5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500</w:t>
            </w:r>
          </w:p>
        </w:tc>
        <w:tc>
          <w:tcPr>
            <w:tcW w:w="211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F0F4CC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nternalServerError</w:t>
            </w:r>
          </w:p>
        </w:tc>
        <w:tc>
          <w:tcPr>
            <w:tcW w:w="537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90210DE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Внутрішня помилка сервера</w:t>
            </w:r>
          </w:p>
        </w:tc>
      </w:tr>
    </w:tbl>
    <w:p w14:paraId="08592A67" w14:textId="77777777" w:rsidR="00200D72" w:rsidRDefault="00000000">
      <w:pPr>
        <w:pStyle w:val="21"/>
      </w:pPr>
      <w:bookmarkStart w:id="283" w:name="_Toc224908789"/>
      <w:r>
        <w:lastRenderedPageBreak/>
        <w:t>4.7 Створити запис ввезення товару</w:t>
      </w:r>
      <w:bookmarkEnd w:id="283"/>
    </w:p>
    <w:p w14:paraId="5FBC5741" w14:textId="77777777" w:rsidR="00200D72" w:rsidRDefault="00000000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POST /v1/economic-operators/{economicOperatorId}/product-imports</w:t>
      </w:r>
    </w:p>
    <w:p w14:paraId="576C4E66" w14:textId="77777777" w:rsidR="00200D72" w:rsidRDefault="00000000">
      <w:pPr>
        <w:pStyle w:val="31"/>
      </w:pPr>
      <w:bookmarkStart w:id="284" w:name="_Toc224908790"/>
      <w:r>
        <w:t>Вхідні параметри</w:t>
      </w:r>
      <w:bookmarkEnd w:id="284"/>
    </w:p>
    <w:tbl>
      <w:tblPr>
        <w:tblStyle w:val="affffffffffffffffff1"/>
        <w:tblW w:w="9958" w:type="dxa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Look w:val="0600" w:firstRow="0" w:lastRow="0" w:firstColumn="0" w:lastColumn="0" w:noHBand="1" w:noVBand="1"/>
      </w:tblPr>
      <w:tblGrid>
        <w:gridCol w:w="476"/>
        <w:gridCol w:w="1501"/>
        <w:gridCol w:w="1417"/>
        <w:gridCol w:w="1985"/>
        <w:gridCol w:w="1445"/>
        <w:gridCol w:w="1106"/>
        <w:gridCol w:w="2028"/>
      </w:tblGrid>
      <w:tr w:rsidR="00200D72" w14:paraId="60C48F26" w14:textId="77777777">
        <w:trPr>
          <w:trHeight w:val="450"/>
          <w:tblHeader/>
        </w:trPr>
        <w:tc>
          <w:tcPr>
            <w:tcW w:w="4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1088D9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5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02C172B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681B3A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8D5B7DB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144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9FB0A26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10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EC1397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20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5C7102F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200D72" w14:paraId="592EFBF6" w14:textId="77777777">
        <w:trPr>
          <w:trHeight w:val="450"/>
        </w:trPr>
        <w:tc>
          <w:tcPr>
            <w:tcW w:w="4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FB487DB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5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BCCE1B4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DFBAE0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economicOperatorId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B5105B6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Ідентифікатор економічного оператора</w:t>
            </w:r>
          </w:p>
        </w:tc>
        <w:tc>
          <w:tcPr>
            <w:tcW w:w="144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E54DAA1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0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8541F38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0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E3E5AD2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3F035D37" w14:textId="77777777">
        <w:trPr>
          <w:trHeight w:val="450"/>
        </w:trPr>
        <w:tc>
          <w:tcPr>
            <w:tcW w:w="4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A84E5C1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5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76F11B3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B06F224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batchId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484416B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Ідентифікатор партії</w:t>
            </w:r>
          </w:p>
        </w:tc>
        <w:tc>
          <w:tcPr>
            <w:tcW w:w="144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0CE86C1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0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E146EA3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0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0E5127F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0CA6EE0E" w14:textId="77777777">
        <w:trPr>
          <w:trHeight w:val="450"/>
        </w:trPr>
        <w:tc>
          <w:tcPr>
            <w:tcW w:w="4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F1BE0F7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5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B9269B3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AEDEF89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uktzedId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50B502F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Ідентифікатор УКТЗЕД</w:t>
            </w:r>
          </w:p>
        </w:tc>
        <w:tc>
          <w:tcPr>
            <w:tcW w:w="144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E0FE6D3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0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3171EFF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0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90CD728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2C71D3B5" w14:textId="77777777">
        <w:trPr>
          <w:trHeight w:val="450"/>
        </w:trPr>
        <w:tc>
          <w:tcPr>
            <w:tcW w:w="4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B073E5D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15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FF0673A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4B4F636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quantity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D563CC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Кількість товару</w:t>
            </w:r>
          </w:p>
        </w:tc>
        <w:tc>
          <w:tcPr>
            <w:tcW w:w="144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0674D6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10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61051F7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0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B252E67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5AEC2AB9" w14:textId="77777777">
        <w:trPr>
          <w:trHeight w:val="450"/>
        </w:trPr>
        <w:tc>
          <w:tcPr>
            <w:tcW w:w="4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5D38BD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15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FA7C4C4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234660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productWeight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F39DCD3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Вага товару</w:t>
            </w:r>
          </w:p>
        </w:tc>
        <w:tc>
          <w:tcPr>
            <w:tcW w:w="144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9D967C9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number (decimal)</w:t>
            </w:r>
          </w:p>
        </w:tc>
        <w:tc>
          <w:tcPr>
            <w:tcW w:w="110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46F81C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0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4D1AD24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</w:tbl>
    <w:p w14:paraId="312FE395" w14:textId="77777777" w:rsidR="00200D72" w:rsidRDefault="00000000">
      <w:pPr>
        <w:pStyle w:val="31"/>
      </w:pPr>
      <w:bookmarkStart w:id="285" w:name="_Toc224908791"/>
      <w:r>
        <w:t>Вихідні параметри</w:t>
      </w:r>
      <w:bookmarkEnd w:id="285"/>
    </w:p>
    <w:tbl>
      <w:tblPr>
        <w:tblStyle w:val="affffffffffffffffff2"/>
        <w:tblW w:w="9958" w:type="dxa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Look w:val="0600" w:firstRow="0" w:lastRow="0" w:firstColumn="0" w:lastColumn="0" w:noHBand="1" w:noVBand="1"/>
      </w:tblPr>
      <w:tblGrid>
        <w:gridCol w:w="482"/>
        <w:gridCol w:w="1409"/>
        <w:gridCol w:w="1960"/>
        <w:gridCol w:w="1733"/>
        <w:gridCol w:w="1173"/>
        <w:gridCol w:w="1896"/>
        <w:gridCol w:w="1305"/>
      </w:tblGrid>
      <w:tr w:rsidR="00200D72" w14:paraId="347405C0" w14:textId="77777777">
        <w:trPr>
          <w:trHeight w:val="450"/>
          <w:tblHeader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53AA5F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4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5FCEE17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196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3468C2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173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47C4714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117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EBFB4F7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8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B8E3461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130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97C6678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200D72" w14:paraId="04F2AB75" w14:textId="77777777">
        <w:trPr>
          <w:trHeight w:val="450"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20D6FD7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4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88863D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96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36A4B86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d</w:t>
            </w:r>
          </w:p>
        </w:tc>
        <w:tc>
          <w:tcPr>
            <w:tcW w:w="173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FE0448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Ідентифікатор створеного запису</w:t>
            </w:r>
          </w:p>
        </w:tc>
        <w:tc>
          <w:tcPr>
            <w:tcW w:w="117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9B19149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8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C1F77D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30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E441552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0A11EC85" w14:textId="77777777">
        <w:trPr>
          <w:trHeight w:val="450"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CA8519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lastRenderedPageBreak/>
              <w:t>2</w:t>
            </w:r>
          </w:p>
        </w:tc>
        <w:tc>
          <w:tcPr>
            <w:tcW w:w="14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04FD106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96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11296B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batchSerial</w:t>
            </w:r>
          </w:p>
        </w:tc>
        <w:tc>
          <w:tcPr>
            <w:tcW w:w="173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12BD108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Серія партії</w:t>
            </w:r>
          </w:p>
        </w:tc>
        <w:tc>
          <w:tcPr>
            <w:tcW w:w="117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8FED36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8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3002846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30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815DED2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74411A85" w14:textId="77777777">
        <w:trPr>
          <w:trHeight w:val="450"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CAB4FB4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4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31D9EB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96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25F4CF8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urchargeAmount</w:t>
            </w:r>
          </w:p>
        </w:tc>
        <w:tc>
          <w:tcPr>
            <w:tcW w:w="173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D18823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Сума доплат акцизного податку</w:t>
            </w:r>
          </w:p>
        </w:tc>
        <w:tc>
          <w:tcPr>
            <w:tcW w:w="117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0474FD7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number (decimal)</w:t>
            </w:r>
          </w:p>
        </w:tc>
        <w:tc>
          <w:tcPr>
            <w:tcW w:w="18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ACED43A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30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BB0AF47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</w:tbl>
    <w:p w14:paraId="00A35788" w14:textId="77777777" w:rsidR="00200D72" w:rsidRDefault="00000000">
      <w:pPr>
        <w:pStyle w:val="31"/>
      </w:pPr>
      <w:bookmarkStart w:id="286" w:name="_Toc224908792"/>
      <w:r>
        <w:t>Опис помилок</w:t>
      </w:r>
      <w:bookmarkEnd w:id="286"/>
    </w:p>
    <w:tbl>
      <w:tblPr>
        <w:tblStyle w:val="affffffffffffffffff3"/>
        <w:tblW w:w="8867" w:type="dxa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Look w:val="0600" w:firstRow="0" w:lastRow="0" w:firstColumn="0" w:lastColumn="0" w:noHBand="1" w:noVBand="1"/>
      </w:tblPr>
      <w:tblGrid>
        <w:gridCol w:w="482"/>
        <w:gridCol w:w="894"/>
        <w:gridCol w:w="2119"/>
        <w:gridCol w:w="5372"/>
      </w:tblGrid>
      <w:tr w:rsidR="00200D72" w14:paraId="04CF64E3" w14:textId="77777777">
        <w:trPr>
          <w:trHeight w:val="450"/>
          <w:tblHeader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561AF96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89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F99C34A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HTTP</w:t>
            </w:r>
          </w:p>
        </w:tc>
        <w:tc>
          <w:tcPr>
            <w:tcW w:w="211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8E5E34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милки</w:t>
            </w:r>
          </w:p>
        </w:tc>
        <w:tc>
          <w:tcPr>
            <w:tcW w:w="537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64C3664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милки</w:t>
            </w:r>
          </w:p>
        </w:tc>
      </w:tr>
      <w:tr w:rsidR="00200D72" w14:paraId="5976C3E6" w14:textId="77777777">
        <w:trPr>
          <w:trHeight w:val="450"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35E01AD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89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8731FF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00</w:t>
            </w:r>
          </w:p>
        </w:tc>
        <w:tc>
          <w:tcPr>
            <w:tcW w:w="211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39D2F14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BadRequest</w:t>
            </w:r>
          </w:p>
        </w:tc>
        <w:tc>
          <w:tcPr>
            <w:tcW w:w="537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023D387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екоректні дані для створення</w:t>
            </w:r>
          </w:p>
        </w:tc>
      </w:tr>
      <w:tr w:rsidR="00200D72" w14:paraId="3A9EB417" w14:textId="77777777">
        <w:trPr>
          <w:trHeight w:val="450"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C4630F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89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BD02D9E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01</w:t>
            </w:r>
          </w:p>
        </w:tc>
        <w:tc>
          <w:tcPr>
            <w:tcW w:w="211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C72FCB6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Unauthorized</w:t>
            </w:r>
          </w:p>
        </w:tc>
        <w:tc>
          <w:tcPr>
            <w:tcW w:w="537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255A4C3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Користувач не авторизований</w:t>
            </w:r>
          </w:p>
        </w:tc>
      </w:tr>
      <w:tr w:rsidR="00200D72" w14:paraId="3C68D458" w14:textId="77777777">
        <w:trPr>
          <w:trHeight w:val="450"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56FBBBB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89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A81EBEB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03</w:t>
            </w:r>
          </w:p>
        </w:tc>
        <w:tc>
          <w:tcPr>
            <w:tcW w:w="211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544814B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Forbidden</w:t>
            </w:r>
          </w:p>
        </w:tc>
        <w:tc>
          <w:tcPr>
            <w:tcW w:w="537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020FBCD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емає доступу до даного економічного оператора</w:t>
            </w:r>
          </w:p>
        </w:tc>
      </w:tr>
      <w:tr w:rsidR="00200D72" w14:paraId="48C4E5AC" w14:textId="77777777">
        <w:trPr>
          <w:trHeight w:val="450"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CA70AF7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89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F5C54C9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500</w:t>
            </w:r>
          </w:p>
        </w:tc>
        <w:tc>
          <w:tcPr>
            <w:tcW w:w="211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42D7F8F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nternalServerError</w:t>
            </w:r>
          </w:p>
        </w:tc>
        <w:tc>
          <w:tcPr>
            <w:tcW w:w="537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08350F1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Внутрішня помилка сервера</w:t>
            </w:r>
          </w:p>
        </w:tc>
      </w:tr>
    </w:tbl>
    <w:p w14:paraId="44ABD333" w14:textId="77777777" w:rsidR="00200D72" w:rsidRDefault="00000000">
      <w:pPr>
        <w:pStyle w:val="21"/>
      </w:pPr>
      <w:bookmarkStart w:id="287" w:name="_Toc224908793"/>
      <w:r>
        <w:t>4.8 Оновити запис ввезення товару</w:t>
      </w:r>
      <w:bookmarkEnd w:id="287"/>
    </w:p>
    <w:p w14:paraId="0ED2170F" w14:textId="77777777" w:rsidR="00200D72" w:rsidRDefault="00000000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PUT /v1/economic-operators/{economicOperatorId}/product-imports/{id}</w:t>
      </w:r>
    </w:p>
    <w:p w14:paraId="2CCB5186" w14:textId="77777777" w:rsidR="00200D72" w:rsidRDefault="00000000">
      <w:pPr>
        <w:pStyle w:val="31"/>
      </w:pPr>
      <w:bookmarkStart w:id="288" w:name="_Toc224908794"/>
      <w:r>
        <w:lastRenderedPageBreak/>
        <w:t>Вхідні параметри</w:t>
      </w:r>
      <w:bookmarkEnd w:id="288"/>
    </w:p>
    <w:tbl>
      <w:tblPr>
        <w:tblStyle w:val="affffffffffffffffff4"/>
        <w:tblW w:w="9958" w:type="dxa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Look w:val="0600" w:firstRow="0" w:lastRow="0" w:firstColumn="0" w:lastColumn="0" w:noHBand="1" w:noVBand="1"/>
      </w:tblPr>
      <w:tblGrid>
        <w:gridCol w:w="476"/>
        <w:gridCol w:w="1643"/>
        <w:gridCol w:w="1559"/>
        <w:gridCol w:w="2009"/>
        <w:gridCol w:w="1137"/>
        <w:gridCol w:w="1106"/>
        <w:gridCol w:w="2028"/>
      </w:tblGrid>
      <w:tr w:rsidR="00200D72" w14:paraId="02C324FA" w14:textId="77777777">
        <w:trPr>
          <w:trHeight w:val="450"/>
          <w:tblHeader/>
        </w:trPr>
        <w:tc>
          <w:tcPr>
            <w:tcW w:w="4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F034891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6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C038FB6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1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FACF2F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20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8F1A9E6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113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A0FB0FF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10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7061BAD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20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0608B0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200D72" w14:paraId="776EBC61" w14:textId="77777777">
        <w:trPr>
          <w:trHeight w:val="450"/>
        </w:trPr>
        <w:tc>
          <w:tcPr>
            <w:tcW w:w="4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36E4797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6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8BD2B4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C30F3FD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economicOperatorId</w:t>
            </w:r>
          </w:p>
        </w:tc>
        <w:tc>
          <w:tcPr>
            <w:tcW w:w="20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D0D2486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Ідентифікатор економічного оператора</w:t>
            </w:r>
          </w:p>
        </w:tc>
        <w:tc>
          <w:tcPr>
            <w:tcW w:w="113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C3F0CEF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0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9E0080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0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2A0371B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018E0A4C" w14:textId="77777777">
        <w:trPr>
          <w:trHeight w:val="450"/>
        </w:trPr>
        <w:tc>
          <w:tcPr>
            <w:tcW w:w="4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E3DD091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6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4774A47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F696C84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d</w:t>
            </w:r>
          </w:p>
        </w:tc>
        <w:tc>
          <w:tcPr>
            <w:tcW w:w="20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A750548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Ідентифікатор запису ввезення товару</w:t>
            </w:r>
          </w:p>
        </w:tc>
        <w:tc>
          <w:tcPr>
            <w:tcW w:w="113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658626A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0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7C44C6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0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0B31734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7569EF35" w14:textId="77777777">
        <w:trPr>
          <w:trHeight w:val="450"/>
        </w:trPr>
        <w:tc>
          <w:tcPr>
            <w:tcW w:w="4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12DC85F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6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46CB849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9E68A4F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uktzedId</w:t>
            </w:r>
          </w:p>
        </w:tc>
        <w:tc>
          <w:tcPr>
            <w:tcW w:w="20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C54BE9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Ідентифікатор УКТЗЕД</w:t>
            </w:r>
          </w:p>
        </w:tc>
        <w:tc>
          <w:tcPr>
            <w:tcW w:w="113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A212C3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0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5A9B64F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0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AC3D25B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00FA1D37" w14:textId="77777777">
        <w:trPr>
          <w:trHeight w:val="450"/>
        </w:trPr>
        <w:tc>
          <w:tcPr>
            <w:tcW w:w="4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C0AB1A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16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14E0EA3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A945B41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quantity</w:t>
            </w:r>
          </w:p>
        </w:tc>
        <w:tc>
          <w:tcPr>
            <w:tcW w:w="20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87DB6D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Кількість товару</w:t>
            </w:r>
          </w:p>
        </w:tc>
        <w:tc>
          <w:tcPr>
            <w:tcW w:w="113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9DD057D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10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F287801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0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E90B846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25785795" w14:textId="77777777">
        <w:trPr>
          <w:trHeight w:val="450"/>
        </w:trPr>
        <w:tc>
          <w:tcPr>
            <w:tcW w:w="4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63F7AE9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16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C5AEB67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7059A9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productWeight</w:t>
            </w:r>
          </w:p>
        </w:tc>
        <w:tc>
          <w:tcPr>
            <w:tcW w:w="20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D08254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Вага товару</w:t>
            </w:r>
          </w:p>
        </w:tc>
        <w:tc>
          <w:tcPr>
            <w:tcW w:w="113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C89E59D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number (decimal)</w:t>
            </w:r>
          </w:p>
        </w:tc>
        <w:tc>
          <w:tcPr>
            <w:tcW w:w="110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13A77F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0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B187CCB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</w:tbl>
    <w:p w14:paraId="14C4AEE5" w14:textId="77777777" w:rsidR="00200D72" w:rsidRDefault="00000000">
      <w:pPr>
        <w:pStyle w:val="31"/>
      </w:pPr>
      <w:bookmarkStart w:id="289" w:name="_Toc224908795"/>
      <w:r>
        <w:t>Вихідні параметри</w:t>
      </w:r>
      <w:bookmarkEnd w:id="289"/>
    </w:p>
    <w:tbl>
      <w:tblPr>
        <w:tblStyle w:val="affffffffffffffffff5"/>
        <w:tblW w:w="9958" w:type="dxa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Look w:val="0600" w:firstRow="0" w:lastRow="0" w:firstColumn="0" w:lastColumn="0" w:noHBand="1" w:noVBand="1"/>
      </w:tblPr>
      <w:tblGrid>
        <w:gridCol w:w="482"/>
        <w:gridCol w:w="1409"/>
        <w:gridCol w:w="1960"/>
        <w:gridCol w:w="1733"/>
        <w:gridCol w:w="1173"/>
        <w:gridCol w:w="1896"/>
        <w:gridCol w:w="1305"/>
      </w:tblGrid>
      <w:tr w:rsidR="00200D72" w14:paraId="4F4E06C0" w14:textId="77777777">
        <w:trPr>
          <w:trHeight w:val="450"/>
          <w:tblHeader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87650C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4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E057DA4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196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3B1E1E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173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A3364C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117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0AD2F28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8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EF6F2B6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130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2CA208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200D72" w14:paraId="2EE21E82" w14:textId="77777777">
        <w:trPr>
          <w:trHeight w:val="450"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F65C066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4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D930249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96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BCBA6D4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d</w:t>
            </w:r>
          </w:p>
        </w:tc>
        <w:tc>
          <w:tcPr>
            <w:tcW w:w="173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ECBD3AE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Ідентифікатор оновленого запису</w:t>
            </w:r>
          </w:p>
        </w:tc>
        <w:tc>
          <w:tcPr>
            <w:tcW w:w="117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C848AB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8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3C9388F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30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98BAFBF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233A6B93" w14:textId="77777777">
        <w:trPr>
          <w:trHeight w:val="450"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3B93F3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lastRenderedPageBreak/>
              <w:t>2</w:t>
            </w:r>
          </w:p>
        </w:tc>
        <w:tc>
          <w:tcPr>
            <w:tcW w:w="14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4B9E5B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96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AAF3A3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batchSerial</w:t>
            </w:r>
          </w:p>
        </w:tc>
        <w:tc>
          <w:tcPr>
            <w:tcW w:w="173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F58E616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Серія партії</w:t>
            </w:r>
          </w:p>
        </w:tc>
        <w:tc>
          <w:tcPr>
            <w:tcW w:w="117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07FA3DF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8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BBE7F99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30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631E566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21583B58" w14:textId="77777777">
        <w:trPr>
          <w:trHeight w:val="450"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33DA10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4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E56322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96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BCDC727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urchargeAmount</w:t>
            </w:r>
          </w:p>
        </w:tc>
        <w:tc>
          <w:tcPr>
            <w:tcW w:w="173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05DC841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Сума доплат акцизного податку</w:t>
            </w:r>
          </w:p>
        </w:tc>
        <w:tc>
          <w:tcPr>
            <w:tcW w:w="117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8D86271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number (decimal)</w:t>
            </w:r>
          </w:p>
        </w:tc>
        <w:tc>
          <w:tcPr>
            <w:tcW w:w="18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0457A9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30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47BEDA3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</w:tbl>
    <w:p w14:paraId="50E95880" w14:textId="77777777" w:rsidR="00200D72" w:rsidRDefault="00000000">
      <w:pPr>
        <w:pStyle w:val="31"/>
      </w:pPr>
      <w:bookmarkStart w:id="290" w:name="_Toc224908796"/>
      <w:r>
        <w:t>Опис помилок</w:t>
      </w:r>
      <w:bookmarkEnd w:id="290"/>
    </w:p>
    <w:tbl>
      <w:tblPr>
        <w:tblStyle w:val="affffffffffffffffff6"/>
        <w:tblW w:w="8867" w:type="dxa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Look w:val="0600" w:firstRow="0" w:lastRow="0" w:firstColumn="0" w:lastColumn="0" w:noHBand="1" w:noVBand="1"/>
      </w:tblPr>
      <w:tblGrid>
        <w:gridCol w:w="482"/>
        <w:gridCol w:w="894"/>
        <w:gridCol w:w="2119"/>
        <w:gridCol w:w="5372"/>
      </w:tblGrid>
      <w:tr w:rsidR="00200D72" w14:paraId="121CC9DD" w14:textId="77777777">
        <w:trPr>
          <w:trHeight w:val="450"/>
          <w:tblHeader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2F4FCA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89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B8C91A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HTTP</w:t>
            </w:r>
          </w:p>
        </w:tc>
        <w:tc>
          <w:tcPr>
            <w:tcW w:w="211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ABC22A9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милки</w:t>
            </w:r>
          </w:p>
        </w:tc>
        <w:tc>
          <w:tcPr>
            <w:tcW w:w="537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E8A7E5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милки</w:t>
            </w:r>
          </w:p>
        </w:tc>
      </w:tr>
      <w:tr w:rsidR="00200D72" w14:paraId="0F08149E" w14:textId="77777777">
        <w:trPr>
          <w:trHeight w:val="450"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578CDFE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89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68377A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00</w:t>
            </w:r>
          </w:p>
        </w:tc>
        <w:tc>
          <w:tcPr>
            <w:tcW w:w="211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C91BDD8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BadRequest</w:t>
            </w:r>
          </w:p>
        </w:tc>
        <w:tc>
          <w:tcPr>
            <w:tcW w:w="537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E2CFD8F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екоректні дані для оновлення</w:t>
            </w:r>
          </w:p>
        </w:tc>
      </w:tr>
      <w:tr w:rsidR="00200D72" w14:paraId="68DF3330" w14:textId="77777777">
        <w:trPr>
          <w:trHeight w:val="450"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40BB7AE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89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0927697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01</w:t>
            </w:r>
          </w:p>
        </w:tc>
        <w:tc>
          <w:tcPr>
            <w:tcW w:w="211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DDC334E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Unauthorized</w:t>
            </w:r>
          </w:p>
        </w:tc>
        <w:tc>
          <w:tcPr>
            <w:tcW w:w="537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3A916DE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Користувач не авторизований</w:t>
            </w:r>
          </w:p>
        </w:tc>
      </w:tr>
      <w:tr w:rsidR="00200D72" w14:paraId="17D45188" w14:textId="77777777">
        <w:trPr>
          <w:trHeight w:val="450"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5BBB1E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89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CA488E4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03</w:t>
            </w:r>
          </w:p>
        </w:tc>
        <w:tc>
          <w:tcPr>
            <w:tcW w:w="211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F245F7A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Forbidden</w:t>
            </w:r>
          </w:p>
        </w:tc>
        <w:tc>
          <w:tcPr>
            <w:tcW w:w="537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16FC48D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емає доступу до даного економічного оператора</w:t>
            </w:r>
          </w:p>
        </w:tc>
      </w:tr>
      <w:tr w:rsidR="00200D72" w14:paraId="63FB7FC7" w14:textId="77777777">
        <w:trPr>
          <w:trHeight w:val="450"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7488EFF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89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5A29624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04</w:t>
            </w:r>
          </w:p>
        </w:tc>
        <w:tc>
          <w:tcPr>
            <w:tcW w:w="211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966C43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NotFound</w:t>
            </w:r>
          </w:p>
        </w:tc>
        <w:tc>
          <w:tcPr>
            <w:tcW w:w="537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681288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Запис ввезення не знайдено</w:t>
            </w:r>
          </w:p>
        </w:tc>
      </w:tr>
      <w:tr w:rsidR="00200D72" w14:paraId="5D1AB739" w14:textId="77777777">
        <w:trPr>
          <w:trHeight w:val="450"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261E7D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89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108B259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500</w:t>
            </w:r>
          </w:p>
        </w:tc>
        <w:tc>
          <w:tcPr>
            <w:tcW w:w="211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5AEC87E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nternalServerError</w:t>
            </w:r>
          </w:p>
        </w:tc>
        <w:tc>
          <w:tcPr>
            <w:tcW w:w="537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D4E3A2E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Внутрішня помилка сервера</w:t>
            </w:r>
          </w:p>
        </w:tc>
      </w:tr>
    </w:tbl>
    <w:p w14:paraId="64F3EE9B" w14:textId="77777777" w:rsidR="00200D72" w:rsidRDefault="00000000">
      <w:pPr>
        <w:pStyle w:val="21"/>
      </w:pPr>
      <w:bookmarkStart w:id="291" w:name="_Toc224908797"/>
      <w:r>
        <w:t>4.9 Видалити запис ввезення товару</w:t>
      </w:r>
      <w:bookmarkEnd w:id="291"/>
    </w:p>
    <w:p w14:paraId="7D159589" w14:textId="77777777" w:rsidR="00200D72" w:rsidRDefault="00000000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DELETE /v1/economic-operators/{economicOperatorId}/product-imports/{id}</w:t>
      </w:r>
    </w:p>
    <w:p w14:paraId="401691D2" w14:textId="77777777" w:rsidR="00200D72" w:rsidRDefault="00000000">
      <w:pPr>
        <w:pStyle w:val="31"/>
      </w:pPr>
      <w:bookmarkStart w:id="292" w:name="_Toc224908798"/>
      <w:r>
        <w:lastRenderedPageBreak/>
        <w:t>Вхідні параметри</w:t>
      </w:r>
      <w:bookmarkEnd w:id="292"/>
    </w:p>
    <w:tbl>
      <w:tblPr>
        <w:tblStyle w:val="affffffffffffffffff7"/>
        <w:tblW w:w="9958" w:type="dxa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Look w:val="0600" w:firstRow="0" w:lastRow="0" w:firstColumn="0" w:lastColumn="0" w:noHBand="1" w:noVBand="1"/>
      </w:tblPr>
      <w:tblGrid>
        <w:gridCol w:w="482"/>
        <w:gridCol w:w="1412"/>
        <w:gridCol w:w="2226"/>
        <w:gridCol w:w="1749"/>
        <w:gridCol w:w="888"/>
        <w:gridCol w:w="1896"/>
        <w:gridCol w:w="1305"/>
      </w:tblGrid>
      <w:tr w:rsidR="00200D72" w14:paraId="6E6C1B56" w14:textId="77777777">
        <w:trPr>
          <w:trHeight w:val="450"/>
          <w:tblHeader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CE4F23E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41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62DFCE8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22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D4C1598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174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AE51C5F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88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27E2C2D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8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D716EA7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130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3AEA7E7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200D72" w14:paraId="5088318B" w14:textId="77777777">
        <w:trPr>
          <w:trHeight w:val="450"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461AAF4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41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1E81E17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2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0D7552F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economicOperatorId</w:t>
            </w:r>
          </w:p>
        </w:tc>
        <w:tc>
          <w:tcPr>
            <w:tcW w:w="174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FEBDD98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Ідентифікатор економічного оператора</w:t>
            </w:r>
          </w:p>
        </w:tc>
        <w:tc>
          <w:tcPr>
            <w:tcW w:w="88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6A0CAE3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8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19448E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30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0BE5322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07DCB08A" w14:textId="77777777">
        <w:trPr>
          <w:trHeight w:val="450"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3E1747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41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B3CEFD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2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BC8D374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d</w:t>
            </w:r>
          </w:p>
        </w:tc>
        <w:tc>
          <w:tcPr>
            <w:tcW w:w="174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26501A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Ідентифікатор запису ввезення товару</w:t>
            </w:r>
          </w:p>
        </w:tc>
        <w:tc>
          <w:tcPr>
            <w:tcW w:w="88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7FC33F6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8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162403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30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146E56F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</w:tbl>
    <w:p w14:paraId="386D5B9D" w14:textId="77777777" w:rsidR="00200D72" w:rsidRDefault="00000000">
      <w:pPr>
        <w:pStyle w:val="31"/>
      </w:pPr>
      <w:bookmarkStart w:id="293" w:name="_Toc224908799"/>
      <w:r>
        <w:t>Вихідні параметри</w:t>
      </w:r>
      <w:bookmarkEnd w:id="293"/>
    </w:p>
    <w:p w14:paraId="56605E14" w14:textId="77777777" w:rsidR="00200D72" w:rsidRDefault="00000000">
      <w:pPr>
        <w:spacing w:before="220" w:after="220"/>
        <w:ind w:firstLine="709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Порожня відповідь при успішному видаленні.</w:t>
      </w:r>
    </w:p>
    <w:p w14:paraId="4A0604B9" w14:textId="77777777" w:rsidR="00200D72" w:rsidRDefault="00000000">
      <w:pPr>
        <w:pStyle w:val="31"/>
      </w:pPr>
      <w:bookmarkStart w:id="294" w:name="_Toc224908800"/>
      <w:r>
        <w:t>Опис помилок</w:t>
      </w:r>
      <w:bookmarkEnd w:id="294"/>
    </w:p>
    <w:tbl>
      <w:tblPr>
        <w:tblStyle w:val="affffffffffffffffff8"/>
        <w:tblW w:w="8867" w:type="dxa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Look w:val="0600" w:firstRow="0" w:lastRow="0" w:firstColumn="0" w:lastColumn="0" w:noHBand="1" w:noVBand="1"/>
      </w:tblPr>
      <w:tblGrid>
        <w:gridCol w:w="482"/>
        <w:gridCol w:w="894"/>
        <w:gridCol w:w="2119"/>
        <w:gridCol w:w="5372"/>
      </w:tblGrid>
      <w:tr w:rsidR="00200D72" w14:paraId="41908F22" w14:textId="77777777">
        <w:trPr>
          <w:trHeight w:val="450"/>
          <w:tblHeader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3F016C7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89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CA6CDE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HTTP</w:t>
            </w:r>
          </w:p>
        </w:tc>
        <w:tc>
          <w:tcPr>
            <w:tcW w:w="211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634CE5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милки</w:t>
            </w:r>
          </w:p>
        </w:tc>
        <w:tc>
          <w:tcPr>
            <w:tcW w:w="537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2DC896A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милки</w:t>
            </w:r>
          </w:p>
        </w:tc>
      </w:tr>
      <w:tr w:rsidR="00200D72" w14:paraId="3C1F32B0" w14:textId="77777777">
        <w:trPr>
          <w:trHeight w:val="450"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1CFED3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89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0CBECA4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01</w:t>
            </w:r>
          </w:p>
        </w:tc>
        <w:tc>
          <w:tcPr>
            <w:tcW w:w="211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A41EFA6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Unauthorized</w:t>
            </w:r>
          </w:p>
        </w:tc>
        <w:tc>
          <w:tcPr>
            <w:tcW w:w="537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E938341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Користувач не авторизований</w:t>
            </w:r>
          </w:p>
        </w:tc>
      </w:tr>
      <w:tr w:rsidR="00200D72" w14:paraId="6A707EEC" w14:textId="77777777">
        <w:trPr>
          <w:trHeight w:val="450"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3E85279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89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2B098D7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03</w:t>
            </w:r>
          </w:p>
        </w:tc>
        <w:tc>
          <w:tcPr>
            <w:tcW w:w="211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BE4426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Forbidden</w:t>
            </w:r>
          </w:p>
        </w:tc>
        <w:tc>
          <w:tcPr>
            <w:tcW w:w="537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ED347A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емає доступу до даного економічного оператора</w:t>
            </w:r>
          </w:p>
        </w:tc>
      </w:tr>
      <w:tr w:rsidR="00200D72" w14:paraId="50D986CE" w14:textId="77777777">
        <w:trPr>
          <w:trHeight w:val="450"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8C218D8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89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940130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04</w:t>
            </w:r>
          </w:p>
        </w:tc>
        <w:tc>
          <w:tcPr>
            <w:tcW w:w="211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A25BCA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NotFound</w:t>
            </w:r>
          </w:p>
        </w:tc>
        <w:tc>
          <w:tcPr>
            <w:tcW w:w="537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4C2D10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Запис ввезення не знайдено</w:t>
            </w:r>
          </w:p>
        </w:tc>
      </w:tr>
      <w:tr w:rsidR="00200D72" w14:paraId="19EB2EF7" w14:textId="77777777">
        <w:trPr>
          <w:trHeight w:val="450"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4EE2291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89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EB0BD4A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500</w:t>
            </w:r>
          </w:p>
        </w:tc>
        <w:tc>
          <w:tcPr>
            <w:tcW w:w="211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D5A8498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nternalServerError</w:t>
            </w:r>
          </w:p>
        </w:tc>
        <w:tc>
          <w:tcPr>
            <w:tcW w:w="537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49D845A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Внутрішня помилка сервера</w:t>
            </w:r>
          </w:p>
        </w:tc>
      </w:tr>
    </w:tbl>
    <w:p w14:paraId="6E756B08" w14:textId="77777777" w:rsidR="00200D72" w:rsidRDefault="00000000">
      <w:pPr>
        <w:pStyle w:val="21"/>
      </w:pPr>
      <w:bookmarkStart w:id="295" w:name="_Toc224908801"/>
      <w:r>
        <w:t>4.10 Отримати наміри щодо ввезення товарів</w:t>
      </w:r>
      <w:bookmarkEnd w:id="295"/>
    </w:p>
    <w:p w14:paraId="2997FFAE" w14:textId="77777777" w:rsidR="00200D72" w:rsidRDefault="00000000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GET /v1/economic-operators/{economicOperatorId}/product-imports/summary</w:t>
      </w:r>
    </w:p>
    <w:p w14:paraId="47386DBC" w14:textId="77777777" w:rsidR="00200D72" w:rsidRDefault="00000000">
      <w:pPr>
        <w:pStyle w:val="31"/>
      </w:pPr>
      <w:bookmarkStart w:id="296" w:name="_Toc224908802"/>
      <w:r>
        <w:lastRenderedPageBreak/>
        <w:t>Вхідні параметри</w:t>
      </w:r>
      <w:bookmarkEnd w:id="296"/>
    </w:p>
    <w:tbl>
      <w:tblPr>
        <w:tblStyle w:val="affffffffffffffffff9"/>
        <w:tblW w:w="9958" w:type="dxa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Look w:val="0600" w:firstRow="0" w:lastRow="0" w:firstColumn="0" w:lastColumn="0" w:noHBand="1" w:noVBand="1"/>
      </w:tblPr>
      <w:tblGrid>
        <w:gridCol w:w="482"/>
        <w:gridCol w:w="1412"/>
        <w:gridCol w:w="2226"/>
        <w:gridCol w:w="1749"/>
        <w:gridCol w:w="888"/>
        <w:gridCol w:w="1896"/>
        <w:gridCol w:w="1305"/>
      </w:tblGrid>
      <w:tr w:rsidR="00200D72" w14:paraId="6D48B7DC" w14:textId="77777777">
        <w:trPr>
          <w:trHeight w:val="450"/>
          <w:tblHeader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AD68FA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41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450CE27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22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B01B6F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174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BD5D57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88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56AE9A3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8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191B6B4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130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E1B02D6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200D72" w14:paraId="0EED12E2" w14:textId="77777777">
        <w:trPr>
          <w:trHeight w:val="450"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9C27753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41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4685D21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2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2C99ABF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economicOperatorId</w:t>
            </w:r>
          </w:p>
        </w:tc>
        <w:tc>
          <w:tcPr>
            <w:tcW w:w="174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B427078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Ідентифікатор економічного оператора</w:t>
            </w:r>
          </w:p>
        </w:tc>
        <w:tc>
          <w:tcPr>
            <w:tcW w:w="88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EE198B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8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FAB83C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30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1EA91EE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498C9C22" w14:textId="77777777">
        <w:trPr>
          <w:trHeight w:val="450"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7FA1D27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41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13D2BBA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2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2C327C7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contractId</w:t>
            </w:r>
          </w:p>
        </w:tc>
        <w:tc>
          <w:tcPr>
            <w:tcW w:w="174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3D9F9C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Фільтр за номером контракту</w:t>
            </w:r>
          </w:p>
        </w:tc>
        <w:tc>
          <w:tcPr>
            <w:tcW w:w="88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C4F095A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8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F2689EE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30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48626D6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15516C96" w14:textId="77777777">
        <w:trPr>
          <w:trHeight w:val="450"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24EADA1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41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F67B4D6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2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89123D3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uktzedId</w:t>
            </w:r>
          </w:p>
        </w:tc>
        <w:tc>
          <w:tcPr>
            <w:tcW w:w="174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318245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Фільтр за УКТЗЕД</w:t>
            </w:r>
          </w:p>
        </w:tc>
        <w:tc>
          <w:tcPr>
            <w:tcW w:w="88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03679B8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8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4E83B18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30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C2FEAD9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7F8ED457" w14:textId="77777777">
        <w:trPr>
          <w:trHeight w:val="450"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FBF8397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141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128348A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2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E744F34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dateFrom</w:t>
            </w:r>
          </w:p>
        </w:tc>
        <w:tc>
          <w:tcPr>
            <w:tcW w:w="174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F0F32CA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Фільтр за датою від</w:t>
            </w:r>
          </w:p>
        </w:tc>
        <w:tc>
          <w:tcPr>
            <w:tcW w:w="88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51C525D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date)</w:t>
            </w:r>
          </w:p>
        </w:tc>
        <w:tc>
          <w:tcPr>
            <w:tcW w:w="18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A9091AE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30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7317629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00060D7C" w14:textId="77777777">
        <w:trPr>
          <w:trHeight w:val="450"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574F87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141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36C54E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2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E01144E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dateTo</w:t>
            </w:r>
          </w:p>
        </w:tc>
        <w:tc>
          <w:tcPr>
            <w:tcW w:w="174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A74C2A3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Фільтр за датою до</w:t>
            </w:r>
          </w:p>
        </w:tc>
        <w:tc>
          <w:tcPr>
            <w:tcW w:w="88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C5BB9EF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date)</w:t>
            </w:r>
          </w:p>
        </w:tc>
        <w:tc>
          <w:tcPr>
            <w:tcW w:w="18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5F8F40B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30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AB72B55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</w:tbl>
    <w:p w14:paraId="03400AF8" w14:textId="77777777" w:rsidR="00200D72" w:rsidRDefault="00000000">
      <w:pPr>
        <w:pStyle w:val="31"/>
      </w:pPr>
      <w:bookmarkStart w:id="297" w:name="_Toc224908803"/>
      <w:r>
        <w:t>Вихідні параметри</w:t>
      </w:r>
      <w:bookmarkEnd w:id="297"/>
    </w:p>
    <w:tbl>
      <w:tblPr>
        <w:tblStyle w:val="affffffffffffffffffa"/>
        <w:tblW w:w="9958" w:type="dxa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Look w:val="0600" w:firstRow="0" w:lastRow="0" w:firstColumn="0" w:lastColumn="0" w:noHBand="1" w:noVBand="1"/>
      </w:tblPr>
      <w:tblGrid>
        <w:gridCol w:w="559"/>
        <w:gridCol w:w="1418"/>
        <w:gridCol w:w="1276"/>
        <w:gridCol w:w="1984"/>
        <w:gridCol w:w="1134"/>
        <w:gridCol w:w="1134"/>
        <w:gridCol w:w="2453"/>
      </w:tblGrid>
      <w:tr w:rsidR="00200D72" w14:paraId="07501FBA" w14:textId="77777777">
        <w:trPr>
          <w:trHeight w:val="450"/>
          <w:tblHeader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AF1730F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BD7D8F7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2AB4D2E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198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0BCA23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FA732C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C52E0BD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245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284AF9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200D72" w14:paraId="7BF48355" w14:textId="77777777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7DDD214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3D102E4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4688C18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uccess</w:t>
            </w:r>
          </w:p>
        </w:tc>
        <w:tc>
          <w:tcPr>
            <w:tcW w:w="198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9D32F17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Ознака успішного виконання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5C24BEF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boolean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9E81413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45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756E74F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03A28278" w14:textId="77777777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E5F5893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lastRenderedPageBreak/>
              <w:t>2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AD5F39D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CEFC3BF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tems</w:t>
            </w:r>
          </w:p>
        </w:tc>
        <w:tc>
          <w:tcPr>
            <w:tcW w:w="198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5355DEF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аміри щодо ввезення товарів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B619B14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масив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A870E7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45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A4351B5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70E98D9F" w14:textId="77777777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C73F6D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7D2116A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0F2F1E4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ntentionId</w:t>
            </w:r>
          </w:p>
        </w:tc>
        <w:tc>
          <w:tcPr>
            <w:tcW w:w="198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3367E4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Ідентифікатор наміру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C96A04B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9900988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45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5CA674B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4857AE13" w14:textId="77777777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AEB03D3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4FE814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2B17F0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batchId</w:t>
            </w:r>
          </w:p>
        </w:tc>
        <w:tc>
          <w:tcPr>
            <w:tcW w:w="198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E62A59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Ідентифікатор партії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976F288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3434E74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45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825AC82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521D6487" w14:textId="77777777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6BDE73E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E5D1549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4064A3D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contractSummary</w:t>
            </w:r>
          </w:p>
        </w:tc>
        <w:tc>
          <w:tcPr>
            <w:tcW w:w="198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05AF34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омер і опис контракту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C32F07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93EBAC6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45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6901FB6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6FD09242" w14:textId="77777777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CA67FF6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A87CFF1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74126A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actualUktzedId</w:t>
            </w:r>
          </w:p>
        </w:tc>
        <w:tc>
          <w:tcPr>
            <w:tcW w:w="198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9745677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Ідентифікатор фактичного УКТЗЕД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F25FADB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F15856A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45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7AC15E4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6E967FA2" w14:textId="77777777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F87E44A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7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B4DBD88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06CCB4B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actualUktzedDescription</w:t>
            </w:r>
          </w:p>
        </w:tc>
        <w:tc>
          <w:tcPr>
            <w:tcW w:w="198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8BFE1A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Фактичний код та опис товару згідно УКТЗЕД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43F87BF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447954E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45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937D941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498512B3" w14:textId="77777777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EAB4EC8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8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CFA1BE9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20D778A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messageDocumentNumber</w:t>
            </w:r>
          </w:p>
        </w:tc>
        <w:tc>
          <w:tcPr>
            <w:tcW w:w="198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9AF9DF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Унікальний номер повідомлення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14B9C04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CAD2164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45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8E6CE4B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01275B1A" w14:textId="77777777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12B35D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9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1BC762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60CBCB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batchSerial</w:t>
            </w:r>
          </w:p>
        </w:tc>
        <w:tc>
          <w:tcPr>
            <w:tcW w:w="198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1B05B18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Серія партії або замовлення ЕМ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5A3A4ED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1FADF9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45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060158C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2FDA1B5B" w14:textId="77777777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DDEB39C" w14:textId="77777777" w:rsidR="00200D72" w:rsidRDefault="00000000">
            <w:pPr>
              <w:spacing w:before="160" w:after="300"/>
              <w:ind w:right="-8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lastRenderedPageBreak/>
              <w:t>10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39D549B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5C390CF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contractTotalImportQuantity</w:t>
            </w:r>
          </w:p>
        </w:tc>
        <w:tc>
          <w:tcPr>
            <w:tcW w:w="198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A970827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Всього до ввезення (контракт), шт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F20876D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DF83079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45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5685D90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3F30CD41" w14:textId="77777777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D5834D1" w14:textId="77777777" w:rsidR="00200D72" w:rsidRDefault="00000000">
            <w:pPr>
              <w:spacing w:before="160" w:after="300"/>
              <w:ind w:right="-8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1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BEF301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2138C23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contractTotalPaidExciseTax</w:t>
            </w:r>
          </w:p>
        </w:tc>
        <w:tc>
          <w:tcPr>
            <w:tcW w:w="198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2F3E8A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Всього сплачено АП (контракт), грн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230B1D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number (decimal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122A1C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45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8A43923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2472133C" w14:textId="77777777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E3F1E47" w14:textId="77777777" w:rsidR="00200D72" w:rsidRDefault="00000000">
            <w:pPr>
              <w:spacing w:before="160" w:after="300"/>
              <w:ind w:right="-8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2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6795BEA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8C7FCD8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uktzedTotalImportQuantity</w:t>
            </w:r>
          </w:p>
        </w:tc>
        <w:tc>
          <w:tcPr>
            <w:tcW w:w="198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B3BC656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Всього до ввезення (УКТЗЕД), шт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F3478E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B0E2CF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45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9DF3E9F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327F6F8F" w14:textId="77777777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758A47C" w14:textId="77777777" w:rsidR="00200D72" w:rsidRDefault="00000000">
            <w:pPr>
              <w:spacing w:before="160" w:after="300"/>
              <w:ind w:right="-8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3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EAB1206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3DF3603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uktzedTotalPaidExciseTax</w:t>
            </w:r>
          </w:p>
        </w:tc>
        <w:tc>
          <w:tcPr>
            <w:tcW w:w="198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527F604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Всього сплачено АП (УКТЗЕД), грн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915EB1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number (decimal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8E7CF6E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45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00D8A4C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</w:tbl>
    <w:p w14:paraId="5DE794A5" w14:textId="77777777" w:rsidR="00200D72" w:rsidRDefault="00200D72">
      <w:pPr>
        <w:spacing w:before="220" w:after="220"/>
        <w:rPr>
          <w:rFonts w:ascii="Times New Roman" w:eastAsia="Times New Roman" w:hAnsi="Times New Roman" w:cs="Times New Roman"/>
          <w:sz w:val="24"/>
          <w:szCs w:val="24"/>
        </w:rPr>
      </w:pPr>
    </w:p>
    <w:tbl>
      <w:tblPr>
        <w:tblStyle w:val="affffffffffffffffffb"/>
        <w:tblW w:w="9974" w:type="dxa"/>
        <w:jc w:val="center"/>
        <w:tblLayout w:type="fixed"/>
        <w:tblLook w:val="0400" w:firstRow="0" w:lastRow="0" w:firstColumn="0" w:lastColumn="0" w:noHBand="0" w:noVBand="1"/>
      </w:tblPr>
      <w:tblGrid>
        <w:gridCol w:w="1480"/>
        <w:gridCol w:w="8494"/>
      </w:tblGrid>
      <w:tr w:rsidR="00200D72" w14:paraId="1AAD60EC" w14:textId="77777777">
        <w:trPr>
          <w:jc w:val="center"/>
        </w:trPr>
        <w:tc>
          <w:tcPr>
            <w:tcW w:w="1480" w:type="dxa"/>
            <w:shd w:val="clear" w:color="auto" w:fill="D9D9D9"/>
            <w:tcMar>
              <w:top w:w="113" w:type="dxa"/>
              <w:left w:w="113" w:type="dxa"/>
              <w:bottom w:w="113" w:type="dxa"/>
              <w:right w:w="113" w:type="dxa"/>
            </w:tcMar>
          </w:tcPr>
          <w:p w14:paraId="183E53AA" w14:textId="77777777" w:rsidR="00200D72" w:rsidRDefault="00000000">
            <w:pPr>
              <w:spacing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ПРИМІТКА</w:t>
            </w:r>
          </w:p>
        </w:tc>
        <w:tc>
          <w:tcPr>
            <w:tcW w:w="8494" w:type="dxa"/>
            <w:shd w:val="clear" w:color="auto" w:fill="D9D9D9"/>
            <w:tcMar>
              <w:top w:w="113" w:type="dxa"/>
              <w:left w:w="113" w:type="dxa"/>
              <w:bottom w:w="113" w:type="dxa"/>
              <w:right w:w="113" w:type="dxa"/>
            </w:tcMar>
          </w:tcPr>
          <w:p w14:paraId="2A1C4C71" w14:textId="77777777" w:rsidR="00200D72" w:rsidRDefault="00000000">
            <w:pPr>
              <w:spacing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В таблиці наведено лише основні поля. Повний список полів містить інформацію про контракт, УКТЗЕД, повідомлення та партію.</w:t>
            </w:r>
          </w:p>
        </w:tc>
      </w:tr>
    </w:tbl>
    <w:p w14:paraId="086BF75C" w14:textId="77777777" w:rsidR="00200D72" w:rsidRDefault="00000000">
      <w:pPr>
        <w:pStyle w:val="31"/>
      </w:pPr>
      <w:bookmarkStart w:id="298" w:name="_Toc224908804"/>
      <w:r>
        <w:t>Опис помилок</w:t>
      </w:r>
      <w:bookmarkEnd w:id="298"/>
    </w:p>
    <w:tbl>
      <w:tblPr>
        <w:tblStyle w:val="affffffffffffffffffc"/>
        <w:tblW w:w="8867" w:type="dxa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Look w:val="0600" w:firstRow="0" w:lastRow="0" w:firstColumn="0" w:lastColumn="0" w:noHBand="1" w:noVBand="1"/>
      </w:tblPr>
      <w:tblGrid>
        <w:gridCol w:w="482"/>
        <w:gridCol w:w="894"/>
        <w:gridCol w:w="2119"/>
        <w:gridCol w:w="5372"/>
      </w:tblGrid>
      <w:tr w:rsidR="00200D72" w14:paraId="47E91A11" w14:textId="77777777">
        <w:trPr>
          <w:trHeight w:val="450"/>
          <w:tblHeader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0FD2BB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89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B81B94E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HTTP</w:t>
            </w:r>
          </w:p>
        </w:tc>
        <w:tc>
          <w:tcPr>
            <w:tcW w:w="211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AAED248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милки</w:t>
            </w:r>
          </w:p>
        </w:tc>
        <w:tc>
          <w:tcPr>
            <w:tcW w:w="537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FC5F231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милки</w:t>
            </w:r>
          </w:p>
        </w:tc>
      </w:tr>
      <w:tr w:rsidR="00200D72" w14:paraId="1D8B7ECD" w14:textId="77777777">
        <w:trPr>
          <w:trHeight w:val="450"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499D6F7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89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CD8A4F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00</w:t>
            </w:r>
          </w:p>
        </w:tc>
        <w:tc>
          <w:tcPr>
            <w:tcW w:w="211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E3C518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BadRequest</w:t>
            </w:r>
          </w:p>
        </w:tc>
        <w:tc>
          <w:tcPr>
            <w:tcW w:w="537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B1130D7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екоректні параметри запиту</w:t>
            </w:r>
          </w:p>
        </w:tc>
      </w:tr>
      <w:tr w:rsidR="00200D72" w14:paraId="0EA5FFFA" w14:textId="77777777">
        <w:trPr>
          <w:trHeight w:val="450"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B8C380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89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D4DDE7A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01</w:t>
            </w:r>
          </w:p>
        </w:tc>
        <w:tc>
          <w:tcPr>
            <w:tcW w:w="211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F5CACCF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Unauthorized</w:t>
            </w:r>
          </w:p>
        </w:tc>
        <w:tc>
          <w:tcPr>
            <w:tcW w:w="537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15E6DC6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Користувач не авторизований</w:t>
            </w:r>
          </w:p>
        </w:tc>
      </w:tr>
      <w:tr w:rsidR="00200D72" w14:paraId="1E77B2D7" w14:textId="77777777">
        <w:trPr>
          <w:trHeight w:val="450"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159D26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lastRenderedPageBreak/>
              <w:t>3</w:t>
            </w:r>
          </w:p>
        </w:tc>
        <w:tc>
          <w:tcPr>
            <w:tcW w:w="89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DE9257D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03</w:t>
            </w:r>
          </w:p>
        </w:tc>
        <w:tc>
          <w:tcPr>
            <w:tcW w:w="211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44FFA1D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Forbidden</w:t>
            </w:r>
          </w:p>
        </w:tc>
        <w:tc>
          <w:tcPr>
            <w:tcW w:w="537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B3AEBDF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емає доступу до даного економічного оператора</w:t>
            </w:r>
          </w:p>
        </w:tc>
      </w:tr>
      <w:tr w:rsidR="00200D72" w14:paraId="19B0AE44" w14:textId="77777777">
        <w:trPr>
          <w:trHeight w:val="450"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1149A13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89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E67BF0B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500</w:t>
            </w:r>
          </w:p>
        </w:tc>
        <w:tc>
          <w:tcPr>
            <w:tcW w:w="211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D18D174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nternalServerError</w:t>
            </w:r>
          </w:p>
        </w:tc>
        <w:tc>
          <w:tcPr>
            <w:tcW w:w="537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C281B6B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Внутрішня помилка сервера</w:t>
            </w:r>
          </w:p>
        </w:tc>
      </w:tr>
    </w:tbl>
    <w:p w14:paraId="2A1A2ABD" w14:textId="77777777" w:rsidR="00200D72" w:rsidRDefault="00000000">
      <w:pPr>
        <w:spacing w:before="240"/>
        <w:ind w:firstLine="709"/>
        <w:rPr>
          <w:rFonts w:ascii="Times New Roman" w:eastAsia="Times New Roman" w:hAnsi="Times New Roman" w:cs="Times New Roman"/>
          <w:sz w:val="24"/>
          <w:szCs w:val="24"/>
        </w:rPr>
      </w:pPr>
      <w:bookmarkStart w:id="299" w:name="_heading=h.g0zw8as6ldss" w:colFirst="0" w:colLast="0"/>
      <w:bookmarkEnd w:id="299"/>
      <w:r>
        <w:rPr>
          <w:rFonts w:ascii="Times New Roman" w:eastAsia="Times New Roman" w:hAnsi="Times New Roman" w:cs="Times New Roman"/>
          <w:sz w:val="24"/>
          <w:szCs w:val="24"/>
        </w:rPr>
        <w:t>МИТНІ ПОВІДОМЛЕННЯ</w:t>
      </w:r>
    </w:p>
    <w:p w14:paraId="48E66BCD" w14:textId="77777777" w:rsidR="00200D72" w:rsidRDefault="00000000">
      <w:pPr>
        <w:pStyle w:val="21"/>
      </w:pPr>
      <w:bookmarkStart w:id="300" w:name="_Toc224908805"/>
      <w:r>
        <w:t>4.11 Отримати список митних повідомлень</w:t>
      </w:r>
      <w:bookmarkEnd w:id="300"/>
    </w:p>
    <w:p w14:paraId="4AC27AD4" w14:textId="77777777" w:rsidR="00200D72" w:rsidRDefault="00000000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GET /v1/economic-operators/{economicOperatorId}/product-imports/customs-messages</w:t>
      </w:r>
    </w:p>
    <w:p w14:paraId="21EEEB50" w14:textId="77777777" w:rsidR="00200D72" w:rsidRDefault="00000000">
      <w:pPr>
        <w:pStyle w:val="31"/>
      </w:pPr>
      <w:bookmarkStart w:id="301" w:name="_Toc224908806"/>
      <w:r>
        <w:t>Вхідні параметри</w:t>
      </w:r>
      <w:bookmarkEnd w:id="301"/>
    </w:p>
    <w:tbl>
      <w:tblPr>
        <w:tblStyle w:val="affffffffffffffffffd"/>
        <w:tblW w:w="9958" w:type="dxa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Look w:val="0600" w:firstRow="0" w:lastRow="0" w:firstColumn="0" w:lastColumn="0" w:noHBand="1" w:noVBand="1"/>
      </w:tblPr>
      <w:tblGrid>
        <w:gridCol w:w="559"/>
        <w:gridCol w:w="1418"/>
        <w:gridCol w:w="1559"/>
        <w:gridCol w:w="1701"/>
        <w:gridCol w:w="992"/>
        <w:gridCol w:w="1134"/>
        <w:gridCol w:w="2595"/>
      </w:tblGrid>
      <w:tr w:rsidR="00200D72" w14:paraId="434BC612" w14:textId="77777777">
        <w:trPr>
          <w:trHeight w:val="705"/>
          <w:tblHeader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5C61CC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C4BBBE9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1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074D8E1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DB0CD56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2C22C6B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E2ED17D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259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527649E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200D72" w14:paraId="3CE227D3" w14:textId="77777777">
        <w:trPr>
          <w:trHeight w:val="705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CFA795E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00EDE9E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57F3A94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economicOperatorId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CF6F7D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Ідентифікатор економічного оператора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98DBB4F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D5789E3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59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251882D" w14:textId="77777777" w:rsidR="00200D72" w:rsidRDefault="00000000">
            <w:pPr>
              <w:tabs>
                <w:tab w:val="left" w:pos="1517"/>
              </w:tabs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Параметр шляху (path)</w:t>
            </w:r>
          </w:p>
        </w:tc>
      </w:tr>
      <w:tr w:rsidR="00200D72" w14:paraId="279D1509" w14:textId="77777777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B1E9EB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0BAF2B8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EFE77CD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earch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346D029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Фільтр за номером повідомлення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EAC82D3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B238888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59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D39A5DD" w14:textId="77777777" w:rsidR="00200D72" w:rsidRDefault="00000000">
            <w:pPr>
              <w:tabs>
                <w:tab w:val="left" w:pos="1517"/>
              </w:tabs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Параметр запиту (query)</w:t>
            </w:r>
          </w:p>
        </w:tc>
      </w:tr>
      <w:tr w:rsidR="00200D72" w14:paraId="26887DE4" w14:textId="77777777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03CB696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4357AC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2B4C9F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dateFrom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CB3D041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Фільтр за датою від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949462D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date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B15E9DE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59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2B9A200" w14:textId="77777777" w:rsidR="00200D72" w:rsidRDefault="00000000">
            <w:pPr>
              <w:tabs>
                <w:tab w:val="left" w:pos="1517"/>
              </w:tabs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Параметр запиту (query)</w:t>
            </w:r>
          </w:p>
        </w:tc>
      </w:tr>
      <w:tr w:rsidR="00200D72" w14:paraId="2BB50807" w14:textId="77777777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D526DE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E4EC169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E5E9D1A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dateTo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EBDE4FB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Фільтр за датою до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60658D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date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C89DF0F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59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03EFE78" w14:textId="77777777" w:rsidR="00200D72" w:rsidRDefault="00000000">
            <w:pPr>
              <w:tabs>
                <w:tab w:val="left" w:pos="1517"/>
              </w:tabs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Параметр запиту (query)</w:t>
            </w:r>
          </w:p>
        </w:tc>
      </w:tr>
      <w:tr w:rsidR="00200D72" w14:paraId="155206F8" w14:textId="77777777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B01C47D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lastRenderedPageBreak/>
              <w:t>5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DDBE858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86D5841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counterpartyId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5DF78D4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Фільтр за контрагентом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92B0DDE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3BFE7F9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59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4330BA1" w14:textId="77777777" w:rsidR="00200D72" w:rsidRDefault="00000000">
            <w:pPr>
              <w:tabs>
                <w:tab w:val="left" w:pos="1517"/>
              </w:tabs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Параметр запиту (query)</w:t>
            </w:r>
          </w:p>
        </w:tc>
      </w:tr>
      <w:tr w:rsidR="00200D72" w14:paraId="2D36D175" w14:textId="77777777">
        <w:trPr>
          <w:trHeight w:val="705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6E205A7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7FF9BEE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40DBF26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atusId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E6AC56E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Фільтр за статусом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12508BF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4CD3D8F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59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0BF7D4D" w14:textId="77777777" w:rsidR="00200D72" w:rsidRDefault="00000000">
            <w:pPr>
              <w:tabs>
                <w:tab w:val="left" w:pos="1517"/>
              </w:tabs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Сформовано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br/>
              <w:t>2-В роботі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br/>
              <w:t>3-Відмовлено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br/>
              <w:t>4-Оформлено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br/>
              <w:t>5-Анулювано</w:t>
            </w:r>
          </w:p>
        </w:tc>
      </w:tr>
      <w:tr w:rsidR="00200D72" w14:paraId="6520BAB3" w14:textId="77777777">
        <w:trPr>
          <w:trHeight w:val="705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B0E5138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7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F4E9168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42D283B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pageNumber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36D5D64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омер сторінки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5A485C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3AC9223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59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E6F0BB3" w14:textId="77777777" w:rsidR="00200D72" w:rsidRDefault="00000000">
            <w:pPr>
              <w:tabs>
                <w:tab w:val="left" w:pos="1517"/>
              </w:tabs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За замовчуванням: 1</w:t>
            </w:r>
          </w:p>
        </w:tc>
      </w:tr>
      <w:tr w:rsidR="00200D72" w14:paraId="15EE374B" w14:textId="77777777">
        <w:trPr>
          <w:trHeight w:val="705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3A75BB7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8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6764A88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3160F1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pageSize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04D8401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Розмір сторінки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8CDD914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C0DAF6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59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40DF148" w14:textId="77777777" w:rsidR="00200D72" w:rsidRDefault="00000000">
            <w:pPr>
              <w:tabs>
                <w:tab w:val="left" w:pos="1517"/>
              </w:tabs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За замовчуванням: 20</w:t>
            </w:r>
          </w:p>
        </w:tc>
      </w:tr>
      <w:tr w:rsidR="00200D72" w14:paraId="62B766B8" w14:textId="77777777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ECBED71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9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06106E8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552B9B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ortBy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1AA72C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Поле для сортування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300F31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67B5E53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59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5DE783C" w14:textId="77777777" w:rsidR="00200D72" w:rsidRDefault="00000000">
            <w:pPr>
              <w:tabs>
                <w:tab w:val="left" w:pos="1517"/>
              </w:tabs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За замовчуванням: StatusId</w:t>
            </w:r>
          </w:p>
        </w:tc>
      </w:tr>
      <w:tr w:rsidR="00200D72" w14:paraId="09B68784" w14:textId="77777777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0EC8147" w14:textId="77777777" w:rsidR="00200D72" w:rsidRDefault="00000000">
            <w:pPr>
              <w:spacing w:before="160" w:after="300"/>
              <w:ind w:right="-66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0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C2851DD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1D979A8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sSortAscending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F1CEAEF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апрямок сортування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36DC8EA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boolean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5C176A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59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9F29122" w14:textId="77777777" w:rsidR="00200D72" w:rsidRDefault="00000000">
            <w:pPr>
              <w:tabs>
                <w:tab w:val="left" w:pos="1517"/>
              </w:tabs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За замовчуванням: false</w:t>
            </w:r>
          </w:p>
        </w:tc>
      </w:tr>
    </w:tbl>
    <w:p w14:paraId="3A799557" w14:textId="77777777" w:rsidR="00200D72" w:rsidRDefault="00000000">
      <w:pPr>
        <w:pStyle w:val="31"/>
      </w:pPr>
      <w:bookmarkStart w:id="302" w:name="_Toc224908807"/>
      <w:r>
        <w:t>Вихідні параметри</w:t>
      </w:r>
      <w:bookmarkEnd w:id="302"/>
    </w:p>
    <w:tbl>
      <w:tblPr>
        <w:tblStyle w:val="affffffffffffffffffe"/>
        <w:tblW w:w="9958" w:type="dxa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Look w:val="0600" w:firstRow="0" w:lastRow="0" w:firstColumn="0" w:lastColumn="0" w:noHBand="1" w:noVBand="1"/>
      </w:tblPr>
      <w:tblGrid>
        <w:gridCol w:w="447"/>
        <w:gridCol w:w="1530"/>
        <w:gridCol w:w="2466"/>
        <w:gridCol w:w="1488"/>
        <w:gridCol w:w="1026"/>
        <w:gridCol w:w="1115"/>
        <w:gridCol w:w="1886"/>
      </w:tblGrid>
      <w:tr w:rsidR="00200D72" w14:paraId="42F261C7" w14:textId="77777777">
        <w:trPr>
          <w:trHeight w:val="705"/>
          <w:tblHeader/>
        </w:trPr>
        <w:tc>
          <w:tcPr>
            <w:tcW w:w="44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56301E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53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24C9F7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246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08F2419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148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E68BAEF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10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2D8335F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11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B37A777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188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12065E9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200D72" w14:paraId="70533294" w14:textId="77777777">
        <w:trPr>
          <w:trHeight w:val="450"/>
        </w:trPr>
        <w:tc>
          <w:tcPr>
            <w:tcW w:w="44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79DE9BB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53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01C8DFD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46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28001B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tems</w:t>
            </w:r>
          </w:p>
        </w:tc>
        <w:tc>
          <w:tcPr>
            <w:tcW w:w="148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3CDDAE4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Список митних 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lastRenderedPageBreak/>
              <w:t>повідомлень</w:t>
            </w:r>
          </w:p>
        </w:tc>
        <w:tc>
          <w:tcPr>
            <w:tcW w:w="10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B530C68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lastRenderedPageBreak/>
              <w:t>масив</w:t>
            </w:r>
          </w:p>
        </w:tc>
        <w:tc>
          <w:tcPr>
            <w:tcW w:w="111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C0FD8B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88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6FA6DCE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33FC5448" w14:textId="77777777">
        <w:trPr>
          <w:trHeight w:val="705"/>
        </w:trPr>
        <w:tc>
          <w:tcPr>
            <w:tcW w:w="44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2C84131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53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779BE29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246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480D7B4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d</w:t>
            </w:r>
          </w:p>
        </w:tc>
        <w:tc>
          <w:tcPr>
            <w:tcW w:w="148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DDFDFB1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Ідентифікатор митного повідомлення</w:t>
            </w:r>
          </w:p>
        </w:tc>
        <w:tc>
          <w:tcPr>
            <w:tcW w:w="10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095783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1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130E969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88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C77336A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7D206308" w14:textId="77777777">
        <w:trPr>
          <w:trHeight w:val="450"/>
        </w:trPr>
        <w:tc>
          <w:tcPr>
            <w:tcW w:w="44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23A21D9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53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B317DEA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246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4B84C0D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documentNumber</w:t>
            </w:r>
          </w:p>
        </w:tc>
        <w:tc>
          <w:tcPr>
            <w:tcW w:w="148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D4A8AF4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омер митного повідомлення</w:t>
            </w:r>
          </w:p>
        </w:tc>
        <w:tc>
          <w:tcPr>
            <w:tcW w:w="10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FC192C7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1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028917F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88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F626743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2E6800EF" w14:textId="77777777">
        <w:trPr>
          <w:trHeight w:val="450"/>
        </w:trPr>
        <w:tc>
          <w:tcPr>
            <w:tcW w:w="44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E84271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153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EDD4B18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246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A969D1A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messageDate</w:t>
            </w:r>
          </w:p>
        </w:tc>
        <w:tc>
          <w:tcPr>
            <w:tcW w:w="148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F15CFED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Дата митного повідомлення</w:t>
            </w:r>
          </w:p>
        </w:tc>
        <w:tc>
          <w:tcPr>
            <w:tcW w:w="10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2D69D0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date-time)</w:t>
            </w:r>
          </w:p>
        </w:tc>
        <w:tc>
          <w:tcPr>
            <w:tcW w:w="111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E51E409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88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6A621B6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27AAA8DC" w14:textId="77777777">
        <w:trPr>
          <w:trHeight w:val="450"/>
        </w:trPr>
        <w:tc>
          <w:tcPr>
            <w:tcW w:w="44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6F8A50B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153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BE0772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246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D47088E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customsDeclarationNumber</w:t>
            </w:r>
          </w:p>
        </w:tc>
        <w:tc>
          <w:tcPr>
            <w:tcW w:w="148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91FE1DD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омер митної декларації</w:t>
            </w:r>
          </w:p>
        </w:tc>
        <w:tc>
          <w:tcPr>
            <w:tcW w:w="10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728B08D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1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F0A063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88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E9C27AB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71F0C09F" w14:textId="77777777">
        <w:trPr>
          <w:trHeight w:val="450"/>
        </w:trPr>
        <w:tc>
          <w:tcPr>
            <w:tcW w:w="44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91CBC5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153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E713256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246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7A4EEF4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customsDeclarationDate</w:t>
            </w:r>
          </w:p>
        </w:tc>
        <w:tc>
          <w:tcPr>
            <w:tcW w:w="148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D6FB4B9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Дата митної декларації</w:t>
            </w:r>
          </w:p>
        </w:tc>
        <w:tc>
          <w:tcPr>
            <w:tcW w:w="10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174EBE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date-time)</w:t>
            </w:r>
          </w:p>
        </w:tc>
        <w:tc>
          <w:tcPr>
            <w:tcW w:w="111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D8A0C4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88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406BF96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7BD3981E" w14:textId="77777777">
        <w:trPr>
          <w:trHeight w:val="450"/>
        </w:trPr>
        <w:tc>
          <w:tcPr>
            <w:tcW w:w="44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C1A7984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7</w:t>
            </w:r>
          </w:p>
        </w:tc>
        <w:tc>
          <w:tcPr>
            <w:tcW w:w="153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EB48A34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246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F26D12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contractNumber</w:t>
            </w:r>
          </w:p>
        </w:tc>
        <w:tc>
          <w:tcPr>
            <w:tcW w:w="148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F3253A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омер контракту</w:t>
            </w:r>
          </w:p>
        </w:tc>
        <w:tc>
          <w:tcPr>
            <w:tcW w:w="10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8BF238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1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7C1C171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88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F26BAA8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52665999" w14:textId="77777777">
        <w:trPr>
          <w:trHeight w:val="450"/>
        </w:trPr>
        <w:tc>
          <w:tcPr>
            <w:tcW w:w="44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F7FB5F9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lastRenderedPageBreak/>
              <w:t>8</w:t>
            </w:r>
          </w:p>
        </w:tc>
        <w:tc>
          <w:tcPr>
            <w:tcW w:w="153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175140E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246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38F4E0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contractDate</w:t>
            </w:r>
          </w:p>
        </w:tc>
        <w:tc>
          <w:tcPr>
            <w:tcW w:w="148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BB04BF1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Дата контракту</w:t>
            </w:r>
          </w:p>
        </w:tc>
        <w:tc>
          <w:tcPr>
            <w:tcW w:w="10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55E0C49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date-time)</w:t>
            </w:r>
          </w:p>
        </w:tc>
        <w:tc>
          <w:tcPr>
            <w:tcW w:w="111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409F4AF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88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CFC9ED7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35C7FF12" w14:textId="77777777">
        <w:trPr>
          <w:trHeight w:val="705"/>
        </w:trPr>
        <w:tc>
          <w:tcPr>
            <w:tcW w:w="44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B8824F7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9</w:t>
            </w:r>
          </w:p>
        </w:tc>
        <w:tc>
          <w:tcPr>
            <w:tcW w:w="153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0FEDE29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246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C9DC134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transportationMessageNumber</w:t>
            </w:r>
          </w:p>
        </w:tc>
        <w:tc>
          <w:tcPr>
            <w:tcW w:w="148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B09E0E6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омер повідомлення на переміщення</w:t>
            </w:r>
          </w:p>
        </w:tc>
        <w:tc>
          <w:tcPr>
            <w:tcW w:w="10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505BEE1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1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878AA1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88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821DA7F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3C65D322" w14:textId="77777777">
        <w:trPr>
          <w:trHeight w:val="705"/>
        </w:trPr>
        <w:tc>
          <w:tcPr>
            <w:tcW w:w="44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4913393" w14:textId="77777777" w:rsidR="00200D72" w:rsidRDefault="00000000">
            <w:pPr>
              <w:spacing w:before="160" w:after="300"/>
              <w:ind w:right="-96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0</w:t>
            </w:r>
          </w:p>
        </w:tc>
        <w:tc>
          <w:tcPr>
            <w:tcW w:w="153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17466AB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246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99386E9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exciseTaxDifference</w:t>
            </w:r>
          </w:p>
        </w:tc>
        <w:tc>
          <w:tcPr>
            <w:tcW w:w="148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BAB7BDA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Результат порівняння сум АП</w:t>
            </w:r>
          </w:p>
        </w:tc>
        <w:tc>
          <w:tcPr>
            <w:tcW w:w="10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CBB208E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number (decimal)</w:t>
            </w:r>
          </w:p>
        </w:tc>
        <w:tc>
          <w:tcPr>
            <w:tcW w:w="111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1DCB09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88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A6E815E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0709132B" w14:textId="77777777">
        <w:trPr>
          <w:trHeight w:val="705"/>
        </w:trPr>
        <w:tc>
          <w:tcPr>
            <w:tcW w:w="44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9618CFB" w14:textId="77777777" w:rsidR="00200D72" w:rsidRDefault="00000000">
            <w:pPr>
              <w:spacing w:before="160" w:after="300"/>
              <w:ind w:right="-96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1</w:t>
            </w:r>
          </w:p>
        </w:tc>
        <w:tc>
          <w:tcPr>
            <w:tcW w:w="153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E6A338E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246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B48952B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atusId</w:t>
            </w:r>
          </w:p>
        </w:tc>
        <w:tc>
          <w:tcPr>
            <w:tcW w:w="148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A8F7081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Статус митного повідомлення</w:t>
            </w:r>
          </w:p>
        </w:tc>
        <w:tc>
          <w:tcPr>
            <w:tcW w:w="10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BDBF5A1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11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06B097D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88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557DEBF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Сформовано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br/>
              <w:t>2-В роботі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br/>
              <w:t>3-Відмовлено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br/>
              <w:t>4-Оформлено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br/>
              <w:t>5-Анулювано</w:t>
            </w:r>
          </w:p>
        </w:tc>
      </w:tr>
      <w:tr w:rsidR="00200D72" w14:paraId="120C7FEE" w14:textId="77777777">
        <w:trPr>
          <w:trHeight w:val="450"/>
        </w:trPr>
        <w:tc>
          <w:tcPr>
            <w:tcW w:w="44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230FA91" w14:textId="77777777" w:rsidR="00200D72" w:rsidRDefault="00000000">
            <w:pPr>
              <w:spacing w:before="160" w:after="300"/>
              <w:ind w:right="-96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2</w:t>
            </w:r>
          </w:p>
        </w:tc>
        <w:tc>
          <w:tcPr>
            <w:tcW w:w="153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C094B0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46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B8FB716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currentPage</w:t>
            </w:r>
          </w:p>
        </w:tc>
        <w:tc>
          <w:tcPr>
            <w:tcW w:w="148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36FC7A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Поточна сторінка</w:t>
            </w:r>
          </w:p>
        </w:tc>
        <w:tc>
          <w:tcPr>
            <w:tcW w:w="10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24ADA24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11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C9F385A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88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3417AAF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768642F2" w14:textId="77777777">
        <w:trPr>
          <w:trHeight w:val="450"/>
        </w:trPr>
        <w:tc>
          <w:tcPr>
            <w:tcW w:w="44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4949B64" w14:textId="77777777" w:rsidR="00200D72" w:rsidRDefault="00000000">
            <w:pPr>
              <w:spacing w:before="160" w:after="300"/>
              <w:ind w:right="-96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3</w:t>
            </w:r>
          </w:p>
        </w:tc>
        <w:tc>
          <w:tcPr>
            <w:tcW w:w="153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419FB3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46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3C6FCB8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totalPages</w:t>
            </w:r>
          </w:p>
        </w:tc>
        <w:tc>
          <w:tcPr>
            <w:tcW w:w="148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3D9D7DE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Загальна кількість сторінок</w:t>
            </w:r>
          </w:p>
        </w:tc>
        <w:tc>
          <w:tcPr>
            <w:tcW w:w="10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73B1BE4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11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1A9D52B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88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B639635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49C16119" w14:textId="77777777">
        <w:trPr>
          <w:trHeight w:val="450"/>
        </w:trPr>
        <w:tc>
          <w:tcPr>
            <w:tcW w:w="44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7C33A00" w14:textId="77777777" w:rsidR="00200D72" w:rsidRDefault="00000000">
            <w:pPr>
              <w:spacing w:before="160" w:after="300"/>
              <w:ind w:right="-96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lastRenderedPageBreak/>
              <w:t>14</w:t>
            </w:r>
          </w:p>
        </w:tc>
        <w:tc>
          <w:tcPr>
            <w:tcW w:w="153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794BDAF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46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03DB871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totalItems</w:t>
            </w:r>
          </w:p>
        </w:tc>
        <w:tc>
          <w:tcPr>
            <w:tcW w:w="148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AD9A709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Загальна кількість записів</w:t>
            </w:r>
          </w:p>
        </w:tc>
        <w:tc>
          <w:tcPr>
            <w:tcW w:w="10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AE9D1E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11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7261EED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88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C7D30AE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</w:tbl>
    <w:p w14:paraId="1AB6C66A" w14:textId="77777777" w:rsidR="00200D72" w:rsidRDefault="00000000">
      <w:pPr>
        <w:pStyle w:val="31"/>
      </w:pPr>
      <w:bookmarkStart w:id="303" w:name="_Toc224908808"/>
      <w:r>
        <w:t>Опис помилок</w:t>
      </w:r>
      <w:bookmarkEnd w:id="303"/>
    </w:p>
    <w:tbl>
      <w:tblPr>
        <w:tblStyle w:val="afffffffffffffffffff"/>
        <w:tblW w:w="8867" w:type="dxa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Look w:val="0600" w:firstRow="0" w:lastRow="0" w:firstColumn="0" w:lastColumn="0" w:noHBand="1" w:noVBand="1"/>
      </w:tblPr>
      <w:tblGrid>
        <w:gridCol w:w="482"/>
        <w:gridCol w:w="894"/>
        <w:gridCol w:w="2119"/>
        <w:gridCol w:w="5372"/>
      </w:tblGrid>
      <w:tr w:rsidR="00200D72" w14:paraId="01FE0AA4" w14:textId="77777777">
        <w:trPr>
          <w:trHeight w:val="450"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0E68B2D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89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7761FCD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HTTP</w:t>
            </w:r>
          </w:p>
        </w:tc>
        <w:tc>
          <w:tcPr>
            <w:tcW w:w="211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9AEEF6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милки</w:t>
            </w:r>
          </w:p>
        </w:tc>
        <w:tc>
          <w:tcPr>
            <w:tcW w:w="537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72282BA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милки</w:t>
            </w:r>
          </w:p>
        </w:tc>
      </w:tr>
      <w:tr w:rsidR="00200D72" w14:paraId="31B3D0B9" w14:textId="77777777">
        <w:trPr>
          <w:trHeight w:val="450"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9EAECCE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89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48B494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00</w:t>
            </w:r>
          </w:p>
        </w:tc>
        <w:tc>
          <w:tcPr>
            <w:tcW w:w="211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E87A46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BadRequest</w:t>
            </w:r>
          </w:p>
        </w:tc>
        <w:tc>
          <w:tcPr>
            <w:tcW w:w="537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4BA7F5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екоректні параметри запиту</w:t>
            </w:r>
          </w:p>
        </w:tc>
      </w:tr>
      <w:tr w:rsidR="00200D72" w14:paraId="3018CF3C" w14:textId="77777777">
        <w:trPr>
          <w:trHeight w:val="450"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A5B11F6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89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2CCF284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01</w:t>
            </w:r>
          </w:p>
        </w:tc>
        <w:tc>
          <w:tcPr>
            <w:tcW w:w="211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B809E3A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Unauthorized</w:t>
            </w:r>
          </w:p>
        </w:tc>
        <w:tc>
          <w:tcPr>
            <w:tcW w:w="537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042DCAE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Користувач не авторизований</w:t>
            </w:r>
          </w:p>
        </w:tc>
      </w:tr>
      <w:tr w:rsidR="00200D72" w14:paraId="6B44354C" w14:textId="77777777">
        <w:trPr>
          <w:trHeight w:val="450"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2D30A56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89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5406168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03</w:t>
            </w:r>
          </w:p>
        </w:tc>
        <w:tc>
          <w:tcPr>
            <w:tcW w:w="211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1E5964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Forbidden</w:t>
            </w:r>
          </w:p>
        </w:tc>
        <w:tc>
          <w:tcPr>
            <w:tcW w:w="537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FC387F9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емає доступу до даного економічного оператора</w:t>
            </w:r>
          </w:p>
        </w:tc>
      </w:tr>
      <w:tr w:rsidR="00200D72" w14:paraId="3E7BB2EC" w14:textId="77777777">
        <w:trPr>
          <w:trHeight w:val="450"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2BD8D49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89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CE1F9EB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500</w:t>
            </w:r>
          </w:p>
        </w:tc>
        <w:tc>
          <w:tcPr>
            <w:tcW w:w="211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43D8263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nternalServerError</w:t>
            </w:r>
          </w:p>
        </w:tc>
        <w:tc>
          <w:tcPr>
            <w:tcW w:w="537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6BFFDE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Внутрішня помилка сервера</w:t>
            </w:r>
          </w:p>
        </w:tc>
      </w:tr>
    </w:tbl>
    <w:p w14:paraId="2A8BF043" w14:textId="77777777" w:rsidR="00200D72" w:rsidRDefault="00000000">
      <w:pPr>
        <w:pStyle w:val="21"/>
      </w:pPr>
      <w:bookmarkStart w:id="304" w:name="_Toc224908809"/>
      <w:r>
        <w:t>4.12 Отримати митне повідомлення по ID</w:t>
      </w:r>
      <w:bookmarkEnd w:id="304"/>
    </w:p>
    <w:p w14:paraId="558CFCBA" w14:textId="77777777" w:rsidR="00200D72" w:rsidRDefault="00000000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GET /v1/economic-operators/{economicOperatorId}/product-imports/customs-messages/{id}</w:t>
      </w:r>
    </w:p>
    <w:p w14:paraId="1CC842DD" w14:textId="77777777" w:rsidR="00200D72" w:rsidRDefault="00000000">
      <w:pPr>
        <w:pStyle w:val="31"/>
      </w:pPr>
      <w:bookmarkStart w:id="305" w:name="_Toc224908810"/>
      <w:r>
        <w:t>Вхідні параметри</w:t>
      </w:r>
      <w:bookmarkEnd w:id="305"/>
    </w:p>
    <w:tbl>
      <w:tblPr>
        <w:tblStyle w:val="afffffffffffffffffff0"/>
        <w:tblW w:w="996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600" w:firstRow="0" w:lastRow="0" w:firstColumn="0" w:lastColumn="0" w:noHBand="1" w:noVBand="1"/>
      </w:tblPr>
      <w:tblGrid>
        <w:gridCol w:w="459"/>
        <w:gridCol w:w="1422"/>
        <w:gridCol w:w="2202"/>
        <w:gridCol w:w="1839"/>
        <w:gridCol w:w="889"/>
        <w:gridCol w:w="1872"/>
        <w:gridCol w:w="1281"/>
      </w:tblGrid>
      <w:tr w:rsidR="00200D72" w14:paraId="2BFB2D13" w14:textId="77777777">
        <w:trPr>
          <w:trHeight w:val="450"/>
          <w:tblHeader/>
        </w:trPr>
        <w:tc>
          <w:tcPr>
            <w:tcW w:w="459" w:type="dxa"/>
            <w:shd w:val="clear" w:color="auto" w:fill="F0F0F0"/>
          </w:tcPr>
          <w:p w14:paraId="49B9E337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422" w:type="dxa"/>
            <w:shd w:val="clear" w:color="auto" w:fill="F0F0F0"/>
          </w:tcPr>
          <w:p w14:paraId="7B4E8108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2202" w:type="dxa"/>
            <w:shd w:val="clear" w:color="auto" w:fill="F0F0F0"/>
          </w:tcPr>
          <w:p w14:paraId="0DB8F7C3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1839" w:type="dxa"/>
            <w:shd w:val="clear" w:color="auto" w:fill="F0F0F0"/>
          </w:tcPr>
          <w:p w14:paraId="0C059E07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889" w:type="dxa"/>
            <w:shd w:val="clear" w:color="auto" w:fill="F0F0F0"/>
          </w:tcPr>
          <w:p w14:paraId="4E8C302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872" w:type="dxa"/>
            <w:shd w:val="clear" w:color="auto" w:fill="F0F0F0"/>
          </w:tcPr>
          <w:p w14:paraId="731F6E07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1281" w:type="dxa"/>
            <w:shd w:val="clear" w:color="auto" w:fill="F0F0F0"/>
          </w:tcPr>
          <w:p w14:paraId="17CCEF0B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200D72" w14:paraId="410CD6D6" w14:textId="77777777">
        <w:trPr>
          <w:trHeight w:val="450"/>
        </w:trPr>
        <w:tc>
          <w:tcPr>
            <w:tcW w:w="459" w:type="dxa"/>
          </w:tcPr>
          <w:p w14:paraId="5DFCEE98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422" w:type="dxa"/>
          </w:tcPr>
          <w:p w14:paraId="4B5A1C01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202" w:type="dxa"/>
          </w:tcPr>
          <w:p w14:paraId="5AF12396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economicOperatorId</w:t>
            </w:r>
          </w:p>
        </w:tc>
        <w:tc>
          <w:tcPr>
            <w:tcW w:w="1839" w:type="dxa"/>
          </w:tcPr>
          <w:p w14:paraId="6FEF076F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Ідентифікатор економічного оператора</w:t>
            </w:r>
          </w:p>
        </w:tc>
        <w:tc>
          <w:tcPr>
            <w:tcW w:w="889" w:type="dxa"/>
          </w:tcPr>
          <w:p w14:paraId="3FFD1447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872" w:type="dxa"/>
          </w:tcPr>
          <w:p w14:paraId="6AFFB17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281" w:type="dxa"/>
          </w:tcPr>
          <w:p w14:paraId="6E475175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32FCDB7A" w14:textId="77777777">
        <w:trPr>
          <w:trHeight w:val="450"/>
        </w:trPr>
        <w:tc>
          <w:tcPr>
            <w:tcW w:w="459" w:type="dxa"/>
          </w:tcPr>
          <w:p w14:paraId="249AA7C9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lastRenderedPageBreak/>
              <w:t>2</w:t>
            </w:r>
          </w:p>
        </w:tc>
        <w:tc>
          <w:tcPr>
            <w:tcW w:w="1422" w:type="dxa"/>
          </w:tcPr>
          <w:p w14:paraId="5C238DE7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202" w:type="dxa"/>
          </w:tcPr>
          <w:p w14:paraId="5B07C67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d</w:t>
            </w:r>
          </w:p>
        </w:tc>
        <w:tc>
          <w:tcPr>
            <w:tcW w:w="1839" w:type="dxa"/>
          </w:tcPr>
          <w:p w14:paraId="54566EA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Ідентифікатор митного повідомлення</w:t>
            </w:r>
          </w:p>
        </w:tc>
        <w:tc>
          <w:tcPr>
            <w:tcW w:w="889" w:type="dxa"/>
          </w:tcPr>
          <w:p w14:paraId="12DF837D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872" w:type="dxa"/>
          </w:tcPr>
          <w:p w14:paraId="23C41A3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281" w:type="dxa"/>
          </w:tcPr>
          <w:p w14:paraId="352DA417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</w:tbl>
    <w:p w14:paraId="297C97FC" w14:textId="77777777" w:rsidR="00200D72" w:rsidRDefault="00000000">
      <w:pPr>
        <w:pStyle w:val="31"/>
      </w:pPr>
      <w:bookmarkStart w:id="306" w:name="_Toc224908811"/>
      <w:r>
        <w:t>Вихідні параметри</w:t>
      </w:r>
      <w:bookmarkEnd w:id="306"/>
    </w:p>
    <w:tbl>
      <w:tblPr>
        <w:tblStyle w:val="afffffffffffffffffff1"/>
        <w:tblW w:w="9958" w:type="dxa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Look w:val="0600" w:firstRow="0" w:lastRow="0" w:firstColumn="0" w:lastColumn="0" w:noHBand="1" w:noVBand="1"/>
      </w:tblPr>
      <w:tblGrid>
        <w:gridCol w:w="701"/>
        <w:gridCol w:w="1418"/>
        <w:gridCol w:w="1417"/>
        <w:gridCol w:w="1701"/>
        <w:gridCol w:w="1418"/>
        <w:gridCol w:w="1134"/>
        <w:gridCol w:w="2169"/>
      </w:tblGrid>
      <w:tr w:rsidR="00200D72" w14:paraId="4F442B23" w14:textId="77777777">
        <w:trPr>
          <w:trHeight w:val="705"/>
          <w:tblHeader/>
        </w:trPr>
        <w:tc>
          <w:tcPr>
            <w:tcW w:w="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BDF6F0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5B2EFCE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CA67546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8EDC431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48C4366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402715A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216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CC3669B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200D72" w14:paraId="29760610" w14:textId="77777777">
        <w:trPr>
          <w:trHeight w:val="450"/>
        </w:trPr>
        <w:tc>
          <w:tcPr>
            <w:tcW w:w="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537CDF6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8E50D97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6472EAD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d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3D66E0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Ідентифікатор митного повідомлення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446D6F6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CB1507D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16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969C34C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65DD4F90" w14:textId="77777777">
        <w:trPr>
          <w:trHeight w:val="705"/>
        </w:trPr>
        <w:tc>
          <w:tcPr>
            <w:tcW w:w="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FD36A48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CA11728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B0252EB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economicOperatorId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333BEBE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Ідентифікатор економічного оператора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329296F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D2759D3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16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9ADA69B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30B3335E" w14:textId="77777777">
        <w:trPr>
          <w:trHeight w:val="450"/>
        </w:trPr>
        <w:tc>
          <w:tcPr>
            <w:tcW w:w="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6423D8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64015D3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392242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documentNumber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880F614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омер митного повідомлення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66D5347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B20A7D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16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ED446F5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0D1C8A8D" w14:textId="77777777">
        <w:trPr>
          <w:trHeight w:val="450"/>
        </w:trPr>
        <w:tc>
          <w:tcPr>
            <w:tcW w:w="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5C67B7B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A7C11D3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4C493F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messageDate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46D02B6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Дата митного повідомлення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50DB864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date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A67979D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16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3304039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7AA4E4B2" w14:textId="77777777">
        <w:trPr>
          <w:trHeight w:val="450"/>
        </w:trPr>
        <w:tc>
          <w:tcPr>
            <w:tcW w:w="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AFBED69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DCF92B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F3D1BFA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customsDeclarationNumber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6670BF4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омер митної декларації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A426A14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0EC6451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16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7D17C93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4F1AA0D2" w14:textId="77777777">
        <w:trPr>
          <w:trHeight w:val="450"/>
        </w:trPr>
        <w:tc>
          <w:tcPr>
            <w:tcW w:w="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2E683F1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lastRenderedPageBreak/>
              <w:t>6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0607106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EDC96B3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customsDeclarationDate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F8E084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Дата митної декларації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6DF627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date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2D030EB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16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7F14CC4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7ED400F9" w14:textId="77777777">
        <w:trPr>
          <w:trHeight w:val="450"/>
        </w:trPr>
        <w:tc>
          <w:tcPr>
            <w:tcW w:w="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B9869CD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7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11FC001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A15BAB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contractId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EA98601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Ідентифікатор контракту в ЕС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886A7AE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0DBBDD1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16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90DBB37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7B248A77" w14:textId="77777777">
        <w:trPr>
          <w:trHeight w:val="450"/>
        </w:trPr>
        <w:tc>
          <w:tcPr>
            <w:tcW w:w="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636420D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8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A90AE4A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B7AFDE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contractNumber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86ABF5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омер контракту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23C1ACA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6DCA694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16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9EF4485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530ACD1F" w14:textId="77777777">
        <w:trPr>
          <w:trHeight w:val="450"/>
        </w:trPr>
        <w:tc>
          <w:tcPr>
            <w:tcW w:w="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3E0E38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9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5849179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9CD9EFA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contractDate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058DCBA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Дата контракту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C18815F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date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327DD06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16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B56FBE7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20C45996" w14:textId="77777777">
        <w:trPr>
          <w:trHeight w:val="705"/>
        </w:trPr>
        <w:tc>
          <w:tcPr>
            <w:tcW w:w="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06BF002" w14:textId="77777777" w:rsidR="00200D72" w:rsidRDefault="00000000">
            <w:pPr>
              <w:spacing w:before="160" w:after="300"/>
              <w:ind w:right="-8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0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7E35D16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876DF18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atusId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3598E3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Статус митного повідомлення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DB1761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C0B832F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16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0B4524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 – Сформовано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br/>
              <w:t>2 – В роботі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br/>
              <w:t>3 – Відмовлено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br/>
              <w:t>4 – Оформлено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br/>
              <w:t>5 – Анулювано</w:t>
            </w:r>
          </w:p>
        </w:tc>
      </w:tr>
      <w:tr w:rsidR="00200D72" w14:paraId="7B4150FF" w14:textId="77777777">
        <w:trPr>
          <w:trHeight w:val="450"/>
        </w:trPr>
        <w:tc>
          <w:tcPr>
            <w:tcW w:w="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7AD9E65" w14:textId="77777777" w:rsidR="00200D72" w:rsidRDefault="00000000">
            <w:pPr>
              <w:spacing w:before="160" w:after="300"/>
              <w:ind w:right="-8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1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AA251EF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02E19B9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tems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39DB2EA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Елементи митного повідомлення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3E57348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масив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4845471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16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3A8513C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4CA053BB" w14:textId="77777777">
        <w:trPr>
          <w:trHeight w:val="450"/>
        </w:trPr>
        <w:tc>
          <w:tcPr>
            <w:tcW w:w="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3CD3D8D" w14:textId="77777777" w:rsidR="00200D72" w:rsidRDefault="00000000">
            <w:pPr>
              <w:spacing w:before="160" w:after="300"/>
              <w:ind w:right="-8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2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3BF07E4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29E7C1D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d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50C268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Ідентифікатор елемента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E2FA3AD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4A6DD0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16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079D2FF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0D97C05F" w14:textId="77777777">
        <w:trPr>
          <w:trHeight w:val="450"/>
        </w:trPr>
        <w:tc>
          <w:tcPr>
            <w:tcW w:w="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DB917A2" w14:textId="77777777" w:rsidR="00200D72" w:rsidRDefault="00000000">
            <w:pPr>
              <w:spacing w:before="160" w:after="300"/>
              <w:ind w:right="-8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lastRenderedPageBreak/>
              <w:t>13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0CC6E8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DB81DB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uktzedId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B598B17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Ідентифікатор УКТ ЗЕД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539D5D6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6CD3C78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16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A95BD9B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7C8239FF" w14:textId="77777777">
        <w:trPr>
          <w:trHeight w:val="450"/>
        </w:trPr>
        <w:tc>
          <w:tcPr>
            <w:tcW w:w="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1BBC6EB" w14:textId="77777777" w:rsidR="00200D72" w:rsidRDefault="00000000">
            <w:pPr>
              <w:spacing w:before="160" w:after="300"/>
              <w:ind w:right="-8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4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BCAE70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20D160F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uktzedDescription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B1431AA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Опис УКТЗЕД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0C21608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0D4117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16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2AFC76C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06F7B908" w14:textId="77777777">
        <w:trPr>
          <w:trHeight w:val="450"/>
        </w:trPr>
        <w:tc>
          <w:tcPr>
            <w:tcW w:w="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AF7DB95" w14:textId="77777777" w:rsidR="00200D72" w:rsidRDefault="00000000">
            <w:pPr>
              <w:spacing w:before="160" w:after="300"/>
              <w:ind w:right="-8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5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1AFA4FF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A597126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paymentCode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456A69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Код платежу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B41828F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B3A9F6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16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301611F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68FD9CF4" w14:textId="77777777">
        <w:trPr>
          <w:trHeight w:val="705"/>
        </w:trPr>
        <w:tc>
          <w:tcPr>
            <w:tcW w:w="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882286B" w14:textId="77777777" w:rsidR="00200D72" w:rsidRDefault="00000000">
            <w:pPr>
              <w:spacing w:before="160" w:after="300"/>
              <w:ind w:right="-8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6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45579C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E2D5FC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declaredExciseTax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DC0D7CB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Задекларована сума АП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A2379EA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number (decimal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E08C086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16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0CECF91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6414D137" w14:textId="77777777">
        <w:trPr>
          <w:trHeight w:val="705"/>
        </w:trPr>
        <w:tc>
          <w:tcPr>
            <w:tcW w:w="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47B2E15" w14:textId="77777777" w:rsidR="00200D72" w:rsidRDefault="00000000">
            <w:pPr>
              <w:spacing w:before="160" w:after="300"/>
              <w:ind w:right="-8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7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4A3B59E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77B4E01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paidExciseTax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06C73E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Сплачена сума АП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BA6276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number (decimal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0434C46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16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0D204F4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6A57BD22" w14:textId="77777777">
        <w:trPr>
          <w:trHeight w:val="705"/>
        </w:trPr>
        <w:tc>
          <w:tcPr>
            <w:tcW w:w="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DAB1D40" w14:textId="77777777" w:rsidR="00200D72" w:rsidRDefault="00000000">
            <w:pPr>
              <w:spacing w:before="160" w:after="300"/>
              <w:ind w:right="-8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8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88DD3C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403381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exciseTaxDifference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A8C85E1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Результат порівняння сум АП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BF8DE6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number (decimal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57820AE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16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C8A8D32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</w:tbl>
    <w:p w14:paraId="42FFB8DD" w14:textId="77777777" w:rsidR="00200D72" w:rsidRDefault="00000000">
      <w:pPr>
        <w:pStyle w:val="31"/>
      </w:pPr>
      <w:bookmarkStart w:id="307" w:name="_Toc224908812"/>
      <w:r>
        <w:t>Опис помилок</w:t>
      </w:r>
      <w:bookmarkEnd w:id="307"/>
    </w:p>
    <w:tbl>
      <w:tblPr>
        <w:tblStyle w:val="afffffffffffffffffff2"/>
        <w:tblW w:w="8867" w:type="dxa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Look w:val="0600" w:firstRow="0" w:lastRow="0" w:firstColumn="0" w:lastColumn="0" w:noHBand="1" w:noVBand="1"/>
      </w:tblPr>
      <w:tblGrid>
        <w:gridCol w:w="482"/>
        <w:gridCol w:w="894"/>
        <w:gridCol w:w="2119"/>
        <w:gridCol w:w="5372"/>
      </w:tblGrid>
      <w:tr w:rsidR="00200D72" w14:paraId="04741C53" w14:textId="77777777">
        <w:trPr>
          <w:trHeight w:val="450"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763C54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89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993600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HTTP</w:t>
            </w:r>
          </w:p>
        </w:tc>
        <w:tc>
          <w:tcPr>
            <w:tcW w:w="211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5D89BDB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милки</w:t>
            </w:r>
          </w:p>
        </w:tc>
        <w:tc>
          <w:tcPr>
            <w:tcW w:w="537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1DFDED4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милки</w:t>
            </w:r>
          </w:p>
        </w:tc>
      </w:tr>
      <w:tr w:rsidR="00200D72" w14:paraId="3055C9C6" w14:textId="77777777">
        <w:trPr>
          <w:trHeight w:val="450"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56F3D3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89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78B9BF8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01</w:t>
            </w:r>
          </w:p>
        </w:tc>
        <w:tc>
          <w:tcPr>
            <w:tcW w:w="211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1EB4A8A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Unauthorized</w:t>
            </w:r>
          </w:p>
        </w:tc>
        <w:tc>
          <w:tcPr>
            <w:tcW w:w="537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A977AFB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Користувач не авторизований</w:t>
            </w:r>
          </w:p>
        </w:tc>
      </w:tr>
      <w:tr w:rsidR="00200D72" w14:paraId="187A14A0" w14:textId="77777777">
        <w:trPr>
          <w:trHeight w:val="450"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62A7B8E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89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6D2F37F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03</w:t>
            </w:r>
          </w:p>
        </w:tc>
        <w:tc>
          <w:tcPr>
            <w:tcW w:w="211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5D3FABE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Forbidden</w:t>
            </w:r>
          </w:p>
        </w:tc>
        <w:tc>
          <w:tcPr>
            <w:tcW w:w="537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047404A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емає доступу до даного економічного оператора</w:t>
            </w:r>
          </w:p>
        </w:tc>
      </w:tr>
      <w:tr w:rsidR="00200D72" w14:paraId="4B34EA5C" w14:textId="77777777">
        <w:trPr>
          <w:trHeight w:val="450"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E760B61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lastRenderedPageBreak/>
              <w:t>3</w:t>
            </w:r>
          </w:p>
        </w:tc>
        <w:tc>
          <w:tcPr>
            <w:tcW w:w="89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19F4621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04</w:t>
            </w:r>
          </w:p>
        </w:tc>
        <w:tc>
          <w:tcPr>
            <w:tcW w:w="211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6523B2D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NotFound</w:t>
            </w:r>
          </w:p>
        </w:tc>
        <w:tc>
          <w:tcPr>
            <w:tcW w:w="537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BB5095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Митне повідомлення не знайдено</w:t>
            </w:r>
          </w:p>
        </w:tc>
      </w:tr>
      <w:tr w:rsidR="00200D72" w14:paraId="23A1806A" w14:textId="77777777">
        <w:trPr>
          <w:trHeight w:val="450"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80FA064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89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A88F56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500</w:t>
            </w:r>
          </w:p>
        </w:tc>
        <w:tc>
          <w:tcPr>
            <w:tcW w:w="211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33BE297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nternalServerError</w:t>
            </w:r>
          </w:p>
        </w:tc>
        <w:tc>
          <w:tcPr>
            <w:tcW w:w="537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B7070BA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Внутрішня помилка сервера</w:t>
            </w:r>
          </w:p>
        </w:tc>
      </w:tr>
    </w:tbl>
    <w:p w14:paraId="05C82B44" w14:textId="77777777" w:rsidR="00200D72" w:rsidRDefault="00000000">
      <w:pPr>
        <w:rPr>
          <w:rFonts w:ascii="Times New Roman" w:eastAsia="Times New Roman" w:hAnsi="Times New Roman" w:cs="Times New Roman"/>
          <w:b/>
          <w:bCs/>
          <w:sz w:val="24"/>
          <w:szCs w:val="24"/>
        </w:rPr>
      </w:pPr>
      <w:bookmarkStart w:id="308" w:name="_heading=h.5ab9cr56oljs" w:colFirst="0" w:colLast="0"/>
      <w:bookmarkEnd w:id="308"/>
      <w:r>
        <w:br w:type="page"/>
      </w:r>
    </w:p>
    <w:p w14:paraId="6B30917D" w14:textId="77777777" w:rsidR="00200D72" w:rsidRDefault="00000000">
      <w:pPr>
        <w:pStyle w:val="1"/>
      </w:pPr>
      <w:bookmarkStart w:id="309" w:name="_Toc224908813"/>
      <w:r>
        <w:lastRenderedPageBreak/>
        <w:t>5 АКЦИЗНИЙ ПОДАТОК (АП)</w:t>
      </w:r>
      <w:bookmarkEnd w:id="309"/>
    </w:p>
    <w:p w14:paraId="414A54AF" w14:textId="77777777" w:rsidR="00200D72" w:rsidRDefault="00000000">
      <w:pPr>
        <w:spacing w:before="240"/>
        <w:ind w:firstLine="709"/>
        <w:rPr>
          <w:rFonts w:ascii="Times New Roman" w:eastAsia="Times New Roman" w:hAnsi="Times New Roman" w:cs="Times New Roman"/>
          <w:b/>
          <w:bCs/>
          <w:i/>
          <w:iCs/>
          <w:sz w:val="24"/>
          <w:szCs w:val="24"/>
          <w:u w:val="single"/>
        </w:rPr>
      </w:pPr>
      <w:r>
        <w:rPr>
          <w:i/>
          <w:iCs/>
          <w:u w:val="single"/>
        </w:rPr>
        <w:tab/>
      </w:r>
      <w:r>
        <w:rPr>
          <w:rFonts w:ascii="Times New Roman" w:eastAsia="Times New Roman" w:hAnsi="Times New Roman" w:cs="Times New Roman"/>
          <w:b/>
          <w:bCs/>
          <w:i/>
          <w:iCs/>
          <w:sz w:val="24"/>
          <w:szCs w:val="24"/>
          <w:u w:val="single"/>
        </w:rPr>
        <w:t>ГРУПА: БАЛАНС АКЦИЗНОГО ПОДАТКУ</w:t>
      </w:r>
    </w:p>
    <w:p w14:paraId="5B9F832E" w14:textId="77777777" w:rsidR="00200D72" w:rsidRDefault="00000000">
      <w:pPr>
        <w:pStyle w:val="21"/>
      </w:pPr>
      <w:bookmarkStart w:id="310" w:name="_Toc224908814"/>
      <w:r>
        <w:t>5.1 Отримати баланс акцизного податку для економічного оператора</w:t>
      </w:r>
      <w:bookmarkEnd w:id="310"/>
    </w:p>
    <w:p w14:paraId="1178721A" w14:textId="77777777" w:rsidR="00200D72" w:rsidRDefault="00000000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bookmarkStart w:id="311" w:name="_heading=h.7wwiom5ouc19" w:colFirst="0" w:colLast="0"/>
      <w:bookmarkEnd w:id="311"/>
      <w:r>
        <w:rPr>
          <w:rFonts w:ascii="Times New Roman" w:eastAsia="Times New Roman" w:hAnsi="Times New Roman" w:cs="Times New Roman"/>
          <w:sz w:val="24"/>
          <w:szCs w:val="24"/>
        </w:rPr>
        <w:t>GET /v1/economic-operators/{economicOperatorId}/excise-tax-balance</w:t>
      </w:r>
    </w:p>
    <w:p w14:paraId="54BE029F" w14:textId="77777777" w:rsidR="00200D72" w:rsidRDefault="00000000">
      <w:pPr>
        <w:pStyle w:val="31"/>
      </w:pPr>
      <w:bookmarkStart w:id="312" w:name="_Toc224908815"/>
      <w:r>
        <w:t>Вхідні параметри</w:t>
      </w:r>
      <w:bookmarkEnd w:id="312"/>
    </w:p>
    <w:tbl>
      <w:tblPr>
        <w:tblStyle w:val="afffffffffffffffffff3"/>
        <w:tblW w:w="9958" w:type="dxa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Look w:val="0600" w:firstRow="0" w:lastRow="0" w:firstColumn="0" w:lastColumn="0" w:noHBand="1" w:noVBand="1"/>
      </w:tblPr>
      <w:tblGrid>
        <w:gridCol w:w="482"/>
        <w:gridCol w:w="1408"/>
        <w:gridCol w:w="2226"/>
        <w:gridCol w:w="1737"/>
        <w:gridCol w:w="886"/>
        <w:gridCol w:w="1896"/>
        <w:gridCol w:w="1323"/>
      </w:tblGrid>
      <w:tr w:rsidR="00200D72" w14:paraId="429A23A8" w14:textId="77777777">
        <w:trPr>
          <w:trHeight w:val="450"/>
          <w:tblHeader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87769ED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40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8276C9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22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B7E6966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173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B9E47E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88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238EDDE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8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D0A10A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132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62E8B14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200D72" w14:paraId="53D19AEC" w14:textId="77777777">
        <w:trPr>
          <w:trHeight w:val="450"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E56B003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40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EAB1D9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2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59BBE3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economicOperatorId</w:t>
            </w:r>
          </w:p>
        </w:tc>
        <w:tc>
          <w:tcPr>
            <w:tcW w:w="173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2DC337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Ідентифікатор економічного оператора</w:t>
            </w:r>
          </w:p>
        </w:tc>
        <w:tc>
          <w:tcPr>
            <w:tcW w:w="88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4AE677F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8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1C526C3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32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36CE674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Параметр шляху (path)</w:t>
            </w:r>
          </w:p>
        </w:tc>
      </w:tr>
    </w:tbl>
    <w:p w14:paraId="2B314513" w14:textId="77777777" w:rsidR="00200D72" w:rsidRDefault="00000000">
      <w:pPr>
        <w:pStyle w:val="31"/>
      </w:pPr>
      <w:bookmarkStart w:id="313" w:name="_Toc224908816"/>
      <w:r>
        <w:t>Вихідні параметри</w:t>
      </w:r>
      <w:bookmarkEnd w:id="313"/>
    </w:p>
    <w:tbl>
      <w:tblPr>
        <w:tblStyle w:val="afffffffffffffffffff4"/>
        <w:tblW w:w="9958" w:type="dxa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Look w:val="0600" w:firstRow="0" w:lastRow="0" w:firstColumn="0" w:lastColumn="0" w:noHBand="1" w:noVBand="1"/>
      </w:tblPr>
      <w:tblGrid>
        <w:gridCol w:w="559"/>
        <w:gridCol w:w="1418"/>
        <w:gridCol w:w="1417"/>
        <w:gridCol w:w="1985"/>
        <w:gridCol w:w="1276"/>
        <w:gridCol w:w="1134"/>
        <w:gridCol w:w="2169"/>
      </w:tblGrid>
      <w:tr w:rsidR="00200D72" w14:paraId="36316BF9" w14:textId="77777777">
        <w:trPr>
          <w:trHeight w:val="450"/>
          <w:tblHeader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C33AE9D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5BE862B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92DDDE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FA62521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3EB50E8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58BC01B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216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D558DE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200D72" w14:paraId="04C09408" w14:textId="77777777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1080ADF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C95D791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B7BA54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nonPaidBalance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17F5E58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есплачена сума акцизного податку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E53247E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number (decimal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6ABDD66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16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A5973E9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04B3B546" w14:textId="77777777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AFB96F9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0DBC4C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A188C37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debtPerNotesBalance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AC7DADE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Сума боргу за повідомленнями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0245C07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number (decimal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DEB492B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16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662BB2E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33DF5747" w14:textId="77777777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D3DDE9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990845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8310C3D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generalDebtBalance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CAF60D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Загальний борг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F2217E8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number (decimal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9FBDAED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16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E0A800D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29F4EFA6" w14:textId="77777777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A240F7E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473204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FAB0768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updatedAt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F480E1A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Дата та час останнього 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lastRenderedPageBreak/>
              <w:t>оновлення балансу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A51D5E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lastRenderedPageBreak/>
              <w:t>string (date-time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0872228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16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B363751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</w:tbl>
    <w:p w14:paraId="349A8940" w14:textId="77777777" w:rsidR="00200D72" w:rsidRDefault="00000000">
      <w:pPr>
        <w:pStyle w:val="31"/>
      </w:pPr>
      <w:bookmarkStart w:id="314" w:name="_Toc224908817"/>
      <w:r>
        <w:t>Опис помилок</w:t>
      </w:r>
      <w:bookmarkEnd w:id="314"/>
    </w:p>
    <w:tbl>
      <w:tblPr>
        <w:tblStyle w:val="afffffffffffffffffff5"/>
        <w:tblW w:w="9958" w:type="dxa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Look w:val="0600" w:firstRow="0" w:lastRow="0" w:firstColumn="0" w:lastColumn="0" w:noHBand="1" w:noVBand="1"/>
      </w:tblPr>
      <w:tblGrid>
        <w:gridCol w:w="482"/>
        <w:gridCol w:w="894"/>
        <w:gridCol w:w="2119"/>
        <w:gridCol w:w="6463"/>
      </w:tblGrid>
      <w:tr w:rsidR="00200D72" w14:paraId="2F783520" w14:textId="77777777">
        <w:trPr>
          <w:trHeight w:val="450"/>
          <w:tblHeader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7901CD7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89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EAF2D9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HTTP</w:t>
            </w:r>
          </w:p>
        </w:tc>
        <w:tc>
          <w:tcPr>
            <w:tcW w:w="211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1759AC8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милки</w:t>
            </w:r>
          </w:p>
        </w:tc>
        <w:tc>
          <w:tcPr>
            <w:tcW w:w="646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7BFADB8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милки</w:t>
            </w:r>
          </w:p>
        </w:tc>
      </w:tr>
      <w:tr w:rsidR="00200D72" w14:paraId="67FC5CD5" w14:textId="77777777">
        <w:trPr>
          <w:trHeight w:val="450"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19AE454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89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E364897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00</w:t>
            </w:r>
          </w:p>
        </w:tc>
        <w:tc>
          <w:tcPr>
            <w:tcW w:w="211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38B916D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BadRequest</w:t>
            </w:r>
          </w:p>
        </w:tc>
        <w:tc>
          <w:tcPr>
            <w:tcW w:w="646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C56C62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екоректний формат ідентифікатора економічного оператора</w:t>
            </w:r>
          </w:p>
        </w:tc>
      </w:tr>
      <w:tr w:rsidR="00200D72" w14:paraId="644CACEA" w14:textId="77777777">
        <w:trPr>
          <w:trHeight w:val="450"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782426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89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B394567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01</w:t>
            </w:r>
          </w:p>
        </w:tc>
        <w:tc>
          <w:tcPr>
            <w:tcW w:w="211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F2842CF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Unauthorized</w:t>
            </w:r>
          </w:p>
        </w:tc>
        <w:tc>
          <w:tcPr>
            <w:tcW w:w="646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697B02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Користувач не авторизований або токен доступу недійсний</w:t>
            </w:r>
          </w:p>
        </w:tc>
      </w:tr>
      <w:tr w:rsidR="00200D72" w14:paraId="257C59D2" w14:textId="77777777">
        <w:trPr>
          <w:trHeight w:val="450"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C927F6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89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B2F3A16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03</w:t>
            </w:r>
          </w:p>
        </w:tc>
        <w:tc>
          <w:tcPr>
            <w:tcW w:w="211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DD42E8A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Forbidden</w:t>
            </w:r>
          </w:p>
        </w:tc>
        <w:tc>
          <w:tcPr>
            <w:tcW w:w="646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00A4817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Користувач не має дозволу ProductsExciseTaxBalanceView</w:t>
            </w:r>
          </w:p>
        </w:tc>
      </w:tr>
      <w:tr w:rsidR="00200D72" w14:paraId="6E894521" w14:textId="77777777">
        <w:trPr>
          <w:trHeight w:val="450"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E8EA15D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89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0D1264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04</w:t>
            </w:r>
          </w:p>
        </w:tc>
        <w:tc>
          <w:tcPr>
            <w:tcW w:w="211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2B571AA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NotFound</w:t>
            </w:r>
          </w:p>
        </w:tc>
        <w:tc>
          <w:tcPr>
            <w:tcW w:w="646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5D66FBB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Економічний оператор не знайдено</w:t>
            </w:r>
          </w:p>
        </w:tc>
      </w:tr>
      <w:tr w:rsidR="00200D72" w14:paraId="0967B6AB" w14:textId="77777777">
        <w:trPr>
          <w:trHeight w:val="450"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32DE7EB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89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326EFA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500</w:t>
            </w:r>
          </w:p>
        </w:tc>
        <w:tc>
          <w:tcPr>
            <w:tcW w:w="211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7C38B03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nternalServerError</w:t>
            </w:r>
          </w:p>
        </w:tc>
        <w:tc>
          <w:tcPr>
            <w:tcW w:w="646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3B8F3A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Внутрішня помилка сервера</w:t>
            </w:r>
          </w:p>
        </w:tc>
      </w:tr>
    </w:tbl>
    <w:p w14:paraId="6AD77AA9" w14:textId="77777777" w:rsidR="00200D72" w:rsidRDefault="00000000">
      <w:pPr>
        <w:pStyle w:val="21"/>
      </w:pPr>
      <w:bookmarkStart w:id="315" w:name="_Toc224908818"/>
      <w:r>
        <w:t>5.2 Оновити баланс акцизного податку для економічного оператора</w:t>
      </w:r>
      <w:bookmarkEnd w:id="315"/>
    </w:p>
    <w:p w14:paraId="67899C9A" w14:textId="77777777" w:rsidR="00200D72" w:rsidRDefault="00000000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POST /v1/economic-operators/{economicOperatorId}/excise-tax-balance</w:t>
      </w:r>
    </w:p>
    <w:p w14:paraId="2549BFDA" w14:textId="77777777" w:rsidR="00200D72" w:rsidRDefault="00000000">
      <w:pPr>
        <w:pStyle w:val="31"/>
      </w:pPr>
      <w:bookmarkStart w:id="316" w:name="_Toc224908819"/>
      <w:r>
        <w:lastRenderedPageBreak/>
        <w:t>Вхідні параметри</w:t>
      </w:r>
      <w:bookmarkEnd w:id="316"/>
    </w:p>
    <w:tbl>
      <w:tblPr>
        <w:tblStyle w:val="afffffffffffffffffff6"/>
        <w:tblW w:w="9958" w:type="dxa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Look w:val="0600" w:firstRow="0" w:lastRow="0" w:firstColumn="0" w:lastColumn="0" w:noHBand="1" w:noVBand="1"/>
      </w:tblPr>
      <w:tblGrid>
        <w:gridCol w:w="482"/>
        <w:gridCol w:w="1408"/>
        <w:gridCol w:w="2226"/>
        <w:gridCol w:w="1737"/>
        <w:gridCol w:w="886"/>
        <w:gridCol w:w="1896"/>
        <w:gridCol w:w="1323"/>
      </w:tblGrid>
      <w:tr w:rsidR="00200D72" w14:paraId="214F1522" w14:textId="77777777">
        <w:trPr>
          <w:trHeight w:val="450"/>
          <w:tblHeader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951C3FF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40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0D8D12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22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8DC6B88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173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B161A3F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88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9F9B48F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8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B90AB56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132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809F6D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200D72" w14:paraId="112CAB90" w14:textId="77777777">
        <w:trPr>
          <w:trHeight w:val="450"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1EA8553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40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D09C866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2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B59C5A7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economicOperatorId</w:t>
            </w:r>
          </w:p>
        </w:tc>
        <w:tc>
          <w:tcPr>
            <w:tcW w:w="173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E004DEB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Ідентифікатор економічного оператора</w:t>
            </w:r>
          </w:p>
        </w:tc>
        <w:tc>
          <w:tcPr>
            <w:tcW w:w="88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CB9F754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8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5522BE1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32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C6A32D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Параметр шляху (path)</w:t>
            </w:r>
          </w:p>
        </w:tc>
      </w:tr>
    </w:tbl>
    <w:p w14:paraId="79BE5DCB" w14:textId="77777777" w:rsidR="00200D72" w:rsidRDefault="00000000">
      <w:pPr>
        <w:pStyle w:val="31"/>
      </w:pPr>
      <w:bookmarkStart w:id="317" w:name="_Toc224908820"/>
      <w:r>
        <w:t>Вихідні параметри</w:t>
      </w:r>
      <w:bookmarkEnd w:id="317"/>
    </w:p>
    <w:tbl>
      <w:tblPr>
        <w:tblStyle w:val="afffffffffffffffffff7"/>
        <w:tblW w:w="9958" w:type="dxa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Look w:val="0600" w:firstRow="0" w:lastRow="0" w:firstColumn="0" w:lastColumn="0" w:noHBand="1" w:noVBand="1"/>
      </w:tblPr>
      <w:tblGrid>
        <w:gridCol w:w="483"/>
        <w:gridCol w:w="1425"/>
        <w:gridCol w:w="780"/>
        <w:gridCol w:w="1801"/>
        <w:gridCol w:w="896"/>
        <w:gridCol w:w="1896"/>
        <w:gridCol w:w="2677"/>
      </w:tblGrid>
      <w:tr w:rsidR="00200D72" w14:paraId="6F9D50C5" w14:textId="77777777">
        <w:trPr>
          <w:trHeight w:val="450"/>
          <w:tblHeader/>
        </w:trPr>
        <w:tc>
          <w:tcPr>
            <w:tcW w:w="4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7213494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42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FEAC0BE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78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BF134F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18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F895F44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8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4187963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8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9F5A1F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267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F53096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200D72" w14:paraId="24CE6EDD" w14:textId="77777777">
        <w:trPr>
          <w:trHeight w:val="450"/>
        </w:trPr>
        <w:tc>
          <w:tcPr>
            <w:tcW w:w="4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1307BE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42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C0EC50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78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DA8A104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jobId</w:t>
            </w:r>
          </w:p>
        </w:tc>
        <w:tc>
          <w:tcPr>
            <w:tcW w:w="18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935D9BD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Ідентифікатор джоби оновлення балансу</w:t>
            </w:r>
          </w:p>
        </w:tc>
        <w:tc>
          <w:tcPr>
            <w:tcW w:w="8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1EF05D8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8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9C015AB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67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90C3808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Формат: get-tax-debt-workflow-{economicOperatorId}-{guid}</w:t>
            </w:r>
          </w:p>
        </w:tc>
      </w:tr>
    </w:tbl>
    <w:p w14:paraId="1E7FD39A" w14:textId="77777777" w:rsidR="00200D72" w:rsidRDefault="00000000">
      <w:pPr>
        <w:pStyle w:val="31"/>
      </w:pPr>
      <w:bookmarkStart w:id="318" w:name="_Toc224908821"/>
      <w:r>
        <w:t>Опис помилок</w:t>
      </w:r>
      <w:bookmarkEnd w:id="318"/>
    </w:p>
    <w:tbl>
      <w:tblPr>
        <w:tblStyle w:val="afffffffffffffffffff8"/>
        <w:tblW w:w="9958" w:type="dxa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Look w:val="0600" w:firstRow="0" w:lastRow="0" w:firstColumn="0" w:lastColumn="0" w:noHBand="1" w:noVBand="1"/>
      </w:tblPr>
      <w:tblGrid>
        <w:gridCol w:w="482"/>
        <w:gridCol w:w="894"/>
        <w:gridCol w:w="2119"/>
        <w:gridCol w:w="6463"/>
      </w:tblGrid>
      <w:tr w:rsidR="00200D72" w14:paraId="690263BF" w14:textId="77777777">
        <w:trPr>
          <w:trHeight w:val="450"/>
          <w:tblHeader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8E58114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89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795B6B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HTTP</w:t>
            </w:r>
          </w:p>
        </w:tc>
        <w:tc>
          <w:tcPr>
            <w:tcW w:w="211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58EFA73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милки</w:t>
            </w:r>
          </w:p>
        </w:tc>
        <w:tc>
          <w:tcPr>
            <w:tcW w:w="646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92AC633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милки</w:t>
            </w:r>
          </w:p>
        </w:tc>
      </w:tr>
      <w:tr w:rsidR="00200D72" w14:paraId="5C2341C9" w14:textId="77777777">
        <w:trPr>
          <w:trHeight w:val="450"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BB992B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89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93D7741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00</w:t>
            </w:r>
          </w:p>
        </w:tc>
        <w:tc>
          <w:tcPr>
            <w:tcW w:w="211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614C21F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BadRequest</w:t>
            </w:r>
          </w:p>
        </w:tc>
        <w:tc>
          <w:tcPr>
            <w:tcW w:w="646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567DA01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екоректний формат ідентифікатора економічного оператора</w:t>
            </w:r>
          </w:p>
        </w:tc>
      </w:tr>
      <w:tr w:rsidR="00200D72" w14:paraId="293DFBB0" w14:textId="77777777">
        <w:trPr>
          <w:trHeight w:val="450"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F9FABA9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89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B8964F6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01</w:t>
            </w:r>
          </w:p>
        </w:tc>
        <w:tc>
          <w:tcPr>
            <w:tcW w:w="211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0F300CB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Unauthorized</w:t>
            </w:r>
          </w:p>
        </w:tc>
        <w:tc>
          <w:tcPr>
            <w:tcW w:w="646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57233E7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Користувач не авторизований або токен доступу недійсний</w:t>
            </w:r>
          </w:p>
        </w:tc>
      </w:tr>
      <w:tr w:rsidR="00200D72" w14:paraId="64528F71" w14:textId="77777777">
        <w:trPr>
          <w:trHeight w:val="450"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9ED4F73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89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00DD7AE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03</w:t>
            </w:r>
          </w:p>
        </w:tc>
        <w:tc>
          <w:tcPr>
            <w:tcW w:w="211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E17ED14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Forbidden</w:t>
            </w:r>
          </w:p>
        </w:tc>
        <w:tc>
          <w:tcPr>
            <w:tcW w:w="646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6EEDAF4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Користувач не має дозволу ProductsExciseTaxBalanceUpdate</w:t>
            </w:r>
          </w:p>
        </w:tc>
      </w:tr>
      <w:tr w:rsidR="00200D72" w14:paraId="49D9AD28" w14:textId="77777777">
        <w:trPr>
          <w:trHeight w:val="450"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E55C2D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89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B213F79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500</w:t>
            </w:r>
          </w:p>
        </w:tc>
        <w:tc>
          <w:tcPr>
            <w:tcW w:w="211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58CDEB8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nternalServerError</w:t>
            </w:r>
          </w:p>
        </w:tc>
        <w:tc>
          <w:tcPr>
            <w:tcW w:w="646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84929EA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Внутрішня помилка сервера</w:t>
            </w:r>
          </w:p>
        </w:tc>
      </w:tr>
    </w:tbl>
    <w:p w14:paraId="3ED4A562" w14:textId="77777777" w:rsidR="00200D72" w:rsidRDefault="00000000">
      <w:pPr>
        <w:spacing w:before="240"/>
        <w:ind w:firstLine="709"/>
        <w:rPr>
          <w:rFonts w:ascii="Times New Roman" w:eastAsia="Times New Roman" w:hAnsi="Times New Roman" w:cs="Times New Roman"/>
          <w:sz w:val="24"/>
          <w:szCs w:val="24"/>
        </w:rPr>
      </w:pPr>
      <w:bookmarkStart w:id="319" w:name="_heading=h.623uhr5t5pus" w:colFirst="0" w:colLast="0"/>
      <w:bookmarkEnd w:id="319"/>
      <w:r>
        <w:rPr>
          <w:rFonts w:ascii="Times New Roman" w:eastAsia="Times New Roman" w:hAnsi="Times New Roman" w:cs="Times New Roman"/>
          <w:sz w:val="24"/>
          <w:szCs w:val="24"/>
        </w:rPr>
        <w:lastRenderedPageBreak/>
        <w:t>ГРУПА: ПАРТІЇ ТА РОЗПОДІЛ АКЦИЗНОГО ПОДАТКУ</w:t>
      </w:r>
    </w:p>
    <w:p w14:paraId="7ED96FDF" w14:textId="77777777" w:rsidR="00200D72" w:rsidRDefault="00000000">
      <w:pPr>
        <w:pStyle w:val="21"/>
      </w:pPr>
      <w:bookmarkStart w:id="320" w:name="_Toc224908822"/>
      <w:r>
        <w:t>5.3 Отримати список даних партій для акцизного балансу</w:t>
      </w:r>
      <w:bookmarkEnd w:id="320"/>
    </w:p>
    <w:p w14:paraId="76A5C4F4" w14:textId="77777777" w:rsidR="00200D72" w:rsidRDefault="00000000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GET /v1/economic-operators/{economicOperatorId}/excise-tax-balance/list</w:t>
      </w:r>
    </w:p>
    <w:p w14:paraId="5081CA16" w14:textId="77777777" w:rsidR="00200D72" w:rsidRDefault="00000000">
      <w:pPr>
        <w:pStyle w:val="31"/>
      </w:pPr>
      <w:bookmarkStart w:id="321" w:name="_Toc224908823"/>
      <w:r>
        <w:t>Вхідні параметри</w:t>
      </w:r>
      <w:bookmarkEnd w:id="321"/>
    </w:p>
    <w:tbl>
      <w:tblPr>
        <w:tblStyle w:val="afffffffffffffffffff9"/>
        <w:tblW w:w="9958" w:type="dxa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Look w:val="0600" w:firstRow="0" w:lastRow="0" w:firstColumn="0" w:lastColumn="0" w:noHBand="1" w:noVBand="1"/>
      </w:tblPr>
      <w:tblGrid>
        <w:gridCol w:w="559"/>
        <w:gridCol w:w="1418"/>
        <w:gridCol w:w="1417"/>
        <w:gridCol w:w="1701"/>
        <w:gridCol w:w="1134"/>
        <w:gridCol w:w="1134"/>
        <w:gridCol w:w="2595"/>
      </w:tblGrid>
      <w:tr w:rsidR="00200D72" w14:paraId="1FE4F372" w14:textId="77777777">
        <w:trPr>
          <w:trHeight w:val="705"/>
          <w:tblHeader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E329B2A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67766B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DAB2BE6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AC01F13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774F3F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CBF4EC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259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23ED7AD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200D72" w14:paraId="5DE05C16" w14:textId="77777777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D5C2FF6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4A8B826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7AD6419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economicOperatorId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1E5C1D6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Ідентифікатор економічного оператора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64A15C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331F71E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59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EE1F77E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5E5116D4" w14:textId="77777777">
        <w:trPr>
          <w:trHeight w:val="705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339A47E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56829D9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81A4CE4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messageIds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4049641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Список ідентифікаторів повідомлень для фільтрації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F0503C4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масив (uuid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E6E7354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59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E4B6AE7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22A53528" w14:textId="77777777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7E5A70B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0463DA4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1B7A4F4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artDate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D3FFF88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Початкова дата для фільтрації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B3AC48B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date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892F4EB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59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8CAAEEA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Формат: YYYY-MM-DD</w:t>
            </w:r>
          </w:p>
        </w:tc>
      </w:tr>
      <w:tr w:rsidR="00200D72" w14:paraId="0F049F7B" w14:textId="77777777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6F4F37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E2CA49F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1B44ECA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endDate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D3F6BEE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Кінцева дата для фільтрації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51C6D6A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date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E9E612F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59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D03349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Формат: YYYY-MM-DD</w:t>
            </w:r>
          </w:p>
        </w:tc>
      </w:tr>
      <w:tr w:rsidR="00200D72" w14:paraId="0420B651" w14:textId="77777777">
        <w:trPr>
          <w:trHeight w:val="705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F66EE6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AD3B7A8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7399F9E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page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8AD4657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омер сторінки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A705E8F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3E85D7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59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4560C3F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За замовчуванням: 1</w:t>
            </w:r>
          </w:p>
        </w:tc>
      </w:tr>
      <w:tr w:rsidR="00200D72" w14:paraId="23D14813" w14:textId="77777777">
        <w:trPr>
          <w:trHeight w:val="705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5FEE457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E8AD02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E60F77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pageSize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9031F2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Розмір сторінки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7CFADA1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544E0BD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59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E6E982F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За замовчуванням: 50</w:t>
            </w:r>
          </w:p>
        </w:tc>
      </w:tr>
      <w:tr w:rsidR="00200D72" w14:paraId="52A885F3" w14:textId="77777777">
        <w:trPr>
          <w:trHeight w:val="705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EC6C444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lastRenderedPageBreak/>
              <w:t>7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A64237F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EB27AD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viewType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01FF47B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ип перегляду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4F2F31F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765970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59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F607656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0 – Всі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br/>
              <w:t>1 – Нерозподілені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br/>
              <w:t>За замовчуванням: 0</w:t>
            </w:r>
          </w:p>
        </w:tc>
      </w:tr>
      <w:tr w:rsidR="00200D72" w14:paraId="4BE5E1CB" w14:textId="77777777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627AAC6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8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ACF2C3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8DF51D4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ortBy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A531FCA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Поле для сортування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1F73FD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55891BD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59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1DBE4D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За замовчуванням: DocumentNumber</w:t>
            </w:r>
          </w:p>
        </w:tc>
      </w:tr>
      <w:tr w:rsidR="00200D72" w14:paraId="51A24CC9" w14:textId="77777777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D14079B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9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4749D81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8CB095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sSortAscending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031761F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апрямок сортування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48D22E3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boolean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580049B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59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B3D819E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За замовчуванням: true</w:t>
            </w:r>
          </w:p>
        </w:tc>
      </w:tr>
    </w:tbl>
    <w:p w14:paraId="5A68924F" w14:textId="77777777" w:rsidR="00200D72" w:rsidRDefault="00000000">
      <w:pPr>
        <w:pStyle w:val="31"/>
      </w:pPr>
      <w:bookmarkStart w:id="322" w:name="_Toc224908824"/>
      <w:r>
        <w:t>Вихідні параметри</w:t>
      </w:r>
      <w:bookmarkEnd w:id="322"/>
    </w:p>
    <w:tbl>
      <w:tblPr>
        <w:tblStyle w:val="afffffffffffffffffffa"/>
        <w:tblW w:w="9958" w:type="dxa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Look w:val="0600" w:firstRow="0" w:lastRow="0" w:firstColumn="0" w:lastColumn="0" w:noHBand="1" w:noVBand="1"/>
      </w:tblPr>
      <w:tblGrid>
        <w:gridCol w:w="559"/>
        <w:gridCol w:w="1418"/>
        <w:gridCol w:w="1417"/>
        <w:gridCol w:w="1701"/>
        <w:gridCol w:w="1418"/>
        <w:gridCol w:w="1134"/>
        <w:gridCol w:w="2311"/>
      </w:tblGrid>
      <w:tr w:rsidR="00200D72" w14:paraId="77F5C090" w14:textId="77777777">
        <w:trPr>
          <w:trHeight w:val="705"/>
          <w:tblHeader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8C1D1FD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EA1C953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FB55D14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BC09FA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7B8DBC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9D31CAE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231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300277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200D72" w14:paraId="164A4355" w14:textId="77777777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9E93C17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3B307DB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6416408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documentNumber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5A749F9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омер документа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DCD785F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E8FC714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31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CD519C3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7F9383FE" w14:textId="77777777">
        <w:trPr>
          <w:trHeight w:val="705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A05C02A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9A9CC26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2098CD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batchQuantity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36C24E9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Загальна кількість партій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6D0E99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79D413B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31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6DC6174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1AACB090" w14:textId="77777777">
        <w:trPr>
          <w:trHeight w:val="705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93B93FE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DA966B1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6D571F6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totalExciseSum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581C629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Загальна сума акцизу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E9BB39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number (decimal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6447CA6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31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C6E9DE8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70CECE3E" w14:textId="77777777">
        <w:trPr>
          <w:trHeight w:val="705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DFE51A3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08EC57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03930D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deactivatedQuantity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D13185E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Кількість деактивованих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09AC8CE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D166E04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31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0874780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622A8C32" w14:textId="77777777">
        <w:trPr>
          <w:trHeight w:val="705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8CB0B1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lastRenderedPageBreak/>
              <w:t>5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07496C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3C8C64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returnExciseSum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86A786A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Сума повернення акцизу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79A5B51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number (decimal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7ADFFFA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31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941F396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337229EC" w14:textId="77777777">
        <w:trPr>
          <w:trHeight w:val="705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55137AD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7D1B5B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334634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paidExciseSum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BD2618E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Сума сплаченого акцизу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0F563A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number (decimal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0FD8438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31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8C61DCE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4D6C7C50" w14:textId="77777777">
        <w:trPr>
          <w:trHeight w:val="705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DBF2484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7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8E8B75D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2CF5BB4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unpaidExciseSum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7FDD7F7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Сума несплаченого акцизу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052F4D3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number (decimal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987112E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31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DAAD2F9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08BF6E70" w14:textId="77777777">
        <w:trPr>
          <w:trHeight w:val="705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5E9EB98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8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9FFFA97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C3D3A9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taxDebtSum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3FC79A3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Сума податкового боргу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7D31517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number (decimal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7DCFA0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31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36FF2B8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5E693E22" w14:textId="77777777">
        <w:trPr>
          <w:trHeight w:val="705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2FC804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9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BD0EE9E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95EF54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quantityWithSurcharges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AF52C8B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Кількість з доплатами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ABA925B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28DA04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31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E4B6B88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6921C120" w14:textId="77777777">
        <w:trPr>
          <w:trHeight w:val="705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68196C4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0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4818CB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8FFDBB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urchargesSum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A9DAF49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Сума доплат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E5A644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number (decimal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CC4D831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31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6A6D40D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6B9784C8" w14:textId="77777777">
        <w:trPr>
          <w:trHeight w:val="705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EFAD0A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1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7226877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E0E44A4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deactivatedQuantityWithSurcharges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46C364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Кількість деактивованих з доплатами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669F398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9B2C67D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31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A75930F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283A3F25" w14:textId="77777777">
        <w:trPr>
          <w:trHeight w:val="705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ECDE0C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lastRenderedPageBreak/>
              <w:t>12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B35BA91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74318F4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deactivatedSurchargesSum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4211F08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Сума деактивованих доплат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5B0604E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number (decimal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A6B677A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31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56D96AE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0AFA0A13" w14:textId="77777777">
        <w:trPr>
          <w:trHeight w:val="705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D952F2E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3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F3FCF27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DFAE409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hasNextPage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D0AF114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Ознака наявності наступної сторінки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7CF74DD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boolean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CC33201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31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7622388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2AEA8E54" w14:textId="77777777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561438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4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F67AC7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74F3933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tems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55244C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Список партій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02450E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масив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C401E2E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31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2D2C55E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33E8238D" w14:textId="77777777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362E491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5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3E73D0F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91E2CA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d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5A327ED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Ідентифікатор партії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F3FB094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965CC73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31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1611178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00A60435" w14:textId="77777777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BA8B4E8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6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2311C9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121E347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documentNumber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C191D9E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омер повідомлення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A9215EF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1603C01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31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3EAC576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147D46E0" w14:textId="77777777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BFC0B8A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7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F53A65F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722457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messageId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8D057A7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Ідентифікатор повідомлення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BBF5E97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79C6DD1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31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72DD626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16E916C0" w14:textId="77777777">
        <w:trPr>
          <w:trHeight w:val="705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514B566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8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67FE279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31FFC53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messageFormId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D1FB0C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ип продукту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3CCA338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C9E83A4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31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82D24CA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 - Вітчизняні тютюнові; 2 - Імпортні тютюнові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br/>
              <w:t>3 - Вітчизняні рідини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br/>
              <w:t>4 - Імпортні рідини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br/>
              <w:t>5 - Вітчизняний алкоголь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br/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lastRenderedPageBreak/>
              <w:t>6 - Імпортний алкоголь</w:t>
            </w:r>
          </w:p>
        </w:tc>
      </w:tr>
      <w:tr w:rsidR="00200D72" w14:paraId="2924484D" w14:textId="77777777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71A9487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lastRenderedPageBreak/>
              <w:t>19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1C0AB2E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773B6A9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batchSerial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D335F04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Серійний номер партії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6D0EC67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809FDFD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31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261B331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23E7022E" w14:textId="77777777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FF68238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0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EEE8CC9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09BF156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tobaccoDetails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9861C7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Деталі тютюну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8FE481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об'єкт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E1F5C9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31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42ED67B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Заповнюється для тютюнових виробів</w:t>
            </w:r>
          </w:p>
        </w:tc>
      </w:tr>
      <w:tr w:rsidR="00200D72" w14:paraId="385FC1BD" w14:textId="77777777">
        <w:trPr>
          <w:trHeight w:val="705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04B5BDA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1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60F9C6E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FF0E087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temBoxQuantity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6E2A09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Кількість одиниць у коробці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F36A887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EEC125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31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1878E02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57CDA3AA" w14:textId="77777777">
        <w:trPr>
          <w:trHeight w:val="705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C982F6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2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560322E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671D06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productWeight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755A489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Вага продукту в грамах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B960BC9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number (decimal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64F0D11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31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1B4FFFF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4CB03846" w14:textId="77777777">
        <w:trPr>
          <w:trHeight w:val="705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70C9C49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3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9D442BD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F10F233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maxRetailPrice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8286871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Максимальна роздрібна ціна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13B8FB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number (decimal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5044E91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31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14705A3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7BA94E3D" w14:textId="77777777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F6BAB3A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4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09482BA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C67C4F4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historicalRatesAndTaxes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3FBA501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Історичні ставки та податки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7F5C69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об'єкт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ACF9326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31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84CF6EA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6837FCE6" w14:textId="77777777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92B753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5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33BBC89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5BC7E2E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alcoholDetails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B417D3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Деталі алкоголю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A6D4A93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об'єкт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DD2A798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31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57442EA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Заповнюється для алкогольних виробів</w:t>
            </w:r>
          </w:p>
        </w:tc>
      </w:tr>
      <w:tr w:rsidR="00200D72" w14:paraId="0535EE01" w14:textId="77777777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6EDE0FD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lastRenderedPageBreak/>
              <w:t>26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EDD3728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799CCE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taxRateId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257804E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D податкової ставки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1E212DE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8FAA304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31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24CBE85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0715631E" w14:textId="77777777">
        <w:trPr>
          <w:trHeight w:val="705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0F84F3E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7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104BDD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DF2A88F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volume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1394CA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Об'єм алкоголю в літрах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E3E0F7D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number (decimal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DE4F51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31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39A7207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441F1870" w14:textId="77777777">
        <w:trPr>
          <w:trHeight w:val="705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A883104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8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5CD4C5B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FF71A19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abv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5B0FF28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Вміст алкоголю (ABV) у відсотках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23985B6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number (decimal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3CB6B57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31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DE1A260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3FBA1ADD" w14:textId="77777777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7F9592D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9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3DF010B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D37D9D7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historicalRatesAndTaxes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2ACD497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Історичні ставки та податки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B646346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об'єкт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54133AB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31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1680CA5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35E13AD8" w14:textId="77777777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1A5731D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0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33E0FC8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EF022E1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liquidDetails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D76E68E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Деталі рідини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577C71A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об'єкт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F1E117A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31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F9157C6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Заповнюється для рідин</w:t>
            </w:r>
          </w:p>
        </w:tc>
      </w:tr>
      <w:tr w:rsidR="00200D72" w14:paraId="6D1BA6F5" w14:textId="77777777">
        <w:trPr>
          <w:trHeight w:val="705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C9B4A4F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1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C7E8A6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D8F37E6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cartridgeVolume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A60672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Об'єм картриджа в мілілітрах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F61C231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number (decimal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463C423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31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26879F6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05C4F3EA" w14:textId="77777777">
        <w:trPr>
          <w:trHeight w:val="705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8E107FA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2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BFBEF24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B12127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nicotineContent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F5A5524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Вміст нікотину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781029E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number (decimal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B4E5E9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31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8906022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3DE7812C" w14:textId="77777777">
        <w:trPr>
          <w:trHeight w:val="705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FCDF946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3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BE0E52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DC399E1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nicotineContentUnitId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3F3139F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Ідентифікатор одиниці 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lastRenderedPageBreak/>
              <w:t>вимірювання нікотину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F448E28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lastRenderedPageBreak/>
              <w:t>integer (int32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40E74BD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31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9A1593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 - міліграми, 3 - відсотки</w:t>
            </w:r>
          </w:p>
        </w:tc>
      </w:tr>
      <w:tr w:rsidR="00200D72" w14:paraId="54242691" w14:textId="77777777">
        <w:trPr>
          <w:trHeight w:val="705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5533CD6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4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551E55E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1D8F1F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nicotineContentUnit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AC62CC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Одиниця вимірювання нікотину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FB1793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682E034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31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5E02CD2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66F71A33" w14:textId="77777777">
        <w:trPr>
          <w:trHeight w:val="705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9E85DF3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5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268DB84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BBA1F2E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maxRetailPrice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E4B2BD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Максимальна роздрібна ціна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4DC8708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number (decimal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B3507C9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31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C78879A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17EEE3E3" w14:textId="77777777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0B50F17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6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D10A2C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24243D9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historicalRatesAndTaxes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331D091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Історичні ставки та податки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91B4AE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об'єкт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7146B7D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31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56C5468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1D34509E" w14:textId="77777777">
        <w:trPr>
          <w:trHeight w:val="705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2A94798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7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32C5AA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79F6B21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batchQuantity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9DD812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Розмір партії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1B12099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33C361E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31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7F50101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7920B6FF" w14:textId="77777777">
        <w:trPr>
          <w:trHeight w:val="705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B057B49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8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C57A113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8CB0BA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totalExciseSum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089DC08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Загальна сума акцизу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3CAEFC1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number (decimal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B5C9894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31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A563AF6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0598E562" w14:textId="77777777">
        <w:trPr>
          <w:trHeight w:val="705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7194759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9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FD3252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244505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messageCreatedAt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1C9C111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Дата створення повідомлення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4005EE8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date-time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D459777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31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1D07804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6F46F10A" w14:textId="77777777">
        <w:trPr>
          <w:trHeight w:val="705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5A48F5B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0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51C7D16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0F78577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deactivatedQuantity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2C80337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Кількість деактивованих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E303EC8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BE5446A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31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57E7478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423F4256" w14:textId="77777777">
        <w:trPr>
          <w:trHeight w:val="705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F99F77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lastRenderedPageBreak/>
              <w:t>41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0B8046D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E8E7BCD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returnExciseSum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B3035C6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Сума повернення акцизу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38BBFA7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number (decimal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344318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31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A2CC2F0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637DBB47" w14:textId="77777777">
        <w:trPr>
          <w:trHeight w:val="705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FE0AC38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2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93BA50E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037D337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paidExciseSum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8AEC99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Сума сплаченого акцизу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4793D57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number (decimal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A32FA03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31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0AE22E6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53838D38" w14:textId="77777777">
        <w:trPr>
          <w:trHeight w:val="705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986780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3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6B740DD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F405174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fullTaxPayDate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1818997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Дата повної оплати податку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1880D0B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date-time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B6938C3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31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EB36702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6AFFB29D" w14:textId="77777777">
        <w:trPr>
          <w:trHeight w:val="705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8CD80D8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4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ED4E70F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8B12FBF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taxPayDeadline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081919F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Кінцевий термін сплати податку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5BC556F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date-time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526408A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31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786D755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749C7980" w14:textId="77777777">
        <w:trPr>
          <w:trHeight w:val="705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E742FF6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5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A60E52D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244F671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unpaidExciseSum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AAF3A1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Сума несплаченого акцизу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F53A979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number (decimal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7992DC6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31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A7DBBDA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220A9D7C" w14:textId="77777777">
        <w:trPr>
          <w:trHeight w:val="705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1EE258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6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8217F09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8134673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taxDebtSum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6827CDF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Сума податкового боргу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6FD61B7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number (decimal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19A4FC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31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7F30B70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2C5DA91E" w14:textId="77777777">
        <w:trPr>
          <w:trHeight w:val="705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C4850B4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7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D4CB4C6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2BFF04A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taxDebtCreatedAt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87210F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Дата виникнення податкового боргу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B028609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date-time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ADCF617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31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9D99CB4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61ADB35C" w14:textId="77777777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02DA3F7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lastRenderedPageBreak/>
              <w:t>48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1F7F9D3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137C4E1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uktzedId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388D28B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Ідентифікатор коду УКТЗЕД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301DA11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9178129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31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5C2EA92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46D52558" w14:textId="77777777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FC6C5D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9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7A06E6B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0B8EA3F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uktzedCode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0FF3187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Код УКТЗЕД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91BDC2F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CDAF69A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31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73351C8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253C93DB" w14:textId="77777777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A0689F1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50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7E6CEBF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C965A51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uktzedDescription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F13A29A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Опис коду УКТЗЕД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F51CB3B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FEE75BE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31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A27D5A9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4B362AFF" w14:textId="77777777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000FBC6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51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0C78BC8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24A61FA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productType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A9DAA5B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ип продукту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D9D4C88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68DF7B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31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F64058F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1B03C3B5" w14:textId="77777777">
        <w:trPr>
          <w:trHeight w:val="705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81C4FA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52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127A8E7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987A8D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quantityWithSurcharges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464405B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Кількість з доплатами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505A227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42A6366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31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934007E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4C25B8FF" w14:textId="77777777">
        <w:trPr>
          <w:trHeight w:val="705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A77B9BD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53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E1D705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A6B63A4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urchargesSum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4DA6098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Сума доплат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8B89523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number (decimal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C3E4B89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31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CE4AF4B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384A790D" w14:textId="77777777">
        <w:trPr>
          <w:trHeight w:val="705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E36E5ED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54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B1FA663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83F166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deactivatedQuantityWithSurcharges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74A6F29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Кількість деактивованих з доплатами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D97759F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6884D2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31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60566EE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5DDC3CFB" w14:textId="77777777">
        <w:trPr>
          <w:trHeight w:val="705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C12B13B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55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425DF2E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BEFAAC6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deactivatedSurchargesSum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4773737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Сума деактивованих доплат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C8DDED1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number (decimal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9A9EDB7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31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7114DA3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5B981B04" w14:textId="77777777">
        <w:trPr>
          <w:trHeight w:val="705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51C500F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lastRenderedPageBreak/>
              <w:t>56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A38385A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9D6939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currentPage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7E7BE0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Поточна сторінка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070D2CE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353E349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31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4430EB5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57257129" w14:textId="77777777">
        <w:trPr>
          <w:trHeight w:val="705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5515133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57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BA50F2F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644491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totalPages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4B45749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Загальна кількість сторінок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5856F4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B09BB07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31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F58A7AE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00297B88" w14:textId="77777777">
        <w:trPr>
          <w:trHeight w:val="705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2731F84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58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58CDAD4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7B3C29F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totalItems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63E0BCE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Загальна кількість записів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557A09A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DB8E15B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31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8AA1663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</w:tbl>
    <w:p w14:paraId="5274C049" w14:textId="77777777" w:rsidR="00200D72" w:rsidRDefault="00000000">
      <w:pPr>
        <w:pStyle w:val="31"/>
      </w:pPr>
      <w:bookmarkStart w:id="323" w:name="_Toc224908825"/>
      <w:r>
        <w:t>Опис помилок</w:t>
      </w:r>
      <w:bookmarkEnd w:id="323"/>
    </w:p>
    <w:tbl>
      <w:tblPr>
        <w:tblStyle w:val="afffffffffffffffffffb"/>
        <w:tblW w:w="9835" w:type="dxa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Look w:val="0600" w:firstRow="0" w:lastRow="0" w:firstColumn="0" w:lastColumn="0" w:noHBand="1" w:noVBand="1"/>
      </w:tblPr>
      <w:tblGrid>
        <w:gridCol w:w="482"/>
        <w:gridCol w:w="894"/>
        <w:gridCol w:w="2119"/>
        <w:gridCol w:w="6340"/>
      </w:tblGrid>
      <w:tr w:rsidR="00200D72" w14:paraId="5EFAE0A7" w14:textId="77777777">
        <w:trPr>
          <w:trHeight w:val="450"/>
          <w:tblHeader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4018CFB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89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A8A66F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HTTP</w:t>
            </w:r>
          </w:p>
        </w:tc>
        <w:tc>
          <w:tcPr>
            <w:tcW w:w="211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A9C7C74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милки</w:t>
            </w:r>
          </w:p>
        </w:tc>
        <w:tc>
          <w:tcPr>
            <w:tcW w:w="634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05F3181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милки</w:t>
            </w:r>
          </w:p>
        </w:tc>
      </w:tr>
      <w:tr w:rsidR="00200D72" w14:paraId="45EF0F58" w14:textId="77777777">
        <w:trPr>
          <w:trHeight w:val="450"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98948C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89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2B8CD1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00</w:t>
            </w:r>
          </w:p>
        </w:tc>
        <w:tc>
          <w:tcPr>
            <w:tcW w:w="211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69F9417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BadRequest</w:t>
            </w:r>
          </w:p>
        </w:tc>
        <w:tc>
          <w:tcPr>
            <w:tcW w:w="634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300EF74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екоректні параметри запиту</w:t>
            </w:r>
          </w:p>
        </w:tc>
      </w:tr>
      <w:tr w:rsidR="00200D72" w14:paraId="7467A05D" w14:textId="77777777">
        <w:trPr>
          <w:trHeight w:val="450"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F2C883B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89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A733F1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01</w:t>
            </w:r>
          </w:p>
        </w:tc>
        <w:tc>
          <w:tcPr>
            <w:tcW w:w="211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24902CA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Unauthorized</w:t>
            </w:r>
          </w:p>
        </w:tc>
        <w:tc>
          <w:tcPr>
            <w:tcW w:w="634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5FCF59F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Користувач не авторизований або токен доступу недійсний</w:t>
            </w:r>
          </w:p>
        </w:tc>
      </w:tr>
      <w:tr w:rsidR="00200D72" w14:paraId="5058095A" w14:textId="77777777">
        <w:trPr>
          <w:trHeight w:val="450"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67FF43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89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5C7BE9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03</w:t>
            </w:r>
          </w:p>
        </w:tc>
        <w:tc>
          <w:tcPr>
            <w:tcW w:w="211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AE66E1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Forbidden</w:t>
            </w:r>
          </w:p>
        </w:tc>
        <w:tc>
          <w:tcPr>
            <w:tcW w:w="634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519F85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Користувач не має дозволу ProductsExciseTaxBalanceView</w:t>
            </w:r>
          </w:p>
        </w:tc>
      </w:tr>
      <w:tr w:rsidR="00200D72" w14:paraId="2F3A06D6" w14:textId="77777777">
        <w:trPr>
          <w:trHeight w:val="450"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C6B97F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89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6B0AEA7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500</w:t>
            </w:r>
          </w:p>
        </w:tc>
        <w:tc>
          <w:tcPr>
            <w:tcW w:w="211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328F5B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nternalServerError</w:t>
            </w:r>
          </w:p>
        </w:tc>
        <w:tc>
          <w:tcPr>
            <w:tcW w:w="634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566438B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Внутрішня помилка сервера</w:t>
            </w:r>
          </w:p>
        </w:tc>
      </w:tr>
    </w:tbl>
    <w:p w14:paraId="60250353" w14:textId="77777777" w:rsidR="00200D72" w:rsidRDefault="00000000">
      <w:pPr>
        <w:pStyle w:val="31"/>
      </w:pPr>
      <w:bookmarkStart w:id="324" w:name="_Toc224908826"/>
      <w:r>
        <w:t>Приклад</w:t>
      </w:r>
      <w:bookmarkEnd w:id="324"/>
    </w:p>
    <w:p w14:paraId="06FD8137" w14:textId="77777777" w:rsidR="00200D72" w:rsidRDefault="00000000">
      <w:pPr>
        <w:pStyle w:val="4"/>
      </w:pPr>
      <w:r>
        <w:t>Запит</w:t>
      </w:r>
    </w:p>
    <w:p w14:paraId="4652CA56" w14:textId="77777777" w:rsidR="00200D72" w:rsidRDefault="00000000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GET /v1/economic-operators/3fa85f64-5717-4562-b3fc-2c963f66afa6/excise-tax-balance/list?page=1&amp;pageSize=10&amp;viewType=0</w:t>
      </w:r>
    </w:p>
    <w:p w14:paraId="71291749" w14:textId="77777777" w:rsidR="00200D72" w:rsidRDefault="00000000">
      <w:pPr>
        <w:pStyle w:val="4"/>
      </w:pPr>
      <w:r>
        <w:lastRenderedPageBreak/>
        <w:t>Відповідь (200 OK)</w:t>
      </w:r>
    </w:p>
    <w:p w14:paraId="506F47C0" w14:textId="77777777" w:rsidR="00200D72" w:rsidRDefault="00000000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{</w:t>
      </w:r>
    </w:p>
    <w:p w14:paraId="582070E2" w14:textId="77777777" w:rsidR="00200D72" w:rsidRDefault="00000000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  "documentNumber": "UI-2026-001",</w:t>
      </w:r>
    </w:p>
    <w:p w14:paraId="6F9769A9" w14:textId="77777777" w:rsidR="00200D72" w:rsidRDefault="00000000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  "batchQuantity": 1000,</w:t>
      </w:r>
    </w:p>
    <w:p w14:paraId="1EBD7740" w14:textId="77777777" w:rsidR="00200D72" w:rsidRDefault="00000000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  "totalExciseSum": 50000.00,</w:t>
      </w:r>
    </w:p>
    <w:p w14:paraId="659499A8" w14:textId="77777777" w:rsidR="00200D72" w:rsidRDefault="00000000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  "deactivatedQuantity": 50,</w:t>
      </w:r>
    </w:p>
    <w:p w14:paraId="10D79FD8" w14:textId="77777777" w:rsidR="00200D72" w:rsidRDefault="00000000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  "returnExciseSum": 2500.00,</w:t>
      </w:r>
    </w:p>
    <w:p w14:paraId="3B1BE4D4" w14:textId="77777777" w:rsidR="00200D72" w:rsidRDefault="00000000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  "paidExciseSum": 35000.00,</w:t>
      </w:r>
    </w:p>
    <w:p w14:paraId="38267E2B" w14:textId="77777777" w:rsidR="00200D72" w:rsidRDefault="00000000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  "unpaidExciseSum": 12500.00,</w:t>
      </w:r>
    </w:p>
    <w:p w14:paraId="37C319B4" w14:textId="77777777" w:rsidR="00200D72" w:rsidRDefault="00000000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  "taxDebtSum": 5000.00,</w:t>
      </w:r>
    </w:p>
    <w:p w14:paraId="52BDDF50" w14:textId="77777777" w:rsidR="00200D72" w:rsidRDefault="00000000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  "quantityWithSurcharges": 100,</w:t>
      </w:r>
    </w:p>
    <w:p w14:paraId="592CE07E" w14:textId="77777777" w:rsidR="00200D72" w:rsidRDefault="00000000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  "surchargesSum": 5000.00,</w:t>
      </w:r>
    </w:p>
    <w:p w14:paraId="29AD3936" w14:textId="77777777" w:rsidR="00200D72" w:rsidRDefault="00000000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  "deactivatedQuantityWithSurcharges": 10,</w:t>
      </w:r>
    </w:p>
    <w:p w14:paraId="7578949F" w14:textId="77777777" w:rsidR="00200D72" w:rsidRDefault="00000000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  "deactivatedSurchargesSum": 500.00,</w:t>
      </w:r>
    </w:p>
    <w:p w14:paraId="2DEA86F5" w14:textId="77777777" w:rsidR="00200D72" w:rsidRDefault="00000000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  "hasNextPage": false,</w:t>
      </w:r>
    </w:p>
    <w:p w14:paraId="19482DC3" w14:textId="77777777" w:rsidR="00200D72" w:rsidRDefault="00000000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  "items": [</w:t>
      </w:r>
    </w:p>
    <w:p w14:paraId="011053A2" w14:textId="77777777" w:rsidR="00200D72" w:rsidRDefault="00000000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    {</w:t>
      </w:r>
    </w:p>
    <w:p w14:paraId="6A650D65" w14:textId="77777777" w:rsidR="00200D72" w:rsidRDefault="00000000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      "id": "a1b2c3d4-e5f6-7890-abcd-ef1234567890",</w:t>
      </w:r>
    </w:p>
    <w:p w14:paraId="41BFC797" w14:textId="77777777" w:rsidR="00200D72" w:rsidRDefault="00000000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      "documentNumber": "UI-2026-001-001",</w:t>
      </w:r>
    </w:p>
    <w:p w14:paraId="7558C05F" w14:textId="77777777" w:rsidR="00200D72" w:rsidRDefault="00000000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      "messageId": "b2c3d4e5-f6a7-8901-bcde-f23456789012",</w:t>
      </w:r>
    </w:p>
    <w:p w14:paraId="68D8F884" w14:textId="77777777" w:rsidR="00200D72" w:rsidRDefault="00000000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      "messageFormId": 1,</w:t>
      </w:r>
    </w:p>
    <w:p w14:paraId="66C2D178" w14:textId="77777777" w:rsidR="00200D72" w:rsidRDefault="00000000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      "batchSerial": "B-001",</w:t>
      </w:r>
    </w:p>
    <w:p w14:paraId="5AEAC98D" w14:textId="77777777" w:rsidR="00200D72" w:rsidRDefault="00000000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      "tobaccoDetails": {</w:t>
      </w:r>
    </w:p>
    <w:p w14:paraId="7C4301B5" w14:textId="77777777" w:rsidR="00200D72" w:rsidRDefault="00000000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        "itemBoxQuantity": 20,</w:t>
      </w:r>
    </w:p>
    <w:p w14:paraId="31A574A4" w14:textId="77777777" w:rsidR="00200D72" w:rsidRDefault="00000000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        "productWeight": 12.5,</w:t>
      </w:r>
    </w:p>
    <w:p w14:paraId="33788308" w14:textId="77777777" w:rsidR="00200D72" w:rsidRDefault="00000000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        "maxRetailPrice": 150.00,</w:t>
      </w:r>
    </w:p>
    <w:p w14:paraId="3147A060" w14:textId="77777777" w:rsidR="00200D72" w:rsidRDefault="00000000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        "historicalRatesAndTaxes": {</w:t>
      </w:r>
    </w:p>
    <w:p w14:paraId="23E04DE1" w14:textId="77777777" w:rsidR="00200D72" w:rsidRDefault="00000000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          "exciseTaxPerItem": 5.00,</w:t>
      </w:r>
    </w:p>
    <w:p w14:paraId="6F1883C2" w14:textId="77777777" w:rsidR="00200D72" w:rsidRDefault="00000000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          "exciseTaxSum": 5000.00,</w:t>
      </w:r>
    </w:p>
    <w:p w14:paraId="1A838D35" w14:textId="77777777" w:rsidR="00200D72" w:rsidRDefault="00000000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          "calculatedRatesAndTaxes": []</w:t>
      </w:r>
    </w:p>
    <w:p w14:paraId="43CCFB1A" w14:textId="77777777" w:rsidR="00200D72" w:rsidRDefault="00000000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        }</w:t>
      </w:r>
    </w:p>
    <w:p w14:paraId="29C9EDE9" w14:textId="77777777" w:rsidR="00200D72" w:rsidRDefault="00000000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      },</w:t>
      </w:r>
    </w:p>
    <w:p w14:paraId="42B8D8D7" w14:textId="77777777" w:rsidR="00200D72" w:rsidRDefault="00000000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      "alcoholDetails": null,</w:t>
      </w:r>
    </w:p>
    <w:p w14:paraId="486377BD" w14:textId="77777777" w:rsidR="00200D72" w:rsidRDefault="00000000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      "liquidDetails": null,</w:t>
      </w:r>
    </w:p>
    <w:p w14:paraId="2AF55A04" w14:textId="77777777" w:rsidR="00200D72" w:rsidRDefault="00000000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      "batchQuantity": 1000,</w:t>
      </w:r>
    </w:p>
    <w:p w14:paraId="218B0274" w14:textId="77777777" w:rsidR="00200D72" w:rsidRDefault="00000000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      "totalExciseSum": 5000.00,</w:t>
      </w:r>
    </w:p>
    <w:p w14:paraId="6CE9DC0D" w14:textId="77777777" w:rsidR="00200D72" w:rsidRDefault="00000000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      "messageCreatedAt": "2026-01-15T09:00:00Z",</w:t>
      </w:r>
    </w:p>
    <w:p w14:paraId="62ABDC9A" w14:textId="77777777" w:rsidR="00200D72" w:rsidRDefault="00000000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      "deactivatedQuantity": 50,</w:t>
      </w:r>
    </w:p>
    <w:p w14:paraId="763ADFC7" w14:textId="77777777" w:rsidR="00200D72" w:rsidRDefault="00000000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      "returnExciseSum": 250.00,</w:t>
      </w:r>
    </w:p>
    <w:p w14:paraId="4BA7BB58" w14:textId="77777777" w:rsidR="00200D72" w:rsidRDefault="00000000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      "paidExciseSum": 3500.00,</w:t>
      </w:r>
    </w:p>
    <w:p w14:paraId="7CCB0817" w14:textId="77777777" w:rsidR="00200D72" w:rsidRDefault="00000000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      "fullTaxPayDate": null,</w:t>
      </w:r>
    </w:p>
    <w:p w14:paraId="1402547E" w14:textId="77777777" w:rsidR="00200D72" w:rsidRDefault="00000000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      "taxPayDeadline": "2026-02-15T23:59:59Z",</w:t>
      </w:r>
    </w:p>
    <w:p w14:paraId="38701C3F" w14:textId="77777777" w:rsidR="00200D72" w:rsidRDefault="00000000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      "unpaidExciseSum": 1250.00,</w:t>
      </w:r>
    </w:p>
    <w:p w14:paraId="3FF878C0" w14:textId="77777777" w:rsidR="00200D72" w:rsidRDefault="00000000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      "taxDebtSum": 500.00,</w:t>
      </w:r>
    </w:p>
    <w:p w14:paraId="3A3D2BC0" w14:textId="77777777" w:rsidR="00200D72" w:rsidRDefault="00000000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      "taxDebtCreatedAt": "2026-01-20T00:00:00Z",</w:t>
      </w:r>
    </w:p>
    <w:p w14:paraId="57C441F6" w14:textId="77777777" w:rsidR="00200D72" w:rsidRDefault="00000000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      "uktzedId": "c3d4e5f6-a7b8-9012-cdef-a34567890123",</w:t>
      </w:r>
    </w:p>
    <w:p w14:paraId="1F2352B6" w14:textId="77777777" w:rsidR="00200D72" w:rsidRDefault="00000000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      "uktzedCode": "2402201000",</w:t>
      </w:r>
    </w:p>
    <w:p w14:paraId="2928C984" w14:textId="77777777" w:rsidR="00200D72" w:rsidRDefault="00000000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      "uktzedDescription": "Сигарети з фільтром",</w:t>
      </w:r>
    </w:p>
    <w:p w14:paraId="1CC785AD" w14:textId="77777777" w:rsidR="00200D72" w:rsidRDefault="00000000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lastRenderedPageBreak/>
        <w:t xml:space="preserve">      "productType": "Tobacco",</w:t>
      </w:r>
    </w:p>
    <w:p w14:paraId="2D600495" w14:textId="77777777" w:rsidR="00200D72" w:rsidRDefault="00000000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      "quantityWithSurcharges": 100,</w:t>
      </w:r>
    </w:p>
    <w:p w14:paraId="579C8D96" w14:textId="77777777" w:rsidR="00200D72" w:rsidRDefault="00000000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      "surchargesSum": 500.00,</w:t>
      </w:r>
    </w:p>
    <w:p w14:paraId="2BF09BF2" w14:textId="77777777" w:rsidR="00200D72" w:rsidRDefault="00000000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      "deactivatedQuantityWithSurcharges": 10,</w:t>
      </w:r>
    </w:p>
    <w:p w14:paraId="489B4E55" w14:textId="77777777" w:rsidR="00200D72" w:rsidRDefault="00000000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      "deactivatedSurchargesSum": 50.00</w:t>
      </w:r>
    </w:p>
    <w:p w14:paraId="0918EE4C" w14:textId="77777777" w:rsidR="00200D72" w:rsidRDefault="00000000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    }</w:t>
      </w:r>
    </w:p>
    <w:p w14:paraId="1C7A7DCD" w14:textId="77777777" w:rsidR="00200D72" w:rsidRDefault="00000000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  ],</w:t>
      </w:r>
    </w:p>
    <w:p w14:paraId="2238F10C" w14:textId="77777777" w:rsidR="00200D72" w:rsidRDefault="00000000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  "currentPage": 1,</w:t>
      </w:r>
    </w:p>
    <w:p w14:paraId="7D842F73" w14:textId="77777777" w:rsidR="00200D72" w:rsidRDefault="00000000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  "totalPages": 1,</w:t>
      </w:r>
    </w:p>
    <w:p w14:paraId="531D43AA" w14:textId="77777777" w:rsidR="00200D72" w:rsidRDefault="00000000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  "totalItems": 1</w:t>
      </w:r>
    </w:p>
    <w:p w14:paraId="24B9B863" w14:textId="77777777" w:rsidR="00200D72" w:rsidRDefault="00000000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}</w:t>
      </w:r>
    </w:p>
    <w:p w14:paraId="03E36976" w14:textId="77777777" w:rsidR="00200D72" w:rsidRDefault="00000000">
      <w:pPr>
        <w:pStyle w:val="21"/>
      </w:pPr>
      <w:bookmarkStart w:id="325" w:name="_Toc224908827"/>
      <w:r>
        <w:t>5.4 Отримати історію розподілу акцизного податку для партії</w:t>
      </w:r>
      <w:bookmarkEnd w:id="325"/>
    </w:p>
    <w:p w14:paraId="46518FE2" w14:textId="77777777" w:rsidR="00200D72" w:rsidRDefault="00000000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GET /v1/economic-operators/{economicOperatorId}/excise-tax-balance/batches/{batchId}/history</w:t>
      </w:r>
    </w:p>
    <w:p w14:paraId="4209BDE6" w14:textId="77777777" w:rsidR="00200D72" w:rsidRDefault="00000000">
      <w:pPr>
        <w:pStyle w:val="31"/>
      </w:pPr>
      <w:bookmarkStart w:id="326" w:name="_Toc224908828"/>
      <w:r>
        <w:t>Вхідні параметри</w:t>
      </w:r>
      <w:bookmarkEnd w:id="326"/>
    </w:p>
    <w:tbl>
      <w:tblPr>
        <w:tblStyle w:val="afffffffffffffffffffc"/>
        <w:tblW w:w="9958" w:type="dxa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Look w:val="0600" w:firstRow="0" w:lastRow="0" w:firstColumn="0" w:lastColumn="0" w:noHBand="1" w:noVBand="1"/>
      </w:tblPr>
      <w:tblGrid>
        <w:gridCol w:w="559"/>
        <w:gridCol w:w="1418"/>
        <w:gridCol w:w="1417"/>
        <w:gridCol w:w="1843"/>
        <w:gridCol w:w="992"/>
        <w:gridCol w:w="1134"/>
        <w:gridCol w:w="2595"/>
      </w:tblGrid>
      <w:tr w:rsidR="00200D72" w14:paraId="4EF2B8EA" w14:textId="77777777">
        <w:trPr>
          <w:trHeight w:val="450"/>
          <w:tblHeader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AC6F08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D05577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0F81D9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18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994ACCE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7B65174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85F70DB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259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07977BA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200D72" w14:paraId="41D62E9E" w14:textId="77777777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0ACD88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1FA9699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57014DE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economicOperatorId</w:t>
            </w:r>
          </w:p>
        </w:tc>
        <w:tc>
          <w:tcPr>
            <w:tcW w:w="18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7DD65B6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Ідентифікатор економічного оператора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393C186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673F35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59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94A48C3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43F296CF" w14:textId="77777777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0C72BB4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3E47D19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F9FE05A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batchId</w:t>
            </w:r>
          </w:p>
        </w:tc>
        <w:tc>
          <w:tcPr>
            <w:tcW w:w="18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36EC658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Ідентифікатор партії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BBBFC4E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5CB0A1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59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94FC2D7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116EE00D" w14:textId="77777777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C9061D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A061207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5EE74BB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page</w:t>
            </w:r>
          </w:p>
        </w:tc>
        <w:tc>
          <w:tcPr>
            <w:tcW w:w="18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800E9C6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омер сторінки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615217A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3B22947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59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4E64843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За замовчуванням: 1</w:t>
            </w:r>
          </w:p>
        </w:tc>
      </w:tr>
      <w:tr w:rsidR="00200D72" w14:paraId="5769866F" w14:textId="77777777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595FE8E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6537164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A31E113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pageSize</w:t>
            </w:r>
          </w:p>
        </w:tc>
        <w:tc>
          <w:tcPr>
            <w:tcW w:w="18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6943DEA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Розмір сторінки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01813B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6B87DC3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59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EBD8379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За замовчуванням: 50</w:t>
            </w:r>
          </w:p>
        </w:tc>
      </w:tr>
    </w:tbl>
    <w:p w14:paraId="06572320" w14:textId="77777777" w:rsidR="00200D72" w:rsidRDefault="00000000">
      <w:pPr>
        <w:pStyle w:val="31"/>
      </w:pPr>
      <w:bookmarkStart w:id="327" w:name="_Toc224908829"/>
      <w:r>
        <w:lastRenderedPageBreak/>
        <w:t>Вихідні параметри</w:t>
      </w:r>
      <w:bookmarkEnd w:id="327"/>
    </w:p>
    <w:tbl>
      <w:tblPr>
        <w:tblStyle w:val="afffffffffffffffffffd"/>
        <w:tblW w:w="9958" w:type="dxa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Look w:val="0600" w:firstRow="0" w:lastRow="0" w:firstColumn="0" w:lastColumn="0" w:noHBand="1" w:noVBand="1"/>
      </w:tblPr>
      <w:tblGrid>
        <w:gridCol w:w="559"/>
        <w:gridCol w:w="1418"/>
        <w:gridCol w:w="1417"/>
        <w:gridCol w:w="1701"/>
        <w:gridCol w:w="993"/>
        <w:gridCol w:w="1134"/>
        <w:gridCol w:w="2736"/>
      </w:tblGrid>
      <w:tr w:rsidR="00200D72" w14:paraId="5031E673" w14:textId="77777777">
        <w:trPr>
          <w:trHeight w:val="450"/>
          <w:tblHeader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7EB2B16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3E0C82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16A6B5D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AA58C74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9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C0A046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7588B9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273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AF0BA9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200D72" w14:paraId="48F368CC" w14:textId="77777777">
        <w:trPr>
          <w:trHeight w:val="2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562B633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6F495FF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02B3ED1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tems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6158FFA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Список записів історії розподілу</w:t>
            </w:r>
          </w:p>
        </w:tc>
        <w:tc>
          <w:tcPr>
            <w:tcW w:w="9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4411834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масив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04A5571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73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EBCB834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750519FC" w14:textId="77777777">
        <w:trPr>
          <w:trHeight w:val="2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D08460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17283C9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1366D5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d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00C9837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Ідентифікатор запису історії</w:t>
            </w:r>
          </w:p>
        </w:tc>
        <w:tc>
          <w:tcPr>
            <w:tcW w:w="9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E384884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042B989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73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AD47E7B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1BAA0DEC" w14:textId="77777777">
        <w:trPr>
          <w:trHeight w:val="2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FC2C89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E952B6E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BB0031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type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A74357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ип операції</w:t>
            </w:r>
          </w:p>
        </w:tc>
        <w:tc>
          <w:tcPr>
            <w:tcW w:w="9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7331BF3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EC40256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73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09A548A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1816BAC5" w14:textId="77777777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5E4DDC4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81C898A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9D524BD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sAutomatic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0EF2394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Ознака автоматичного розподілу</w:t>
            </w:r>
          </w:p>
        </w:tc>
        <w:tc>
          <w:tcPr>
            <w:tcW w:w="9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134B218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boolean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DA10794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73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5AC8FD6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52DEB4F9" w14:textId="77777777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B07C99E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4CE992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4D53B96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createdAt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35BD6F7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Дата та час створення запису</w:t>
            </w:r>
          </w:p>
        </w:tc>
        <w:tc>
          <w:tcPr>
            <w:tcW w:w="9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55283BE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date-time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994EAD7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73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101F346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1F2022F8" w14:textId="77777777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4D1878D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54A16E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65E286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hasReceipt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54030D7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Ознака наявності квитанції</w:t>
            </w:r>
          </w:p>
        </w:tc>
        <w:tc>
          <w:tcPr>
            <w:tcW w:w="9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A9E57AF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boolean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796BB88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73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CA4F38C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2BF671F6" w14:textId="77777777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EEA4728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7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CB892CF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FE501C3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uiQuantity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F818BB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Кількість унікальних ідентифікаторів</w:t>
            </w:r>
          </w:p>
        </w:tc>
        <w:tc>
          <w:tcPr>
            <w:tcW w:w="9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7D94796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59C4578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73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721EFBA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09F9CBD4" w14:textId="77777777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87EB778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lastRenderedPageBreak/>
              <w:t>8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0514CEA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A006A1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availableAmount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CF2362B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Доступна сума</w:t>
            </w:r>
          </w:p>
        </w:tc>
        <w:tc>
          <w:tcPr>
            <w:tcW w:w="9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314CC3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number (decimal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FEC17FA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73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F60A72B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6EBD91AB" w14:textId="77777777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F0D482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9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B94D1B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73EF888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sApproved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5D14E13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Ознака підтвердження</w:t>
            </w:r>
          </w:p>
        </w:tc>
        <w:tc>
          <w:tcPr>
            <w:tcW w:w="9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9AD127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boolean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FAAE1E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73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9A875D8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10B21F1F" w14:textId="77777777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98A41C8" w14:textId="77777777" w:rsidR="00200D72" w:rsidRDefault="00000000">
            <w:pPr>
              <w:spacing w:before="160" w:after="300"/>
              <w:ind w:right="-22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0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80A8ED1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815B6D3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amount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413A0C1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Сума операції</w:t>
            </w:r>
          </w:p>
        </w:tc>
        <w:tc>
          <w:tcPr>
            <w:tcW w:w="9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00AFFBB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number (decimal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10166D4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73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DD287D6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456C7A85" w14:textId="77777777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C609DD7" w14:textId="77777777" w:rsidR="00200D72" w:rsidRDefault="00000000">
            <w:pPr>
              <w:spacing w:before="160" w:after="300"/>
              <w:ind w:right="-22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1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193EFB6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35FF23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sPositive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2DBB3F7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Ознака позитивної операції (нарахування/повернення)</w:t>
            </w:r>
          </w:p>
        </w:tc>
        <w:tc>
          <w:tcPr>
            <w:tcW w:w="9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1940D54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boolean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7D0406E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73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B44B1F8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0E7D3B8F" w14:textId="77777777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DA50ADE" w14:textId="77777777" w:rsidR="00200D72" w:rsidRDefault="00000000">
            <w:pPr>
              <w:spacing w:before="160" w:after="300"/>
              <w:ind w:right="-22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2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F9EDC9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C813CB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currentPage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503D4D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Поточна сторінка</w:t>
            </w:r>
          </w:p>
        </w:tc>
        <w:tc>
          <w:tcPr>
            <w:tcW w:w="9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F08D5BB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0FC456B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73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8FFF595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5F719AA0" w14:textId="77777777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5629C1C" w14:textId="77777777" w:rsidR="00200D72" w:rsidRDefault="00000000">
            <w:pPr>
              <w:spacing w:before="160" w:after="300"/>
              <w:ind w:right="-22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3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30BE318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A13F28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totalPages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A4CD51A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Загальна кількість сторінок</w:t>
            </w:r>
          </w:p>
        </w:tc>
        <w:tc>
          <w:tcPr>
            <w:tcW w:w="9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0982409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7AB1BB9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73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A5379BA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196611D6" w14:textId="77777777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445E5F6" w14:textId="77777777" w:rsidR="00200D72" w:rsidRDefault="00000000">
            <w:pPr>
              <w:spacing w:before="160" w:after="300"/>
              <w:ind w:right="-22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4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893CF2F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97FF61F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totalItems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D11D801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Загальна кількість записів</w:t>
            </w:r>
          </w:p>
        </w:tc>
        <w:tc>
          <w:tcPr>
            <w:tcW w:w="9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09888E9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6C937B9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73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06B8F51" w14:textId="77777777" w:rsidR="00200D72" w:rsidRDefault="00200D72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</w:tbl>
    <w:p w14:paraId="7BC6F86F" w14:textId="77777777" w:rsidR="00200D72" w:rsidRDefault="00000000">
      <w:pPr>
        <w:pStyle w:val="31"/>
      </w:pPr>
      <w:bookmarkStart w:id="328" w:name="_Toc224908830"/>
      <w:r>
        <w:lastRenderedPageBreak/>
        <w:t>Опис помилок</w:t>
      </w:r>
      <w:bookmarkEnd w:id="328"/>
    </w:p>
    <w:tbl>
      <w:tblPr>
        <w:tblStyle w:val="afffffffffffffffffffe"/>
        <w:tblW w:w="9835" w:type="dxa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Look w:val="0600" w:firstRow="0" w:lastRow="0" w:firstColumn="0" w:lastColumn="0" w:noHBand="1" w:noVBand="1"/>
      </w:tblPr>
      <w:tblGrid>
        <w:gridCol w:w="482"/>
        <w:gridCol w:w="894"/>
        <w:gridCol w:w="2119"/>
        <w:gridCol w:w="6340"/>
      </w:tblGrid>
      <w:tr w:rsidR="00200D72" w14:paraId="64EF5449" w14:textId="77777777">
        <w:trPr>
          <w:trHeight w:val="450"/>
          <w:tblHeader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B35B549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89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67867D7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HTTP</w:t>
            </w:r>
          </w:p>
        </w:tc>
        <w:tc>
          <w:tcPr>
            <w:tcW w:w="211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4349766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милки</w:t>
            </w:r>
          </w:p>
        </w:tc>
        <w:tc>
          <w:tcPr>
            <w:tcW w:w="634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0A0D3EE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милки</w:t>
            </w:r>
          </w:p>
        </w:tc>
      </w:tr>
      <w:tr w:rsidR="00200D72" w14:paraId="2DAC3BDA" w14:textId="77777777">
        <w:trPr>
          <w:trHeight w:val="450"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C81540D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89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882674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00</w:t>
            </w:r>
          </w:p>
        </w:tc>
        <w:tc>
          <w:tcPr>
            <w:tcW w:w="211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DC06EC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BadRequest</w:t>
            </w:r>
          </w:p>
        </w:tc>
        <w:tc>
          <w:tcPr>
            <w:tcW w:w="634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A6772CF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екоректний формат ідентифікатора</w:t>
            </w:r>
          </w:p>
        </w:tc>
      </w:tr>
      <w:tr w:rsidR="00200D72" w14:paraId="13FCEBBB" w14:textId="77777777">
        <w:trPr>
          <w:trHeight w:val="450"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380ED11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89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4137AF8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01</w:t>
            </w:r>
          </w:p>
        </w:tc>
        <w:tc>
          <w:tcPr>
            <w:tcW w:w="211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A61551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Unauthorized</w:t>
            </w:r>
          </w:p>
        </w:tc>
        <w:tc>
          <w:tcPr>
            <w:tcW w:w="634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30AE4EB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Користувач не авторизований або токен доступу недійсний</w:t>
            </w:r>
          </w:p>
        </w:tc>
      </w:tr>
      <w:tr w:rsidR="00200D72" w14:paraId="32448CDC" w14:textId="77777777">
        <w:trPr>
          <w:trHeight w:val="450"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8EC2F09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89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7D55EC3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03</w:t>
            </w:r>
          </w:p>
        </w:tc>
        <w:tc>
          <w:tcPr>
            <w:tcW w:w="211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FA1274B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Forbidden</w:t>
            </w:r>
          </w:p>
        </w:tc>
        <w:tc>
          <w:tcPr>
            <w:tcW w:w="634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46D5AE3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Користувач не має дозволу ProductsExciseTaxBalanceView</w:t>
            </w:r>
          </w:p>
        </w:tc>
      </w:tr>
      <w:tr w:rsidR="00200D72" w14:paraId="2172CF86" w14:textId="77777777">
        <w:trPr>
          <w:trHeight w:val="450"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ADC97F6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89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BBE692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04</w:t>
            </w:r>
          </w:p>
        </w:tc>
        <w:tc>
          <w:tcPr>
            <w:tcW w:w="211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2D493CB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NotFound</w:t>
            </w:r>
          </w:p>
        </w:tc>
        <w:tc>
          <w:tcPr>
            <w:tcW w:w="634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036CD68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Партія не знайдена</w:t>
            </w:r>
          </w:p>
        </w:tc>
      </w:tr>
      <w:tr w:rsidR="00200D72" w14:paraId="74D2868B" w14:textId="77777777">
        <w:trPr>
          <w:trHeight w:val="450"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C8FF8C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89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A470357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500</w:t>
            </w:r>
          </w:p>
        </w:tc>
        <w:tc>
          <w:tcPr>
            <w:tcW w:w="211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1580AC8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nternalServerError</w:t>
            </w:r>
          </w:p>
        </w:tc>
        <w:tc>
          <w:tcPr>
            <w:tcW w:w="634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9A25CE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Внутрішня помилка сервера</w:t>
            </w:r>
          </w:p>
        </w:tc>
      </w:tr>
    </w:tbl>
    <w:p w14:paraId="4B807C08" w14:textId="77777777" w:rsidR="00200D72" w:rsidRDefault="00000000">
      <w:pPr>
        <w:pStyle w:val="31"/>
      </w:pPr>
      <w:bookmarkStart w:id="329" w:name="_Toc224908831"/>
      <w:r>
        <w:t>Приклад</w:t>
      </w:r>
      <w:bookmarkEnd w:id="329"/>
    </w:p>
    <w:p w14:paraId="1B230A5D" w14:textId="77777777" w:rsidR="00200D72" w:rsidRDefault="00000000">
      <w:pPr>
        <w:pStyle w:val="4"/>
      </w:pPr>
      <w:r>
        <w:t>Запит</w:t>
      </w:r>
    </w:p>
    <w:p w14:paraId="2A5141E4" w14:textId="77777777" w:rsidR="00200D72" w:rsidRDefault="00000000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GET /v1/economic-operators/3fa85f64-5717-4562-b3fc-2c963f66afa6/excise-tax-balance/batches/a1b2c3d4-e5f6-7890-abcd-ef1234567890/history?page=1&amp;pageSize=10</w:t>
      </w:r>
    </w:p>
    <w:p w14:paraId="0A5992D6" w14:textId="77777777" w:rsidR="00200D72" w:rsidRDefault="00000000">
      <w:pPr>
        <w:pStyle w:val="4"/>
      </w:pPr>
      <w:r>
        <w:t>Відповідь (200 OK)</w:t>
      </w:r>
    </w:p>
    <w:p w14:paraId="2962C867" w14:textId="77777777" w:rsidR="00200D72" w:rsidRDefault="00000000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{</w:t>
      </w:r>
    </w:p>
    <w:p w14:paraId="4DAED4C9" w14:textId="77777777" w:rsidR="00200D72" w:rsidRDefault="00000000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  "items": [</w:t>
      </w:r>
    </w:p>
    <w:p w14:paraId="4725F3CB" w14:textId="77777777" w:rsidR="00200D72" w:rsidRDefault="00000000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    {</w:t>
      </w:r>
    </w:p>
    <w:p w14:paraId="1606853F" w14:textId="77777777" w:rsidR="00200D72" w:rsidRDefault="00000000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      "id": "d4e5f6a7-b8c9-0123-defg-h45678901234",</w:t>
      </w:r>
    </w:p>
    <w:p w14:paraId="133274D7" w14:textId="77777777" w:rsidR="00200D72" w:rsidRDefault="00000000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      "type": 1,</w:t>
      </w:r>
    </w:p>
    <w:p w14:paraId="11B9235E" w14:textId="77777777" w:rsidR="00200D72" w:rsidRDefault="00000000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      "isAutomatic": true,</w:t>
      </w:r>
    </w:p>
    <w:p w14:paraId="068E76AA" w14:textId="77777777" w:rsidR="00200D72" w:rsidRDefault="00000000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      "createdAt": "2026-01-20T14:30:00Z",</w:t>
      </w:r>
    </w:p>
    <w:p w14:paraId="226AFD00" w14:textId="77777777" w:rsidR="00200D72" w:rsidRDefault="00000000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      "hasReceipt": true,</w:t>
      </w:r>
    </w:p>
    <w:p w14:paraId="7D78A70A" w14:textId="77777777" w:rsidR="00200D72" w:rsidRDefault="00000000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      "uiQuantity": 500,</w:t>
      </w:r>
    </w:p>
    <w:p w14:paraId="18AD13C3" w14:textId="77777777" w:rsidR="00200D72" w:rsidRDefault="00000000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      "availableAmount": 2500.00,</w:t>
      </w:r>
    </w:p>
    <w:p w14:paraId="42DBCD52" w14:textId="77777777" w:rsidR="00200D72" w:rsidRDefault="00000000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      "isApproved": true,</w:t>
      </w:r>
    </w:p>
    <w:p w14:paraId="0560A673" w14:textId="77777777" w:rsidR="00200D72" w:rsidRDefault="00000000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      "amount": 2500.00,</w:t>
      </w:r>
    </w:p>
    <w:p w14:paraId="67DE2D37" w14:textId="77777777" w:rsidR="00200D72" w:rsidRDefault="00000000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      "isPositive": true</w:t>
      </w:r>
    </w:p>
    <w:p w14:paraId="517993F6" w14:textId="77777777" w:rsidR="00200D72" w:rsidRDefault="00000000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    },</w:t>
      </w:r>
    </w:p>
    <w:p w14:paraId="402E1D4F" w14:textId="77777777" w:rsidR="00200D72" w:rsidRDefault="00000000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    {</w:t>
      </w:r>
    </w:p>
    <w:p w14:paraId="44272A7A" w14:textId="77777777" w:rsidR="00200D72" w:rsidRDefault="00000000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      "id": "e5f6a7b8-c9d0-1234-efgh-i56789012345",</w:t>
      </w:r>
    </w:p>
    <w:p w14:paraId="2D956ECD" w14:textId="77777777" w:rsidR="00200D72" w:rsidRDefault="00000000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lastRenderedPageBreak/>
        <w:t xml:space="preserve">      "type": 2,</w:t>
      </w:r>
    </w:p>
    <w:p w14:paraId="58C87833" w14:textId="77777777" w:rsidR="00200D72" w:rsidRDefault="00000000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      "isAutomatic": false,</w:t>
      </w:r>
    </w:p>
    <w:p w14:paraId="1DB8328B" w14:textId="77777777" w:rsidR="00200D72" w:rsidRDefault="00000000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      "createdAt": "2026-01-19T10:15:00Z",</w:t>
      </w:r>
    </w:p>
    <w:p w14:paraId="3E77B532" w14:textId="77777777" w:rsidR="00200D72" w:rsidRDefault="00000000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      "hasReceipt": true,</w:t>
      </w:r>
    </w:p>
    <w:p w14:paraId="116F0992" w14:textId="77777777" w:rsidR="00200D72" w:rsidRDefault="00000000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      "uiQuantity": 100,</w:t>
      </w:r>
    </w:p>
    <w:p w14:paraId="6BCEE7AD" w14:textId="77777777" w:rsidR="00200D72" w:rsidRDefault="00000000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      "availableAmount": 500.00,</w:t>
      </w:r>
    </w:p>
    <w:p w14:paraId="7B9AB62E" w14:textId="77777777" w:rsidR="00200D72" w:rsidRDefault="00000000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      "isApproved": true,</w:t>
      </w:r>
    </w:p>
    <w:p w14:paraId="794BF6EC" w14:textId="77777777" w:rsidR="00200D72" w:rsidRDefault="00000000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      "amount": 500.00,</w:t>
      </w:r>
    </w:p>
    <w:p w14:paraId="724CB172" w14:textId="77777777" w:rsidR="00200D72" w:rsidRDefault="00000000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      "isPositive": false</w:t>
      </w:r>
    </w:p>
    <w:p w14:paraId="03404A0B" w14:textId="77777777" w:rsidR="00200D72" w:rsidRDefault="00000000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    }</w:t>
      </w:r>
    </w:p>
    <w:p w14:paraId="54654390" w14:textId="77777777" w:rsidR="00200D72" w:rsidRDefault="00000000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  ],</w:t>
      </w:r>
    </w:p>
    <w:p w14:paraId="4BDDD4AA" w14:textId="77777777" w:rsidR="00200D72" w:rsidRDefault="00000000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  "currentPage": 1,</w:t>
      </w:r>
    </w:p>
    <w:p w14:paraId="18345713" w14:textId="77777777" w:rsidR="00200D72" w:rsidRDefault="00000000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  "totalPages": 1,</w:t>
      </w:r>
    </w:p>
    <w:p w14:paraId="2AFD3B29" w14:textId="77777777" w:rsidR="00200D72" w:rsidRDefault="00000000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  "totalItems": 2</w:t>
      </w:r>
    </w:p>
    <w:p w14:paraId="4FD363C4" w14:textId="77777777" w:rsidR="00200D72" w:rsidRDefault="00000000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}</w:t>
      </w:r>
    </w:p>
    <w:p w14:paraId="7BA7482A" w14:textId="77777777" w:rsidR="00200D72" w:rsidRDefault="00000000">
      <w:pPr>
        <w:pStyle w:val="21"/>
      </w:pPr>
      <w:bookmarkStart w:id="330" w:name="_Toc224908832"/>
      <w:r>
        <w:t>5.5 Отримати квитанцію по запису розподілення акцизного податку</w:t>
      </w:r>
      <w:bookmarkEnd w:id="330"/>
    </w:p>
    <w:p w14:paraId="5B887E06" w14:textId="77777777" w:rsidR="00200D72" w:rsidRDefault="00000000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GET /v1/economic-operators/{economicOperatorId}/excise-tax-balance/{recordId}/receipt</w:t>
      </w:r>
    </w:p>
    <w:p w14:paraId="1E57954E" w14:textId="77777777" w:rsidR="00200D72" w:rsidRDefault="00000000">
      <w:pPr>
        <w:pStyle w:val="31"/>
      </w:pPr>
      <w:bookmarkStart w:id="331" w:name="_Toc224908833"/>
      <w:r>
        <w:t>Вхідні параметри</w:t>
      </w:r>
      <w:bookmarkEnd w:id="331"/>
    </w:p>
    <w:tbl>
      <w:tblPr>
        <w:tblStyle w:val="affffffffffffffffffff"/>
        <w:tblW w:w="9963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600" w:firstRow="0" w:lastRow="0" w:firstColumn="0" w:lastColumn="0" w:noHBand="1" w:noVBand="1"/>
      </w:tblPr>
      <w:tblGrid>
        <w:gridCol w:w="420"/>
        <w:gridCol w:w="1417"/>
        <w:gridCol w:w="1276"/>
        <w:gridCol w:w="1984"/>
        <w:gridCol w:w="993"/>
        <w:gridCol w:w="1134"/>
        <w:gridCol w:w="2739"/>
      </w:tblGrid>
      <w:tr w:rsidR="00200D72" w14:paraId="78EE6453" w14:textId="77777777">
        <w:trPr>
          <w:trHeight w:val="450"/>
        </w:trPr>
        <w:tc>
          <w:tcPr>
            <w:tcW w:w="421" w:type="dxa"/>
            <w:shd w:val="clear" w:color="auto" w:fill="F0F0F0"/>
          </w:tcPr>
          <w:p w14:paraId="2107A51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417" w:type="dxa"/>
            <w:shd w:val="clear" w:color="auto" w:fill="F0F0F0"/>
          </w:tcPr>
          <w:p w14:paraId="3D55D97F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1276" w:type="dxa"/>
            <w:shd w:val="clear" w:color="auto" w:fill="F0F0F0"/>
          </w:tcPr>
          <w:p w14:paraId="2185AB1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1984" w:type="dxa"/>
            <w:shd w:val="clear" w:color="auto" w:fill="F0F0F0"/>
          </w:tcPr>
          <w:p w14:paraId="20005B0F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993" w:type="dxa"/>
            <w:shd w:val="clear" w:color="auto" w:fill="F0F0F0"/>
          </w:tcPr>
          <w:p w14:paraId="48B2048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134" w:type="dxa"/>
            <w:shd w:val="clear" w:color="auto" w:fill="F0F0F0"/>
          </w:tcPr>
          <w:p w14:paraId="70654E3E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2739" w:type="dxa"/>
            <w:shd w:val="clear" w:color="auto" w:fill="F0F0F0"/>
          </w:tcPr>
          <w:p w14:paraId="7977832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200D72" w14:paraId="1CDA86B3" w14:textId="77777777">
        <w:trPr>
          <w:trHeight w:val="450"/>
        </w:trPr>
        <w:tc>
          <w:tcPr>
            <w:tcW w:w="421" w:type="dxa"/>
          </w:tcPr>
          <w:p w14:paraId="6C8BAE2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417" w:type="dxa"/>
          </w:tcPr>
          <w:p w14:paraId="45A5CF16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76" w:type="dxa"/>
          </w:tcPr>
          <w:p w14:paraId="050657A3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economicOperatorId</w:t>
            </w:r>
          </w:p>
        </w:tc>
        <w:tc>
          <w:tcPr>
            <w:tcW w:w="1984" w:type="dxa"/>
          </w:tcPr>
          <w:p w14:paraId="5F5CB71E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Ідентифікатор економічного оператора</w:t>
            </w:r>
          </w:p>
        </w:tc>
        <w:tc>
          <w:tcPr>
            <w:tcW w:w="993" w:type="dxa"/>
          </w:tcPr>
          <w:p w14:paraId="02E9EEDE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34" w:type="dxa"/>
          </w:tcPr>
          <w:p w14:paraId="637D5C84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739" w:type="dxa"/>
          </w:tcPr>
          <w:p w14:paraId="5B5311B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Параметр шляху (path)</w:t>
            </w:r>
          </w:p>
        </w:tc>
      </w:tr>
      <w:tr w:rsidR="00200D72" w14:paraId="38E2B574" w14:textId="77777777">
        <w:trPr>
          <w:trHeight w:val="450"/>
        </w:trPr>
        <w:tc>
          <w:tcPr>
            <w:tcW w:w="421" w:type="dxa"/>
          </w:tcPr>
          <w:p w14:paraId="066E3AE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417" w:type="dxa"/>
          </w:tcPr>
          <w:p w14:paraId="4DD55F8B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76" w:type="dxa"/>
          </w:tcPr>
          <w:p w14:paraId="0DBF2BDE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recordId</w:t>
            </w:r>
          </w:p>
        </w:tc>
        <w:tc>
          <w:tcPr>
            <w:tcW w:w="1984" w:type="dxa"/>
          </w:tcPr>
          <w:p w14:paraId="7A02AB5A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Ідентифікатор запису з історії розподілення АП</w:t>
            </w:r>
          </w:p>
        </w:tc>
        <w:tc>
          <w:tcPr>
            <w:tcW w:w="993" w:type="dxa"/>
          </w:tcPr>
          <w:p w14:paraId="53749561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34" w:type="dxa"/>
          </w:tcPr>
          <w:p w14:paraId="3A93837B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739" w:type="dxa"/>
          </w:tcPr>
          <w:p w14:paraId="4827C5F9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Параметр шляху (path)</w:t>
            </w:r>
          </w:p>
        </w:tc>
      </w:tr>
      <w:tr w:rsidR="00200D72" w14:paraId="6E9FF5CB" w14:textId="77777777">
        <w:trPr>
          <w:trHeight w:val="450"/>
        </w:trPr>
        <w:tc>
          <w:tcPr>
            <w:tcW w:w="421" w:type="dxa"/>
          </w:tcPr>
          <w:p w14:paraId="6C57EE5E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417" w:type="dxa"/>
          </w:tcPr>
          <w:p w14:paraId="04607414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76" w:type="dxa"/>
          </w:tcPr>
          <w:p w14:paraId="0351D459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format</w:t>
            </w:r>
          </w:p>
        </w:tc>
        <w:tc>
          <w:tcPr>
            <w:tcW w:w="1984" w:type="dxa"/>
          </w:tcPr>
          <w:p w14:paraId="754C0CD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Формат файлу квитанції</w:t>
            </w:r>
          </w:p>
        </w:tc>
        <w:tc>
          <w:tcPr>
            <w:tcW w:w="993" w:type="dxa"/>
          </w:tcPr>
          <w:p w14:paraId="0195318F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134" w:type="dxa"/>
          </w:tcPr>
          <w:p w14:paraId="539AEDD3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739" w:type="dxa"/>
          </w:tcPr>
          <w:p w14:paraId="79A29E4D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 – PDF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br/>
              <w:t>2 – XML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br/>
              <w:t>За замовчуванням: PDF</w:t>
            </w:r>
          </w:p>
        </w:tc>
      </w:tr>
    </w:tbl>
    <w:p w14:paraId="09A55679" w14:textId="77777777" w:rsidR="00200D72" w:rsidRDefault="00000000">
      <w:pPr>
        <w:pStyle w:val="31"/>
      </w:pPr>
      <w:bookmarkStart w:id="332" w:name="_Toc224908834"/>
      <w:r>
        <w:lastRenderedPageBreak/>
        <w:t>Вихідні параметри</w:t>
      </w:r>
      <w:bookmarkEnd w:id="332"/>
    </w:p>
    <w:tbl>
      <w:tblPr>
        <w:tblStyle w:val="affffffffffffffffffff0"/>
        <w:tblW w:w="9963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600" w:firstRow="0" w:lastRow="0" w:firstColumn="0" w:lastColumn="0" w:noHBand="1" w:noVBand="1"/>
      </w:tblPr>
      <w:tblGrid>
        <w:gridCol w:w="457"/>
        <w:gridCol w:w="1539"/>
        <w:gridCol w:w="841"/>
        <w:gridCol w:w="1849"/>
        <w:gridCol w:w="960"/>
        <w:gridCol w:w="1872"/>
        <w:gridCol w:w="2445"/>
      </w:tblGrid>
      <w:tr w:rsidR="00200D72" w14:paraId="1EAEB2D3" w14:textId="77777777">
        <w:trPr>
          <w:trHeight w:val="450"/>
          <w:tblHeader/>
        </w:trPr>
        <w:tc>
          <w:tcPr>
            <w:tcW w:w="458" w:type="dxa"/>
            <w:shd w:val="clear" w:color="auto" w:fill="F0F0F0"/>
          </w:tcPr>
          <w:p w14:paraId="26F31ED3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539" w:type="dxa"/>
            <w:shd w:val="clear" w:color="auto" w:fill="F0F0F0"/>
          </w:tcPr>
          <w:p w14:paraId="57F24756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841" w:type="dxa"/>
            <w:shd w:val="clear" w:color="auto" w:fill="F0F0F0"/>
          </w:tcPr>
          <w:p w14:paraId="04A7A169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1849" w:type="dxa"/>
            <w:shd w:val="clear" w:color="auto" w:fill="F0F0F0"/>
          </w:tcPr>
          <w:p w14:paraId="2DE7F397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960" w:type="dxa"/>
            <w:shd w:val="clear" w:color="auto" w:fill="F0F0F0"/>
          </w:tcPr>
          <w:p w14:paraId="3678B568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872" w:type="dxa"/>
            <w:shd w:val="clear" w:color="auto" w:fill="F0F0F0"/>
          </w:tcPr>
          <w:p w14:paraId="4FD4308B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2445" w:type="dxa"/>
            <w:shd w:val="clear" w:color="auto" w:fill="F0F0F0"/>
          </w:tcPr>
          <w:p w14:paraId="1A573591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200D72" w14:paraId="6BA7A769" w14:textId="77777777">
        <w:trPr>
          <w:trHeight w:val="450"/>
        </w:trPr>
        <w:tc>
          <w:tcPr>
            <w:tcW w:w="458" w:type="dxa"/>
          </w:tcPr>
          <w:p w14:paraId="2F0F1681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539" w:type="dxa"/>
          </w:tcPr>
          <w:p w14:paraId="70DF222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841" w:type="dxa"/>
          </w:tcPr>
          <w:p w14:paraId="3B2D794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file</w:t>
            </w:r>
          </w:p>
        </w:tc>
        <w:tc>
          <w:tcPr>
            <w:tcW w:w="1849" w:type="dxa"/>
          </w:tcPr>
          <w:p w14:paraId="5A9337B1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Файл квитанції у вказаному форматі</w:t>
            </w:r>
          </w:p>
        </w:tc>
        <w:tc>
          <w:tcPr>
            <w:tcW w:w="960" w:type="dxa"/>
          </w:tcPr>
          <w:p w14:paraId="5CCC6E6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binary</w:t>
            </w:r>
          </w:p>
        </w:tc>
        <w:tc>
          <w:tcPr>
            <w:tcW w:w="1872" w:type="dxa"/>
          </w:tcPr>
          <w:p w14:paraId="29B40484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445" w:type="dxa"/>
          </w:tcPr>
          <w:p w14:paraId="7A1DFE09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Content-Type: application/pdf або application/xml</w:t>
            </w:r>
          </w:p>
        </w:tc>
      </w:tr>
    </w:tbl>
    <w:p w14:paraId="19CE68FF" w14:textId="77777777" w:rsidR="00200D72" w:rsidRDefault="00000000">
      <w:pPr>
        <w:pStyle w:val="31"/>
      </w:pPr>
      <w:bookmarkStart w:id="333" w:name="_Toc224908835"/>
      <w:r>
        <w:t>Опис помилок</w:t>
      </w:r>
      <w:bookmarkEnd w:id="333"/>
    </w:p>
    <w:tbl>
      <w:tblPr>
        <w:tblStyle w:val="affffffffffffffffffff1"/>
        <w:tblW w:w="9958" w:type="dxa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Look w:val="0600" w:firstRow="0" w:lastRow="0" w:firstColumn="0" w:lastColumn="0" w:noHBand="1" w:noVBand="1"/>
      </w:tblPr>
      <w:tblGrid>
        <w:gridCol w:w="482"/>
        <w:gridCol w:w="894"/>
        <w:gridCol w:w="2119"/>
        <w:gridCol w:w="6463"/>
      </w:tblGrid>
      <w:tr w:rsidR="00200D72" w14:paraId="6C3F95B5" w14:textId="77777777">
        <w:trPr>
          <w:trHeight w:val="450"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E9ED03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89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DA76038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HTTP</w:t>
            </w:r>
          </w:p>
        </w:tc>
        <w:tc>
          <w:tcPr>
            <w:tcW w:w="211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92316B1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милки</w:t>
            </w:r>
          </w:p>
        </w:tc>
        <w:tc>
          <w:tcPr>
            <w:tcW w:w="646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22A4FAE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милки</w:t>
            </w:r>
          </w:p>
        </w:tc>
      </w:tr>
      <w:tr w:rsidR="00200D72" w14:paraId="5C829BF3" w14:textId="77777777">
        <w:trPr>
          <w:trHeight w:val="450"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E5F363D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89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5B0BB2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00</w:t>
            </w:r>
          </w:p>
        </w:tc>
        <w:tc>
          <w:tcPr>
            <w:tcW w:w="211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80947DF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BadRequest</w:t>
            </w:r>
          </w:p>
        </w:tc>
        <w:tc>
          <w:tcPr>
            <w:tcW w:w="646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7171B64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екоректний формат ідентифікатора або невірний параметр формату</w:t>
            </w:r>
          </w:p>
        </w:tc>
      </w:tr>
      <w:tr w:rsidR="00200D72" w14:paraId="58B26353" w14:textId="77777777">
        <w:trPr>
          <w:trHeight w:val="450"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9A5A434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89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2991A17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01</w:t>
            </w:r>
          </w:p>
        </w:tc>
        <w:tc>
          <w:tcPr>
            <w:tcW w:w="211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68A848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Unauthorized</w:t>
            </w:r>
          </w:p>
        </w:tc>
        <w:tc>
          <w:tcPr>
            <w:tcW w:w="646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B09F96B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Користувач не авторизований або токен доступу недійсний</w:t>
            </w:r>
          </w:p>
        </w:tc>
      </w:tr>
      <w:tr w:rsidR="00200D72" w14:paraId="1C7F52FF" w14:textId="77777777">
        <w:trPr>
          <w:trHeight w:val="450"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E993EBE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89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808E5D3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03</w:t>
            </w:r>
          </w:p>
        </w:tc>
        <w:tc>
          <w:tcPr>
            <w:tcW w:w="211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865B196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Forbidden</w:t>
            </w:r>
          </w:p>
        </w:tc>
        <w:tc>
          <w:tcPr>
            <w:tcW w:w="646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05A8A7B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Користувач не має дозволу ProductsExciseTaxBalanceView</w:t>
            </w:r>
          </w:p>
        </w:tc>
      </w:tr>
      <w:tr w:rsidR="00200D72" w14:paraId="7131EA82" w14:textId="77777777">
        <w:trPr>
          <w:trHeight w:val="450"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B9FD0F5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89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D203C6B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04</w:t>
            </w:r>
          </w:p>
        </w:tc>
        <w:tc>
          <w:tcPr>
            <w:tcW w:w="211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8BAA08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NotFound</w:t>
            </w:r>
          </w:p>
        </w:tc>
        <w:tc>
          <w:tcPr>
            <w:tcW w:w="646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AAE063C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Запис або квитанція не знайдена</w:t>
            </w:r>
          </w:p>
        </w:tc>
      </w:tr>
      <w:tr w:rsidR="00200D72" w14:paraId="3BFE44C7" w14:textId="77777777">
        <w:trPr>
          <w:trHeight w:val="450"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2FE7EB4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89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84F9470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500</w:t>
            </w:r>
          </w:p>
        </w:tc>
        <w:tc>
          <w:tcPr>
            <w:tcW w:w="211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FFE4662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nternalServerError</w:t>
            </w:r>
          </w:p>
        </w:tc>
        <w:tc>
          <w:tcPr>
            <w:tcW w:w="646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8DEF233" w14:textId="77777777" w:rsidR="00200D72" w:rsidRDefault="00000000">
            <w:pPr>
              <w:spacing w:before="160" w:after="3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Внутрішня помилка сервера</w:t>
            </w:r>
          </w:p>
        </w:tc>
      </w:tr>
    </w:tbl>
    <w:p w14:paraId="24A14D41" w14:textId="77777777" w:rsidR="00200D72" w:rsidRDefault="00000000">
      <w:pPr>
        <w:rPr>
          <w:rFonts w:ascii="Times New Roman" w:eastAsia="Times New Roman" w:hAnsi="Times New Roman" w:cs="Times New Roman"/>
          <w:b/>
          <w:bCs/>
          <w:sz w:val="24"/>
          <w:szCs w:val="24"/>
        </w:rPr>
      </w:pPr>
      <w:bookmarkStart w:id="334" w:name="_heading=h.1b2mp91c1oma" w:colFirst="0" w:colLast="0"/>
      <w:bookmarkEnd w:id="334"/>
      <w:r>
        <w:br w:type="page"/>
      </w:r>
    </w:p>
    <w:p w14:paraId="5B1D6A9D" w14:textId="77777777" w:rsidR="00200D72" w:rsidRDefault="00000000">
      <w:pPr>
        <w:pStyle w:val="1"/>
      </w:pPr>
      <w:bookmarkStart w:id="335" w:name="_Toc224908836"/>
      <w:r>
        <w:lastRenderedPageBreak/>
        <w:t>6 УНІКАЛЬНИЙ ІДЕНТИФІКАТОР (УІ)</w:t>
      </w:r>
      <w:bookmarkEnd w:id="335"/>
    </w:p>
    <w:p w14:paraId="128FE520" w14:textId="77777777" w:rsidR="00200D72" w:rsidRDefault="00000000">
      <w:pPr>
        <w:spacing w:after="259" w:line="259" w:lineRule="auto"/>
        <w:ind w:firstLine="720"/>
        <w:rPr>
          <w:rFonts w:ascii="Times New Roman" w:eastAsia="Times New Roman" w:hAnsi="Times New Roman" w:cs="Times New Roman"/>
          <w:i/>
          <w:iCs/>
          <w:color w:val="000000"/>
          <w:sz w:val="24"/>
          <w:szCs w:val="24"/>
          <w:u w:val="single"/>
        </w:rPr>
      </w:pPr>
      <w:r>
        <w:rPr>
          <w:rFonts w:ascii="Times New Roman" w:eastAsia="Times New Roman" w:hAnsi="Times New Roman" w:cs="Times New Roman"/>
          <w:b/>
          <w:bCs/>
          <w:i/>
          <w:iCs/>
          <w:color w:val="000000"/>
          <w:sz w:val="24"/>
          <w:szCs w:val="24"/>
          <w:u w:val="single"/>
        </w:rPr>
        <w:t>ГРУПА: ПОВІДОМЛЕННЯ НА ФОРМУВАННЯ УНІКАЛЬНИХ ІДЕНТИФІКАТОРІВ</w:t>
      </w:r>
    </w:p>
    <w:p w14:paraId="3555B92B" w14:textId="77777777" w:rsidR="00200D72" w:rsidRDefault="00000000">
      <w:pPr>
        <w:pStyle w:val="21"/>
      </w:pPr>
      <w:bookmarkStart w:id="336" w:name="_Toc224908837"/>
      <w:r>
        <w:t>6.1 Створити чернетку повідомлення на формування УІ з XML файлу</w:t>
      </w:r>
      <w:bookmarkEnd w:id="336"/>
    </w:p>
    <w:p w14:paraId="34AD7778" w14:textId="77777777" w:rsidR="00200D72" w:rsidRDefault="00000000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after="3" w:line="240" w:lineRule="auto"/>
        <w:jc w:val="both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POST /v{version}/economic-operators/{economicOperatorId}/unique-identifier-messages/upload-xml</w:t>
      </w:r>
    </w:p>
    <w:p w14:paraId="7DCD100E" w14:textId="77777777" w:rsidR="00200D72" w:rsidRDefault="00000000">
      <w:pPr>
        <w:spacing w:before="240" w:after="122" w:line="266" w:lineRule="auto"/>
        <w:ind w:firstLine="720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b/>
          <w:bCs/>
          <w:color w:val="000000"/>
          <w:sz w:val="24"/>
          <w:szCs w:val="24"/>
        </w:rPr>
        <w:t>Авторизація:</w:t>
      </w: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 xml:space="preserve"> Потрібні permissions: ProductsUiNotesCreate</w:t>
      </w:r>
    </w:p>
    <w:p w14:paraId="3EEDE4A5" w14:textId="77777777" w:rsidR="00200D72" w:rsidRDefault="00000000">
      <w:pPr>
        <w:spacing w:after="147" w:line="266" w:lineRule="auto"/>
        <w:ind w:firstLine="720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b/>
          <w:bCs/>
          <w:color w:val="000000"/>
          <w:sz w:val="24"/>
          <w:szCs w:val="24"/>
        </w:rPr>
        <w:t>Примітка:</w:t>
      </w: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 xml:space="preserve"> Endpoint приймає тільки XML або ZIP файли (перевірка в контролері: file.FileName.EndsWith(".zip") || file.FileName.EndsWith(".xml")).</w:t>
      </w:r>
    </w:p>
    <w:p w14:paraId="476955A6" w14:textId="77777777" w:rsidR="00200D72" w:rsidRDefault="00000000">
      <w:pPr>
        <w:pStyle w:val="31"/>
      </w:pPr>
      <w:bookmarkStart w:id="337" w:name="_Toc224908838"/>
      <w:r>
        <w:t>Вхідні параметри</w:t>
      </w:r>
      <w:bookmarkEnd w:id="337"/>
    </w:p>
    <w:tbl>
      <w:tblPr>
        <w:tblStyle w:val="affffffffffffffffffff2"/>
        <w:tblW w:w="9963" w:type="dxa"/>
        <w:tblInd w:w="3" w:type="dxa"/>
        <w:tblLayout w:type="fixed"/>
        <w:tblLook w:val="0400" w:firstRow="0" w:lastRow="0" w:firstColumn="0" w:lastColumn="0" w:noHBand="0" w:noVBand="1"/>
      </w:tblPr>
      <w:tblGrid>
        <w:gridCol w:w="395"/>
        <w:gridCol w:w="1326"/>
        <w:gridCol w:w="2139"/>
        <w:gridCol w:w="1679"/>
        <w:gridCol w:w="802"/>
        <w:gridCol w:w="1809"/>
        <w:gridCol w:w="1813"/>
      </w:tblGrid>
      <w:tr w:rsidR="00200D72" w14:paraId="0B9C8E22" w14:textId="77777777">
        <w:trPr>
          <w:trHeight w:val="256"/>
          <w:tblHeader/>
        </w:trPr>
        <w:tc>
          <w:tcPr>
            <w:tcW w:w="3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2F0794A0" w14:textId="77777777" w:rsidR="00200D72" w:rsidRDefault="00000000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№</w:t>
            </w:r>
          </w:p>
        </w:tc>
        <w:tc>
          <w:tcPr>
            <w:tcW w:w="13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50DD975D" w14:textId="77777777" w:rsidR="00200D72" w:rsidRDefault="00000000">
            <w:pPr>
              <w:spacing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21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6004B16F" w14:textId="77777777" w:rsidR="00200D72" w:rsidRDefault="00000000">
            <w:pPr>
              <w:spacing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16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2F17E9AF" w14:textId="77777777" w:rsidR="00200D72" w:rsidRDefault="00000000">
            <w:pPr>
              <w:spacing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8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436CA9CD" w14:textId="77777777" w:rsidR="00200D72" w:rsidRDefault="00000000">
            <w:pPr>
              <w:spacing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18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3ABB0566" w14:textId="77777777" w:rsidR="00200D72" w:rsidRDefault="00000000">
            <w:pPr>
              <w:spacing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18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33CAF16C" w14:textId="77777777" w:rsidR="00200D72" w:rsidRDefault="00000000">
            <w:pPr>
              <w:spacing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Примітка</w:t>
            </w:r>
          </w:p>
        </w:tc>
      </w:tr>
      <w:tr w:rsidR="00200D72" w14:paraId="3D4BE7AD" w14:textId="77777777">
        <w:trPr>
          <w:trHeight w:val="257"/>
        </w:trPr>
        <w:tc>
          <w:tcPr>
            <w:tcW w:w="3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0057649" w14:textId="77777777" w:rsidR="00200D72" w:rsidRDefault="00000000">
            <w:pPr>
              <w:spacing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13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C979062" w14:textId="77777777" w:rsidR="00200D72" w:rsidRDefault="00000000">
            <w:pPr>
              <w:spacing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21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D8ACC7B" w14:textId="77777777" w:rsidR="00200D72" w:rsidRDefault="00000000">
            <w:pPr>
              <w:spacing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economicOperatorId</w:t>
            </w:r>
          </w:p>
        </w:tc>
        <w:tc>
          <w:tcPr>
            <w:tcW w:w="16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0D34C18" w14:textId="77777777" w:rsidR="00200D72" w:rsidRDefault="00000000">
            <w:pPr>
              <w:spacing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Унікальний ідентифікатор економічного оператора</w:t>
            </w:r>
          </w:p>
        </w:tc>
        <w:tc>
          <w:tcPr>
            <w:tcW w:w="8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51B2482" w14:textId="77777777" w:rsidR="00200D72" w:rsidRDefault="00000000">
            <w:pPr>
              <w:spacing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18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D548FBB" w14:textId="77777777" w:rsidR="00200D72" w:rsidRDefault="00000000">
            <w:pPr>
              <w:spacing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18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01AC031" w14:textId="77777777" w:rsidR="00200D72" w:rsidRDefault="00000000">
            <w:pPr>
              <w:spacing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араметр шляху (path)</w:t>
            </w:r>
          </w:p>
        </w:tc>
      </w:tr>
      <w:tr w:rsidR="00200D72" w14:paraId="63A937AB" w14:textId="77777777">
        <w:trPr>
          <w:trHeight w:val="256"/>
        </w:trPr>
        <w:tc>
          <w:tcPr>
            <w:tcW w:w="3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403A374" w14:textId="77777777" w:rsidR="00200D72" w:rsidRDefault="00000000">
            <w:pPr>
              <w:spacing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13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AA2572F" w14:textId="77777777" w:rsidR="00200D72" w:rsidRDefault="00000000">
            <w:pPr>
              <w:spacing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21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0F768D7" w14:textId="77777777" w:rsidR="00200D72" w:rsidRDefault="00000000">
            <w:pPr>
              <w:spacing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file</w:t>
            </w:r>
          </w:p>
        </w:tc>
        <w:tc>
          <w:tcPr>
            <w:tcW w:w="16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E7DAD83" w14:textId="77777777" w:rsidR="00200D72" w:rsidRDefault="00000000">
            <w:pPr>
              <w:spacing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XML файл або ZIP архів з XML файлом</w:t>
            </w:r>
          </w:p>
        </w:tc>
        <w:tc>
          <w:tcPr>
            <w:tcW w:w="8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6765747" w14:textId="77777777" w:rsidR="00200D72" w:rsidRDefault="00000000">
            <w:pPr>
              <w:spacing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binary (file)</w:t>
            </w:r>
          </w:p>
        </w:tc>
        <w:tc>
          <w:tcPr>
            <w:tcW w:w="18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4FF1839" w14:textId="77777777" w:rsidR="00200D72" w:rsidRDefault="00000000">
            <w:pPr>
              <w:spacing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18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951013C" w14:textId="77777777" w:rsidR="00200D72" w:rsidRDefault="00000000">
            <w:pPr>
              <w:spacing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іло запиту (body), multipart/form-data. Максимальний розмір: 500MB</w:t>
            </w:r>
          </w:p>
        </w:tc>
      </w:tr>
    </w:tbl>
    <w:p w14:paraId="6DC98D9C" w14:textId="77777777" w:rsidR="00200D72" w:rsidRDefault="00000000">
      <w:pPr>
        <w:pStyle w:val="4"/>
      </w:pPr>
      <w:r>
        <w:t>Обробка файлу</w:t>
      </w:r>
    </w:p>
    <w:p w14:paraId="684A887D" w14:textId="77777777" w:rsidR="00200D72" w:rsidRDefault="00000000">
      <w:pPr>
        <w:numPr>
          <w:ilvl w:val="0"/>
          <w:numId w:val="1"/>
        </w:numPr>
        <w:pBdr>
          <w:top w:val="nil"/>
          <w:left w:val="nil"/>
          <w:bottom w:val="nil"/>
          <w:right w:val="nil"/>
          <w:between w:val="nil"/>
        </w:pBdr>
        <w:spacing w:before="240" w:line="240" w:lineRule="auto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 xml:space="preserve">Система підтримує </w:t>
      </w:r>
      <w:r>
        <w:rPr>
          <w:rFonts w:ascii="Times New Roman" w:eastAsia="Times New Roman" w:hAnsi="Times New Roman" w:cs="Times New Roman"/>
          <w:b/>
          <w:bCs/>
          <w:color w:val="000000"/>
          <w:sz w:val="24"/>
          <w:szCs w:val="24"/>
        </w:rPr>
        <w:t>наступні</w:t>
      </w: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 xml:space="preserve"> формати файлів:</w:t>
      </w:r>
    </w:p>
    <w:p w14:paraId="0E631621" w14:textId="77777777" w:rsidR="00200D72" w:rsidRDefault="00000000">
      <w:pPr>
        <w:numPr>
          <w:ilvl w:val="0"/>
          <w:numId w:val="1"/>
        </w:numPr>
        <w:pBdr>
          <w:top w:val="nil"/>
          <w:left w:val="nil"/>
          <w:bottom w:val="nil"/>
          <w:right w:val="nil"/>
          <w:between w:val="nil"/>
        </w:pBdr>
        <w:shd w:val="clear" w:color="auto" w:fill="FFFFFF"/>
        <w:spacing w:line="240" w:lineRule="auto"/>
        <w:jc w:val="both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b/>
          <w:bCs/>
          <w:color w:val="000000"/>
          <w:sz w:val="24"/>
          <w:szCs w:val="24"/>
        </w:rPr>
        <w:t>XML файл</w:t>
      </w: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 xml:space="preserve"> - має відповідати XSD схемі для імпорту повідомлень на формування УІ. XML валідується проти XSD перед обробкою.</w:t>
      </w:r>
    </w:p>
    <w:p w14:paraId="0A54A6FD" w14:textId="77777777" w:rsidR="00200D72" w:rsidRDefault="00000000">
      <w:pPr>
        <w:numPr>
          <w:ilvl w:val="0"/>
          <w:numId w:val="1"/>
        </w:numPr>
        <w:pBdr>
          <w:top w:val="nil"/>
          <w:left w:val="nil"/>
          <w:bottom w:val="nil"/>
          <w:right w:val="nil"/>
          <w:between w:val="nil"/>
        </w:pBdr>
        <w:shd w:val="clear" w:color="auto" w:fill="FFFFFF"/>
        <w:spacing w:after="3" w:line="240" w:lineRule="auto"/>
        <w:jc w:val="both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b/>
          <w:bCs/>
          <w:color w:val="000000"/>
          <w:sz w:val="24"/>
          <w:szCs w:val="24"/>
        </w:rPr>
        <w:t>ZIP архів</w:t>
      </w: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 xml:space="preserve"> - може містити XML файл всередині. Система автоматично знайде та обробить XML файл.</w:t>
      </w:r>
    </w:p>
    <w:p w14:paraId="6C96F7D2" w14:textId="77777777" w:rsidR="00200D72" w:rsidRDefault="00000000">
      <w:pPr>
        <w:pStyle w:val="4"/>
        <w:spacing w:line="240" w:lineRule="auto"/>
      </w:pPr>
      <w:r>
        <w:t xml:space="preserve">XSD схема: </w:t>
      </w:r>
    </w:p>
    <w:p w14:paraId="76AE312A" w14:textId="77777777" w:rsidR="00200D72" w:rsidRDefault="00000000">
      <w:pPr>
        <w:numPr>
          <w:ilvl w:val="0"/>
          <w:numId w:val="1"/>
        </w:numPr>
        <w:pBdr>
          <w:top w:val="nil"/>
          <w:left w:val="nil"/>
          <w:bottom w:val="nil"/>
          <w:right w:val="nil"/>
          <w:between w:val="nil"/>
        </w:pBdr>
        <w:spacing w:before="240" w:after="160" w:line="240" w:lineRule="auto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Назва файлу XSD схеми визначається з конфігурації XmlValidationOptions.XsdUiMessageImportFileName. Схема знаходиться в Resources/XSD/ директорії.</w:t>
      </w:r>
    </w:p>
    <w:p w14:paraId="13A11E75" w14:textId="77777777" w:rsidR="00200D72" w:rsidRDefault="00000000">
      <w:pPr>
        <w:pStyle w:val="4"/>
        <w:spacing w:line="240" w:lineRule="auto"/>
      </w:pPr>
      <w:r>
        <w:lastRenderedPageBreak/>
        <w:t>Валідація файлу:</w:t>
      </w:r>
    </w:p>
    <w:p w14:paraId="271A2E45" w14:textId="77777777" w:rsidR="00200D72" w:rsidRDefault="00000000">
      <w:pPr>
        <w:numPr>
          <w:ilvl w:val="0"/>
          <w:numId w:val="1"/>
        </w:numPr>
        <w:pBdr>
          <w:top w:val="nil"/>
          <w:left w:val="nil"/>
          <w:bottom w:val="nil"/>
          <w:right w:val="nil"/>
          <w:between w:val="nil"/>
        </w:pBdr>
        <w:spacing w:before="240" w:line="240" w:lineRule="auto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XML файли валідуються проти XSD схеми (XsdUiMessageImportFileName) перед обробкою</w:t>
      </w:r>
    </w:p>
    <w:p w14:paraId="326DD6A6" w14:textId="77777777" w:rsidR="00200D72" w:rsidRDefault="00000000">
      <w:pPr>
        <w:numPr>
          <w:ilvl w:val="0"/>
          <w:numId w:val="1"/>
        </w:numPr>
        <w:pBdr>
          <w:top w:val="nil"/>
          <w:left w:val="nil"/>
          <w:bottom w:val="nil"/>
          <w:right w:val="nil"/>
          <w:between w:val="nil"/>
        </w:pBdr>
        <w:spacing w:line="240" w:lineRule="auto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Перевіряються бізнес-правила та валідність даних</w:t>
      </w:r>
    </w:p>
    <w:p w14:paraId="3AD06004" w14:textId="77777777" w:rsidR="00200D72" w:rsidRDefault="00000000">
      <w:pPr>
        <w:numPr>
          <w:ilvl w:val="0"/>
          <w:numId w:val="1"/>
        </w:numPr>
        <w:pBdr>
          <w:top w:val="nil"/>
          <w:left w:val="nil"/>
          <w:bottom w:val="nil"/>
          <w:right w:val="nil"/>
          <w:between w:val="nil"/>
        </w:pBdr>
        <w:spacing w:line="240" w:lineRule="auto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Перевіряється належність об'єктів до вказаного економічного оператора</w:t>
      </w:r>
    </w:p>
    <w:p w14:paraId="67005EC1" w14:textId="77777777" w:rsidR="00200D72" w:rsidRDefault="00000000">
      <w:pPr>
        <w:numPr>
          <w:ilvl w:val="0"/>
          <w:numId w:val="1"/>
        </w:numPr>
        <w:pBdr>
          <w:top w:val="nil"/>
          <w:left w:val="nil"/>
          <w:bottom w:val="nil"/>
          <w:right w:val="nil"/>
          <w:between w:val="nil"/>
        </w:pBdr>
        <w:spacing w:line="240" w:lineRule="auto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Перевіряється формат файлу: тільки XML або ZIP з XML всередині (CSV не підтримується для цього endpoint)</w:t>
      </w:r>
    </w:p>
    <w:p w14:paraId="14400222" w14:textId="77777777" w:rsidR="00200D72" w:rsidRDefault="00000000">
      <w:pPr>
        <w:numPr>
          <w:ilvl w:val="0"/>
          <w:numId w:val="1"/>
        </w:numPr>
        <w:pBdr>
          <w:top w:val="nil"/>
          <w:left w:val="nil"/>
          <w:bottom w:val="nil"/>
          <w:right w:val="nil"/>
          <w:between w:val="nil"/>
        </w:pBdr>
        <w:spacing w:after="160" w:line="240" w:lineRule="auto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Максимальний розмір файлу: 500MB</w:t>
      </w:r>
    </w:p>
    <w:p w14:paraId="769E9B07" w14:textId="77777777" w:rsidR="00200D72" w:rsidRDefault="00000000">
      <w:pPr>
        <w:pStyle w:val="4"/>
      </w:pPr>
      <w:r>
        <w:t xml:space="preserve">Обробка помилок: </w:t>
      </w:r>
    </w:p>
    <w:p w14:paraId="3DAE6317" w14:textId="77777777" w:rsidR="00200D72" w:rsidRDefault="00000000">
      <w:pPr>
        <w:spacing w:after="122" w:line="240" w:lineRule="auto"/>
        <w:ind w:firstLine="709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У разі помилок валідації або обробки, система повертає CSV файл з описом помилок (HTTP 400 BadRequest).</w:t>
      </w:r>
    </w:p>
    <w:p w14:paraId="661C3375" w14:textId="77777777" w:rsidR="00200D72" w:rsidRDefault="00000000">
      <w:pPr>
        <w:pStyle w:val="4"/>
      </w:pPr>
      <w:r>
        <w:t>Розташування коду обробки:</w:t>
      </w:r>
    </w:p>
    <w:p w14:paraId="62EF01FE" w14:textId="77777777" w:rsidR="00200D72" w:rsidRDefault="00000000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after="3" w:line="240" w:lineRule="auto"/>
        <w:jc w:val="both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src/services/Excise.ElectronicStampsService/Excise.ElectronicStampsService.Services/Features/UniqueIdentifiersNotes/Commands/ParseNoteFromXml/ParseUniqueIdentifiersNoteFromXmlCommandHandler.cs</w:t>
      </w:r>
    </w:p>
    <w:p w14:paraId="062C5C19" w14:textId="77777777" w:rsidR="00200D72" w:rsidRDefault="00000000">
      <w:pPr>
        <w:pStyle w:val="31"/>
      </w:pPr>
      <w:bookmarkStart w:id="338" w:name="_Toc224908839"/>
      <w:r>
        <w:t>Вихідні параметри</w:t>
      </w:r>
      <w:bookmarkEnd w:id="338"/>
    </w:p>
    <w:tbl>
      <w:tblPr>
        <w:tblStyle w:val="affffffffffffffffffff3"/>
        <w:tblW w:w="9963" w:type="dxa"/>
        <w:tblInd w:w="3" w:type="dxa"/>
        <w:tblLayout w:type="fixed"/>
        <w:tblLook w:val="0400" w:firstRow="0" w:lastRow="0" w:firstColumn="0" w:lastColumn="0" w:noHBand="0" w:noVBand="1"/>
      </w:tblPr>
      <w:tblGrid>
        <w:gridCol w:w="428"/>
        <w:gridCol w:w="1644"/>
        <w:gridCol w:w="1071"/>
        <w:gridCol w:w="2689"/>
        <w:gridCol w:w="1040"/>
        <w:gridCol w:w="1841"/>
        <w:gridCol w:w="1250"/>
      </w:tblGrid>
      <w:tr w:rsidR="00200D72" w14:paraId="55FA9009" w14:textId="77777777">
        <w:trPr>
          <w:trHeight w:val="256"/>
          <w:tblHeader/>
        </w:trPr>
        <w:tc>
          <w:tcPr>
            <w:tcW w:w="4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6ED5D0FE" w14:textId="77777777" w:rsidR="00200D72" w:rsidRDefault="00000000">
            <w:pPr>
              <w:spacing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№</w:t>
            </w:r>
          </w:p>
        </w:tc>
        <w:tc>
          <w:tcPr>
            <w:tcW w:w="16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1BBF9D08" w14:textId="77777777" w:rsidR="00200D72" w:rsidRDefault="00000000">
            <w:pPr>
              <w:spacing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10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20F80005" w14:textId="77777777" w:rsidR="00200D72" w:rsidRDefault="00000000">
            <w:pPr>
              <w:spacing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26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65257790" w14:textId="77777777" w:rsidR="00200D72" w:rsidRDefault="00000000">
            <w:pPr>
              <w:spacing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10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6968AE8B" w14:textId="77777777" w:rsidR="00200D72" w:rsidRDefault="00000000">
            <w:pPr>
              <w:spacing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18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6FFD0587" w14:textId="77777777" w:rsidR="00200D72" w:rsidRDefault="00000000">
            <w:pPr>
              <w:spacing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12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58C9EF9F" w14:textId="77777777" w:rsidR="00200D72" w:rsidRDefault="00000000">
            <w:pPr>
              <w:spacing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Примітка</w:t>
            </w:r>
          </w:p>
        </w:tc>
      </w:tr>
      <w:tr w:rsidR="00200D72" w14:paraId="60A42E5D" w14:textId="77777777">
        <w:trPr>
          <w:trHeight w:val="257"/>
        </w:trPr>
        <w:tc>
          <w:tcPr>
            <w:tcW w:w="4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8748AFB" w14:textId="77777777" w:rsidR="00200D72" w:rsidRDefault="00000000">
            <w:pPr>
              <w:spacing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16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A046D43" w14:textId="77777777" w:rsidR="00200D72" w:rsidRDefault="00000000">
            <w:pPr>
              <w:spacing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0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6E09861" w14:textId="77777777" w:rsidR="00200D72" w:rsidRDefault="00000000">
            <w:pPr>
              <w:spacing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d</w:t>
            </w:r>
          </w:p>
        </w:tc>
        <w:tc>
          <w:tcPr>
            <w:tcW w:w="26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1429096" w14:textId="77777777" w:rsidR="00200D72" w:rsidRDefault="00000000">
            <w:pPr>
              <w:spacing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Ідентифікатор створеного повідомлення</w:t>
            </w:r>
          </w:p>
        </w:tc>
        <w:tc>
          <w:tcPr>
            <w:tcW w:w="10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1B1B20B" w14:textId="77777777" w:rsidR="00200D72" w:rsidRDefault="00000000">
            <w:pPr>
              <w:spacing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18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9082AE3" w14:textId="77777777" w:rsidR="00200D72" w:rsidRDefault="00000000">
            <w:pPr>
              <w:spacing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12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bottom"/>
          </w:tcPr>
          <w:p w14:paraId="1962069B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49DDC3E6" w14:textId="77777777">
        <w:trPr>
          <w:trHeight w:val="256"/>
        </w:trPr>
        <w:tc>
          <w:tcPr>
            <w:tcW w:w="4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5939F9F" w14:textId="77777777" w:rsidR="00200D72" w:rsidRDefault="00000000">
            <w:pPr>
              <w:spacing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16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B5F5793" w14:textId="77777777" w:rsidR="00200D72" w:rsidRDefault="00000000">
            <w:pPr>
              <w:spacing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0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3AF80CF" w14:textId="77777777" w:rsidR="00200D72" w:rsidRDefault="00000000">
            <w:pPr>
              <w:spacing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message</w:t>
            </w:r>
          </w:p>
        </w:tc>
        <w:tc>
          <w:tcPr>
            <w:tcW w:w="26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EED804F" w14:textId="77777777" w:rsidR="00200D72" w:rsidRDefault="00000000">
            <w:pPr>
              <w:spacing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овідомлення про результат</w:t>
            </w:r>
          </w:p>
        </w:tc>
        <w:tc>
          <w:tcPr>
            <w:tcW w:w="10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8601AF5" w14:textId="77777777" w:rsidR="00200D72" w:rsidRDefault="00000000">
            <w:pPr>
              <w:spacing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8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9F7150D" w14:textId="77777777" w:rsidR="00200D72" w:rsidRDefault="00000000">
            <w:pPr>
              <w:spacing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2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6EF6AB7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</w:tbl>
    <w:p w14:paraId="5BB12B17" w14:textId="77777777" w:rsidR="00200D72" w:rsidRDefault="00000000">
      <w:pPr>
        <w:pStyle w:val="31"/>
      </w:pPr>
      <w:bookmarkStart w:id="339" w:name="_Toc224908840"/>
      <w:r>
        <w:t>Опис помилок</w:t>
      </w:r>
      <w:bookmarkEnd w:id="339"/>
    </w:p>
    <w:tbl>
      <w:tblPr>
        <w:tblStyle w:val="affffffffffffffffffff4"/>
        <w:tblW w:w="9963" w:type="dxa"/>
        <w:tblInd w:w="3" w:type="dxa"/>
        <w:tblLayout w:type="fixed"/>
        <w:tblLook w:val="0400" w:firstRow="0" w:lastRow="0" w:firstColumn="0" w:lastColumn="0" w:noHBand="0" w:noVBand="1"/>
      </w:tblPr>
      <w:tblGrid>
        <w:gridCol w:w="427"/>
        <w:gridCol w:w="839"/>
        <w:gridCol w:w="2064"/>
        <w:gridCol w:w="6633"/>
      </w:tblGrid>
      <w:tr w:rsidR="00200D72" w14:paraId="220FEF24" w14:textId="77777777">
        <w:trPr>
          <w:trHeight w:val="256"/>
          <w:tblHeader/>
        </w:trPr>
        <w:tc>
          <w:tcPr>
            <w:tcW w:w="4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36CEF7B5" w14:textId="77777777" w:rsidR="00200D72" w:rsidRDefault="00000000">
            <w:pPr>
              <w:spacing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№</w:t>
            </w:r>
          </w:p>
        </w:tc>
        <w:tc>
          <w:tcPr>
            <w:tcW w:w="8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3D01B93D" w14:textId="77777777" w:rsidR="00200D72" w:rsidRDefault="00000000">
            <w:pPr>
              <w:spacing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HTTP</w:t>
            </w:r>
          </w:p>
        </w:tc>
        <w:tc>
          <w:tcPr>
            <w:tcW w:w="20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062C34E0" w14:textId="77777777" w:rsidR="00200D72" w:rsidRDefault="00000000">
            <w:pPr>
              <w:spacing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Код помилки</w:t>
            </w:r>
          </w:p>
        </w:tc>
        <w:tc>
          <w:tcPr>
            <w:tcW w:w="66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68F53570" w14:textId="77777777" w:rsidR="00200D72" w:rsidRDefault="00000000">
            <w:pPr>
              <w:spacing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пис помилки</w:t>
            </w:r>
          </w:p>
        </w:tc>
      </w:tr>
      <w:tr w:rsidR="00200D72" w14:paraId="53D81F5A" w14:textId="77777777">
        <w:trPr>
          <w:trHeight w:val="257"/>
        </w:trPr>
        <w:tc>
          <w:tcPr>
            <w:tcW w:w="4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8560FAB" w14:textId="77777777" w:rsidR="00200D72" w:rsidRDefault="00000000">
            <w:pPr>
              <w:spacing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8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8A3F9EB" w14:textId="77777777" w:rsidR="00200D72" w:rsidRDefault="00000000">
            <w:pPr>
              <w:spacing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00</w:t>
            </w:r>
          </w:p>
        </w:tc>
        <w:tc>
          <w:tcPr>
            <w:tcW w:w="20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5B7B4AA" w14:textId="77777777" w:rsidR="00200D72" w:rsidRDefault="00000000">
            <w:pPr>
              <w:spacing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BadRequest</w:t>
            </w:r>
          </w:p>
        </w:tc>
        <w:tc>
          <w:tcPr>
            <w:tcW w:w="66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39AC72F" w14:textId="77777777" w:rsidR="00200D72" w:rsidRDefault="00000000">
            <w:pPr>
              <w:spacing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омилки валідації файлу або даних. У відповіді повертається CSV файл з деталями помилок</w:t>
            </w:r>
          </w:p>
        </w:tc>
      </w:tr>
      <w:tr w:rsidR="00200D72" w14:paraId="3A746677" w14:textId="77777777">
        <w:trPr>
          <w:trHeight w:val="256"/>
        </w:trPr>
        <w:tc>
          <w:tcPr>
            <w:tcW w:w="4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537B243" w14:textId="77777777" w:rsidR="00200D72" w:rsidRDefault="00000000">
            <w:pPr>
              <w:spacing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8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4BE83C3" w14:textId="77777777" w:rsidR="00200D72" w:rsidRDefault="00000000">
            <w:pPr>
              <w:spacing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01</w:t>
            </w:r>
          </w:p>
        </w:tc>
        <w:tc>
          <w:tcPr>
            <w:tcW w:w="20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BD1BE5B" w14:textId="77777777" w:rsidR="00200D72" w:rsidRDefault="00000000">
            <w:pPr>
              <w:spacing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Unauthorized</w:t>
            </w:r>
          </w:p>
        </w:tc>
        <w:tc>
          <w:tcPr>
            <w:tcW w:w="66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880A631" w14:textId="77777777" w:rsidR="00200D72" w:rsidRDefault="00000000">
            <w:pPr>
              <w:spacing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Користувач не авторизований</w:t>
            </w:r>
          </w:p>
        </w:tc>
      </w:tr>
      <w:tr w:rsidR="00200D72" w14:paraId="6832BF44" w14:textId="77777777">
        <w:trPr>
          <w:trHeight w:val="256"/>
        </w:trPr>
        <w:tc>
          <w:tcPr>
            <w:tcW w:w="4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E8BB3B5" w14:textId="77777777" w:rsidR="00200D72" w:rsidRDefault="00000000">
            <w:pPr>
              <w:spacing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8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079DD60" w14:textId="77777777" w:rsidR="00200D72" w:rsidRDefault="00000000">
            <w:pPr>
              <w:spacing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03</w:t>
            </w:r>
          </w:p>
        </w:tc>
        <w:tc>
          <w:tcPr>
            <w:tcW w:w="20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E2E95AD" w14:textId="77777777" w:rsidR="00200D72" w:rsidRDefault="00000000">
            <w:pPr>
              <w:spacing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Forbidden</w:t>
            </w:r>
          </w:p>
        </w:tc>
        <w:tc>
          <w:tcPr>
            <w:tcW w:w="66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C30D39C" w14:textId="77777777" w:rsidR="00200D72" w:rsidRDefault="00000000">
            <w:pPr>
              <w:spacing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едостатньо прав доступу</w:t>
            </w:r>
          </w:p>
        </w:tc>
      </w:tr>
      <w:tr w:rsidR="00200D72" w14:paraId="7D8F7F09" w14:textId="77777777">
        <w:trPr>
          <w:trHeight w:val="256"/>
        </w:trPr>
        <w:tc>
          <w:tcPr>
            <w:tcW w:w="4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DE08B5C" w14:textId="77777777" w:rsidR="00200D72" w:rsidRDefault="00000000">
            <w:pPr>
              <w:spacing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8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A4F4BB3" w14:textId="77777777" w:rsidR="00200D72" w:rsidRDefault="00000000">
            <w:pPr>
              <w:spacing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04</w:t>
            </w:r>
          </w:p>
        </w:tc>
        <w:tc>
          <w:tcPr>
            <w:tcW w:w="20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F17CE7F" w14:textId="77777777" w:rsidR="00200D72" w:rsidRDefault="00000000">
            <w:pPr>
              <w:spacing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NotFound</w:t>
            </w:r>
          </w:p>
        </w:tc>
        <w:tc>
          <w:tcPr>
            <w:tcW w:w="66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F59A805" w14:textId="77777777" w:rsidR="00200D72" w:rsidRDefault="00000000">
            <w:pPr>
              <w:spacing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Економічного оператора не знайдено</w:t>
            </w:r>
          </w:p>
        </w:tc>
      </w:tr>
      <w:tr w:rsidR="00200D72" w14:paraId="75AF3EC2" w14:textId="77777777">
        <w:trPr>
          <w:trHeight w:val="256"/>
        </w:trPr>
        <w:tc>
          <w:tcPr>
            <w:tcW w:w="4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5097775" w14:textId="77777777" w:rsidR="00200D72" w:rsidRDefault="00000000">
            <w:pPr>
              <w:spacing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5</w:t>
            </w:r>
          </w:p>
        </w:tc>
        <w:tc>
          <w:tcPr>
            <w:tcW w:w="8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738684B" w14:textId="77777777" w:rsidR="00200D72" w:rsidRDefault="00000000">
            <w:pPr>
              <w:spacing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13</w:t>
            </w:r>
          </w:p>
        </w:tc>
        <w:tc>
          <w:tcPr>
            <w:tcW w:w="20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A05E634" w14:textId="77777777" w:rsidR="00200D72" w:rsidRDefault="00000000">
            <w:pPr>
              <w:spacing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PayloadTooLarge</w:t>
            </w:r>
          </w:p>
        </w:tc>
        <w:tc>
          <w:tcPr>
            <w:tcW w:w="66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F5D3461" w14:textId="77777777" w:rsidR="00200D72" w:rsidRDefault="00000000">
            <w:pPr>
              <w:spacing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Розмір файлу перевищує 500MB</w:t>
            </w:r>
          </w:p>
        </w:tc>
      </w:tr>
      <w:tr w:rsidR="00200D72" w14:paraId="0B60C01D" w14:textId="77777777">
        <w:trPr>
          <w:trHeight w:val="256"/>
        </w:trPr>
        <w:tc>
          <w:tcPr>
            <w:tcW w:w="4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F078A4B" w14:textId="77777777" w:rsidR="00200D72" w:rsidRDefault="00000000">
            <w:pPr>
              <w:spacing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6</w:t>
            </w:r>
          </w:p>
        </w:tc>
        <w:tc>
          <w:tcPr>
            <w:tcW w:w="8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F5135CA" w14:textId="77777777" w:rsidR="00200D72" w:rsidRDefault="00000000">
            <w:pPr>
              <w:spacing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29</w:t>
            </w:r>
          </w:p>
        </w:tc>
        <w:tc>
          <w:tcPr>
            <w:tcW w:w="20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989585B" w14:textId="77777777" w:rsidR="00200D72" w:rsidRDefault="00000000">
            <w:pPr>
              <w:spacing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TooManyRequests</w:t>
            </w:r>
          </w:p>
        </w:tc>
        <w:tc>
          <w:tcPr>
            <w:tcW w:w="66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50F69F6" w14:textId="77777777" w:rsidR="00200D72" w:rsidRDefault="00000000">
            <w:pPr>
              <w:spacing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еревищено ліміт запитів</w:t>
            </w:r>
          </w:p>
        </w:tc>
      </w:tr>
      <w:tr w:rsidR="00200D72" w14:paraId="1AF8BC29" w14:textId="77777777">
        <w:trPr>
          <w:trHeight w:val="256"/>
        </w:trPr>
        <w:tc>
          <w:tcPr>
            <w:tcW w:w="4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9B6BF6D" w14:textId="77777777" w:rsidR="00200D72" w:rsidRDefault="00000000">
            <w:pPr>
              <w:spacing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7</w:t>
            </w:r>
          </w:p>
        </w:tc>
        <w:tc>
          <w:tcPr>
            <w:tcW w:w="8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2DA767E" w14:textId="77777777" w:rsidR="00200D72" w:rsidRDefault="00000000">
            <w:pPr>
              <w:spacing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500</w:t>
            </w:r>
          </w:p>
        </w:tc>
        <w:tc>
          <w:tcPr>
            <w:tcW w:w="20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2007499" w14:textId="77777777" w:rsidR="00200D72" w:rsidRDefault="00000000">
            <w:pPr>
              <w:spacing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nternalServerError</w:t>
            </w:r>
          </w:p>
        </w:tc>
        <w:tc>
          <w:tcPr>
            <w:tcW w:w="66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685ED98" w14:textId="77777777" w:rsidR="00200D72" w:rsidRDefault="00000000">
            <w:pPr>
              <w:spacing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Внутрішня помилка сервера</w:t>
            </w:r>
          </w:p>
        </w:tc>
      </w:tr>
    </w:tbl>
    <w:p w14:paraId="53571F80" w14:textId="77777777" w:rsidR="00200D72" w:rsidRDefault="00000000">
      <w:pPr>
        <w:pStyle w:val="21"/>
      </w:pPr>
      <w:bookmarkStart w:id="340" w:name="_Toc224908841"/>
      <w:r>
        <w:lastRenderedPageBreak/>
        <w:t>6.2 Отримати список повідомлень на формування УІ</w:t>
      </w:r>
      <w:bookmarkEnd w:id="340"/>
    </w:p>
    <w:p w14:paraId="50604A97" w14:textId="77777777" w:rsidR="00200D72" w:rsidRDefault="00000000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after="3" w:line="240" w:lineRule="auto"/>
        <w:jc w:val="both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GET /v{version}/economic-operators/{economicOperatorId}/unique-identifier-messages</w:t>
      </w:r>
    </w:p>
    <w:p w14:paraId="191A5B93" w14:textId="77777777" w:rsidR="00200D72" w:rsidRDefault="00000000">
      <w:pPr>
        <w:spacing w:before="240" w:line="266" w:lineRule="auto"/>
        <w:ind w:firstLine="720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b/>
          <w:bCs/>
          <w:color w:val="000000"/>
          <w:sz w:val="24"/>
          <w:szCs w:val="24"/>
        </w:rPr>
        <w:t>Авторизація:</w:t>
      </w: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 xml:space="preserve"> Потрібні permissions: ProductsUiNotesView</w:t>
      </w:r>
    </w:p>
    <w:p w14:paraId="2337CC47" w14:textId="77777777" w:rsidR="00200D72" w:rsidRDefault="00000000">
      <w:pPr>
        <w:spacing w:after="147" w:line="266" w:lineRule="auto"/>
        <w:ind w:firstLine="720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b/>
          <w:bCs/>
          <w:color w:val="000000"/>
          <w:sz w:val="24"/>
          <w:szCs w:val="24"/>
        </w:rPr>
        <w:t>Примітка:</w:t>
      </w: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 xml:space="preserve"> Параметри page, pageSize, sortBy є обов'язковими для цього endpoint.</w:t>
      </w:r>
    </w:p>
    <w:p w14:paraId="2EA48A46" w14:textId="77777777" w:rsidR="00200D72" w:rsidRDefault="00000000">
      <w:pPr>
        <w:pStyle w:val="31"/>
      </w:pPr>
      <w:bookmarkStart w:id="341" w:name="_Toc224908842"/>
      <w:r>
        <w:t>Вхідні параметри</w:t>
      </w:r>
      <w:bookmarkEnd w:id="341"/>
    </w:p>
    <w:tbl>
      <w:tblPr>
        <w:tblStyle w:val="affffffffffffffffffff5"/>
        <w:tblW w:w="9963" w:type="dxa"/>
        <w:tblInd w:w="3" w:type="dxa"/>
        <w:tblLayout w:type="fixed"/>
        <w:tblLook w:val="0400" w:firstRow="0" w:lastRow="0" w:firstColumn="0" w:lastColumn="0" w:noHBand="0" w:noVBand="1"/>
      </w:tblPr>
      <w:tblGrid>
        <w:gridCol w:w="419"/>
        <w:gridCol w:w="1417"/>
        <w:gridCol w:w="1276"/>
        <w:gridCol w:w="1701"/>
        <w:gridCol w:w="992"/>
        <w:gridCol w:w="992"/>
        <w:gridCol w:w="3166"/>
      </w:tblGrid>
      <w:tr w:rsidR="00200D72" w14:paraId="340B41CA" w14:textId="77777777">
        <w:trPr>
          <w:trHeight w:val="404"/>
          <w:tblHeader/>
        </w:trPr>
        <w:tc>
          <w:tcPr>
            <w:tcW w:w="4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79596808" w14:textId="77777777" w:rsidR="00200D72" w:rsidRDefault="00000000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№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75F8FB7B" w14:textId="77777777" w:rsidR="00200D72" w:rsidRDefault="00000000">
            <w:pPr>
              <w:spacing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6BD49232" w14:textId="77777777" w:rsidR="00200D72" w:rsidRDefault="00000000">
            <w:pPr>
              <w:spacing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54F97363" w14:textId="77777777" w:rsidR="00200D72" w:rsidRDefault="00000000">
            <w:pPr>
              <w:spacing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00CC741C" w14:textId="77777777" w:rsidR="00200D72" w:rsidRDefault="00000000">
            <w:pPr>
              <w:spacing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3E8F132A" w14:textId="77777777" w:rsidR="00200D72" w:rsidRDefault="00000000">
            <w:pPr>
              <w:spacing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316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11DF068E" w14:textId="77777777" w:rsidR="00200D72" w:rsidRDefault="00000000">
            <w:pPr>
              <w:spacing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Примітка</w:t>
            </w:r>
          </w:p>
        </w:tc>
      </w:tr>
      <w:tr w:rsidR="00200D72" w14:paraId="17994DBF" w14:textId="77777777">
        <w:trPr>
          <w:trHeight w:val="405"/>
        </w:trPr>
        <w:tc>
          <w:tcPr>
            <w:tcW w:w="4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EE7B1CF" w14:textId="77777777" w:rsidR="00200D72" w:rsidRDefault="00000000">
            <w:pPr>
              <w:spacing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99D1A5C" w14:textId="77777777" w:rsidR="00200D72" w:rsidRDefault="00000000">
            <w:pPr>
              <w:spacing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B08EBD3" w14:textId="77777777" w:rsidR="00200D72" w:rsidRDefault="00000000">
            <w:pPr>
              <w:spacing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economicOperatorId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04BE487" w14:textId="77777777" w:rsidR="00200D72" w:rsidRDefault="00000000">
            <w:pPr>
              <w:spacing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Унікальний ідентифікатор економічного оператора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A8AF805" w14:textId="77777777" w:rsidR="00200D72" w:rsidRDefault="00000000">
            <w:pPr>
              <w:spacing w:after="7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  <w:p w14:paraId="10599DA7" w14:textId="77777777" w:rsidR="00200D72" w:rsidRDefault="00000000">
            <w:pPr>
              <w:spacing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(uuid)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901CE3B" w14:textId="77777777" w:rsidR="00200D72" w:rsidRDefault="00000000">
            <w:pPr>
              <w:spacing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316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551A0F9" w14:textId="77777777" w:rsidR="00200D72" w:rsidRDefault="00000000">
            <w:pPr>
              <w:spacing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араметр шляху (path)</w:t>
            </w:r>
          </w:p>
        </w:tc>
      </w:tr>
      <w:tr w:rsidR="00200D72" w14:paraId="543ECC3B" w14:textId="77777777">
        <w:trPr>
          <w:trHeight w:val="256"/>
        </w:trPr>
        <w:tc>
          <w:tcPr>
            <w:tcW w:w="4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F485154" w14:textId="77777777" w:rsidR="00200D72" w:rsidRDefault="00000000">
            <w:pPr>
              <w:spacing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4650584" w14:textId="77777777" w:rsidR="00200D72" w:rsidRDefault="00000000">
            <w:pPr>
              <w:spacing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291787C" w14:textId="77777777" w:rsidR="00200D72" w:rsidRDefault="00000000">
            <w:pPr>
              <w:spacing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documentNumber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1C81D97" w14:textId="77777777" w:rsidR="00200D72" w:rsidRDefault="00000000">
            <w:pPr>
              <w:spacing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Унікальний індексний номер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523FD1B" w14:textId="77777777" w:rsidR="00200D72" w:rsidRDefault="00000000">
            <w:pPr>
              <w:spacing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0B1A0B7" w14:textId="77777777" w:rsidR="00200D72" w:rsidRDefault="00000000">
            <w:pPr>
              <w:spacing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316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96F7741" w14:textId="77777777" w:rsidR="00200D72" w:rsidRDefault="00000000">
            <w:pPr>
              <w:spacing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араметр запиту (query)</w:t>
            </w:r>
          </w:p>
        </w:tc>
      </w:tr>
      <w:tr w:rsidR="00200D72" w14:paraId="36C4FC10" w14:textId="77777777">
        <w:trPr>
          <w:trHeight w:val="404"/>
        </w:trPr>
        <w:tc>
          <w:tcPr>
            <w:tcW w:w="4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82DE88D" w14:textId="77777777" w:rsidR="00200D72" w:rsidRDefault="00000000">
            <w:pPr>
              <w:spacing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43F1906" w14:textId="77777777" w:rsidR="00200D72" w:rsidRDefault="00000000">
            <w:pPr>
              <w:spacing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3AFF709" w14:textId="77777777" w:rsidR="00200D72" w:rsidRDefault="00000000">
            <w:pPr>
              <w:spacing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creationDateFrom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0A4F7C6" w14:textId="77777777" w:rsidR="00200D72" w:rsidRDefault="00000000">
            <w:pPr>
              <w:spacing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Дата створення від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3C2492A" w14:textId="77777777" w:rsidR="00200D72" w:rsidRDefault="00000000">
            <w:pPr>
              <w:spacing w:after="7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  <w:p w14:paraId="4F7D88D4" w14:textId="77777777" w:rsidR="00200D72" w:rsidRDefault="00000000">
            <w:pPr>
              <w:spacing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(date)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DF70C2D" w14:textId="77777777" w:rsidR="00200D72" w:rsidRDefault="00000000">
            <w:pPr>
              <w:spacing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316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99AE80D" w14:textId="77777777" w:rsidR="00200D72" w:rsidRDefault="00000000">
            <w:pPr>
              <w:spacing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араметр запиту (query), формат: YYYY-MM-DD</w:t>
            </w:r>
          </w:p>
        </w:tc>
      </w:tr>
      <w:tr w:rsidR="00200D72" w14:paraId="00FCAF89" w14:textId="77777777">
        <w:trPr>
          <w:trHeight w:val="404"/>
        </w:trPr>
        <w:tc>
          <w:tcPr>
            <w:tcW w:w="4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E06B446" w14:textId="77777777" w:rsidR="00200D72" w:rsidRDefault="00000000">
            <w:pPr>
              <w:spacing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23EBFB1" w14:textId="77777777" w:rsidR="00200D72" w:rsidRDefault="00000000">
            <w:pPr>
              <w:spacing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C4CB01B" w14:textId="77777777" w:rsidR="00200D72" w:rsidRDefault="00000000">
            <w:pPr>
              <w:spacing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creationDateTo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50CEE9A" w14:textId="77777777" w:rsidR="00200D72" w:rsidRDefault="00000000">
            <w:pPr>
              <w:spacing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Дата створення до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C2A47E9" w14:textId="77777777" w:rsidR="00200D72" w:rsidRDefault="00000000">
            <w:pPr>
              <w:spacing w:after="7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  <w:p w14:paraId="5D1597CD" w14:textId="77777777" w:rsidR="00200D72" w:rsidRDefault="00000000">
            <w:pPr>
              <w:spacing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(date)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06D6B5E" w14:textId="77777777" w:rsidR="00200D72" w:rsidRDefault="00000000">
            <w:pPr>
              <w:spacing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316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0BCAB19" w14:textId="77777777" w:rsidR="00200D72" w:rsidRDefault="00000000">
            <w:pPr>
              <w:spacing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араметр запиту (query), формат: YYYY-MM-DD</w:t>
            </w:r>
          </w:p>
        </w:tc>
      </w:tr>
      <w:tr w:rsidR="00200D72" w14:paraId="68DF14A0" w14:textId="77777777">
        <w:trPr>
          <w:trHeight w:val="404"/>
        </w:trPr>
        <w:tc>
          <w:tcPr>
            <w:tcW w:w="4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8E6B8E3" w14:textId="77777777" w:rsidR="00200D72" w:rsidRDefault="00000000">
            <w:pPr>
              <w:spacing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5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64FDD6B" w14:textId="77777777" w:rsidR="00200D72" w:rsidRDefault="00000000">
            <w:pPr>
              <w:spacing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0EE281E" w14:textId="77777777" w:rsidR="00200D72" w:rsidRDefault="00000000">
            <w:pPr>
              <w:spacing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messageFormId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B85BCFF" w14:textId="77777777" w:rsidR="00200D72" w:rsidRDefault="00000000">
            <w:pPr>
              <w:spacing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ип продукту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4B06205" w14:textId="77777777" w:rsidR="00200D72" w:rsidRDefault="00000000">
            <w:pPr>
              <w:spacing w:after="7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nteger</w:t>
            </w:r>
          </w:p>
          <w:p w14:paraId="5DAD47E2" w14:textId="77777777" w:rsidR="00200D72" w:rsidRDefault="00000000">
            <w:pPr>
              <w:spacing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(int32)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BABA2C9" w14:textId="77777777" w:rsidR="00200D72" w:rsidRDefault="00000000">
            <w:pPr>
              <w:spacing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316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290D242" w14:textId="77777777" w:rsidR="00200D72" w:rsidRDefault="00000000">
            <w:pPr>
              <w:spacing w:after="7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 - Вітчизняні тютюнові вироби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br/>
              <w:t>2 - Імпортні тютюнові вироби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br/>
              <w:t>3 -Вітчизняні рідини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br/>
              <w:t>4 - Імпортні рідини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br/>
              <w:t>5 - Вітчизняний алкоголь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br/>
              <w:t>6 - Імпортний алкоголь</w:t>
            </w:r>
          </w:p>
        </w:tc>
      </w:tr>
      <w:tr w:rsidR="00200D72" w14:paraId="7F38B2E4" w14:textId="77777777">
        <w:trPr>
          <w:trHeight w:val="404"/>
        </w:trPr>
        <w:tc>
          <w:tcPr>
            <w:tcW w:w="4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127387B" w14:textId="77777777" w:rsidR="00200D72" w:rsidRDefault="00000000">
            <w:pPr>
              <w:spacing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6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8AEB846" w14:textId="77777777" w:rsidR="00200D72" w:rsidRDefault="00000000">
            <w:pPr>
              <w:spacing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1E03D5C" w14:textId="77777777" w:rsidR="00200D72" w:rsidRDefault="00000000">
            <w:pPr>
              <w:spacing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atus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29EA36C" w14:textId="77777777" w:rsidR="00200D72" w:rsidRDefault="00000000">
            <w:pPr>
              <w:spacing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татус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AF05E7E" w14:textId="77777777" w:rsidR="00200D72" w:rsidRDefault="00000000">
            <w:pPr>
              <w:spacing w:after="7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nteger</w:t>
            </w:r>
          </w:p>
          <w:p w14:paraId="7265F611" w14:textId="77777777" w:rsidR="00200D72" w:rsidRDefault="00000000">
            <w:pPr>
              <w:spacing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(int32)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C9DD267" w14:textId="77777777" w:rsidR="00200D72" w:rsidRDefault="00000000">
            <w:pPr>
              <w:spacing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316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D9D865E" w14:textId="77777777" w:rsidR="00200D72" w:rsidRDefault="00000000">
            <w:pPr>
              <w:spacing w:after="7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 – Чернетка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br/>
              <w:t>2 – Підписано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br/>
              <w:t>3 – Підтверджено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br/>
              <w:t>4 – Відхилено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br/>
              <w:t>5 -Схвалено</w:t>
            </w:r>
          </w:p>
        </w:tc>
      </w:tr>
      <w:tr w:rsidR="00200D72" w14:paraId="4E3BCA49" w14:textId="77777777">
        <w:trPr>
          <w:trHeight w:val="256"/>
        </w:trPr>
        <w:tc>
          <w:tcPr>
            <w:tcW w:w="4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D33C080" w14:textId="77777777" w:rsidR="00200D72" w:rsidRDefault="00000000">
            <w:pPr>
              <w:spacing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7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56CC918" w14:textId="77777777" w:rsidR="00200D72" w:rsidRDefault="00000000">
            <w:pPr>
              <w:spacing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96B41FC" w14:textId="77777777" w:rsidR="00200D72" w:rsidRDefault="00000000">
            <w:pPr>
              <w:spacing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exciseAmountFrom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2CF3716" w14:textId="77777777" w:rsidR="00200D72" w:rsidRDefault="00000000">
            <w:pPr>
              <w:spacing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ума акцизу від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2813F54" w14:textId="77777777" w:rsidR="00200D72" w:rsidRDefault="00000000">
            <w:pPr>
              <w:spacing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decimal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367486A" w14:textId="77777777" w:rsidR="00200D72" w:rsidRDefault="00000000">
            <w:pPr>
              <w:spacing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316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C51EE9C" w14:textId="77777777" w:rsidR="00200D72" w:rsidRDefault="00000000">
            <w:pPr>
              <w:spacing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араметр запиту (query)</w:t>
            </w:r>
          </w:p>
        </w:tc>
      </w:tr>
      <w:tr w:rsidR="00200D72" w14:paraId="75E31943" w14:textId="77777777">
        <w:trPr>
          <w:trHeight w:val="256"/>
        </w:trPr>
        <w:tc>
          <w:tcPr>
            <w:tcW w:w="4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6CC36C6" w14:textId="77777777" w:rsidR="00200D72" w:rsidRDefault="00000000">
            <w:pPr>
              <w:spacing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8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35E251E" w14:textId="77777777" w:rsidR="00200D72" w:rsidRDefault="00000000">
            <w:pPr>
              <w:spacing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DC2CBEA" w14:textId="77777777" w:rsidR="00200D72" w:rsidRDefault="00000000">
            <w:pPr>
              <w:spacing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exciseAmountTo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5158596" w14:textId="77777777" w:rsidR="00200D72" w:rsidRDefault="00000000">
            <w:pPr>
              <w:spacing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ума акцизу до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5B27A19" w14:textId="77777777" w:rsidR="00200D72" w:rsidRDefault="00000000">
            <w:pPr>
              <w:spacing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decimal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B02EA2C" w14:textId="77777777" w:rsidR="00200D72" w:rsidRDefault="00000000">
            <w:pPr>
              <w:spacing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316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9DE72B3" w14:textId="77777777" w:rsidR="00200D72" w:rsidRDefault="00000000">
            <w:pPr>
              <w:spacing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араметр запиту (query)</w:t>
            </w:r>
          </w:p>
        </w:tc>
      </w:tr>
      <w:tr w:rsidR="00200D72" w14:paraId="35373822" w14:textId="77777777">
        <w:trPr>
          <w:trHeight w:val="404"/>
        </w:trPr>
        <w:tc>
          <w:tcPr>
            <w:tcW w:w="4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44D102F" w14:textId="77777777" w:rsidR="00200D72" w:rsidRDefault="00000000">
            <w:pPr>
              <w:spacing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9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B72A3D5" w14:textId="77777777" w:rsidR="00200D72" w:rsidRDefault="00000000">
            <w:pPr>
              <w:spacing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803E42B" w14:textId="77777777" w:rsidR="00200D72" w:rsidRDefault="00000000">
            <w:pPr>
              <w:spacing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counterpartyId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8550B88" w14:textId="77777777" w:rsidR="00200D72" w:rsidRDefault="00000000">
            <w:pPr>
              <w:spacing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Фільтр за контрагентом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1A825F1" w14:textId="77777777" w:rsidR="00200D72" w:rsidRDefault="00000000">
            <w:pPr>
              <w:spacing w:after="7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  <w:p w14:paraId="6AC4579B" w14:textId="77777777" w:rsidR="00200D72" w:rsidRDefault="00000000">
            <w:pPr>
              <w:spacing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(uuid)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961B2F9" w14:textId="77777777" w:rsidR="00200D72" w:rsidRDefault="00000000">
            <w:pPr>
              <w:spacing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316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41BAFE3" w14:textId="77777777" w:rsidR="00200D72" w:rsidRDefault="00000000">
            <w:pPr>
              <w:spacing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араметр запиту (query)</w:t>
            </w:r>
          </w:p>
        </w:tc>
      </w:tr>
      <w:tr w:rsidR="00200D72" w14:paraId="349CCBEE" w14:textId="77777777">
        <w:trPr>
          <w:trHeight w:val="404"/>
        </w:trPr>
        <w:tc>
          <w:tcPr>
            <w:tcW w:w="4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27151AF" w14:textId="77777777" w:rsidR="00200D72" w:rsidRDefault="00000000">
            <w:pPr>
              <w:spacing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lastRenderedPageBreak/>
              <w:t>10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0577E8A" w14:textId="77777777" w:rsidR="00200D72" w:rsidRDefault="00000000">
            <w:pPr>
              <w:spacing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79E5769" w14:textId="77777777" w:rsidR="00200D72" w:rsidRDefault="00000000">
            <w:pPr>
              <w:spacing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contractId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08C4AE9" w14:textId="77777777" w:rsidR="00200D72" w:rsidRDefault="00000000">
            <w:pPr>
              <w:spacing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Фільтр за номером контракту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1229878" w14:textId="77777777" w:rsidR="00200D72" w:rsidRDefault="00000000">
            <w:pPr>
              <w:spacing w:after="7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  <w:p w14:paraId="07402CE8" w14:textId="77777777" w:rsidR="00200D72" w:rsidRDefault="00000000">
            <w:pPr>
              <w:spacing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(uuid)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40776AE" w14:textId="77777777" w:rsidR="00200D72" w:rsidRDefault="00000000">
            <w:pPr>
              <w:spacing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316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D60C61A" w14:textId="77777777" w:rsidR="00200D72" w:rsidRDefault="00000000">
            <w:pPr>
              <w:spacing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араметр запиту (query)</w:t>
            </w:r>
          </w:p>
        </w:tc>
      </w:tr>
      <w:tr w:rsidR="00200D72" w14:paraId="4FBB57F1" w14:textId="77777777">
        <w:trPr>
          <w:trHeight w:val="19"/>
        </w:trPr>
        <w:tc>
          <w:tcPr>
            <w:tcW w:w="4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E48464B" w14:textId="77777777" w:rsidR="00200D72" w:rsidRDefault="00000000">
            <w:pPr>
              <w:spacing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1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5BDAD79" w14:textId="77777777" w:rsidR="00200D72" w:rsidRDefault="00000000">
            <w:pPr>
              <w:spacing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8B4C91B" w14:textId="77777777" w:rsidR="00200D72" w:rsidRDefault="00000000">
            <w:pPr>
              <w:spacing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page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A93FBF4" w14:textId="77777777" w:rsidR="00200D72" w:rsidRDefault="00000000">
            <w:pPr>
              <w:spacing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омер сторінки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A35B619" w14:textId="77777777" w:rsidR="00200D72" w:rsidRDefault="00000000">
            <w:pPr>
              <w:spacing w:after="7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nteger</w:t>
            </w:r>
          </w:p>
          <w:p w14:paraId="7997E3F3" w14:textId="77777777" w:rsidR="00200D72" w:rsidRDefault="00000000">
            <w:pPr>
              <w:spacing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(int32)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310DFAE" w14:textId="77777777" w:rsidR="00200D72" w:rsidRDefault="00000000">
            <w:pPr>
              <w:spacing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316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9620089" w14:textId="77777777" w:rsidR="00200D72" w:rsidRDefault="00000000">
            <w:pPr>
              <w:spacing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араметр запиту (query)</w:t>
            </w:r>
          </w:p>
        </w:tc>
      </w:tr>
      <w:tr w:rsidR="00200D72" w14:paraId="6F839484" w14:textId="77777777">
        <w:trPr>
          <w:trHeight w:val="404"/>
        </w:trPr>
        <w:tc>
          <w:tcPr>
            <w:tcW w:w="4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129A006" w14:textId="77777777" w:rsidR="00200D72" w:rsidRDefault="00000000">
            <w:pPr>
              <w:spacing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2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4ED0077" w14:textId="77777777" w:rsidR="00200D72" w:rsidRDefault="00000000">
            <w:pPr>
              <w:spacing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337997D" w14:textId="77777777" w:rsidR="00200D72" w:rsidRDefault="00000000">
            <w:pPr>
              <w:spacing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pageSize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7083C74" w14:textId="77777777" w:rsidR="00200D72" w:rsidRDefault="00000000">
            <w:pPr>
              <w:spacing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Розмір сторінки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2042B7F" w14:textId="77777777" w:rsidR="00200D72" w:rsidRDefault="00000000">
            <w:pPr>
              <w:spacing w:after="7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nteger</w:t>
            </w:r>
          </w:p>
          <w:p w14:paraId="35057C8E" w14:textId="77777777" w:rsidR="00200D72" w:rsidRDefault="00000000">
            <w:pPr>
              <w:spacing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(int32)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E883020" w14:textId="77777777" w:rsidR="00200D72" w:rsidRDefault="00000000">
            <w:pPr>
              <w:spacing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316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9AAFB9D" w14:textId="77777777" w:rsidR="00200D72" w:rsidRDefault="00000000">
            <w:pPr>
              <w:spacing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араметр запиту (query)</w:t>
            </w:r>
          </w:p>
        </w:tc>
      </w:tr>
      <w:tr w:rsidR="00200D72" w14:paraId="29D17660" w14:textId="77777777">
        <w:trPr>
          <w:trHeight w:val="404"/>
        </w:trPr>
        <w:tc>
          <w:tcPr>
            <w:tcW w:w="4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5E58E08" w14:textId="77777777" w:rsidR="00200D72" w:rsidRDefault="00000000">
            <w:pPr>
              <w:spacing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3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28688F8" w14:textId="77777777" w:rsidR="00200D72" w:rsidRDefault="00000000">
            <w:pPr>
              <w:spacing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E41778C" w14:textId="77777777" w:rsidR="00200D72" w:rsidRDefault="00000000">
            <w:pPr>
              <w:spacing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ortBy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0940D9A" w14:textId="77777777" w:rsidR="00200D72" w:rsidRDefault="00000000">
            <w:pPr>
              <w:spacing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оле сортування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ADA9B51" w14:textId="77777777" w:rsidR="00200D72" w:rsidRDefault="00000000">
            <w:pPr>
              <w:spacing w:after="7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F85727A" w14:textId="77777777" w:rsidR="00200D72" w:rsidRDefault="00000000">
            <w:pPr>
              <w:spacing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316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D859C7F" w14:textId="77777777" w:rsidR="00200D72" w:rsidRDefault="00000000">
            <w:pPr>
              <w:spacing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Доступні значення: DocumentNumber, CreatedAt, Quantity</w:t>
            </w:r>
          </w:p>
        </w:tc>
      </w:tr>
      <w:tr w:rsidR="00200D72" w14:paraId="2B4E9D53" w14:textId="77777777">
        <w:trPr>
          <w:trHeight w:val="404"/>
        </w:trPr>
        <w:tc>
          <w:tcPr>
            <w:tcW w:w="4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3B70A3A" w14:textId="77777777" w:rsidR="00200D72" w:rsidRDefault="00000000">
            <w:pPr>
              <w:spacing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4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0104C9C" w14:textId="77777777" w:rsidR="00200D72" w:rsidRDefault="00000000">
            <w:pPr>
              <w:spacing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C57A19D" w14:textId="77777777" w:rsidR="00200D72" w:rsidRDefault="00000000">
            <w:pPr>
              <w:spacing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sSortAscending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8DFCC92" w14:textId="77777777" w:rsidR="00200D72" w:rsidRDefault="00000000">
            <w:pPr>
              <w:spacing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ортування за зростанням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CB7B793" w14:textId="77777777" w:rsidR="00200D72" w:rsidRDefault="00000000">
            <w:pPr>
              <w:spacing w:after="7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boolean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F0A7570" w14:textId="77777777" w:rsidR="00200D72" w:rsidRDefault="00000000">
            <w:pPr>
              <w:spacing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316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F4814B1" w14:textId="77777777" w:rsidR="00200D72" w:rsidRDefault="00000000">
            <w:pPr>
              <w:spacing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За замовчуванням: true</w:t>
            </w:r>
          </w:p>
        </w:tc>
      </w:tr>
    </w:tbl>
    <w:p w14:paraId="01F63686" w14:textId="77777777" w:rsidR="00200D72" w:rsidRDefault="00000000">
      <w:pPr>
        <w:pStyle w:val="21"/>
      </w:pPr>
      <w:bookmarkStart w:id="342" w:name="_Toc224908843"/>
      <w:r>
        <w:t>6.3 Створити чернетку повідомлення на формування УІ</w:t>
      </w:r>
      <w:bookmarkEnd w:id="342"/>
    </w:p>
    <w:p w14:paraId="5D965D16" w14:textId="77777777" w:rsidR="00200D72" w:rsidRDefault="00000000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after="3" w:line="240" w:lineRule="auto"/>
        <w:jc w:val="both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POST /v{version}/economic-operators/{economicOperatorId}/unique-identifier-messages</w:t>
      </w:r>
    </w:p>
    <w:p w14:paraId="6C7E0DDA" w14:textId="77777777" w:rsidR="00200D72" w:rsidRDefault="00000000">
      <w:pPr>
        <w:spacing w:before="240" w:after="146" w:line="266" w:lineRule="auto"/>
        <w:ind w:firstLine="720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b/>
          <w:bCs/>
          <w:color w:val="000000"/>
          <w:sz w:val="24"/>
          <w:szCs w:val="24"/>
        </w:rPr>
        <w:t>Авторизація:</w:t>
      </w: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 xml:space="preserve"> Потрібні permissions: ProductsUiNotesCreate</w:t>
      </w:r>
    </w:p>
    <w:p w14:paraId="3AE65483" w14:textId="77777777" w:rsidR="00200D72" w:rsidRDefault="00000000">
      <w:pPr>
        <w:pStyle w:val="31"/>
      </w:pPr>
      <w:bookmarkStart w:id="343" w:name="_Toc224908844"/>
      <w:r>
        <w:t>Вхідні параметри</w:t>
      </w:r>
      <w:bookmarkEnd w:id="343"/>
    </w:p>
    <w:tbl>
      <w:tblPr>
        <w:tblStyle w:val="affffffffffffffffffff6"/>
        <w:tblW w:w="9963" w:type="dxa"/>
        <w:tblInd w:w="3" w:type="dxa"/>
        <w:tblLayout w:type="fixed"/>
        <w:tblLook w:val="0400" w:firstRow="0" w:lastRow="0" w:firstColumn="0" w:lastColumn="0" w:noHBand="0" w:noVBand="1"/>
      </w:tblPr>
      <w:tblGrid>
        <w:gridCol w:w="419"/>
        <w:gridCol w:w="1417"/>
        <w:gridCol w:w="1276"/>
        <w:gridCol w:w="1701"/>
        <w:gridCol w:w="850"/>
        <w:gridCol w:w="993"/>
        <w:gridCol w:w="3307"/>
      </w:tblGrid>
      <w:tr w:rsidR="00200D72" w14:paraId="3D3D585B" w14:textId="77777777">
        <w:trPr>
          <w:trHeight w:val="404"/>
          <w:tblHeader/>
        </w:trPr>
        <w:tc>
          <w:tcPr>
            <w:tcW w:w="4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31450A38" w14:textId="77777777" w:rsidR="00200D72" w:rsidRDefault="00000000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№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40A5DE03" w14:textId="77777777" w:rsidR="00200D72" w:rsidRDefault="00000000">
            <w:pPr>
              <w:spacing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3642E07F" w14:textId="77777777" w:rsidR="00200D72" w:rsidRDefault="00000000">
            <w:pPr>
              <w:spacing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3EAB45F3" w14:textId="77777777" w:rsidR="00200D72" w:rsidRDefault="00000000">
            <w:pPr>
              <w:spacing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4BA73EA3" w14:textId="77777777" w:rsidR="00200D72" w:rsidRDefault="00000000">
            <w:pPr>
              <w:spacing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6A1AD85E" w14:textId="77777777" w:rsidR="00200D72" w:rsidRDefault="00000000">
            <w:pPr>
              <w:spacing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33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22EB703B" w14:textId="77777777" w:rsidR="00200D72" w:rsidRDefault="00000000">
            <w:pPr>
              <w:spacing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Примітка</w:t>
            </w:r>
          </w:p>
        </w:tc>
      </w:tr>
      <w:tr w:rsidR="00200D72" w14:paraId="0A57D798" w14:textId="77777777">
        <w:trPr>
          <w:trHeight w:val="405"/>
        </w:trPr>
        <w:tc>
          <w:tcPr>
            <w:tcW w:w="4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5737B7D" w14:textId="77777777" w:rsidR="00200D72" w:rsidRDefault="00000000">
            <w:pPr>
              <w:spacing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A5561D8" w14:textId="77777777" w:rsidR="00200D72" w:rsidRDefault="00000000">
            <w:pPr>
              <w:spacing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89789FC" w14:textId="77777777" w:rsidR="00200D72" w:rsidRDefault="00000000">
            <w:pPr>
              <w:spacing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economicOperatorId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89585AE" w14:textId="77777777" w:rsidR="00200D72" w:rsidRDefault="00000000">
            <w:pPr>
              <w:spacing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Унікальний ідентифікатор економічного оператора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B3624BA" w14:textId="77777777" w:rsidR="00200D72" w:rsidRDefault="00000000">
            <w:pPr>
              <w:spacing w:after="7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  <w:p w14:paraId="272BB61C" w14:textId="77777777" w:rsidR="00200D72" w:rsidRDefault="00000000">
            <w:pPr>
              <w:spacing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(uuid)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2F60F09" w14:textId="77777777" w:rsidR="00200D72" w:rsidRDefault="00000000">
            <w:pPr>
              <w:spacing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33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4ABB552" w14:textId="77777777" w:rsidR="00200D72" w:rsidRDefault="00000000">
            <w:pPr>
              <w:spacing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араметр шляху (path)</w:t>
            </w:r>
          </w:p>
        </w:tc>
      </w:tr>
      <w:tr w:rsidR="00200D72" w14:paraId="36AF6BF0" w14:textId="77777777">
        <w:trPr>
          <w:trHeight w:val="404"/>
        </w:trPr>
        <w:tc>
          <w:tcPr>
            <w:tcW w:w="4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6F69CA9" w14:textId="77777777" w:rsidR="00200D72" w:rsidRDefault="00000000">
            <w:pPr>
              <w:spacing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DE4F350" w14:textId="77777777" w:rsidR="00200D72" w:rsidRDefault="00000000">
            <w:pPr>
              <w:spacing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356F776" w14:textId="77777777" w:rsidR="00200D72" w:rsidRDefault="00000000">
            <w:pPr>
              <w:spacing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messageFormId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A605AEF" w14:textId="77777777" w:rsidR="00200D72" w:rsidRDefault="00000000">
            <w:pPr>
              <w:spacing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ип продукту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D8D606A" w14:textId="77777777" w:rsidR="00200D72" w:rsidRDefault="00000000">
            <w:pPr>
              <w:spacing w:after="7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nteger</w:t>
            </w:r>
          </w:p>
          <w:p w14:paraId="03B870F8" w14:textId="77777777" w:rsidR="00200D72" w:rsidRDefault="00000000">
            <w:pPr>
              <w:spacing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(int32)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5D27EE2" w14:textId="77777777" w:rsidR="00200D72" w:rsidRDefault="00000000">
            <w:pPr>
              <w:spacing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33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75A8510" w14:textId="77777777" w:rsidR="00200D72" w:rsidRDefault="00000000">
            <w:pPr>
              <w:spacing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іло запиту (body), JSON. Можливі значення: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br/>
              <w:t>1 - Вітчизняні тютюнові вироби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br/>
              <w:t>2 - Імпортні тютюнові вироби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br/>
              <w:t>3 -Вітчизняні рідини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br/>
              <w:t>4 - Імпортні рідини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br/>
              <w:t>5 - Вітчизняний алкоголь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br/>
              <w:t>6 - Імпортний алкоголь</w:t>
            </w:r>
          </w:p>
        </w:tc>
      </w:tr>
      <w:tr w:rsidR="00200D72" w14:paraId="6452AEFB" w14:textId="77777777">
        <w:trPr>
          <w:trHeight w:val="256"/>
        </w:trPr>
        <w:tc>
          <w:tcPr>
            <w:tcW w:w="4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2CCA7B7" w14:textId="77777777" w:rsidR="00200D72" w:rsidRDefault="00000000">
            <w:pPr>
              <w:spacing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04ABC93" w14:textId="77777777" w:rsidR="00200D72" w:rsidRDefault="00000000">
            <w:pPr>
              <w:spacing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E310382" w14:textId="77777777" w:rsidR="00200D72" w:rsidRDefault="00000000">
            <w:pPr>
              <w:spacing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notificationNumber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960743A" w14:textId="77777777" w:rsidR="00200D72" w:rsidRDefault="00000000">
            <w:pPr>
              <w:spacing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омер повідомлення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457B522" w14:textId="77777777" w:rsidR="00200D72" w:rsidRDefault="00000000">
            <w:pPr>
              <w:spacing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3CC8796" w14:textId="77777777" w:rsidR="00200D72" w:rsidRDefault="00000000">
            <w:pPr>
              <w:spacing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33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87A3BBD" w14:textId="77777777" w:rsidR="00200D72" w:rsidRDefault="00000000">
            <w:pPr>
              <w:spacing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іло запиту (body), JSON</w:t>
            </w:r>
          </w:p>
        </w:tc>
      </w:tr>
      <w:tr w:rsidR="00200D72" w14:paraId="1045F7F0" w14:textId="77777777">
        <w:trPr>
          <w:trHeight w:val="404"/>
        </w:trPr>
        <w:tc>
          <w:tcPr>
            <w:tcW w:w="4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30FAD8C" w14:textId="77777777" w:rsidR="00200D72" w:rsidRDefault="00000000">
            <w:pPr>
              <w:spacing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lastRenderedPageBreak/>
              <w:t>4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B81AFF3" w14:textId="77777777" w:rsidR="00200D72" w:rsidRDefault="00000000">
            <w:pPr>
              <w:spacing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947B9D1" w14:textId="77777777" w:rsidR="00200D72" w:rsidRDefault="00000000">
            <w:pPr>
              <w:spacing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contractId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FB07E23" w14:textId="77777777" w:rsidR="00200D72" w:rsidRDefault="00000000">
            <w:pPr>
              <w:spacing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омер контракту (лише для імпортерів)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0E3DE2E" w14:textId="77777777" w:rsidR="00200D72" w:rsidRDefault="00000000">
            <w:pPr>
              <w:spacing w:after="7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  <w:p w14:paraId="60CF5FE7" w14:textId="77777777" w:rsidR="00200D72" w:rsidRDefault="00000000">
            <w:pPr>
              <w:spacing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(uuid)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E9F0EEB" w14:textId="77777777" w:rsidR="00200D72" w:rsidRDefault="00000000">
            <w:pPr>
              <w:spacing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Умовно</w:t>
            </w:r>
          </w:p>
        </w:tc>
        <w:tc>
          <w:tcPr>
            <w:tcW w:w="33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70BF35D" w14:textId="77777777" w:rsidR="00200D72" w:rsidRDefault="00000000">
            <w:pPr>
              <w:spacing w:after="7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іло запиту (body), JSON. Обов'язкове для MessageFormId = 2, 4, 6 (імпортні товари). Має бути null для</w:t>
            </w:r>
          </w:p>
          <w:p w14:paraId="7083EDC8" w14:textId="77777777" w:rsidR="00200D72" w:rsidRDefault="00000000">
            <w:pPr>
              <w:spacing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MessageFormId = 1, 3, 5 (вітчизняні товари)</w:t>
            </w:r>
          </w:p>
        </w:tc>
      </w:tr>
      <w:tr w:rsidR="00200D72" w14:paraId="3E62201E" w14:textId="77777777">
        <w:trPr>
          <w:trHeight w:val="404"/>
        </w:trPr>
        <w:tc>
          <w:tcPr>
            <w:tcW w:w="4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745636A" w14:textId="77777777" w:rsidR="00200D72" w:rsidRDefault="00000000">
            <w:pPr>
              <w:spacing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5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C03C04F" w14:textId="77777777" w:rsidR="00200D72" w:rsidRDefault="00000000">
            <w:pPr>
              <w:spacing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6F578A1" w14:textId="77777777" w:rsidR="00200D72" w:rsidRDefault="00000000">
            <w:pPr>
              <w:spacing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counterpartyId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221A1E9" w14:textId="77777777" w:rsidR="00200D72" w:rsidRDefault="00000000">
            <w:pPr>
              <w:spacing w:after="7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Ідентифікатор контрагента</w:t>
            </w:r>
          </w:p>
          <w:p w14:paraId="0F4D574A" w14:textId="77777777" w:rsidR="00200D72" w:rsidRDefault="00000000">
            <w:pPr>
              <w:spacing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(лише для імпортерів)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51A7E3D" w14:textId="77777777" w:rsidR="00200D72" w:rsidRDefault="00000000">
            <w:pPr>
              <w:spacing w:after="7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  <w:p w14:paraId="0469A129" w14:textId="77777777" w:rsidR="00200D72" w:rsidRDefault="00000000">
            <w:pPr>
              <w:spacing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(uuid)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35861CE" w14:textId="77777777" w:rsidR="00200D72" w:rsidRDefault="00000000">
            <w:pPr>
              <w:spacing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Умовно</w:t>
            </w:r>
          </w:p>
        </w:tc>
        <w:tc>
          <w:tcPr>
            <w:tcW w:w="33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0AD19B7" w14:textId="77777777" w:rsidR="00200D72" w:rsidRDefault="00000000">
            <w:pPr>
              <w:spacing w:after="7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іло запиту (body), JSON. Обов'язкове для MessageFormId = 2, 4, 6 (імпортні товари). Має бути null для</w:t>
            </w:r>
          </w:p>
          <w:p w14:paraId="1BC06151" w14:textId="77777777" w:rsidR="00200D72" w:rsidRDefault="00000000">
            <w:pPr>
              <w:spacing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MessageFormId = 1, 3, 5 (вітчизняні товари)</w:t>
            </w:r>
          </w:p>
        </w:tc>
      </w:tr>
      <w:tr w:rsidR="00200D72" w14:paraId="106D5E0E" w14:textId="77777777">
        <w:trPr>
          <w:trHeight w:val="404"/>
        </w:trPr>
        <w:tc>
          <w:tcPr>
            <w:tcW w:w="4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576E182" w14:textId="77777777" w:rsidR="00200D72" w:rsidRDefault="00000000">
            <w:pPr>
              <w:spacing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6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CB6246C" w14:textId="77777777" w:rsidR="00200D72" w:rsidRDefault="00000000">
            <w:pPr>
              <w:spacing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2A0282B" w14:textId="77777777" w:rsidR="00200D72" w:rsidRDefault="00000000">
            <w:pPr>
              <w:spacing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batches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531A06F" w14:textId="77777777" w:rsidR="00200D72" w:rsidRDefault="00000000">
            <w:pPr>
              <w:spacing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писок партій для примітки унікальних ідентифікаторів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BE49F9C" w14:textId="77777777" w:rsidR="00200D72" w:rsidRDefault="00000000">
            <w:pPr>
              <w:spacing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масив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CCC19FC" w14:textId="77777777" w:rsidR="00200D72" w:rsidRDefault="00000000">
            <w:pPr>
              <w:spacing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33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D0DAB30" w14:textId="77777777" w:rsidR="00200D72" w:rsidRDefault="00000000">
            <w:pPr>
              <w:spacing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іло запиту (body), JSON. Має містити принаймні один елемент. Максимум 20 партій. Сума BatchQuantity всіх партій не повинна перевищувати значення з конфігурації UiQuantityPerBatchCap</w:t>
            </w:r>
          </w:p>
        </w:tc>
      </w:tr>
      <w:tr w:rsidR="00200D72" w14:paraId="466893B1" w14:textId="77777777">
        <w:trPr>
          <w:trHeight w:val="404"/>
        </w:trPr>
        <w:tc>
          <w:tcPr>
            <w:tcW w:w="4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EBDFE40" w14:textId="77777777" w:rsidR="00200D72" w:rsidRDefault="00000000">
            <w:pPr>
              <w:spacing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7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9CFBBCF" w14:textId="77777777" w:rsidR="00200D72" w:rsidRDefault="00000000">
            <w:pPr>
              <w:spacing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164D6E1" w14:textId="77777777" w:rsidR="00200D72" w:rsidRDefault="00000000">
            <w:pPr>
              <w:spacing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uktzedId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494580B" w14:textId="77777777" w:rsidR="00200D72" w:rsidRDefault="00000000">
            <w:pPr>
              <w:spacing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Ідентифікатор УКТЗЕД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A0283D2" w14:textId="77777777" w:rsidR="00200D72" w:rsidRDefault="00000000">
            <w:pPr>
              <w:spacing w:after="7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  <w:p w14:paraId="4D8809CC" w14:textId="77777777" w:rsidR="00200D72" w:rsidRDefault="00000000">
            <w:pPr>
              <w:spacing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(uuid)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6ECB059" w14:textId="77777777" w:rsidR="00200D72" w:rsidRDefault="00000000">
            <w:pPr>
              <w:spacing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33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1362CFB" w14:textId="77777777" w:rsidR="00200D72" w:rsidRDefault="00000000">
            <w:pPr>
              <w:spacing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В межах об'єкта batches</w:t>
            </w:r>
          </w:p>
        </w:tc>
      </w:tr>
      <w:tr w:rsidR="00200D72" w14:paraId="18E84DF6" w14:textId="77777777">
        <w:trPr>
          <w:trHeight w:val="404"/>
        </w:trPr>
        <w:tc>
          <w:tcPr>
            <w:tcW w:w="4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4F6C68B" w14:textId="77777777" w:rsidR="00200D72" w:rsidRDefault="00000000">
            <w:pPr>
              <w:spacing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8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A2B82C8" w14:textId="77777777" w:rsidR="00200D72" w:rsidRDefault="00000000">
            <w:pPr>
              <w:spacing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2452D03" w14:textId="77777777" w:rsidR="00200D72" w:rsidRDefault="00000000">
            <w:pPr>
              <w:spacing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taxRegimeId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2DCBDC1" w14:textId="77777777" w:rsidR="00200D72" w:rsidRDefault="00000000">
            <w:pPr>
              <w:spacing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Ідентифікатор податкового режиму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9688415" w14:textId="77777777" w:rsidR="00200D72" w:rsidRDefault="00000000">
            <w:pPr>
              <w:spacing w:after="7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  <w:p w14:paraId="499FF3D8" w14:textId="77777777" w:rsidR="00200D72" w:rsidRDefault="00000000">
            <w:pPr>
              <w:spacing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(uuid)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85A739F" w14:textId="77777777" w:rsidR="00200D72" w:rsidRDefault="00000000">
            <w:pPr>
              <w:spacing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33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1125F8B" w14:textId="77777777" w:rsidR="00200D72" w:rsidRDefault="00000000">
            <w:pPr>
              <w:spacing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В межах об'єкта batches</w:t>
            </w:r>
          </w:p>
        </w:tc>
      </w:tr>
      <w:tr w:rsidR="00200D72" w14:paraId="7BF69959" w14:textId="77777777">
        <w:trPr>
          <w:trHeight w:val="404"/>
        </w:trPr>
        <w:tc>
          <w:tcPr>
            <w:tcW w:w="4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3039083" w14:textId="77777777" w:rsidR="00200D72" w:rsidRDefault="00000000">
            <w:pPr>
              <w:spacing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9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ACBC9A1" w14:textId="77777777" w:rsidR="00200D72" w:rsidRDefault="00000000">
            <w:pPr>
              <w:spacing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7030FBC" w14:textId="77777777" w:rsidR="00200D72" w:rsidRDefault="00000000">
            <w:pPr>
              <w:spacing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objectId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B7F8EDE" w14:textId="77777777" w:rsidR="00200D72" w:rsidRDefault="00000000">
            <w:pPr>
              <w:spacing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Ідентифікатор об'єкта (лише для виробників)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7989FE2" w14:textId="77777777" w:rsidR="00200D72" w:rsidRDefault="00000000">
            <w:pPr>
              <w:spacing w:after="7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  <w:p w14:paraId="153A74A6" w14:textId="77777777" w:rsidR="00200D72" w:rsidRDefault="00000000">
            <w:pPr>
              <w:spacing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(uuid)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E99CC15" w14:textId="77777777" w:rsidR="00200D72" w:rsidRDefault="00000000">
            <w:pPr>
              <w:spacing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33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D374247" w14:textId="77777777" w:rsidR="00200D72" w:rsidRDefault="00000000">
            <w:pPr>
              <w:spacing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В межах об'єкта batches</w:t>
            </w:r>
          </w:p>
        </w:tc>
      </w:tr>
      <w:tr w:rsidR="00200D72" w14:paraId="67BEEF6E" w14:textId="77777777">
        <w:trPr>
          <w:trHeight w:val="404"/>
        </w:trPr>
        <w:tc>
          <w:tcPr>
            <w:tcW w:w="4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E65D967" w14:textId="77777777" w:rsidR="00200D72" w:rsidRDefault="00000000">
            <w:pPr>
              <w:spacing w:line="259" w:lineRule="auto"/>
              <w:ind w:right="-131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0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45217D0" w14:textId="77777777" w:rsidR="00200D72" w:rsidRDefault="00000000">
            <w:pPr>
              <w:spacing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C6866C5" w14:textId="77777777" w:rsidR="00200D72" w:rsidRDefault="00000000">
            <w:pPr>
              <w:spacing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countryId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C3B761A" w14:textId="77777777" w:rsidR="00200D72" w:rsidRDefault="00000000">
            <w:pPr>
              <w:spacing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Ідентифікатор країни (лише для імпортерів)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02E7173" w14:textId="77777777" w:rsidR="00200D72" w:rsidRDefault="00000000">
            <w:pPr>
              <w:spacing w:after="7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  <w:p w14:paraId="70C336D8" w14:textId="77777777" w:rsidR="00200D72" w:rsidRDefault="00000000">
            <w:pPr>
              <w:spacing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(uuid)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C1BF628" w14:textId="77777777" w:rsidR="00200D72" w:rsidRDefault="00000000">
            <w:pPr>
              <w:spacing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33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7BF0F69" w14:textId="77777777" w:rsidR="00200D72" w:rsidRDefault="00000000">
            <w:pPr>
              <w:spacing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В межах об'єкта batches. Якщо вказано, має бути не порожнім</w:t>
            </w:r>
          </w:p>
        </w:tc>
      </w:tr>
      <w:tr w:rsidR="00200D72" w14:paraId="4909A858" w14:textId="77777777">
        <w:trPr>
          <w:trHeight w:val="404"/>
        </w:trPr>
        <w:tc>
          <w:tcPr>
            <w:tcW w:w="4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2F44952" w14:textId="77777777" w:rsidR="00200D72" w:rsidRDefault="00000000">
            <w:pPr>
              <w:spacing w:line="259" w:lineRule="auto"/>
              <w:ind w:right="-131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1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0AD9A05" w14:textId="77777777" w:rsidR="00200D72" w:rsidRDefault="00000000">
            <w:pPr>
              <w:spacing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EFA7360" w14:textId="77777777" w:rsidR="00200D72" w:rsidRDefault="00000000">
            <w:pPr>
              <w:spacing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equipmentId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929279B" w14:textId="77777777" w:rsidR="00200D72" w:rsidRDefault="00000000">
            <w:pPr>
              <w:spacing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Ідентифікатор обладнання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AE1375B" w14:textId="77777777" w:rsidR="00200D72" w:rsidRDefault="00000000">
            <w:pPr>
              <w:spacing w:after="7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  <w:p w14:paraId="0D1573EE" w14:textId="77777777" w:rsidR="00200D72" w:rsidRDefault="00000000">
            <w:pPr>
              <w:spacing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(uuid)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B0D2B16" w14:textId="77777777" w:rsidR="00200D72" w:rsidRDefault="00000000">
            <w:pPr>
              <w:spacing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33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33A9242" w14:textId="77777777" w:rsidR="00200D72" w:rsidRDefault="00000000">
            <w:pPr>
              <w:spacing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В межах об'єкта batches. Якщо вказано, має бути не порожнім</w:t>
            </w:r>
          </w:p>
        </w:tc>
      </w:tr>
      <w:tr w:rsidR="00200D72" w14:paraId="6F5613FA" w14:textId="77777777">
        <w:trPr>
          <w:trHeight w:val="256"/>
        </w:trPr>
        <w:tc>
          <w:tcPr>
            <w:tcW w:w="4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28C24EB" w14:textId="77777777" w:rsidR="00200D72" w:rsidRDefault="00000000">
            <w:pPr>
              <w:spacing w:line="259" w:lineRule="auto"/>
              <w:ind w:right="-131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lastRenderedPageBreak/>
              <w:t>12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57102E5" w14:textId="77777777" w:rsidR="00200D72" w:rsidRDefault="00000000">
            <w:pPr>
              <w:spacing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B88D584" w14:textId="77777777" w:rsidR="00200D72" w:rsidRDefault="00000000">
            <w:pPr>
              <w:spacing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barcode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B743059" w14:textId="77777777" w:rsidR="00200D72" w:rsidRDefault="00000000">
            <w:pPr>
              <w:spacing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Штрих-код товару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36FA8DD" w14:textId="77777777" w:rsidR="00200D72" w:rsidRDefault="00000000">
            <w:pPr>
              <w:spacing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DADFAA8" w14:textId="77777777" w:rsidR="00200D72" w:rsidRDefault="00000000">
            <w:pPr>
              <w:spacing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33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675C6BE" w14:textId="77777777" w:rsidR="00200D72" w:rsidRDefault="00000000">
            <w:pPr>
              <w:spacing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В межах об'єкта batches. Валідується формат штрих-коду</w:t>
            </w:r>
          </w:p>
        </w:tc>
      </w:tr>
      <w:tr w:rsidR="00200D72" w14:paraId="43045B69" w14:textId="77777777">
        <w:trPr>
          <w:trHeight w:val="404"/>
        </w:trPr>
        <w:tc>
          <w:tcPr>
            <w:tcW w:w="4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4495D6C" w14:textId="77777777" w:rsidR="00200D72" w:rsidRDefault="00000000">
            <w:pPr>
              <w:spacing w:line="259" w:lineRule="auto"/>
              <w:ind w:right="-131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3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D91DEF7" w14:textId="77777777" w:rsidR="00200D72" w:rsidRDefault="00000000">
            <w:pPr>
              <w:spacing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0235E56" w14:textId="77777777" w:rsidR="00200D72" w:rsidRDefault="00000000">
            <w:pPr>
              <w:spacing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batchQuantity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7E6A9FC" w14:textId="77777777" w:rsidR="00200D72" w:rsidRDefault="00000000">
            <w:pPr>
              <w:spacing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Кількість у партії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71410DA" w14:textId="77777777" w:rsidR="00200D72" w:rsidRDefault="00000000">
            <w:pPr>
              <w:spacing w:after="7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nteger</w:t>
            </w:r>
          </w:p>
          <w:p w14:paraId="77D7370F" w14:textId="77777777" w:rsidR="00200D72" w:rsidRDefault="00000000">
            <w:pPr>
              <w:spacing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(int32)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6683FAD" w14:textId="77777777" w:rsidR="00200D72" w:rsidRDefault="00000000">
            <w:pPr>
              <w:spacing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33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85F81D3" w14:textId="77777777" w:rsidR="00200D72" w:rsidRDefault="00000000">
            <w:pPr>
              <w:spacing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В межах об'єкта batches. Має бути більше 0</w:t>
            </w:r>
          </w:p>
        </w:tc>
      </w:tr>
      <w:tr w:rsidR="00200D72" w14:paraId="454CEA57" w14:textId="77777777">
        <w:trPr>
          <w:trHeight w:val="256"/>
        </w:trPr>
        <w:tc>
          <w:tcPr>
            <w:tcW w:w="4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933AA3B" w14:textId="77777777" w:rsidR="00200D72" w:rsidRDefault="00000000">
            <w:pPr>
              <w:spacing w:line="259" w:lineRule="auto"/>
              <w:ind w:right="-131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4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E16602A" w14:textId="77777777" w:rsidR="00200D72" w:rsidRDefault="00000000">
            <w:pPr>
              <w:spacing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B741714" w14:textId="77777777" w:rsidR="00200D72" w:rsidRDefault="00000000">
            <w:pPr>
              <w:spacing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tobaccoDetails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FA642CA" w14:textId="77777777" w:rsidR="00200D72" w:rsidRDefault="00000000">
            <w:pPr>
              <w:spacing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Деталі тютюнових виробів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85D2836" w14:textId="77777777" w:rsidR="00200D72" w:rsidRDefault="00000000">
            <w:pPr>
              <w:spacing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об'єкт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8DC5783" w14:textId="77777777" w:rsidR="00200D72" w:rsidRDefault="00000000">
            <w:pPr>
              <w:spacing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33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81629C3" w14:textId="77777777" w:rsidR="00200D72" w:rsidRDefault="00000000">
            <w:pPr>
              <w:spacing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В межах об'єкта batches. Для тютюнових виробів</w:t>
            </w:r>
          </w:p>
        </w:tc>
      </w:tr>
      <w:tr w:rsidR="00200D72" w14:paraId="6DE86803" w14:textId="77777777">
        <w:trPr>
          <w:trHeight w:val="404"/>
        </w:trPr>
        <w:tc>
          <w:tcPr>
            <w:tcW w:w="4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2C6F6E7" w14:textId="77777777" w:rsidR="00200D72" w:rsidRDefault="00000000">
            <w:pPr>
              <w:spacing w:line="259" w:lineRule="auto"/>
              <w:ind w:right="-131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5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5FAD9F5" w14:textId="77777777" w:rsidR="00200D72" w:rsidRDefault="00000000">
            <w:pPr>
              <w:spacing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-й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3883DE8" w14:textId="77777777" w:rsidR="00200D72" w:rsidRDefault="00000000">
            <w:pPr>
              <w:spacing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temBoxQuantity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CBBC613" w14:textId="77777777" w:rsidR="00200D72" w:rsidRDefault="00000000">
            <w:pPr>
              <w:spacing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Кількість упаковок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AAA83BF" w14:textId="77777777" w:rsidR="00200D72" w:rsidRDefault="00000000">
            <w:pPr>
              <w:spacing w:after="7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nteger</w:t>
            </w:r>
          </w:p>
          <w:p w14:paraId="3A8CFCBF" w14:textId="77777777" w:rsidR="00200D72" w:rsidRDefault="00000000">
            <w:pPr>
              <w:spacing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(int32)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DC8F45E" w14:textId="77777777" w:rsidR="00200D72" w:rsidRDefault="00000000">
            <w:pPr>
              <w:spacing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33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15390D7" w14:textId="77777777" w:rsidR="00200D72" w:rsidRDefault="00000000">
            <w:pPr>
              <w:spacing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В межах tobaccoDetails. Має бути більше 0. Максимум - 999</w:t>
            </w:r>
          </w:p>
        </w:tc>
      </w:tr>
      <w:tr w:rsidR="00200D72" w14:paraId="2B700366" w14:textId="77777777">
        <w:trPr>
          <w:trHeight w:val="256"/>
        </w:trPr>
        <w:tc>
          <w:tcPr>
            <w:tcW w:w="4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7EB281D" w14:textId="77777777" w:rsidR="00200D72" w:rsidRDefault="00000000">
            <w:pPr>
              <w:spacing w:line="259" w:lineRule="auto"/>
              <w:ind w:right="-131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6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36E9F19" w14:textId="77777777" w:rsidR="00200D72" w:rsidRDefault="00000000">
            <w:pPr>
              <w:spacing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-й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5DA75A0" w14:textId="77777777" w:rsidR="00200D72" w:rsidRDefault="00000000">
            <w:pPr>
              <w:spacing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productWeight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8DF320C" w14:textId="77777777" w:rsidR="00200D72" w:rsidRDefault="00000000">
            <w:pPr>
              <w:spacing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Вага продукту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58FD5AB" w14:textId="77777777" w:rsidR="00200D72" w:rsidRDefault="00000000">
            <w:pPr>
              <w:spacing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decimal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A04DCC2" w14:textId="77777777" w:rsidR="00200D72" w:rsidRDefault="00000000">
            <w:pPr>
              <w:spacing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33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795DDEF" w14:textId="77777777" w:rsidR="00200D72" w:rsidRDefault="00000000">
            <w:pPr>
              <w:spacing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В межах tobaccoDetails. Має бути більше 0. Формат: максимум 4 цифри до коми, 2 після коми</w:t>
            </w:r>
          </w:p>
        </w:tc>
      </w:tr>
      <w:tr w:rsidR="00200D72" w14:paraId="7040F9E7" w14:textId="77777777">
        <w:trPr>
          <w:trHeight w:val="256"/>
        </w:trPr>
        <w:tc>
          <w:tcPr>
            <w:tcW w:w="4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33F3746" w14:textId="77777777" w:rsidR="00200D72" w:rsidRDefault="00000000">
            <w:pPr>
              <w:spacing w:line="259" w:lineRule="auto"/>
              <w:ind w:right="-131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7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B383C64" w14:textId="77777777" w:rsidR="00200D72" w:rsidRDefault="00000000">
            <w:pPr>
              <w:spacing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-й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7719881" w14:textId="77777777" w:rsidR="00200D72" w:rsidRDefault="00000000">
            <w:pPr>
              <w:spacing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maxRetailPrice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BF464FB" w14:textId="77777777" w:rsidR="00200D72" w:rsidRDefault="00000000">
            <w:pPr>
              <w:spacing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Максимальна роздрібна ціна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9D2BC09" w14:textId="77777777" w:rsidR="00200D72" w:rsidRDefault="00000000">
            <w:pPr>
              <w:spacing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decimal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48490B8" w14:textId="77777777" w:rsidR="00200D72" w:rsidRDefault="00000000">
            <w:pPr>
              <w:spacing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33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CB0A89B" w14:textId="77777777" w:rsidR="00200D72" w:rsidRDefault="00000000">
            <w:pPr>
              <w:spacing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В межах tobaccoDetails. Має бути більше 0. Формат: максимум 4 цифри до коми, 2 після коми</w:t>
            </w:r>
          </w:p>
        </w:tc>
      </w:tr>
      <w:tr w:rsidR="00200D72" w14:paraId="5A7E5F12" w14:textId="77777777">
        <w:trPr>
          <w:trHeight w:val="256"/>
        </w:trPr>
        <w:tc>
          <w:tcPr>
            <w:tcW w:w="4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7C00A95" w14:textId="77777777" w:rsidR="00200D72" w:rsidRDefault="00000000">
            <w:pPr>
              <w:spacing w:line="259" w:lineRule="auto"/>
              <w:ind w:right="-131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8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D62ACC0" w14:textId="77777777" w:rsidR="00200D72" w:rsidRDefault="00000000">
            <w:pPr>
              <w:spacing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D8A2B8C" w14:textId="77777777" w:rsidR="00200D72" w:rsidRDefault="00000000">
            <w:pPr>
              <w:spacing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liquidDetails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8B585FB" w14:textId="77777777" w:rsidR="00200D72" w:rsidRDefault="00000000">
            <w:pPr>
              <w:spacing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Деталі рідин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6E1CC38" w14:textId="77777777" w:rsidR="00200D72" w:rsidRDefault="00000000">
            <w:pPr>
              <w:spacing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об'єкт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F64589C" w14:textId="77777777" w:rsidR="00200D72" w:rsidRDefault="00000000">
            <w:pPr>
              <w:spacing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33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7A83177" w14:textId="77777777" w:rsidR="00200D72" w:rsidRDefault="00000000">
            <w:pPr>
              <w:spacing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В межах об'єкта batches. Для рідин</w:t>
            </w:r>
          </w:p>
        </w:tc>
      </w:tr>
      <w:tr w:rsidR="00200D72" w14:paraId="12BC4F4D" w14:textId="77777777">
        <w:trPr>
          <w:trHeight w:val="256"/>
        </w:trPr>
        <w:tc>
          <w:tcPr>
            <w:tcW w:w="4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D122243" w14:textId="77777777" w:rsidR="00200D72" w:rsidRDefault="00000000">
            <w:pPr>
              <w:spacing w:line="259" w:lineRule="auto"/>
              <w:ind w:right="-131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9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BB92D51" w14:textId="77777777" w:rsidR="00200D72" w:rsidRDefault="00000000">
            <w:pPr>
              <w:spacing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-й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A0C797C" w14:textId="77777777" w:rsidR="00200D72" w:rsidRDefault="00000000">
            <w:pPr>
              <w:spacing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cartridgeVolume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B9D43AB" w14:textId="77777777" w:rsidR="00200D72" w:rsidRDefault="00000000">
            <w:pPr>
              <w:spacing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Об'єм картриджа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B39C4BE" w14:textId="77777777" w:rsidR="00200D72" w:rsidRDefault="00000000">
            <w:pPr>
              <w:spacing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decimal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23DB41E" w14:textId="77777777" w:rsidR="00200D72" w:rsidRDefault="00000000">
            <w:pPr>
              <w:spacing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33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433CFEB" w14:textId="77777777" w:rsidR="00200D72" w:rsidRDefault="00000000">
            <w:pPr>
              <w:spacing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В межах liquidDetails. Має бути більше 0. Формат: максимум 3 цифри до коми, 1 після коми</w:t>
            </w:r>
          </w:p>
        </w:tc>
      </w:tr>
      <w:tr w:rsidR="00200D72" w14:paraId="7B10C0C5" w14:textId="77777777">
        <w:trPr>
          <w:trHeight w:val="404"/>
        </w:trPr>
        <w:tc>
          <w:tcPr>
            <w:tcW w:w="4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D3B0A26" w14:textId="77777777" w:rsidR="00200D72" w:rsidRDefault="00000000">
            <w:pPr>
              <w:spacing w:line="259" w:lineRule="auto"/>
              <w:ind w:right="-131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0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D013117" w14:textId="77777777" w:rsidR="00200D72" w:rsidRDefault="00000000">
            <w:pPr>
              <w:spacing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-й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1C51EA9" w14:textId="77777777" w:rsidR="00200D72" w:rsidRDefault="00000000">
            <w:pPr>
              <w:spacing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nicotineContentUnitId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2363B65" w14:textId="77777777" w:rsidR="00200D72" w:rsidRDefault="00000000">
            <w:pPr>
              <w:spacing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Одиниця виміру вмісту нікотину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5917139" w14:textId="77777777" w:rsidR="00200D72" w:rsidRDefault="00000000">
            <w:pPr>
              <w:spacing w:after="7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nteger</w:t>
            </w:r>
          </w:p>
          <w:p w14:paraId="17B18841" w14:textId="77777777" w:rsidR="00200D72" w:rsidRDefault="00000000">
            <w:pPr>
              <w:spacing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(int32)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0C4D259" w14:textId="77777777" w:rsidR="00200D72" w:rsidRDefault="00000000">
            <w:pPr>
              <w:spacing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33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9C664AA" w14:textId="77777777" w:rsidR="00200D72" w:rsidRDefault="00000000">
            <w:pPr>
              <w:spacing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В межах liquidDetails. Має бути більше 0. Можливі значення: 1 - Відсотки (%), 2 - Міліграми (мг)</w:t>
            </w:r>
          </w:p>
        </w:tc>
      </w:tr>
      <w:tr w:rsidR="00200D72" w14:paraId="1C356007" w14:textId="77777777">
        <w:trPr>
          <w:trHeight w:val="404"/>
        </w:trPr>
        <w:tc>
          <w:tcPr>
            <w:tcW w:w="4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CC03ECD" w14:textId="77777777" w:rsidR="00200D72" w:rsidRDefault="00000000">
            <w:pPr>
              <w:spacing w:line="259" w:lineRule="auto"/>
              <w:ind w:right="-131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1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636146B" w14:textId="77777777" w:rsidR="00200D72" w:rsidRDefault="00000000">
            <w:pPr>
              <w:spacing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-й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3BA0D75" w14:textId="77777777" w:rsidR="00200D72" w:rsidRDefault="00000000">
            <w:pPr>
              <w:spacing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nicotineContent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3A3315E" w14:textId="77777777" w:rsidR="00200D72" w:rsidRDefault="00000000">
            <w:pPr>
              <w:spacing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Вміст нікотину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6A9EA9E" w14:textId="77777777" w:rsidR="00200D72" w:rsidRDefault="00000000">
            <w:pPr>
              <w:spacing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decimal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F9A98D2" w14:textId="77777777" w:rsidR="00200D72" w:rsidRDefault="00000000">
            <w:pPr>
              <w:spacing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33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8E59FEE" w14:textId="77777777" w:rsidR="00200D72" w:rsidRDefault="00000000">
            <w:pPr>
              <w:spacing w:line="259" w:lineRule="auto"/>
              <w:ind w:right="17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В межах liquidDetails. Формат залежить від nicotineContentUnitId: для % - максимум 2 цифри до коми, 1 після коми; для мг - максимум 2 цифри до коми, 1 після коми (може бути 0)</w:t>
            </w:r>
          </w:p>
        </w:tc>
      </w:tr>
      <w:tr w:rsidR="00200D72" w14:paraId="5D93C3D1" w14:textId="77777777">
        <w:trPr>
          <w:trHeight w:val="256"/>
        </w:trPr>
        <w:tc>
          <w:tcPr>
            <w:tcW w:w="4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6B1BC0B" w14:textId="77777777" w:rsidR="00200D72" w:rsidRDefault="00000000">
            <w:pPr>
              <w:spacing w:line="259" w:lineRule="auto"/>
              <w:ind w:right="-131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2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B87C11F" w14:textId="77777777" w:rsidR="00200D72" w:rsidRDefault="00000000">
            <w:pPr>
              <w:spacing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-й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20894E9" w14:textId="77777777" w:rsidR="00200D72" w:rsidRDefault="00000000">
            <w:pPr>
              <w:spacing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maxRetailPrice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E456F88" w14:textId="77777777" w:rsidR="00200D72" w:rsidRDefault="00000000">
            <w:pPr>
              <w:spacing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Максимальна роздрібна ціна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8D499C8" w14:textId="77777777" w:rsidR="00200D72" w:rsidRDefault="00000000">
            <w:pPr>
              <w:spacing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decimal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F1C84B8" w14:textId="77777777" w:rsidR="00200D72" w:rsidRDefault="00000000">
            <w:pPr>
              <w:spacing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33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41C5272" w14:textId="77777777" w:rsidR="00200D72" w:rsidRDefault="00000000">
            <w:pPr>
              <w:spacing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В межах liquidDetails. Має бути більше 0. Формат: 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lastRenderedPageBreak/>
              <w:t>максимум 4 цифри до коми, 2 після коми</w:t>
            </w:r>
          </w:p>
        </w:tc>
      </w:tr>
      <w:tr w:rsidR="00200D72" w14:paraId="0C4B19B1" w14:textId="77777777">
        <w:trPr>
          <w:trHeight w:val="256"/>
        </w:trPr>
        <w:tc>
          <w:tcPr>
            <w:tcW w:w="4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8CC120E" w14:textId="77777777" w:rsidR="00200D72" w:rsidRDefault="00000000">
            <w:pPr>
              <w:spacing w:line="259" w:lineRule="auto"/>
              <w:ind w:right="-131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lastRenderedPageBreak/>
              <w:t>23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7DD507F" w14:textId="77777777" w:rsidR="00200D72" w:rsidRDefault="00000000">
            <w:pPr>
              <w:spacing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065CE76" w14:textId="77777777" w:rsidR="00200D72" w:rsidRDefault="00000000">
            <w:pPr>
              <w:spacing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alcoholDetails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CAE52CA" w14:textId="77777777" w:rsidR="00200D72" w:rsidRDefault="00000000">
            <w:pPr>
              <w:spacing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Деталі алкогольних виробів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6AB0BFD" w14:textId="77777777" w:rsidR="00200D72" w:rsidRDefault="00000000">
            <w:pPr>
              <w:spacing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об'єкт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AF7C573" w14:textId="77777777" w:rsidR="00200D72" w:rsidRDefault="00000000">
            <w:pPr>
              <w:spacing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33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E5E8CC3" w14:textId="77777777" w:rsidR="00200D72" w:rsidRDefault="00000000">
            <w:pPr>
              <w:spacing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В межах об'єкта batches. Для алкогольних виробів</w:t>
            </w:r>
          </w:p>
        </w:tc>
      </w:tr>
      <w:tr w:rsidR="00200D72" w14:paraId="2D978E79" w14:textId="77777777">
        <w:trPr>
          <w:trHeight w:val="404"/>
        </w:trPr>
        <w:tc>
          <w:tcPr>
            <w:tcW w:w="4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82550BA" w14:textId="77777777" w:rsidR="00200D72" w:rsidRDefault="00000000">
            <w:pPr>
              <w:spacing w:line="259" w:lineRule="auto"/>
              <w:ind w:right="-131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4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A96B69B" w14:textId="77777777" w:rsidR="00200D72" w:rsidRDefault="00000000">
            <w:pPr>
              <w:spacing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-й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2E81347" w14:textId="77777777" w:rsidR="00200D72" w:rsidRDefault="00000000">
            <w:pPr>
              <w:spacing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taxRateId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C3862C3" w14:textId="77777777" w:rsidR="00200D72" w:rsidRDefault="00000000">
            <w:pPr>
              <w:spacing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Ідентифікатор податкової ставки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A318FC3" w14:textId="77777777" w:rsidR="00200D72" w:rsidRDefault="00000000">
            <w:pPr>
              <w:spacing w:after="7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  <w:p w14:paraId="2A64D2CE" w14:textId="77777777" w:rsidR="00200D72" w:rsidRDefault="00000000">
            <w:pPr>
              <w:spacing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(uuid)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8F7EDB1" w14:textId="77777777" w:rsidR="00200D72" w:rsidRDefault="00000000">
            <w:pPr>
              <w:spacing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33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A669CBB" w14:textId="77777777" w:rsidR="00200D72" w:rsidRDefault="00000000">
            <w:pPr>
              <w:spacing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В межах alcoholDetails. Якщо вказано, має бути не порожнім</w:t>
            </w:r>
          </w:p>
        </w:tc>
      </w:tr>
      <w:tr w:rsidR="00200D72" w14:paraId="772F0CAB" w14:textId="77777777">
        <w:trPr>
          <w:trHeight w:val="256"/>
        </w:trPr>
        <w:tc>
          <w:tcPr>
            <w:tcW w:w="4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A4177F3" w14:textId="77777777" w:rsidR="00200D72" w:rsidRDefault="00000000">
            <w:pPr>
              <w:spacing w:line="259" w:lineRule="auto"/>
              <w:ind w:right="-131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5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CA35D66" w14:textId="77777777" w:rsidR="00200D72" w:rsidRDefault="00000000">
            <w:pPr>
              <w:spacing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-й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242EDC5" w14:textId="77777777" w:rsidR="00200D72" w:rsidRDefault="00000000">
            <w:pPr>
              <w:spacing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volume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CA85EA2" w14:textId="77777777" w:rsidR="00200D72" w:rsidRDefault="00000000">
            <w:pPr>
              <w:spacing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Об'єм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2432BF1" w14:textId="77777777" w:rsidR="00200D72" w:rsidRDefault="00000000">
            <w:pPr>
              <w:spacing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decimal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5F99424" w14:textId="77777777" w:rsidR="00200D72" w:rsidRDefault="00000000">
            <w:pPr>
              <w:spacing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33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2B50FE2" w14:textId="77777777" w:rsidR="00200D72" w:rsidRDefault="00000000">
            <w:pPr>
              <w:spacing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В межах alcoholDetails. Має бути більше 0. Формат: максимум 2 цифри до коми, 3 після коми</w:t>
            </w:r>
          </w:p>
        </w:tc>
      </w:tr>
      <w:tr w:rsidR="00200D72" w14:paraId="2C86A3AD" w14:textId="77777777">
        <w:trPr>
          <w:trHeight w:val="256"/>
        </w:trPr>
        <w:tc>
          <w:tcPr>
            <w:tcW w:w="4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305E579" w14:textId="77777777" w:rsidR="00200D72" w:rsidRDefault="00000000">
            <w:pPr>
              <w:spacing w:line="259" w:lineRule="auto"/>
              <w:ind w:right="-131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6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4412C58" w14:textId="77777777" w:rsidR="00200D72" w:rsidRDefault="00000000">
            <w:pPr>
              <w:spacing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-й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34F2090" w14:textId="77777777" w:rsidR="00200D72" w:rsidRDefault="00000000">
            <w:pPr>
              <w:spacing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abv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DA0D9B5" w14:textId="77777777" w:rsidR="00200D72" w:rsidRDefault="00000000">
            <w:pPr>
              <w:spacing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Міцність (ABV)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ECC9A5E" w14:textId="77777777" w:rsidR="00200D72" w:rsidRDefault="00000000">
            <w:pPr>
              <w:spacing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decimal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A4B0009" w14:textId="77777777" w:rsidR="00200D72" w:rsidRDefault="00000000">
            <w:pPr>
              <w:spacing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33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A4D24B8" w14:textId="77777777" w:rsidR="00200D72" w:rsidRDefault="00000000">
            <w:pPr>
              <w:spacing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В межах alcoholDetails. Має бути більше 0. Формат: максимум 2 цифри до коми, 2 після коми</w:t>
            </w:r>
          </w:p>
        </w:tc>
      </w:tr>
    </w:tbl>
    <w:p w14:paraId="4441EEDA" w14:textId="77777777" w:rsidR="00200D72" w:rsidRDefault="00000000">
      <w:pPr>
        <w:pStyle w:val="4"/>
      </w:pPr>
      <w:r>
        <w:t>Валідація:</w:t>
      </w:r>
    </w:p>
    <w:p w14:paraId="3074F438" w14:textId="77777777" w:rsidR="00200D72" w:rsidRDefault="00000000">
      <w:pPr>
        <w:numPr>
          <w:ilvl w:val="0"/>
          <w:numId w:val="1"/>
        </w:numPr>
        <w:pBdr>
          <w:top w:val="nil"/>
          <w:left w:val="nil"/>
          <w:bottom w:val="nil"/>
          <w:right w:val="nil"/>
          <w:between w:val="nil"/>
        </w:pBdr>
        <w:spacing w:before="240" w:line="240" w:lineRule="auto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EconomicOperatorId - обов'язкове поле</w:t>
      </w:r>
    </w:p>
    <w:p w14:paraId="11C9C5B7" w14:textId="77777777" w:rsidR="00200D72" w:rsidRDefault="00000000">
      <w:pPr>
        <w:numPr>
          <w:ilvl w:val="0"/>
          <w:numId w:val="1"/>
        </w:numPr>
        <w:pBdr>
          <w:top w:val="nil"/>
          <w:left w:val="nil"/>
          <w:bottom w:val="nil"/>
          <w:right w:val="nil"/>
          <w:between w:val="nil"/>
        </w:pBdr>
        <w:spacing w:line="240" w:lineRule="auto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MessageFormId - обов'язкове поле, має бути валідним значенням enum</w:t>
      </w:r>
    </w:p>
    <w:p w14:paraId="04B2A7E5" w14:textId="77777777" w:rsidR="00200D72" w:rsidRDefault="00000000">
      <w:pPr>
        <w:numPr>
          <w:ilvl w:val="0"/>
          <w:numId w:val="1"/>
        </w:numPr>
        <w:pBdr>
          <w:top w:val="nil"/>
          <w:left w:val="nil"/>
          <w:bottom w:val="nil"/>
          <w:right w:val="nil"/>
          <w:between w:val="nil"/>
        </w:pBdr>
        <w:spacing w:line="240" w:lineRule="auto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NotificationNumber - опціональне, валідується як рядок з будь-якими символами</w:t>
      </w:r>
    </w:p>
    <w:p w14:paraId="54DFA853" w14:textId="77777777" w:rsidR="00200D72" w:rsidRDefault="00000000">
      <w:pPr>
        <w:numPr>
          <w:ilvl w:val="0"/>
          <w:numId w:val="1"/>
        </w:numPr>
        <w:pBdr>
          <w:top w:val="nil"/>
          <w:left w:val="nil"/>
          <w:bottom w:val="nil"/>
          <w:right w:val="nil"/>
          <w:between w:val="nil"/>
        </w:pBdr>
        <w:spacing w:line="240" w:lineRule="auto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ContractId та CounterpartyId - обов'язкові для імпортних товарів (MessageFormId = 2, 4, 6), мають бути null для вітчизняних товарів (MessageFormId = 1, 3, 5) Batches - обов'язкове, має містити принаймні один елемент, максимум 20 партій</w:t>
      </w:r>
    </w:p>
    <w:p w14:paraId="23495178" w14:textId="77777777" w:rsidR="00200D72" w:rsidRDefault="00000000">
      <w:pPr>
        <w:numPr>
          <w:ilvl w:val="0"/>
          <w:numId w:val="1"/>
        </w:numPr>
        <w:pBdr>
          <w:top w:val="nil"/>
          <w:left w:val="nil"/>
          <w:bottom w:val="nil"/>
          <w:right w:val="nil"/>
          <w:between w:val="nil"/>
        </w:pBdr>
        <w:spacing w:line="240" w:lineRule="auto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Сума BatchQuantity всіх партій не повинна перевищувати значення з конфігурації UiQuantityPerBatchCap</w:t>
      </w:r>
    </w:p>
    <w:p w14:paraId="4EC72FDA" w14:textId="77777777" w:rsidR="00200D72" w:rsidRDefault="00000000">
      <w:pPr>
        <w:numPr>
          <w:ilvl w:val="0"/>
          <w:numId w:val="1"/>
        </w:numPr>
        <w:pBdr>
          <w:top w:val="nil"/>
          <w:left w:val="nil"/>
          <w:bottom w:val="nil"/>
          <w:right w:val="nil"/>
          <w:between w:val="nil"/>
        </w:pBdr>
        <w:spacing w:line="240" w:lineRule="auto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Для кожної партії: UktzedId та TaxRegimeId обов'язкові</w:t>
      </w:r>
    </w:p>
    <w:p w14:paraId="4A838E12" w14:textId="77777777" w:rsidR="00200D72" w:rsidRDefault="00000000">
      <w:pPr>
        <w:numPr>
          <w:ilvl w:val="0"/>
          <w:numId w:val="1"/>
        </w:numPr>
        <w:pBdr>
          <w:top w:val="nil"/>
          <w:left w:val="nil"/>
          <w:bottom w:val="nil"/>
          <w:right w:val="nil"/>
          <w:between w:val="nil"/>
        </w:pBdr>
        <w:spacing w:line="240" w:lineRule="auto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CountryId та EquipmentId: якщо вказано, мають бути не порожніми</w:t>
      </w:r>
    </w:p>
    <w:p w14:paraId="33EE1425" w14:textId="77777777" w:rsidR="00200D72" w:rsidRDefault="00000000">
      <w:pPr>
        <w:numPr>
          <w:ilvl w:val="0"/>
          <w:numId w:val="1"/>
        </w:numPr>
        <w:pBdr>
          <w:top w:val="nil"/>
          <w:left w:val="nil"/>
          <w:bottom w:val="nil"/>
          <w:right w:val="nil"/>
          <w:between w:val="nil"/>
        </w:pBdr>
        <w:spacing w:line="240" w:lineRule="auto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Barcode валідується на формат штрих-коду</w:t>
      </w:r>
    </w:p>
    <w:p w14:paraId="4F878D7B" w14:textId="77777777" w:rsidR="00200D72" w:rsidRDefault="00000000">
      <w:pPr>
        <w:numPr>
          <w:ilvl w:val="0"/>
          <w:numId w:val="1"/>
        </w:numPr>
        <w:pBdr>
          <w:top w:val="nil"/>
          <w:left w:val="nil"/>
          <w:bottom w:val="nil"/>
          <w:right w:val="nil"/>
          <w:between w:val="nil"/>
        </w:pBdr>
        <w:spacing w:line="240" w:lineRule="auto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BatchQuantity має бути більше 0</w:t>
      </w:r>
    </w:p>
    <w:p w14:paraId="1E4B90CF" w14:textId="77777777" w:rsidR="00200D72" w:rsidRDefault="00000000">
      <w:pPr>
        <w:numPr>
          <w:ilvl w:val="0"/>
          <w:numId w:val="1"/>
        </w:numPr>
        <w:pBdr>
          <w:top w:val="nil"/>
          <w:left w:val="nil"/>
          <w:bottom w:val="nil"/>
          <w:right w:val="nil"/>
          <w:between w:val="nil"/>
        </w:pBdr>
        <w:spacing w:after="160" w:line="240" w:lineRule="auto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Деталі тютюну, рідин та алкоголю мають відповідні правила валідації залежно від типу продукту</w:t>
      </w:r>
    </w:p>
    <w:p w14:paraId="53FF28F8" w14:textId="77777777" w:rsidR="00200D72" w:rsidRDefault="00000000">
      <w:pPr>
        <w:pStyle w:val="4"/>
      </w:pPr>
      <w:r>
        <w:t>Розташування коду валідації:</w:t>
      </w:r>
    </w:p>
    <w:p w14:paraId="7ED38EC7" w14:textId="77777777" w:rsidR="00200D72" w:rsidRDefault="00000000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after="3" w:line="240" w:lineRule="auto"/>
        <w:jc w:val="both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src/services/Excise.ElectronicStampsService/Excise.ElectronicStampsService.Services/Features/UniqueIdentifiersNotes/Commands/CreateNote/CreateUniqueIdentifiersNoteCommandValidator.cs</w:t>
      </w:r>
    </w:p>
    <w:p w14:paraId="15195C96" w14:textId="77777777" w:rsidR="00200D72" w:rsidRDefault="00200D72">
      <w:pPr>
        <w:spacing w:after="3" w:line="266" w:lineRule="auto"/>
        <w:rPr>
          <w:rFonts w:ascii="Times New Roman" w:eastAsia="Times New Roman" w:hAnsi="Times New Roman" w:cs="Times New Roman"/>
          <w:color w:val="000000"/>
          <w:sz w:val="24"/>
          <w:szCs w:val="24"/>
        </w:rPr>
      </w:pPr>
    </w:p>
    <w:p w14:paraId="09019660" w14:textId="77777777" w:rsidR="00200D72" w:rsidRDefault="00000000">
      <w:pPr>
        <w:ind w:firstLine="720"/>
        <w:rPr>
          <w:rFonts w:ascii="Times New Roman" w:eastAsia="Times New Roman" w:hAnsi="Times New Roman" w:cs="Times New Roman"/>
          <w:b/>
          <w:bCs/>
          <w:i/>
          <w:iCs/>
          <w:sz w:val="24"/>
          <w:szCs w:val="24"/>
          <w:u w:val="single"/>
        </w:rPr>
      </w:pPr>
      <w:r>
        <w:rPr>
          <w:rFonts w:ascii="Times New Roman" w:eastAsia="Times New Roman" w:hAnsi="Times New Roman" w:cs="Times New Roman"/>
          <w:b/>
          <w:bCs/>
          <w:i/>
          <w:iCs/>
          <w:sz w:val="24"/>
          <w:szCs w:val="24"/>
          <w:u w:val="single"/>
        </w:rPr>
        <w:t>ГРУПА: УНІКАЛЬНІ ІДЕНТИФІКАТОРИ</w:t>
      </w:r>
    </w:p>
    <w:p w14:paraId="1CF296FA" w14:textId="77777777" w:rsidR="00200D72" w:rsidRDefault="00000000">
      <w:pPr>
        <w:pStyle w:val="21"/>
      </w:pPr>
      <w:bookmarkStart w:id="344" w:name="_Toc224908845"/>
      <w:r>
        <w:t>6.4 Отримати список унікальних ідентифікаторів</w:t>
      </w:r>
      <w:bookmarkEnd w:id="344"/>
    </w:p>
    <w:p w14:paraId="2196ADD8" w14:textId="77777777" w:rsidR="00200D72" w:rsidRDefault="00000000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after="3" w:line="240" w:lineRule="auto"/>
        <w:jc w:val="both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GET /v{version}/economic-operators/{economicOperatorId}/unique-identifiers</w:t>
      </w:r>
    </w:p>
    <w:p w14:paraId="2C97F3B6" w14:textId="77777777" w:rsidR="00200D72" w:rsidRDefault="00000000">
      <w:pPr>
        <w:spacing w:before="240" w:line="268" w:lineRule="auto"/>
        <w:ind w:firstLine="720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b/>
          <w:bCs/>
          <w:color w:val="000000"/>
          <w:sz w:val="24"/>
          <w:szCs w:val="24"/>
        </w:rPr>
        <w:t>Авторизація:</w:t>
      </w: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 xml:space="preserve"> Потрібні permissions: ProductsUiView</w:t>
      </w:r>
    </w:p>
    <w:p w14:paraId="5C6D6874" w14:textId="77777777" w:rsidR="00200D72" w:rsidRDefault="00000000">
      <w:pPr>
        <w:spacing w:after="240" w:line="268" w:lineRule="auto"/>
        <w:ind w:firstLine="720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b/>
          <w:bCs/>
          <w:color w:val="000000"/>
          <w:sz w:val="24"/>
          <w:szCs w:val="24"/>
        </w:rPr>
        <w:t>Примітка:</w:t>
      </w: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 xml:space="preserve"> Параметри page, pageSize, sortBy є обов'язковими для цього endpoint.</w:t>
      </w:r>
    </w:p>
    <w:p w14:paraId="6C4D1416" w14:textId="77777777" w:rsidR="00200D72" w:rsidRDefault="00000000">
      <w:pPr>
        <w:pStyle w:val="31"/>
      </w:pPr>
      <w:bookmarkStart w:id="345" w:name="_Toc224908846"/>
      <w:r>
        <w:t>Вхідні параметри</w:t>
      </w:r>
      <w:bookmarkEnd w:id="345"/>
    </w:p>
    <w:tbl>
      <w:tblPr>
        <w:tblStyle w:val="affffffffffffffffffff7"/>
        <w:tblW w:w="9961" w:type="dxa"/>
        <w:tblInd w:w="3" w:type="dxa"/>
        <w:tblLayout w:type="fixed"/>
        <w:tblLook w:val="0400" w:firstRow="0" w:lastRow="0" w:firstColumn="0" w:lastColumn="0" w:noHBand="0" w:noVBand="1"/>
      </w:tblPr>
      <w:tblGrid>
        <w:gridCol w:w="418"/>
        <w:gridCol w:w="1417"/>
        <w:gridCol w:w="1418"/>
        <w:gridCol w:w="1842"/>
        <w:gridCol w:w="993"/>
        <w:gridCol w:w="1134"/>
        <w:gridCol w:w="2739"/>
      </w:tblGrid>
      <w:tr w:rsidR="00200D72" w14:paraId="4184DBE9" w14:textId="77777777">
        <w:trPr>
          <w:trHeight w:val="442"/>
          <w:tblHeader/>
        </w:trPr>
        <w:tc>
          <w:tcPr>
            <w:tcW w:w="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64088A0C" w14:textId="77777777" w:rsidR="00200D72" w:rsidRDefault="00000000">
            <w:pPr>
              <w:spacing w:after="3" w:line="266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№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36A4EA84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6FC5A2F7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18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0C09D5D8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705D7989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4D0C7434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27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71D2DD68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Примітка</w:t>
            </w:r>
          </w:p>
        </w:tc>
      </w:tr>
      <w:tr w:rsidR="00200D72" w14:paraId="66DF995B" w14:textId="77777777">
        <w:trPr>
          <w:trHeight w:val="443"/>
        </w:trPr>
        <w:tc>
          <w:tcPr>
            <w:tcW w:w="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0F560AC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08A76F6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B0271FD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economicOperatorId</w:t>
            </w:r>
          </w:p>
        </w:tc>
        <w:tc>
          <w:tcPr>
            <w:tcW w:w="18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7DBE0B7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Унікальний ідентифікатор економічного оператора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9487758" w14:textId="77777777" w:rsidR="00200D72" w:rsidRDefault="00000000">
            <w:pPr>
              <w:spacing w:after="8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  <w:p w14:paraId="0C171A8D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(uuid)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D6253CF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27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0361C11" w14:textId="77777777" w:rsidR="00200D72" w:rsidRDefault="00200D72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27A82D05" w14:textId="77777777">
        <w:trPr>
          <w:trHeight w:val="442"/>
        </w:trPr>
        <w:tc>
          <w:tcPr>
            <w:tcW w:w="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B0B2887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61E8F2B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D675371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messageId</w:t>
            </w:r>
          </w:p>
        </w:tc>
        <w:tc>
          <w:tcPr>
            <w:tcW w:w="18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FF8E254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Унікальний індексний номер повідомлення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A0F86E8" w14:textId="77777777" w:rsidR="00200D72" w:rsidRDefault="00000000">
            <w:pPr>
              <w:spacing w:after="8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  <w:p w14:paraId="50B75CAE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(uuid)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56B565B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7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1DC9E0D" w14:textId="77777777" w:rsidR="00200D72" w:rsidRDefault="00200D72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3C41D8B3" w14:textId="77777777">
        <w:trPr>
          <w:trHeight w:val="442"/>
        </w:trPr>
        <w:tc>
          <w:tcPr>
            <w:tcW w:w="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9D3D98D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F4DF407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C97897B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atus</w:t>
            </w:r>
          </w:p>
        </w:tc>
        <w:tc>
          <w:tcPr>
            <w:tcW w:w="18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C8224D3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Статус 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7CB9749" w14:textId="77777777" w:rsidR="00200D72" w:rsidRDefault="00000000">
            <w:pPr>
              <w:spacing w:after="8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nteger</w:t>
            </w:r>
          </w:p>
          <w:p w14:paraId="28777CD3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(int32)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AFC7210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7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1B08743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 – Чернетка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br/>
              <w:t>2 – Активовані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br/>
              <w:t>3 - Деактивовані)</w:t>
            </w:r>
          </w:p>
        </w:tc>
      </w:tr>
      <w:tr w:rsidR="00200D72" w14:paraId="05677AAB" w14:textId="77777777">
        <w:trPr>
          <w:trHeight w:val="605"/>
        </w:trPr>
        <w:tc>
          <w:tcPr>
            <w:tcW w:w="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523302E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1FC36CA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3CEDAAA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messageFormId</w:t>
            </w:r>
          </w:p>
        </w:tc>
        <w:tc>
          <w:tcPr>
            <w:tcW w:w="18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1A7B28D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ип продукту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979C2BB" w14:textId="77777777" w:rsidR="00200D72" w:rsidRDefault="00000000">
            <w:pPr>
              <w:spacing w:after="8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nteger</w:t>
            </w:r>
          </w:p>
          <w:p w14:paraId="4F307545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(int32)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10FC34B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7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4C3C4F4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 - Вітчизняні тютюнові вироби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br/>
              <w:t>2 - Імпортні тютюнові вироби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br/>
              <w:t>3 -Вітчизняні рідини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br/>
              <w:t>4 - Імпортні рідини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br/>
              <w:t>5 - Вітчизняний алкоголь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br/>
              <w:t>6 - Імпортний алкоголь</w:t>
            </w:r>
          </w:p>
        </w:tc>
      </w:tr>
      <w:tr w:rsidR="00200D72" w14:paraId="78E7D136" w14:textId="77777777">
        <w:trPr>
          <w:trHeight w:val="280"/>
        </w:trPr>
        <w:tc>
          <w:tcPr>
            <w:tcW w:w="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DD9A42C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5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17C12B6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FE6AB28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batchSerialEm</w:t>
            </w:r>
          </w:p>
        </w:tc>
        <w:tc>
          <w:tcPr>
            <w:tcW w:w="18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F40EB9B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ерія партії ЕМ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89B7D7D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029F8B4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7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536F87F" w14:textId="77777777" w:rsidR="00200D72" w:rsidRDefault="00200D72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59EB5BD9" w14:textId="77777777">
        <w:trPr>
          <w:trHeight w:val="280"/>
        </w:trPr>
        <w:tc>
          <w:tcPr>
            <w:tcW w:w="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05203D8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6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56A5FCC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CE9BEFF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earchString</w:t>
            </w:r>
          </w:p>
        </w:tc>
        <w:tc>
          <w:tcPr>
            <w:tcW w:w="18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E5104B8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трічка пошуку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52ED6A5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0ED3C94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7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839BBED" w14:textId="77777777" w:rsidR="00200D72" w:rsidRDefault="00200D72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7D144F50" w14:textId="77777777">
        <w:trPr>
          <w:trHeight w:val="442"/>
        </w:trPr>
        <w:tc>
          <w:tcPr>
            <w:tcW w:w="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52F6B46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7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733354B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290686C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page</w:t>
            </w:r>
          </w:p>
        </w:tc>
        <w:tc>
          <w:tcPr>
            <w:tcW w:w="18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902B98B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омер сторінки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895002F" w14:textId="77777777" w:rsidR="00200D72" w:rsidRDefault="00000000">
            <w:pPr>
              <w:spacing w:after="8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nteger</w:t>
            </w:r>
          </w:p>
          <w:p w14:paraId="0734F135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(int32)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516218C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27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D11C08B" w14:textId="77777777" w:rsidR="00200D72" w:rsidRDefault="00200D72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095897ED" w14:textId="77777777">
        <w:trPr>
          <w:trHeight w:val="442"/>
        </w:trPr>
        <w:tc>
          <w:tcPr>
            <w:tcW w:w="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F33A075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8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A9F6DAA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13EDF55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pageSize</w:t>
            </w:r>
          </w:p>
        </w:tc>
        <w:tc>
          <w:tcPr>
            <w:tcW w:w="18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40AB225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Розмір сторінки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9610F5A" w14:textId="77777777" w:rsidR="00200D72" w:rsidRDefault="00000000">
            <w:pPr>
              <w:spacing w:after="8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nteger</w:t>
            </w:r>
          </w:p>
          <w:p w14:paraId="4B96EEB3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(int32)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8501E4B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27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4A71836" w14:textId="77777777" w:rsidR="00200D72" w:rsidRDefault="00200D72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0F857AEE" w14:textId="77777777">
        <w:trPr>
          <w:trHeight w:val="605"/>
        </w:trPr>
        <w:tc>
          <w:tcPr>
            <w:tcW w:w="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6C91D71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lastRenderedPageBreak/>
              <w:t>9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C7B3053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CF9A36F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ortBy</w:t>
            </w:r>
          </w:p>
        </w:tc>
        <w:tc>
          <w:tcPr>
            <w:tcW w:w="18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FFFDDDF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оле сортування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5EF9A4A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3FEE066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27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3F388E3" w14:textId="77777777" w:rsidR="00200D72" w:rsidRDefault="00000000">
            <w:pPr>
              <w:spacing w:after="8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Доступні значення:</w:t>
            </w:r>
          </w:p>
          <w:p w14:paraId="70D75284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erialNumber, ReadableNumber, EoName, ObjectOrCountryCode, CurrentLocation</w:t>
            </w:r>
          </w:p>
        </w:tc>
      </w:tr>
      <w:tr w:rsidR="00200D72" w14:paraId="5D77AE8B" w14:textId="77777777">
        <w:trPr>
          <w:trHeight w:val="280"/>
        </w:trPr>
        <w:tc>
          <w:tcPr>
            <w:tcW w:w="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EC9C25F" w14:textId="77777777" w:rsidR="00200D72" w:rsidRDefault="00000000">
            <w:pPr>
              <w:spacing w:after="3" w:line="266" w:lineRule="auto"/>
              <w:ind w:right="-126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0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D327C0B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4CDA16A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sSortAscending</w:t>
            </w:r>
          </w:p>
        </w:tc>
        <w:tc>
          <w:tcPr>
            <w:tcW w:w="18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FB63D3F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ортування за зростанням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D585648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boolean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0F2CB12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7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D652CE1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За замовчуванням: true</w:t>
            </w:r>
          </w:p>
        </w:tc>
      </w:tr>
      <w:tr w:rsidR="00200D72" w14:paraId="64E41236" w14:textId="77777777">
        <w:trPr>
          <w:trHeight w:val="605"/>
        </w:trPr>
        <w:tc>
          <w:tcPr>
            <w:tcW w:w="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36FFF9C" w14:textId="77777777" w:rsidR="00200D72" w:rsidRDefault="00000000">
            <w:pPr>
              <w:spacing w:after="3" w:line="266" w:lineRule="auto"/>
              <w:ind w:right="-126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1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AADD9D8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A8AE299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updatedSince</w:t>
            </w:r>
          </w:p>
        </w:tc>
        <w:tc>
          <w:tcPr>
            <w:tcW w:w="18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D23EB16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Фільтр за датою оновлення для delta-синхронізації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5FE8D38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 (datetime)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17CA291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7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5756D04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араметр запиту (query), формат: ISO 8601</w:t>
            </w:r>
          </w:p>
        </w:tc>
      </w:tr>
    </w:tbl>
    <w:p w14:paraId="1C9B80B4" w14:textId="77777777" w:rsidR="00200D72" w:rsidRDefault="00000000">
      <w:pPr>
        <w:pStyle w:val="31"/>
      </w:pPr>
      <w:bookmarkStart w:id="346" w:name="_Toc224908847"/>
      <w:r>
        <w:t>Вихідні параметри</w:t>
      </w:r>
      <w:bookmarkEnd w:id="346"/>
    </w:p>
    <w:tbl>
      <w:tblPr>
        <w:tblStyle w:val="affffffffffffffffffff8"/>
        <w:tblW w:w="9961" w:type="dxa"/>
        <w:tblInd w:w="3" w:type="dxa"/>
        <w:tblLayout w:type="fixed"/>
        <w:tblLook w:val="0400" w:firstRow="0" w:lastRow="0" w:firstColumn="0" w:lastColumn="0" w:noHBand="0" w:noVBand="1"/>
      </w:tblPr>
      <w:tblGrid>
        <w:gridCol w:w="434"/>
        <w:gridCol w:w="1409"/>
        <w:gridCol w:w="1792"/>
        <w:gridCol w:w="1971"/>
        <w:gridCol w:w="915"/>
        <w:gridCol w:w="1848"/>
        <w:gridCol w:w="1592"/>
      </w:tblGrid>
      <w:tr w:rsidR="00200D72" w14:paraId="08CC3D0E" w14:textId="77777777">
        <w:trPr>
          <w:trHeight w:val="280"/>
          <w:tblHeader/>
        </w:trPr>
        <w:tc>
          <w:tcPr>
            <w:tcW w:w="4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14A54020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№</w:t>
            </w:r>
          </w:p>
        </w:tc>
        <w:tc>
          <w:tcPr>
            <w:tcW w:w="14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2299D116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17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01F6FB15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19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7B0B100B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9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727377C6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18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52C6C88F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15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2F0909DD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Примітка</w:t>
            </w:r>
          </w:p>
        </w:tc>
      </w:tr>
      <w:tr w:rsidR="00200D72" w14:paraId="586BF028" w14:textId="77777777">
        <w:trPr>
          <w:trHeight w:val="281"/>
        </w:trPr>
        <w:tc>
          <w:tcPr>
            <w:tcW w:w="4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E4EE66E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14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3EAC11B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7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FFF1D05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tems</w:t>
            </w:r>
          </w:p>
        </w:tc>
        <w:tc>
          <w:tcPr>
            <w:tcW w:w="19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9093E75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Масив унікальних ідентифікаторів</w:t>
            </w:r>
          </w:p>
        </w:tc>
        <w:tc>
          <w:tcPr>
            <w:tcW w:w="9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2ADC8DF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масив</w:t>
            </w:r>
          </w:p>
        </w:tc>
        <w:tc>
          <w:tcPr>
            <w:tcW w:w="18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FFFFFF5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15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B0B37E3" w14:textId="77777777" w:rsidR="00200D72" w:rsidRDefault="00200D72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5315DA9E" w14:textId="77777777">
        <w:trPr>
          <w:trHeight w:val="280"/>
        </w:trPr>
        <w:tc>
          <w:tcPr>
            <w:tcW w:w="4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FE90F90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14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B06E9C4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7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342F7F9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d</w:t>
            </w:r>
          </w:p>
        </w:tc>
        <w:tc>
          <w:tcPr>
            <w:tcW w:w="19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B2FB0FF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Унікальний ідентифікатор</w:t>
            </w:r>
          </w:p>
        </w:tc>
        <w:tc>
          <w:tcPr>
            <w:tcW w:w="9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FA6008E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18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E7010DF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15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C43E0D9" w14:textId="77777777" w:rsidR="00200D72" w:rsidRDefault="00200D72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24BFB831" w14:textId="77777777">
        <w:trPr>
          <w:trHeight w:val="280"/>
        </w:trPr>
        <w:tc>
          <w:tcPr>
            <w:tcW w:w="4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870CDEC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14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A988723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7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8853097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erialNumber</w:t>
            </w:r>
          </w:p>
        </w:tc>
        <w:tc>
          <w:tcPr>
            <w:tcW w:w="19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8A5F9C2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ерійний номер</w:t>
            </w:r>
          </w:p>
        </w:tc>
        <w:tc>
          <w:tcPr>
            <w:tcW w:w="9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26B4658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8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87660A7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15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066D9D6" w14:textId="77777777" w:rsidR="00200D72" w:rsidRDefault="00200D72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2B4910C7" w14:textId="77777777">
        <w:trPr>
          <w:trHeight w:val="280"/>
        </w:trPr>
        <w:tc>
          <w:tcPr>
            <w:tcW w:w="4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A09F448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14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AED6F1C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7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1CC4FCD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readableNumber</w:t>
            </w:r>
          </w:p>
        </w:tc>
        <w:tc>
          <w:tcPr>
            <w:tcW w:w="19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61E4204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Читабельний номер</w:t>
            </w:r>
          </w:p>
        </w:tc>
        <w:tc>
          <w:tcPr>
            <w:tcW w:w="9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1D7656D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8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F5AD57E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15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ABD4D3D" w14:textId="77777777" w:rsidR="00200D72" w:rsidRDefault="00200D72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532AE5E0" w14:textId="77777777">
        <w:trPr>
          <w:trHeight w:val="280"/>
        </w:trPr>
        <w:tc>
          <w:tcPr>
            <w:tcW w:w="4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D15602F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5</w:t>
            </w:r>
          </w:p>
        </w:tc>
        <w:tc>
          <w:tcPr>
            <w:tcW w:w="14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817C644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7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31DD45A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atus</w:t>
            </w:r>
          </w:p>
        </w:tc>
        <w:tc>
          <w:tcPr>
            <w:tcW w:w="19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A685CA3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татус</w:t>
            </w:r>
          </w:p>
        </w:tc>
        <w:tc>
          <w:tcPr>
            <w:tcW w:w="9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0B687D2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nteger (int32)</w:t>
            </w:r>
          </w:p>
        </w:tc>
        <w:tc>
          <w:tcPr>
            <w:tcW w:w="18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5855C60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15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835CDF4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 – Чернетка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br/>
              <w:t>2 – Активовані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br/>
              <w:t>3 - Деактивовані</w:t>
            </w:r>
          </w:p>
        </w:tc>
      </w:tr>
      <w:tr w:rsidR="00200D72" w14:paraId="7253564F" w14:textId="77777777">
        <w:trPr>
          <w:trHeight w:val="280"/>
        </w:trPr>
        <w:tc>
          <w:tcPr>
            <w:tcW w:w="4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FC1B338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6</w:t>
            </w:r>
          </w:p>
        </w:tc>
        <w:tc>
          <w:tcPr>
            <w:tcW w:w="14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50533F3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7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3A6CB7E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totalCount</w:t>
            </w:r>
          </w:p>
        </w:tc>
        <w:tc>
          <w:tcPr>
            <w:tcW w:w="19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0D96EEC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Загальна кількість записів</w:t>
            </w:r>
          </w:p>
        </w:tc>
        <w:tc>
          <w:tcPr>
            <w:tcW w:w="9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0813EE2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nteger (int64)</w:t>
            </w:r>
          </w:p>
        </w:tc>
        <w:tc>
          <w:tcPr>
            <w:tcW w:w="18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9563433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15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B1D6909" w14:textId="77777777" w:rsidR="00200D72" w:rsidRDefault="00200D72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3B25735E" w14:textId="77777777">
        <w:trPr>
          <w:trHeight w:val="280"/>
        </w:trPr>
        <w:tc>
          <w:tcPr>
            <w:tcW w:w="4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222FEF4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7</w:t>
            </w:r>
          </w:p>
        </w:tc>
        <w:tc>
          <w:tcPr>
            <w:tcW w:w="14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39B79A3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7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E960F06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page</w:t>
            </w:r>
          </w:p>
        </w:tc>
        <w:tc>
          <w:tcPr>
            <w:tcW w:w="19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DCB3B7C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омер поточної сторінки</w:t>
            </w:r>
          </w:p>
        </w:tc>
        <w:tc>
          <w:tcPr>
            <w:tcW w:w="9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8B5E9E0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nteger (int32)</w:t>
            </w:r>
          </w:p>
        </w:tc>
        <w:tc>
          <w:tcPr>
            <w:tcW w:w="18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5DA0A84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15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8D2697A" w14:textId="77777777" w:rsidR="00200D72" w:rsidRDefault="00200D72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39F166DA" w14:textId="77777777">
        <w:trPr>
          <w:trHeight w:val="280"/>
        </w:trPr>
        <w:tc>
          <w:tcPr>
            <w:tcW w:w="4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6C7B557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8</w:t>
            </w:r>
          </w:p>
        </w:tc>
        <w:tc>
          <w:tcPr>
            <w:tcW w:w="14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6849C6D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7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871E8ED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pageSize</w:t>
            </w:r>
          </w:p>
        </w:tc>
        <w:tc>
          <w:tcPr>
            <w:tcW w:w="19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5019216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Розмір сторінки</w:t>
            </w:r>
          </w:p>
        </w:tc>
        <w:tc>
          <w:tcPr>
            <w:tcW w:w="9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84DFC22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nteger (int32)</w:t>
            </w:r>
          </w:p>
        </w:tc>
        <w:tc>
          <w:tcPr>
            <w:tcW w:w="18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2CE6949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15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3A9F38E" w14:textId="77777777" w:rsidR="00200D72" w:rsidRDefault="00200D72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</w:tbl>
    <w:p w14:paraId="7D0391FB" w14:textId="77777777" w:rsidR="00200D72" w:rsidRDefault="00000000">
      <w:pPr>
        <w:pStyle w:val="31"/>
      </w:pPr>
      <w:bookmarkStart w:id="347" w:name="_Toc224908848"/>
      <w:r>
        <w:lastRenderedPageBreak/>
        <w:t>Опис помилок</w:t>
      </w:r>
      <w:bookmarkEnd w:id="347"/>
    </w:p>
    <w:tbl>
      <w:tblPr>
        <w:tblStyle w:val="affffffffffffffffffff9"/>
        <w:tblW w:w="7364" w:type="dxa"/>
        <w:tblInd w:w="3" w:type="dxa"/>
        <w:tblLayout w:type="fixed"/>
        <w:tblLook w:val="0400" w:firstRow="0" w:lastRow="0" w:firstColumn="0" w:lastColumn="0" w:noHBand="0" w:noVBand="1"/>
      </w:tblPr>
      <w:tblGrid>
        <w:gridCol w:w="434"/>
        <w:gridCol w:w="846"/>
        <w:gridCol w:w="2071"/>
        <w:gridCol w:w="4013"/>
      </w:tblGrid>
      <w:tr w:rsidR="00200D72" w14:paraId="7D31C763" w14:textId="77777777">
        <w:trPr>
          <w:trHeight w:val="280"/>
          <w:tblHeader/>
        </w:trPr>
        <w:tc>
          <w:tcPr>
            <w:tcW w:w="4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0D0453C1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№</w:t>
            </w:r>
          </w:p>
        </w:tc>
        <w:tc>
          <w:tcPr>
            <w:tcW w:w="8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7A0DD978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HTTP</w:t>
            </w:r>
          </w:p>
        </w:tc>
        <w:tc>
          <w:tcPr>
            <w:tcW w:w="20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005CBFF1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Код помилки</w:t>
            </w:r>
          </w:p>
        </w:tc>
        <w:tc>
          <w:tcPr>
            <w:tcW w:w="40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013C3109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пис помилки</w:t>
            </w:r>
          </w:p>
        </w:tc>
      </w:tr>
      <w:tr w:rsidR="00200D72" w14:paraId="4062316C" w14:textId="77777777">
        <w:trPr>
          <w:trHeight w:val="281"/>
        </w:trPr>
        <w:tc>
          <w:tcPr>
            <w:tcW w:w="4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9BB141D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8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8FF9865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00</w:t>
            </w:r>
          </w:p>
        </w:tc>
        <w:tc>
          <w:tcPr>
            <w:tcW w:w="20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08617E9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BadRequest</w:t>
            </w:r>
          </w:p>
        </w:tc>
        <w:tc>
          <w:tcPr>
            <w:tcW w:w="40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350087B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евірні параметри запиту</w:t>
            </w:r>
          </w:p>
        </w:tc>
      </w:tr>
      <w:tr w:rsidR="00200D72" w14:paraId="79C46BEF" w14:textId="77777777">
        <w:trPr>
          <w:trHeight w:val="280"/>
        </w:trPr>
        <w:tc>
          <w:tcPr>
            <w:tcW w:w="4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20ED4CE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8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E068AC5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01</w:t>
            </w:r>
          </w:p>
        </w:tc>
        <w:tc>
          <w:tcPr>
            <w:tcW w:w="20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C06A0A7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Unauthorized</w:t>
            </w:r>
          </w:p>
        </w:tc>
        <w:tc>
          <w:tcPr>
            <w:tcW w:w="40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54DEE86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Користувач не авторизований</w:t>
            </w:r>
          </w:p>
        </w:tc>
      </w:tr>
      <w:tr w:rsidR="00200D72" w14:paraId="5A8349F7" w14:textId="77777777">
        <w:trPr>
          <w:trHeight w:val="280"/>
        </w:trPr>
        <w:tc>
          <w:tcPr>
            <w:tcW w:w="4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F6DA72E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8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CB39D8D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03</w:t>
            </w:r>
          </w:p>
        </w:tc>
        <w:tc>
          <w:tcPr>
            <w:tcW w:w="20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1AFFE39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Forbidden</w:t>
            </w:r>
          </w:p>
        </w:tc>
        <w:tc>
          <w:tcPr>
            <w:tcW w:w="40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7B87592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едостатньо прав доступу</w:t>
            </w:r>
          </w:p>
        </w:tc>
      </w:tr>
      <w:tr w:rsidR="00200D72" w14:paraId="7ABD08FF" w14:textId="77777777">
        <w:trPr>
          <w:trHeight w:val="280"/>
        </w:trPr>
        <w:tc>
          <w:tcPr>
            <w:tcW w:w="4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9B97719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8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B1AE946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04</w:t>
            </w:r>
          </w:p>
        </w:tc>
        <w:tc>
          <w:tcPr>
            <w:tcW w:w="20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274118D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NotFound</w:t>
            </w:r>
          </w:p>
        </w:tc>
        <w:tc>
          <w:tcPr>
            <w:tcW w:w="40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9D21003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Економічного оператора не знайдено</w:t>
            </w:r>
          </w:p>
        </w:tc>
      </w:tr>
      <w:tr w:rsidR="00200D72" w14:paraId="3D36BFF8" w14:textId="77777777">
        <w:trPr>
          <w:trHeight w:val="280"/>
        </w:trPr>
        <w:tc>
          <w:tcPr>
            <w:tcW w:w="4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10F0A89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5</w:t>
            </w:r>
          </w:p>
        </w:tc>
        <w:tc>
          <w:tcPr>
            <w:tcW w:w="8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913F2D2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500</w:t>
            </w:r>
          </w:p>
        </w:tc>
        <w:tc>
          <w:tcPr>
            <w:tcW w:w="20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D576651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nternalServerError</w:t>
            </w:r>
          </w:p>
        </w:tc>
        <w:tc>
          <w:tcPr>
            <w:tcW w:w="40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CFCE6FF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Внутрішня помилка сервера</w:t>
            </w:r>
          </w:p>
        </w:tc>
      </w:tr>
    </w:tbl>
    <w:p w14:paraId="786F6655" w14:textId="77777777" w:rsidR="00200D72" w:rsidRDefault="00000000">
      <w:pPr>
        <w:pStyle w:val="21"/>
      </w:pPr>
      <w:bookmarkStart w:id="348" w:name="_Toc224908849"/>
      <w:r>
        <w:t>6.5 Отримати список деактивованих УІ</w:t>
      </w:r>
      <w:bookmarkEnd w:id="348"/>
    </w:p>
    <w:p w14:paraId="64B5B187" w14:textId="77777777" w:rsidR="00200D72" w:rsidRDefault="00000000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after="3" w:line="240" w:lineRule="auto"/>
        <w:jc w:val="both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GET /v{version}/economic-operators/{economicOperatorId}/unique-identifiers/deactivated</w:t>
      </w:r>
    </w:p>
    <w:p w14:paraId="2968828D" w14:textId="77777777" w:rsidR="00200D72" w:rsidRDefault="00000000">
      <w:pPr>
        <w:spacing w:before="240" w:line="268" w:lineRule="auto"/>
        <w:ind w:firstLine="720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b/>
          <w:bCs/>
          <w:color w:val="000000"/>
          <w:sz w:val="24"/>
          <w:szCs w:val="24"/>
        </w:rPr>
        <w:t>Авторизація:</w:t>
      </w: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 xml:space="preserve"> Потрібні permissions: ProductsUiView</w:t>
      </w:r>
    </w:p>
    <w:p w14:paraId="29653464" w14:textId="77777777" w:rsidR="00200D72" w:rsidRDefault="00000000">
      <w:pPr>
        <w:spacing w:line="268" w:lineRule="auto"/>
        <w:ind w:firstLine="720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b/>
          <w:bCs/>
          <w:color w:val="000000"/>
          <w:sz w:val="24"/>
          <w:szCs w:val="24"/>
        </w:rPr>
        <w:t>Примітка:</w:t>
      </w: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 xml:space="preserve"> Параметри page, pageSize, sortBy є обов'язковими для цього endpoint.</w:t>
      </w:r>
    </w:p>
    <w:p w14:paraId="2A9799A6" w14:textId="77777777" w:rsidR="00200D72" w:rsidRDefault="00000000">
      <w:pPr>
        <w:pStyle w:val="31"/>
      </w:pPr>
      <w:bookmarkStart w:id="349" w:name="_Toc224908850"/>
      <w:r>
        <w:t>Вхідні параметри</w:t>
      </w:r>
      <w:bookmarkEnd w:id="349"/>
    </w:p>
    <w:tbl>
      <w:tblPr>
        <w:tblStyle w:val="affffffffffffffffffffa"/>
        <w:tblW w:w="9969" w:type="dxa"/>
        <w:tblInd w:w="-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426"/>
        <w:gridCol w:w="1417"/>
        <w:gridCol w:w="1418"/>
        <w:gridCol w:w="1842"/>
        <w:gridCol w:w="993"/>
        <w:gridCol w:w="1134"/>
        <w:gridCol w:w="2739"/>
      </w:tblGrid>
      <w:tr w:rsidR="00200D72" w14:paraId="5D036D27" w14:textId="77777777">
        <w:trPr>
          <w:tblHeader/>
        </w:trPr>
        <w:tc>
          <w:tcPr>
            <w:tcW w:w="426" w:type="dxa"/>
            <w:shd w:val="clear" w:color="auto" w:fill="F0F0F0"/>
          </w:tcPr>
          <w:p w14:paraId="14EE4D6C" w14:textId="77777777" w:rsidR="00200D72" w:rsidRDefault="00000000">
            <w:pPr>
              <w:spacing w:after="3" w:line="268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№</w:t>
            </w:r>
          </w:p>
        </w:tc>
        <w:tc>
          <w:tcPr>
            <w:tcW w:w="1417" w:type="dxa"/>
            <w:shd w:val="clear" w:color="auto" w:fill="F0F0F0"/>
          </w:tcPr>
          <w:p w14:paraId="151CF317" w14:textId="77777777" w:rsidR="00200D72" w:rsidRDefault="00000000">
            <w:pPr>
              <w:spacing w:after="3" w:line="268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1418" w:type="dxa"/>
            <w:shd w:val="clear" w:color="auto" w:fill="F0F0F0"/>
          </w:tcPr>
          <w:p w14:paraId="12A67E71" w14:textId="77777777" w:rsidR="00200D72" w:rsidRDefault="00000000">
            <w:pPr>
              <w:spacing w:after="3" w:line="268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1842" w:type="dxa"/>
            <w:shd w:val="clear" w:color="auto" w:fill="F0F0F0"/>
          </w:tcPr>
          <w:p w14:paraId="184D7AA9" w14:textId="77777777" w:rsidR="00200D72" w:rsidRDefault="00000000">
            <w:pPr>
              <w:spacing w:after="3" w:line="268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993" w:type="dxa"/>
            <w:shd w:val="clear" w:color="auto" w:fill="F0F0F0"/>
          </w:tcPr>
          <w:p w14:paraId="6F67756A" w14:textId="77777777" w:rsidR="00200D72" w:rsidRDefault="00000000">
            <w:pPr>
              <w:spacing w:after="3" w:line="268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1134" w:type="dxa"/>
            <w:shd w:val="clear" w:color="auto" w:fill="F0F0F0"/>
          </w:tcPr>
          <w:p w14:paraId="6F106368" w14:textId="77777777" w:rsidR="00200D72" w:rsidRDefault="00000000">
            <w:pPr>
              <w:spacing w:after="3" w:line="268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2739" w:type="dxa"/>
            <w:shd w:val="clear" w:color="auto" w:fill="F0F0F0"/>
          </w:tcPr>
          <w:p w14:paraId="62C28F61" w14:textId="77777777" w:rsidR="00200D72" w:rsidRDefault="00000000">
            <w:pPr>
              <w:spacing w:after="3" w:line="268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Примітка</w:t>
            </w:r>
          </w:p>
        </w:tc>
      </w:tr>
      <w:tr w:rsidR="00200D72" w14:paraId="6E293EDE" w14:textId="77777777">
        <w:tc>
          <w:tcPr>
            <w:tcW w:w="426" w:type="dxa"/>
          </w:tcPr>
          <w:p w14:paraId="677F671A" w14:textId="77777777" w:rsidR="00200D72" w:rsidRDefault="00000000">
            <w:pPr>
              <w:spacing w:after="3" w:line="268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1417" w:type="dxa"/>
          </w:tcPr>
          <w:p w14:paraId="1DA34CE7" w14:textId="77777777" w:rsidR="00200D72" w:rsidRDefault="00000000">
            <w:pPr>
              <w:spacing w:after="3" w:line="268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418" w:type="dxa"/>
          </w:tcPr>
          <w:p w14:paraId="1CCA0872" w14:textId="77777777" w:rsidR="00200D72" w:rsidRDefault="00000000">
            <w:pPr>
              <w:spacing w:after="3" w:line="268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economicOperatorId</w:t>
            </w:r>
          </w:p>
        </w:tc>
        <w:tc>
          <w:tcPr>
            <w:tcW w:w="1842" w:type="dxa"/>
          </w:tcPr>
          <w:p w14:paraId="0DB2BEAE" w14:textId="77777777" w:rsidR="00200D72" w:rsidRDefault="00000000">
            <w:pPr>
              <w:spacing w:after="3" w:line="268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Унікальний ідентифікатор економічного оператора</w:t>
            </w:r>
          </w:p>
        </w:tc>
        <w:tc>
          <w:tcPr>
            <w:tcW w:w="993" w:type="dxa"/>
          </w:tcPr>
          <w:p w14:paraId="1D49D4B5" w14:textId="77777777" w:rsidR="00200D72" w:rsidRDefault="00000000">
            <w:pPr>
              <w:spacing w:after="8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  <w:p w14:paraId="3471DFC6" w14:textId="77777777" w:rsidR="00200D72" w:rsidRDefault="00000000">
            <w:pPr>
              <w:spacing w:after="3" w:line="268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(uuid)</w:t>
            </w:r>
          </w:p>
        </w:tc>
        <w:tc>
          <w:tcPr>
            <w:tcW w:w="1134" w:type="dxa"/>
          </w:tcPr>
          <w:p w14:paraId="0FA2755E" w14:textId="77777777" w:rsidR="00200D72" w:rsidRDefault="00000000">
            <w:pPr>
              <w:spacing w:after="3" w:line="268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2739" w:type="dxa"/>
          </w:tcPr>
          <w:p w14:paraId="667D40BB" w14:textId="77777777" w:rsidR="00200D72" w:rsidRDefault="00200D72">
            <w:pPr>
              <w:spacing w:after="3" w:line="268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1E1365F2" w14:textId="77777777">
        <w:tc>
          <w:tcPr>
            <w:tcW w:w="426" w:type="dxa"/>
          </w:tcPr>
          <w:p w14:paraId="3F5DAAEF" w14:textId="77777777" w:rsidR="00200D72" w:rsidRDefault="00000000">
            <w:pPr>
              <w:spacing w:after="3" w:line="268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1417" w:type="dxa"/>
          </w:tcPr>
          <w:p w14:paraId="0773560A" w14:textId="77777777" w:rsidR="00200D72" w:rsidRDefault="00000000">
            <w:pPr>
              <w:spacing w:after="3" w:line="268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418" w:type="dxa"/>
          </w:tcPr>
          <w:p w14:paraId="6EB86E7C" w14:textId="77777777" w:rsidR="00200D72" w:rsidRDefault="00000000">
            <w:pPr>
              <w:spacing w:after="3" w:line="268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messageId</w:t>
            </w:r>
          </w:p>
        </w:tc>
        <w:tc>
          <w:tcPr>
            <w:tcW w:w="1842" w:type="dxa"/>
          </w:tcPr>
          <w:p w14:paraId="3473755F" w14:textId="77777777" w:rsidR="00200D72" w:rsidRDefault="00000000">
            <w:pPr>
              <w:spacing w:after="3" w:line="268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Ідентифікатор повідомлення на деактивацію</w:t>
            </w:r>
          </w:p>
        </w:tc>
        <w:tc>
          <w:tcPr>
            <w:tcW w:w="993" w:type="dxa"/>
          </w:tcPr>
          <w:p w14:paraId="4C6A8DC2" w14:textId="77777777" w:rsidR="00200D72" w:rsidRDefault="00000000">
            <w:pPr>
              <w:spacing w:after="8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  <w:p w14:paraId="2ECD39EC" w14:textId="77777777" w:rsidR="00200D72" w:rsidRDefault="00000000">
            <w:pPr>
              <w:spacing w:after="3" w:line="268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(uuid)</w:t>
            </w:r>
          </w:p>
        </w:tc>
        <w:tc>
          <w:tcPr>
            <w:tcW w:w="1134" w:type="dxa"/>
          </w:tcPr>
          <w:p w14:paraId="1233E289" w14:textId="77777777" w:rsidR="00200D72" w:rsidRDefault="00000000">
            <w:pPr>
              <w:spacing w:after="3" w:line="268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739" w:type="dxa"/>
          </w:tcPr>
          <w:p w14:paraId="6B866667" w14:textId="77777777" w:rsidR="00200D72" w:rsidRDefault="00200D72">
            <w:pPr>
              <w:spacing w:after="3" w:line="268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580E1B5F" w14:textId="77777777">
        <w:tc>
          <w:tcPr>
            <w:tcW w:w="426" w:type="dxa"/>
          </w:tcPr>
          <w:p w14:paraId="693AB760" w14:textId="77777777" w:rsidR="00200D72" w:rsidRDefault="00000000">
            <w:pPr>
              <w:spacing w:after="3" w:line="268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1417" w:type="dxa"/>
            <w:vAlign w:val="center"/>
          </w:tcPr>
          <w:p w14:paraId="0C99BC23" w14:textId="77777777" w:rsidR="00200D72" w:rsidRDefault="00000000">
            <w:pPr>
              <w:spacing w:after="3" w:line="268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418" w:type="dxa"/>
            <w:vAlign w:val="center"/>
          </w:tcPr>
          <w:p w14:paraId="00D35187" w14:textId="77777777" w:rsidR="00200D72" w:rsidRDefault="00000000">
            <w:pPr>
              <w:spacing w:after="3" w:line="268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batchSerialEm</w:t>
            </w:r>
          </w:p>
        </w:tc>
        <w:tc>
          <w:tcPr>
            <w:tcW w:w="1842" w:type="dxa"/>
            <w:vAlign w:val="center"/>
          </w:tcPr>
          <w:p w14:paraId="45EB4E1B" w14:textId="77777777" w:rsidR="00200D72" w:rsidRDefault="00000000">
            <w:pPr>
              <w:spacing w:after="3" w:line="268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ерія партії ЕМ</w:t>
            </w:r>
          </w:p>
        </w:tc>
        <w:tc>
          <w:tcPr>
            <w:tcW w:w="993" w:type="dxa"/>
            <w:vAlign w:val="center"/>
          </w:tcPr>
          <w:p w14:paraId="6F204623" w14:textId="77777777" w:rsidR="00200D72" w:rsidRDefault="00000000">
            <w:pPr>
              <w:spacing w:after="3" w:line="268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134" w:type="dxa"/>
            <w:vAlign w:val="center"/>
          </w:tcPr>
          <w:p w14:paraId="442F9A56" w14:textId="77777777" w:rsidR="00200D72" w:rsidRDefault="00000000">
            <w:pPr>
              <w:spacing w:after="3" w:line="268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739" w:type="dxa"/>
            <w:vAlign w:val="center"/>
          </w:tcPr>
          <w:p w14:paraId="7140A530" w14:textId="77777777" w:rsidR="00200D72" w:rsidRDefault="00200D72">
            <w:pPr>
              <w:spacing w:after="3" w:line="268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7E193505" w14:textId="77777777">
        <w:tc>
          <w:tcPr>
            <w:tcW w:w="426" w:type="dxa"/>
          </w:tcPr>
          <w:p w14:paraId="303CEBF2" w14:textId="77777777" w:rsidR="00200D72" w:rsidRDefault="00000000">
            <w:pPr>
              <w:spacing w:after="3" w:line="268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1417" w:type="dxa"/>
          </w:tcPr>
          <w:p w14:paraId="2C3473FD" w14:textId="77777777" w:rsidR="00200D72" w:rsidRDefault="00000000">
            <w:pPr>
              <w:spacing w:after="3" w:line="268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418" w:type="dxa"/>
          </w:tcPr>
          <w:p w14:paraId="735278EA" w14:textId="77777777" w:rsidR="00200D72" w:rsidRDefault="00000000">
            <w:pPr>
              <w:spacing w:after="3" w:line="268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earchString</w:t>
            </w:r>
          </w:p>
        </w:tc>
        <w:tc>
          <w:tcPr>
            <w:tcW w:w="1842" w:type="dxa"/>
          </w:tcPr>
          <w:p w14:paraId="3DF59834" w14:textId="77777777" w:rsidR="00200D72" w:rsidRDefault="00000000">
            <w:pPr>
              <w:spacing w:after="3" w:line="268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трічка пошуку</w:t>
            </w:r>
          </w:p>
        </w:tc>
        <w:tc>
          <w:tcPr>
            <w:tcW w:w="993" w:type="dxa"/>
          </w:tcPr>
          <w:p w14:paraId="11DCCBA6" w14:textId="77777777" w:rsidR="00200D72" w:rsidRDefault="00000000">
            <w:pPr>
              <w:spacing w:after="3" w:line="268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134" w:type="dxa"/>
          </w:tcPr>
          <w:p w14:paraId="5E7D6117" w14:textId="77777777" w:rsidR="00200D72" w:rsidRDefault="00000000">
            <w:pPr>
              <w:spacing w:after="3" w:line="268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739" w:type="dxa"/>
          </w:tcPr>
          <w:p w14:paraId="0B029BA1" w14:textId="77777777" w:rsidR="00200D72" w:rsidRDefault="00200D72">
            <w:pPr>
              <w:spacing w:after="3" w:line="268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79A01225" w14:textId="77777777">
        <w:tc>
          <w:tcPr>
            <w:tcW w:w="426" w:type="dxa"/>
          </w:tcPr>
          <w:p w14:paraId="2813F03D" w14:textId="77777777" w:rsidR="00200D72" w:rsidRDefault="00000000">
            <w:pPr>
              <w:spacing w:after="3" w:line="268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1417" w:type="dxa"/>
          </w:tcPr>
          <w:p w14:paraId="1FF40B89" w14:textId="77777777" w:rsidR="00200D72" w:rsidRDefault="00000000">
            <w:pPr>
              <w:spacing w:after="3" w:line="268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8" w:type="dxa"/>
          </w:tcPr>
          <w:p w14:paraId="706B4329" w14:textId="77777777" w:rsidR="00200D72" w:rsidRDefault="00000000">
            <w:pPr>
              <w:spacing w:after="3" w:line="268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messageFormId</w:t>
            </w:r>
          </w:p>
        </w:tc>
        <w:tc>
          <w:tcPr>
            <w:tcW w:w="1842" w:type="dxa"/>
          </w:tcPr>
          <w:p w14:paraId="5DFC652B" w14:textId="77777777" w:rsidR="00200D72" w:rsidRDefault="00000000">
            <w:pPr>
              <w:spacing w:after="3" w:line="268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ип продукту</w:t>
            </w:r>
          </w:p>
        </w:tc>
        <w:tc>
          <w:tcPr>
            <w:tcW w:w="993" w:type="dxa"/>
          </w:tcPr>
          <w:p w14:paraId="36C20467" w14:textId="77777777" w:rsidR="00200D72" w:rsidRDefault="00000000">
            <w:pPr>
              <w:spacing w:after="8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nteger</w:t>
            </w:r>
          </w:p>
          <w:p w14:paraId="4C2FBED4" w14:textId="77777777" w:rsidR="00200D72" w:rsidRDefault="00000000">
            <w:pPr>
              <w:spacing w:after="3" w:line="268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(int32)</w:t>
            </w:r>
          </w:p>
        </w:tc>
        <w:tc>
          <w:tcPr>
            <w:tcW w:w="1134" w:type="dxa"/>
          </w:tcPr>
          <w:p w14:paraId="5EB8BBEE" w14:textId="77777777" w:rsidR="00200D72" w:rsidRDefault="00000000">
            <w:pPr>
              <w:spacing w:after="3" w:line="268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739" w:type="dxa"/>
          </w:tcPr>
          <w:p w14:paraId="700E8F65" w14:textId="77777777" w:rsidR="00200D72" w:rsidRDefault="00000000">
            <w:pPr>
              <w:spacing w:after="3" w:line="268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Параметр запиту (query)</w:t>
            </w:r>
          </w:p>
        </w:tc>
      </w:tr>
      <w:tr w:rsidR="00200D72" w14:paraId="48A50A55" w14:textId="77777777">
        <w:tc>
          <w:tcPr>
            <w:tcW w:w="426" w:type="dxa"/>
          </w:tcPr>
          <w:p w14:paraId="0CE50A68" w14:textId="77777777" w:rsidR="00200D72" w:rsidRDefault="00000000">
            <w:pPr>
              <w:spacing w:after="3" w:line="268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1417" w:type="dxa"/>
          </w:tcPr>
          <w:p w14:paraId="49CD0016" w14:textId="77777777" w:rsidR="00200D72" w:rsidRDefault="00000000">
            <w:pPr>
              <w:spacing w:after="3" w:line="268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8" w:type="dxa"/>
          </w:tcPr>
          <w:p w14:paraId="588930B2" w14:textId="77777777" w:rsidR="00200D72" w:rsidRDefault="00000000">
            <w:pPr>
              <w:spacing w:after="3" w:line="268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page</w:t>
            </w:r>
          </w:p>
        </w:tc>
        <w:tc>
          <w:tcPr>
            <w:tcW w:w="1842" w:type="dxa"/>
          </w:tcPr>
          <w:p w14:paraId="221DFB4D" w14:textId="77777777" w:rsidR="00200D72" w:rsidRDefault="00000000">
            <w:pPr>
              <w:spacing w:after="3" w:line="268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омер сторінки</w:t>
            </w:r>
          </w:p>
        </w:tc>
        <w:tc>
          <w:tcPr>
            <w:tcW w:w="993" w:type="dxa"/>
          </w:tcPr>
          <w:p w14:paraId="733E7C41" w14:textId="77777777" w:rsidR="00200D72" w:rsidRDefault="00000000">
            <w:pPr>
              <w:spacing w:after="8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nteger</w:t>
            </w:r>
          </w:p>
          <w:p w14:paraId="3F31CE29" w14:textId="77777777" w:rsidR="00200D72" w:rsidRDefault="00000000">
            <w:pPr>
              <w:spacing w:after="3" w:line="268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(int32)</w:t>
            </w:r>
          </w:p>
        </w:tc>
        <w:tc>
          <w:tcPr>
            <w:tcW w:w="1134" w:type="dxa"/>
          </w:tcPr>
          <w:p w14:paraId="74BEE12B" w14:textId="77777777" w:rsidR="00200D72" w:rsidRDefault="00000000">
            <w:pPr>
              <w:spacing w:after="3" w:line="268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739" w:type="dxa"/>
          </w:tcPr>
          <w:p w14:paraId="59D12C80" w14:textId="77777777" w:rsidR="00200D72" w:rsidRDefault="00000000">
            <w:pPr>
              <w:spacing w:after="3" w:line="268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Параметр запиту (query)</w:t>
            </w:r>
          </w:p>
        </w:tc>
      </w:tr>
      <w:tr w:rsidR="00200D72" w14:paraId="2106C159" w14:textId="77777777">
        <w:tc>
          <w:tcPr>
            <w:tcW w:w="426" w:type="dxa"/>
          </w:tcPr>
          <w:p w14:paraId="7E8A44EE" w14:textId="77777777" w:rsidR="00200D72" w:rsidRDefault="00000000">
            <w:pPr>
              <w:spacing w:after="3" w:line="268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7</w:t>
            </w:r>
          </w:p>
        </w:tc>
        <w:tc>
          <w:tcPr>
            <w:tcW w:w="1417" w:type="dxa"/>
          </w:tcPr>
          <w:p w14:paraId="19834770" w14:textId="77777777" w:rsidR="00200D72" w:rsidRDefault="00000000">
            <w:pPr>
              <w:spacing w:after="3" w:line="268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8" w:type="dxa"/>
          </w:tcPr>
          <w:p w14:paraId="5C585998" w14:textId="77777777" w:rsidR="00200D72" w:rsidRDefault="00000000">
            <w:pPr>
              <w:spacing w:after="3" w:line="268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pageSize</w:t>
            </w:r>
          </w:p>
        </w:tc>
        <w:tc>
          <w:tcPr>
            <w:tcW w:w="1842" w:type="dxa"/>
          </w:tcPr>
          <w:p w14:paraId="4472081E" w14:textId="77777777" w:rsidR="00200D72" w:rsidRDefault="00000000">
            <w:pPr>
              <w:spacing w:after="3" w:line="268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Розмір сторінки</w:t>
            </w:r>
          </w:p>
        </w:tc>
        <w:tc>
          <w:tcPr>
            <w:tcW w:w="993" w:type="dxa"/>
          </w:tcPr>
          <w:p w14:paraId="65AE2FF4" w14:textId="77777777" w:rsidR="00200D72" w:rsidRDefault="00000000">
            <w:pPr>
              <w:spacing w:after="8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nteger</w:t>
            </w:r>
          </w:p>
          <w:p w14:paraId="6672814D" w14:textId="77777777" w:rsidR="00200D72" w:rsidRDefault="00000000">
            <w:pPr>
              <w:spacing w:after="3" w:line="268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(int32)</w:t>
            </w:r>
          </w:p>
        </w:tc>
        <w:tc>
          <w:tcPr>
            <w:tcW w:w="1134" w:type="dxa"/>
          </w:tcPr>
          <w:p w14:paraId="51D742C2" w14:textId="77777777" w:rsidR="00200D72" w:rsidRDefault="00000000">
            <w:pPr>
              <w:spacing w:after="3" w:line="268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739" w:type="dxa"/>
          </w:tcPr>
          <w:p w14:paraId="4A28F9DF" w14:textId="77777777" w:rsidR="00200D72" w:rsidRDefault="00000000">
            <w:pPr>
              <w:spacing w:after="3" w:line="268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Параметр запиту (query)</w:t>
            </w:r>
          </w:p>
        </w:tc>
      </w:tr>
      <w:tr w:rsidR="00200D72" w14:paraId="42678B3C" w14:textId="77777777">
        <w:tc>
          <w:tcPr>
            <w:tcW w:w="426" w:type="dxa"/>
          </w:tcPr>
          <w:p w14:paraId="1B3424F0" w14:textId="77777777" w:rsidR="00200D72" w:rsidRDefault="00000000">
            <w:pPr>
              <w:spacing w:after="3" w:line="268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8</w:t>
            </w:r>
          </w:p>
        </w:tc>
        <w:tc>
          <w:tcPr>
            <w:tcW w:w="1417" w:type="dxa"/>
          </w:tcPr>
          <w:p w14:paraId="3A79C81B" w14:textId="77777777" w:rsidR="00200D72" w:rsidRDefault="00000000">
            <w:pPr>
              <w:spacing w:after="3" w:line="268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8" w:type="dxa"/>
          </w:tcPr>
          <w:p w14:paraId="6CFE8122" w14:textId="77777777" w:rsidR="00200D72" w:rsidRDefault="00000000">
            <w:pPr>
              <w:spacing w:after="3" w:line="268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ortBy</w:t>
            </w:r>
          </w:p>
        </w:tc>
        <w:tc>
          <w:tcPr>
            <w:tcW w:w="1842" w:type="dxa"/>
          </w:tcPr>
          <w:p w14:paraId="7AACE092" w14:textId="77777777" w:rsidR="00200D72" w:rsidRDefault="00000000">
            <w:pPr>
              <w:spacing w:after="3" w:line="268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Поле сортування</w:t>
            </w:r>
          </w:p>
        </w:tc>
        <w:tc>
          <w:tcPr>
            <w:tcW w:w="993" w:type="dxa"/>
          </w:tcPr>
          <w:p w14:paraId="55303E8B" w14:textId="77777777" w:rsidR="00200D72" w:rsidRDefault="00000000">
            <w:pPr>
              <w:spacing w:after="3" w:line="268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</w:tcPr>
          <w:p w14:paraId="36DC3DED" w14:textId="77777777" w:rsidR="00200D72" w:rsidRDefault="00000000">
            <w:pPr>
              <w:spacing w:after="3" w:line="268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739" w:type="dxa"/>
          </w:tcPr>
          <w:p w14:paraId="3A40885C" w14:textId="77777777" w:rsidR="00200D72" w:rsidRDefault="00000000">
            <w:pPr>
              <w:spacing w:after="8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Параметр запиту (query), доступні значення: UniqueIdentifier, DocumentNumber,</w:t>
            </w:r>
          </w:p>
          <w:p w14:paraId="58BC1467" w14:textId="77777777" w:rsidR="00200D72" w:rsidRDefault="00000000">
            <w:pPr>
              <w:spacing w:after="3" w:line="268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lastRenderedPageBreak/>
              <w:t>SerialNumber, EoName, ObjectOrCountryCode</w:t>
            </w:r>
          </w:p>
        </w:tc>
      </w:tr>
      <w:tr w:rsidR="00200D72" w14:paraId="1F20E5C3" w14:textId="77777777">
        <w:tc>
          <w:tcPr>
            <w:tcW w:w="426" w:type="dxa"/>
          </w:tcPr>
          <w:p w14:paraId="19555225" w14:textId="77777777" w:rsidR="00200D72" w:rsidRDefault="00000000">
            <w:pPr>
              <w:spacing w:after="3" w:line="268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lastRenderedPageBreak/>
              <w:t>9</w:t>
            </w:r>
          </w:p>
        </w:tc>
        <w:tc>
          <w:tcPr>
            <w:tcW w:w="1417" w:type="dxa"/>
          </w:tcPr>
          <w:p w14:paraId="793D04A5" w14:textId="77777777" w:rsidR="00200D72" w:rsidRDefault="00000000">
            <w:pPr>
              <w:spacing w:after="3" w:line="268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8" w:type="dxa"/>
          </w:tcPr>
          <w:p w14:paraId="34E8186A" w14:textId="77777777" w:rsidR="00200D72" w:rsidRDefault="00000000">
            <w:pPr>
              <w:spacing w:after="3" w:line="268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sSortAscending</w:t>
            </w:r>
          </w:p>
        </w:tc>
        <w:tc>
          <w:tcPr>
            <w:tcW w:w="1842" w:type="dxa"/>
          </w:tcPr>
          <w:p w14:paraId="46FD78B1" w14:textId="77777777" w:rsidR="00200D72" w:rsidRDefault="00000000">
            <w:pPr>
              <w:spacing w:after="3" w:line="268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Сортування за зростанням</w:t>
            </w:r>
          </w:p>
        </w:tc>
        <w:tc>
          <w:tcPr>
            <w:tcW w:w="993" w:type="dxa"/>
          </w:tcPr>
          <w:p w14:paraId="050C0482" w14:textId="77777777" w:rsidR="00200D72" w:rsidRDefault="00000000">
            <w:pPr>
              <w:spacing w:after="3" w:line="268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boolean</w:t>
            </w:r>
          </w:p>
        </w:tc>
        <w:tc>
          <w:tcPr>
            <w:tcW w:w="1134" w:type="dxa"/>
          </w:tcPr>
          <w:p w14:paraId="39159969" w14:textId="77777777" w:rsidR="00200D72" w:rsidRDefault="00000000">
            <w:pPr>
              <w:spacing w:after="3" w:line="268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739" w:type="dxa"/>
          </w:tcPr>
          <w:p w14:paraId="0CAB351A" w14:textId="77777777" w:rsidR="00200D72" w:rsidRDefault="00000000">
            <w:pPr>
              <w:spacing w:after="3" w:line="268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Параметр запиту (query), за замовчуванням: true</w:t>
            </w:r>
          </w:p>
        </w:tc>
      </w:tr>
    </w:tbl>
    <w:p w14:paraId="4C1B2FF9" w14:textId="77777777" w:rsidR="00200D72" w:rsidRDefault="00000000">
      <w:pPr>
        <w:pStyle w:val="31"/>
      </w:pPr>
      <w:bookmarkStart w:id="350" w:name="_Toc224908851"/>
      <w:r>
        <w:t>Вихідні параметри</w:t>
      </w:r>
      <w:bookmarkEnd w:id="350"/>
    </w:p>
    <w:tbl>
      <w:tblPr>
        <w:tblStyle w:val="affffffffffffffffffffb"/>
        <w:tblW w:w="9961" w:type="dxa"/>
        <w:tblInd w:w="3" w:type="dxa"/>
        <w:tblLayout w:type="fixed"/>
        <w:tblLook w:val="0400" w:firstRow="0" w:lastRow="0" w:firstColumn="0" w:lastColumn="0" w:noHBand="0" w:noVBand="1"/>
      </w:tblPr>
      <w:tblGrid>
        <w:gridCol w:w="434"/>
        <w:gridCol w:w="1533"/>
        <w:gridCol w:w="1206"/>
        <w:gridCol w:w="2654"/>
        <w:gridCol w:w="1029"/>
        <w:gridCol w:w="1848"/>
        <w:gridCol w:w="1257"/>
      </w:tblGrid>
      <w:tr w:rsidR="00200D72" w14:paraId="5E591006" w14:textId="77777777">
        <w:trPr>
          <w:trHeight w:val="280"/>
          <w:tblHeader/>
        </w:trPr>
        <w:tc>
          <w:tcPr>
            <w:tcW w:w="4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4A0C3DE5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№</w:t>
            </w:r>
          </w:p>
        </w:tc>
        <w:tc>
          <w:tcPr>
            <w:tcW w:w="15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52AF5D3F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12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2C9918AC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26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08544FB6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10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2582A8B3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18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208E9B9E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12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19F4C5E8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Примітка</w:t>
            </w:r>
          </w:p>
        </w:tc>
      </w:tr>
      <w:tr w:rsidR="00200D72" w14:paraId="281208D3" w14:textId="77777777">
        <w:trPr>
          <w:trHeight w:val="281"/>
        </w:trPr>
        <w:tc>
          <w:tcPr>
            <w:tcW w:w="4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9C89F9B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15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09FC697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2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C925B0F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tems</w:t>
            </w:r>
          </w:p>
        </w:tc>
        <w:tc>
          <w:tcPr>
            <w:tcW w:w="26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5BC1DE0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Масив деактивованих унікальних ідентифікаторів</w:t>
            </w:r>
          </w:p>
        </w:tc>
        <w:tc>
          <w:tcPr>
            <w:tcW w:w="10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CD2E288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масив</w:t>
            </w:r>
          </w:p>
        </w:tc>
        <w:tc>
          <w:tcPr>
            <w:tcW w:w="18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149522D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12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4E248DC" w14:textId="77777777" w:rsidR="00200D72" w:rsidRDefault="00200D72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063ED396" w14:textId="77777777">
        <w:trPr>
          <w:trHeight w:val="280"/>
        </w:trPr>
        <w:tc>
          <w:tcPr>
            <w:tcW w:w="4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6E9510E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15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FD76E16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2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6A72054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totalCount</w:t>
            </w:r>
          </w:p>
        </w:tc>
        <w:tc>
          <w:tcPr>
            <w:tcW w:w="26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490044B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Загальна кількість записів</w:t>
            </w:r>
          </w:p>
        </w:tc>
        <w:tc>
          <w:tcPr>
            <w:tcW w:w="10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401798D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nteger (int64)</w:t>
            </w:r>
          </w:p>
        </w:tc>
        <w:tc>
          <w:tcPr>
            <w:tcW w:w="18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7A0FAEE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12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5C734BB" w14:textId="77777777" w:rsidR="00200D72" w:rsidRDefault="00200D72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6F1A5B49" w14:textId="77777777">
        <w:trPr>
          <w:trHeight w:val="280"/>
        </w:trPr>
        <w:tc>
          <w:tcPr>
            <w:tcW w:w="4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347D951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15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668B843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2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A71D940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page</w:t>
            </w:r>
          </w:p>
        </w:tc>
        <w:tc>
          <w:tcPr>
            <w:tcW w:w="26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CA85034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омер поточної сторінки</w:t>
            </w:r>
          </w:p>
        </w:tc>
        <w:tc>
          <w:tcPr>
            <w:tcW w:w="10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019C092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nteger (int32)</w:t>
            </w:r>
          </w:p>
        </w:tc>
        <w:tc>
          <w:tcPr>
            <w:tcW w:w="18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6FD672C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12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26BDD6D" w14:textId="77777777" w:rsidR="00200D72" w:rsidRDefault="00200D72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082D7389" w14:textId="77777777">
        <w:trPr>
          <w:trHeight w:val="280"/>
        </w:trPr>
        <w:tc>
          <w:tcPr>
            <w:tcW w:w="4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12D04AA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15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718E56C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2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12616C9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pageSize</w:t>
            </w:r>
          </w:p>
        </w:tc>
        <w:tc>
          <w:tcPr>
            <w:tcW w:w="26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D44D97D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Розмір сторінки</w:t>
            </w:r>
          </w:p>
        </w:tc>
        <w:tc>
          <w:tcPr>
            <w:tcW w:w="10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5585A49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nteger (int32)</w:t>
            </w:r>
          </w:p>
        </w:tc>
        <w:tc>
          <w:tcPr>
            <w:tcW w:w="18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98CA678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12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3DB1E7E" w14:textId="77777777" w:rsidR="00200D72" w:rsidRDefault="00200D72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</w:tbl>
    <w:p w14:paraId="52B6053E" w14:textId="77777777" w:rsidR="00200D72" w:rsidRDefault="00000000">
      <w:pPr>
        <w:pStyle w:val="31"/>
      </w:pPr>
      <w:bookmarkStart w:id="351" w:name="_Toc224908852"/>
      <w:r>
        <w:t>Опис помилок</w:t>
      </w:r>
      <w:bookmarkEnd w:id="351"/>
    </w:p>
    <w:tbl>
      <w:tblPr>
        <w:tblStyle w:val="affffffffffffffffffffc"/>
        <w:tblW w:w="6612" w:type="dxa"/>
        <w:tblInd w:w="3" w:type="dxa"/>
        <w:tblLayout w:type="fixed"/>
        <w:tblLook w:val="0400" w:firstRow="0" w:lastRow="0" w:firstColumn="0" w:lastColumn="0" w:noHBand="0" w:noVBand="1"/>
      </w:tblPr>
      <w:tblGrid>
        <w:gridCol w:w="434"/>
        <w:gridCol w:w="846"/>
        <w:gridCol w:w="2071"/>
        <w:gridCol w:w="3261"/>
      </w:tblGrid>
      <w:tr w:rsidR="00200D72" w14:paraId="6F4EC1A9" w14:textId="77777777">
        <w:trPr>
          <w:trHeight w:val="280"/>
          <w:tblHeader/>
        </w:trPr>
        <w:tc>
          <w:tcPr>
            <w:tcW w:w="4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2BF3F763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№</w:t>
            </w:r>
          </w:p>
        </w:tc>
        <w:tc>
          <w:tcPr>
            <w:tcW w:w="8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49665EF7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HTTP</w:t>
            </w:r>
          </w:p>
        </w:tc>
        <w:tc>
          <w:tcPr>
            <w:tcW w:w="20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775606F0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Код помилки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3A5523E4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пис помилки</w:t>
            </w:r>
          </w:p>
        </w:tc>
      </w:tr>
      <w:tr w:rsidR="00200D72" w14:paraId="5AD8CF3C" w14:textId="77777777">
        <w:trPr>
          <w:trHeight w:val="281"/>
        </w:trPr>
        <w:tc>
          <w:tcPr>
            <w:tcW w:w="4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B685673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8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CC93C8A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00</w:t>
            </w:r>
          </w:p>
        </w:tc>
        <w:tc>
          <w:tcPr>
            <w:tcW w:w="20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F244DE7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BadRequest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ECD739A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евірні параметри запиту</w:t>
            </w:r>
          </w:p>
        </w:tc>
      </w:tr>
      <w:tr w:rsidR="00200D72" w14:paraId="5B5F310F" w14:textId="77777777">
        <w:trPr>
          <w:trHeight w:val="280"/>
        </w:trPr>
        <w:tc>
          <w:tcPr>
            <w:tcW w:w="4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A93070A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8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581E719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01</w:t>
            </w:r>
          </w:p>
        </w:tc>
        <w:tc>
          <w:tcPr>
            <w:tcW w:w="20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38B631A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Unauthorized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565BF0C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Користувач не авторизований</w:t>
            </w:r>
          </w:p>
        </w:tc>
      </w:tr>
      <w:tr w:rsidR="00200D72" w14:paraId="4A73A299" w14:textId="77777777">
        <w:trPr>
          <w:trHeight w:val="280"/>
        </w:trPr>
        <w:tc>
          <w:tcPr>
            <w:tcW w:w="4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DE9F678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8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3A15A9F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03</w:t>
            </w:r>
          </w:p>
        </w:tc>
        <w:tc>
          <w:tcPr>
            <w:tcW w:w="20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01E5783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Forbidden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70FF696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едостатньо прав доступу</w:t>
            </w:r>
          </w:p>
        </w:tc>
      </w:tr>
      <w:tr w:rsidR="00200D72" w14:paraId="28575729" w14:textId="77777777">
        <w:trPr>
          <w:trHeight w:val="280"/>
        </w:trPr>
        <w:tc>
          <w:tcPr>
            <w:tcW w:w="4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13193B5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8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5FC7592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500</w:t>
            </w:r>
          </w:p>
        </w:tc>
        <w:tc>
          <w:tcPr>
            <w:tcW w:w="20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13754AD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nternalServerError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2B86DC0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Внутрішня помилка сервера</w:t>
            </w:r>
          </w:p>
        </w:tc>
      </w:tr>
    </w:tbl>
    <w:p w14:paraId="39B795D7" w14:textId="77777777" w:rsidR="00200D72" w:rsidRDefault="00000000">
      <w:pPr>
        <w:pStyle w:val="21"/>
      </w:pPr>
      <w:bookmarkStart w:id="352" w:name="_Toc224908853"/>
      <w:r>
        <w:t>6.6 Внести додаткові дані для активації УІ</w:t>
      </w:r>
      <w:bookmarkEnd w:id="352"/>
    </w:p>
    <w:p w14:paraId="52FC19B1" w14:textId="77777777" w:rsidR="00200D72" w:rsidRDefault="00000000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after="3" w:line="240" w:lineRule="auto"/>
        <w:jc w:val="both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PUT /v{version}/economic-operators/{economicOperatorId}/unique-identifiers/{uniqueId}</w:t>
      </w:r>
    </w:p>
    <w:p w14:paraId="2C728B2C" w14:textId="77777777" w:rsidR="00200D72" w:rsidRDefault="00000000">
      <w:pPr>
        <w:pStyle w:val="31"/>
      </w:pPr>
      <w:bookmarkStart w:id="353" w:name="_Toc224908854"/>
      <w:r>
        <w:t>Вхідні параметри</w:t>
      </w:r>
      <w:bookmarkEnd w:id="353"/>
    </w:p>
    <w:tbl>
      <w:tblPr>
        <w:tblStyle w:val="affffffffffffffffffffd"/>
        <w:tblW w:w="9961" w:type="dxa"/>
        <w:tblInd w:w="3" w:type="dxa"/>
        <w:tblLayout w:type="fixed"/>
        <w:tblLook w:val="0400" w:firstRow="0" w:lastRow="0" w:firstColumn="0" w:lastColumn="0" w:noHBand="0" w:noVBand="1"/>
      </w:tblPr>
      <w:tblGrid>
        <w:gridCol w:w="418"/>
        <w:gridCol w:w="1417"/>
        <w:gridCol w:w="1418"/>
        <w:gridCol w:w="2126"/>
        <w:gridCol w:w="1417"/>
        <w:gridCol w:w="1134"/>
        <w:gridCol w:w="2031"/>
      </w:tblGrid>
      <w:tr w:rsidR="00200D72" w14:paraId="1255473D" w14:textId="77777777">
        <w:trPr>
          <w:trHeight w:val="442"/>
          <w:tblHeader/>
        </w:trPr>
        <w:tc>
          <w:tcPr>
            <w:tcW w:w="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4151D1BA" w14:textId="77777777" w:rsidR="00200D72" w:rsidRDefault="00000000">
            <w:pPr>
              <w:spacing w:after="3" w:line="266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№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7AE7B5FE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263DC0EB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21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2A1EC3BA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79476D91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444339F4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20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62131D3B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Примітка</w:t>
            </w:r>
          </w:p>
        </w:tc>
      </w:tr>
      <w:tr w:rsidR="00200D72" w14:paraId="22B94B5D" w14:textId="77777777">
        <w:trPr>
          <w:trHeight w:val="443"/>
        </w:trPr>
        <w:tc>
          <w:tcPr>
            <w:tcW w:w="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C9AAABA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4948AEC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1A24232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economicOperatorId</w:t>
            </w:r>
          </w:p>
        </w:tc>
        <w:tc>
          <w:tcPr>
            <w:tcW w:w="21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8D2566C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Унікальний ідентифікатор 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lastRenderedPageBreak/>
              <w:t>економічного оператора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84A5A68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lastRenderedPageBreak/>
              <w:t>string (uuid)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77B1434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20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7C31995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араметр шляху (path)</w:t>
            </w:r>
          </w:p>
        </w:tc>
      </w:tr>
      <w:tr w:rsidR="00200D72" w14:paraId="0DEBABC1" w14:textId="77777777">
        <w:trPr>
          <w:trHeight w:val="280"/>
        </w:trPr>
        <w:tc>
          <w:tcPr>
            <w:tcW w:w="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98CE748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D918D58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3E86128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uniqueId</w:t>
            </w:r>
          </w:p>
        </w:tc>
        <w:tc>
          <w:tcPr>
            <w:tcW w:w="21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4E3FC7F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D унікального ідентифікатора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95A5A1F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A4023C3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20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9A8DB23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араметр шляху (path)</w:t>
            </w:r>
          </w:p>
        </w:tc>
      </w:tr>
      <w:tr w:rsidR="00200D72" w14:paraId="395A2FA3" w14:textId="77777777">
        <w:trPr>
          <w:trHeight w:val="442"/>
        </w:trPr>
        <w:tc>
          <w:tcPr>
            <w:tcW w:w="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528BD04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6E81B3F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169FCBB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productionTimestamp</w:t>
            </w:r>
          </w:p>
        </w:tc>
        <w:tc>
          <w:tcPr>
            <w:tcW w:w="21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A11584A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Відмітка часу на позначення дати та часу виробництва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674FE3B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 (datetime)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149CDC4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0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76791C0" w14:textId="77777777" w:rsidR="00200D72" w:rsidRDefault="00000000">
            <w:pPr>
              <w:spacing w:after="8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іло запиту (body), JSON. Якщо вказано, УІ буде автоматично активовано.</w:t>
            </w:r>
          </w:p>
          <w:p w14:paraId="4B4F3968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е може бути в майбутньому</w:t>
            </w:r>
          </w:p>
        </w:tc>
      </w:tr>
      <w:tr w:rsidR="00200D72" w14:paraId="0840E8C8" w14:textId="77777777">
        <w:trPr>
          <w:trHeight w:val="442"/>
        </w:trPr>
        <w:tc>
          <w:tcPr>
            <w:tcW w:w="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3E2466C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AB47EA5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96B3883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packagingEquipmentId</w:t>
            </w:r>
          </w:p>
        </w:tc>
        <w:tc>
          <w:tcPr>
            <w:tcW w:w="21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163D8BF" w14:textId="77777777" w:rsidR="00200D72" w:rsidRDefault="00000000">
            <w:pPr>
              <w:spacing w:after="3" w:line="266" w:lineRule="auto"/>
              <w:ind w:right="33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Ідентифікатор обладнання для пакування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E7F0B72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AE7227A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0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0228B25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іло запиту (body), JSON</w:t>
            </w:r>
          </w:p>
        </w:tc>
      </w:tr>
    </w:tbl>
    <w:p w14:paraId="3D2EE812" w14:textId="77777777" w:rsidR="00200D72" w:rsidRDefault="00000000">
      <w:pPr>
        <w:pStyle w:val="31"/>
      </w:pPr>
      <w:bookmarkStart w:id="354" w:name="_Toc224908855"/>
      <w:r>
        <w:t>Вихідні параметри</w:t>
      </w:r>
      <w:bookmarkEnd w:id="354"/>
    </w:p>
    <w:tbl>
      <w:tblPr>
        <w:tblStyle w:val="affffffffffffffffffffe"/>
        <w:tblW w:w="9961" w:type="dxa"/>
        <w:tblInd w:w="3" w:type="dxa"/>
        <w:tblLayout w:type="fixed"/>
        <w:tblLook w:val="0400" w:firstRow="0" w:lastRow="0" w:firstColumn="0" w:lastColumn="0" w:noHBand="0" w:noVBand="1"/>
      </w:tblPr>
      <w:tblGrid>
        <w:gridCol w:w="418"/>
        <w:gridCol w:w="1417"/>
        <w:gridCol w:w="1418"/>
        <w:gridCol w:w="1417"/>
        <w:gridCol w:w="1418"/>
        <w:gridCol w:w="1134"/>
        <w:gridCol w:w="2739"/>
      </w:tblGrid>
      <w:tr w:rsidR="00200D72" w14:paraId="3BE19FEE" w14:textId="77777777">
        <w:trPr>
          <w:trHeight w:val="280"/>
          <w:tblHeader/>
        </w:trPr>
        <w:tc>
          <w:tcPr>
            <w:tcW w:w="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4B89C2D8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№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7F04BD2B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73DA1F9E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11FBDA20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05EBBC7E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3FAAF076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27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1BD7ABAC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Примітка</w:t>
            </w:r>
          </w:p>
        </w:tc>
      </w:tr>
      <w:tr w:rsidR="00200D72" w14:paraId="41410255" w14:textId="77777777">
        <w:trPr>
          <w:trHeight w:val="281"/>
        </w:trPr>
        <w:tc>
          <w:tcPr>
            <w:tcW w:w="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9C13B03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501BBDA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E908B44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willBeActivated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A3B66D9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Чи буде УІ активовано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3E5870C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boolean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77AA6A3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27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7577570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true якщо вказано productionTimestamp</w:t>
            </w:r>
          </w:p>
        </w:tc>
      </w:tr>
    </w:tbl>
    <w:p w14:paraId="76035D01" w14:textId="77777777" w:rsidR="00200D72" w:rsidRDefault="00000000">
      <w:pPr>
        <w:pStyle w:val="31"/>
      </w:pPr>
      <w:bookmarkStart w:id="355" w:name="_Toc224908856"/>
      <w:r>
        <w:t>Опис помилок</w:t>
      </w:r>
      <w:bookmarkEnd w:id="355"/>
    </w:p>
    <w:tbl>
      <w:tblPr>
        <w:tblStyle w:val="afffffffffffffffffffff"/>
        <w:tblW w:w="9297" w:type="dxa"/>
        <w:tblInd w:w="3" w:type="dxa"/>
        <w:tblLayout w:type="fixed"/>
        <w:tblLook w:val="0400" w:firstRow="0" w:lastRow="0" w:firstColumn="0" w:lastColumn="0" w:noHBand="0" w:noVBand="1"/>
      </w:tblPr>
      <w:tblGrid>
        <w:gridCol w:w="434"/>
        <w:gridCol w:w="846"/>
        <w:gridCol w:w="2071"/>
        <w:gridCol w:w="5946"/>
      </w:tblGrid>
      <w:tr w:rsidR="00200D72" w14:paraId="7926B673" w14:textId="77777777">
        <w:trPr>
          <w:trHeight w:val="280"/>
          <w:tblHeader/>
        </w:trPr>
        <w:tc>
          <w:tcPr>
            <w:tcW w:w="4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7A13DF4E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№</w:t>
            </w:r>
          </w:p>
        </w:tc>
        <w:tc>
          <w:tcPr>
            <w:tcW w:w="8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676A9B8F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HTTP</w:t>
            </w:r>
          </w:p>
        </w:tc>
        <w:tc>
          <w:tcPr>
            <w:tcW w:w="20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7FDEB043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Код помилки</w:t>
            </w:r>
          </w:p>
        </w:tc>
        <w:tc>
          <w:tcPr>
            <w:tcW w:w="59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1D1CE916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пис помилки</w:t>
            </w:r>
          </w:p>
        </w:tc>
      </w:tr>
      <w:tr w:rsidR="00200D72" w14:paraId="0EF771CB" w14:textId="77777777">
        <w:trPr>
          <w:trHeight w:val="281"/>
        </w:trPr>
        <w:tc>
          <w:tcPr>
            <w:tcW w:w="4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D32423A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8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C238D00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00</w:t>
            </w:r>
          </w:p>
        </w:tc>
        <w:tc>
          <w:tcPr>
            <w:tcW w:w="20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AE5225A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BadRequest</w:t>
            </w:r>
          </w:p>
        </w:tc>
        <w:tc>
          <w:tcPr>
            <w:tcW w:w="59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3639928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Майбутня дата не може бути часом виробництва товару</w:t>
            </w:r>
          </w:p>
        </w:tc>
      </w:tr>
      <w:tr w:rsidR="00200D72" w14:paraId="11E16570" w14:textId="77777777">
        <w:trPr>
          <w:trHeight w:val="280"/>
        </w:trPr>
        <w:tc>
          <w:tcPr>
            <w:tcW w:w="4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5D53F8E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8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0F3F704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01</w:t>
            </w:r>
          </w:p>
        </w:tc>
        <w:tc>
          <w:tcPr>
            <w:tcW w:w="20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A58126B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Unauthorized</w:t>
            </w:r>
          </w:p>
        </w:tc>
        <w:tc>
          <w:tcPr>
            <w:tcW w:w="59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FC77507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Користувач не авторизований</w:t>
            </w:r>
          </w:p>
        </w:tc>
      </w:tr>
      <w:tr w:rsidR="00200D72" w14:paraId="3F2DD72A" w14:textId="77777777">
        <w:trPr>
          <w:trHeight w:val="280"/>
        </w:trPr>
        <w:tc>
          <w:tcPr>
            <w:tcW w:w="4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EFD2FA4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8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21951AA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03</w:t>
            </w:r>
          </w:p>
        </w:tc>
        <w:tc>
          <w:tcPr>
            <w:tcW w:w="20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05EAB3E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Forbidden</w:t>
            </w:r>
          </w:p>
        </w:tc>
        <w:tc>
          <w:tcPr>
            <w:tcW w:w="59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ADC441E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едостатньо прав доступу</w:t>
            </w:r>
          </w:p>
        </w:tc>
      </w:tr>
      <w:tr w:rsidR="00200D72" w14:paraId="1C31ADE0" w14:textId="77777777">
        <w:trPr>
          <w:trHeight w:val="280"/>
        </w:trPr>
        <w:tc>
          <w:tcPr>
            <w:tcW w:w="4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CA43CCC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8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3BD5672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04</w:t>
            </w:r>
          </w:p>
        </w:tc>
        <w:tc>
          <w:tcPr>
            <w:tcW w:w="20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1AA2251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NotFound</w:t>
            </w:r>
          </w:p>
        </w:tc>
        <w:tc>
          <w:tcPr>
            <w:tcW w:w="59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6F33B2A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Унікальний ідентифікатор не знайдено</w:t>
            </w:r>
          </w:p>
        </w:tc>
      </w:tr>
      <w:tr w:rsidR="00200D72" w14:paraId="2B6C53F7" w14:textId="77777777">
        <w:trPr>
          <w:trHeight w:val="280"/>
        </w:trPr>
        <w:tc>
          <w:tcPr>
            <w:tcW w:w="4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8E82844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5</w:t>
            </w:r>
          </w:p>
        </w:tc>
        <w:tc>
          <w:tcPr>
            <w:tcW w:w="8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D5D93E4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500</w:t>
            </w:r>
          </w:p>
        </w:tc>
        <w:tc>
          <w:tcPr>
            <w:tcW w:w="20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9FF6DD7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nternalServerError</w:t>
            </w:r>
          </w:p>
        </w:tc>
        <w:tc>
          <w:tcPr>
            <w:tcW w:w="59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725AD0A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Внутрішня помилка сервера</w:t>
            </w:r>
          </w:p>
        </w:tc>
      </w:tr>
    </w:tbl>
    <w:p w14:paraId="75DE03D1" w14:textId="77777777" w:rsidR="00200D72" w:rsidRDefault="00000000">
      <w:pPr>
        <w:pStyle w:val="21"/>
      </w:pPr>
      <w:bookmarkStart w:id="356" w:name="_Toc224908857"/>
      <w:r>
        <w:t>6.7 Завантажити файл з зображеннями Datamatrix як PDF для друку</w:t>
      </w:r>
      <w:bookmarkEnd w:id="356"/>
    </w:p>
    <w:p w14:paraId="61456801" w14:textId="77777777" w:rsidR="00200D72" w:rsidRDefault="00000000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after="3" w:line="240" w:lineRule="auto"/>
        <w:jc w:val="both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POST /v{version}/economic-operators/{economicOperatorId}/unique-identifiers/download</w:t>
      </w:r>
    </w:p>
    <w:p w14:paraId="3EB3CA9A" w14:textId="77777777" w:rsidR="00200D72" w:rsidRDefault="00000000">
      <w:pPr>
        <w:spacing w:before="240" w:after="3" w:line="268" w:lineRule="auto"/>
        <w:ind w:firstLine="720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b/>
          <w:bCs/>
          <w:color w:val="000000"/>
          <w:sz w:val="24"/>
          <w:szCs w:val="24"/>
        </w:rPr>
        <w:t>Авторизація:</w:t>
      </w: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 xml:space="preserve"> Endpoint доступний без авторизації (AllowAnonymous)</w:t>
      </w:r>
    </w:p>
    <w:p w14:paraId="1270406D" w14:textId="77777777" w:rsidR="00200D72" w:rsidRDefault="00000000">
      <w:pPr>
        <w:pStyle w:val="31"/>
      </w:pPr>
      <w:bookmarkStart w:id="357" w:name="_Toc224908858"/>
      <w:r>
        <w:lastRenderedPageBreak/>
        <w:t>Вхідні параметри</w:t>
      </w:r>
      <w:bookmarkEnd w:id="357"/>
    </w:p>
    <w:tbl>
      <w:tblPr>
        <w:tblStyle w:val="afffffffffffffffffffff0"/>
        <w:tblW w:w="9961" w:type="dxa"/>
        <w:tblInd w:w="3" w:type="dxa"/>
        <w:tblLayout w:type="fixed"/>
        <w:tblLook w:val="0400" w:firstRow="0" w:lastRow="0" w:firstColumn="0" w:lastColumn="0" w:noHBand="0" w:noVBand="1"/>
      </w:tblPr>
      <w:tblGrid>
        <w:gridCol w:w="437"/>
        <w:gridCol w:w="1376"/>
        <w:gridCol w:w="2181"/>
        <w:gridCol w:w="1959"/>
        <w:gridCol w:w="851"/>
        <w:gridCol w:w="1851"/>
        <w:gridCol w:w="1306"/>
      </w:tblGrid>
      <w:tr w:rsidR="00200D72" w14:paraId="621425AF" w14:textId="77777777">
        <w:trPr>
          <w:trHeight w:val="280"/>
          <w:tblHeader/>
        </w:trPr>
        <w:tc>
          <w:tcPr>
            <w:tcW w:w="4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77645E33" w14:textId="77777777" w:rsidR="00200D72" w:rsidRDefault="00000000">
            <w:pPr>
              <w:spacing w:after="3" w:line="266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№</w:t>
            </w:r>
          </w:p>
        </w:tc>
        <w:tc>
          <w:tcPr>
            <w:tcW w:w="13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607ECB1A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21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7B4298F5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19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44F2DA27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33A7DA6B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1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497302F4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13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5C451A70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Примітка</w:t>
            </w:r>
          </w:p>
        </w:tc>
      </w:tr>
      <w:tr w:rsidR="00200D72" w14:paraId="55062507" w14:textId="77777777">
        <w:trPr>
          <w:trHeight w:val="281"/>
        </w:trPr>
        <w:tc>
          <w:tcPr>
            <w:tcW w:w="4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9F6931A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13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3760ED5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21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323D8AC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economicOperatorId</w:t>
            </w:r>
          </w:p>
        </w:tc>
        <w:tc>
          <w:tcPr>
            <w:tcW w:w="19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13C096A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Унікальний ідентифікатор економічного оператора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741F38F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1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8299CCC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13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F7134DF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араметр шляху (path)</w:t>
            </w:r>
          </w:p>
        </w:tc>
      </w:tr>
      <w:tr w:rsidR="00200D72" w14:paraId="58AA9DD6" w14:textId="77777777">
        <w:trPr>
          <w:trHeight w:val="280"/>
        </w:trPr>
        <w:tc>
          <w:tcPr>
            <w:tcW w:w="4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7C76B76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13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872799D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21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AB05D85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uniqueIds</w:t>
            </w:r>
          </w:p>
        </w:tc>
        <w:tc>
          <w:tcPr>
            <w:tcW w:w="19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B0076DB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Масив унікальних ідентифікаторів для генерації Datamatrix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BDC8A99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масив string</w:t>
            </w:r>
          </w:p>
        </w:tc>
        <w:tc>
          <w:tcPr>
            <w:tcW w:w="1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6BDDDA8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13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CED5A36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іло запиту (body), JSON</w:t>
            </w:r>
          </w:p>
        </w:tc>
      </w:tr>
    </w:tbl>
    <w:p w14:paraId="2475FAE1" w14:textId="77777777" w:rsidR="00200D72" w:rsidRDefault="00000000">
      <w:pPr>
        <w:pStyle w:val="31"/>
      </w:pPr>
      <w:bookmarkStart w:id="358" w:name="_Toc224908859"/>
      <w:r>
        <w:t>Вихідні параметри</w:t>
      </w:r>
      <w:bookmarkEnd w:id="358"/>
    </w:p>
    <w:tbl>
      <w:tblPr>
        <w:tblStyle w:val="afffffffffffffffffffff1"/>
        <w:tblW w:w="9961" w:type="dxa"/>
        <w:tblInd w:w="3" w:type="dxa"/>
        <w:tblLayout w:type="fixed"/>
        <w:tblLook w:val="0400" w:firstRow="0" w:lastRow="0" w:firstColumn="0" w:lastColumn="0" w:noHBand="0" w:noVBand="1"/>
      </w:tblPr>
      <w:tblGrid>
        <w:gridCol w:w="435"/>
        <w:gridCol w:w="1627"/>
        <w:gridCol w:w="886"/>
        <w:gridCol w:w="2525"/>
        <w:gridCol w:w="1008"/>
        <w:gridCol w:w="1848"/>
        <w:gridCol w:w="1632"/>
      </w:tblGrid>
      <w:tr w:rsidR="00200D72" w14:paraId="73DFB525" w14:textId="77777777">
        <w:trPr>
          <w:trHeight w:val="280"/>
          <w:tblHeader/>
        </w:trPr>
        <w:tc>
          <w:tcPr>
            <w:tcW w:w="4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5D263EF0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№</w:t>
            </w:r>
          </w:p>
        </w:tc>
        <w:tc>
          <w:tcPr>
            <w:tcW w:w="16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1F4955AE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8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5B68BB8B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25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5BEF9A56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10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1200C317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18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424907C5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16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06BBF62C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Примітка</w:t>
            </w:r>
          </w:p>
        </w:tc>
      </w:tr>
      <w:tr w:rsidR="00200D72" w14:paraId="077B7069" w14:textId="77777777">
        <w:trPr>
          <w:trHeight w:val="281"/>
        </w:trPr>
        <w:tc>
          <w:tcPr>
            <w:tcW w:w="4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835515D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16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07F3F9D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8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CB85A48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-</w:t>
            </w:r>
          </w:p>
        </w:tc>
        <w:tc>
          <w:tcPr>
            <w:tcW w:w="25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76C3362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PDF файл з зображеннями Datamatrix</w:t>
            </w:r>
          </w:p>
        </w:tc>
        <w:tc>
          <w:tcPr>
            <w:tcW w:w="10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CFBE50F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binary</w:t>
            </w:r>
          </w:p>
        </w:tc>
        <w:tc>
          <w:tcPr>
            <w:tcW w:w="18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68F3B9A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16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FEE63E7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Файл у форматі PDF</w:t>
            </w:r>
          </w:p>
        </w:tc>
      </w:tr>
    </w:tbl>
    <w:p w14:paraId="2594174E" w14:textId="77777777" w:rsidR="00200D72" w:rsidRDefault="00000000">
      <w:pPr>
        <w:pStyle w:val="31"/>
      </w:pPr>
      <w:bookmarkStart w:id="359" w:name="_Toc224908860"/>
      <w:r>
        <w:t>Опис помилок</w:t>
      </w:r>
      <w:bookmarkEnd w:id="359"/>
    </w:p>
    <w:tbl>
      <w:tblPr>
        <w:tblStyle w:val="afffffffffffffffffffff2"/>
        <w:tblW w:w="6438" w:type="dxa"/>
        <w:tblInd w:w="3" w:type="dxa"/>
        <w:tblLayout w:type="fixed"/>
        <w:tblLook w:val="0400" w:firstRow="0" w:lastRow="0" w:firstColumn="0" w:lastColumn="0" w:noHBand="0" w:noVBand="1"/>
      </w:tblPr>
      <w:tblGrid>
        <w:gridCol w:w="434"/>
        <w:gridCol w:w="846"/>
        <w:gridCol w:w="2071"/>
        <w:gridCol w:w="3087"/>
      </w:tblGrid>
      <w:tr w:rsidR="00200D72" w14:paraId="6770FC96" w14:textId="77777777">
        <w:trPr>
          <w:trHeight w:val="280"/>
          <w:tblHeader/>
        </w:trPr>
        <w:tc>
          <w:tcPr>
            <w:tcW w:w="4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3D4ED6CA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№</w:t>
            </w:r>
          </w:p>
        </w:tc>
        <w:tc>
          <w:tcPr>
            <w:tcW w:w="8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1492D9DA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HTTP</w:t>
            </w:r>
          </w:p>
        </w:tc>
        <w:tc>
          <w:tcPr>
            <w:tcW w:w="20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60BC4B32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Код помилки</w:t>
            </w:r>
          </w:p>
        </w:tc>
        <w:tc>
          <w:tcPr>
            <w:tcW w:w="30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329DB68D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пис помилки</w:t>
            </w:r>
          </w:p>
        </w:tc>
      </w:tr>
      <w:tr w:rsidR="00200D72" w14:paraId="3ED30243" w14:textId="77777777">
        <w:trPr>
          <w:trHeight w:val="281"/>
        </w:trPr>
        <w:tc>
          <w:tcPr>
            <w:tcW w:w="4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496FDA0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8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F8CDBFC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00</w:t>
            </w:r>
          </w:p>
        </w:tc>
        <w:tc>
          <w:tcPr>
            <w:tcW w:w="20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9E02BF0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BadRequest</w:t>
            </w:r>
          </w:p>
        </w:tc>
        <w:tc>
          <w:tcPr>
            <w:tcW w:w="30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8026469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омилка запиту</w:t>
            </w:r>
          </w:p>
        </w:tc>
      </w:tr>
      <w:tr w:rsidR="00200D72" w14:paraId="112850FE" w14:textId="77777777">
        <w:trPr>
          <w:trHeight w:val="280"/>
        </w:trPr>
        <w:tc>
          <w:tcPr>
            <w:tcW w:w="4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00A9051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8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04F544E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500</w:t>
            </w:r>
          </w:p>
        </w:tc>
        <w:tc>
          <w:tcPr>
            <w:tcW w:w="20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E622F38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nternalServerError</w:t>
            </w:r>
          </w:p>
        </w:tc>
        <w:tc>
          <w:tcPr>
            <w:tcW w:w="30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7BA4CFE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Внутрішня помилка сервера</w:t>
            </w:r>
          </w:p>
        </w:tc>
      </w:tr>
    </w:tbl>
    <w:p w14:paraId="52B7D3E6" w14:textId="77777777" w:rsidR="00200D72" w:rsidRDefault="00000000">
      <w:pPr>
        <w:pStyle w:val="21"/>
      </w:pPr>
      <w:bookmarkStart w:id="360" w:name="_Toc224908861"/>
      <w:r>
        <w:t>6.8 Внести додаткові дані для активації УІ та ЕМ</w:t>
      </w:r>
      <w:bookmarkEnd w:id="360"/>
    </w:p>
    <w:p w14:paraId="7148FE29" w14:textId="77777777" w:rsidR="00200D72" w:rsidRDefault="00000000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after="3" w:line="240" w:lineRule="auto"/>
        <w:jc w:val="both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PUT /v{version}/economic-operators/{economicOperatorId}/unique-identifiers/electronic-stamps/{uniqueId}/additional-data</w:t>
      </w:r>
    </w:p>
    <w:p w14:paraId="184B6268" w14:textId="77777777" w:rsidR="00200D72" w:rsidRDefault="00000000">
      <w:pPr>
        <w:spacing w:before="240" w:after="3" w:line="268" w:lineRule="auto"/>
        <w:ind w:firstLine="720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b/>
          <w:bCs/>
          <w:color w:val="000000"/>
          <w:sz w:val="24"/>
          <w:szCs w:val="24"/>
        </w:rPr>
        <w:t>Авторизація:</w:t>
      </w: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 xml:space="preserve"> Потрібні permissions: ProductsUiUpdate</w:t>
      </w:r>
    </w:p>
    <w:p w14:paraId="1F0AFED5" w14:textId="77777777" w:rsidR="00200D72" w:rsidRDefault="00000000">
      <w:pPr>
        <w:pStyle w:val="31"/>
      </w:pPr>
      <w:bookmarkStart w:id="361" w:name="_Toc224908862"/>
      <w:r>
        <w:t>Вхідні параметри</w:t>
      </w:r>
      <w:bookmarkEnd w:id="361"/>
    </w:p>
    <w:tbl>
      <w:tblPr>
        <w:tblStyle w:val="afffffffffffffffffffff3"/>
        <w:tblW w:w="9961" w:type="dxa"/>
        <w:tblInd w:w="3" w:type="dxa"/>
        <w:tblLayout w:type="fixed"/>
        <w:tblLook w:val="0400" w:firstRow="0" w:lastRow="0" w:firstColumn="0" w:lastColumn="0" w:noHBand="0" w:noVBand="1"/>
      </w:tblPr>
      <w:tblGrid>
        <w:gridCol w:w="447"/>
        <w:gridCol w:w="1383"/>
        <w:gridCol w:w="2324"/>
        <w:gridCol w:w="1762"/>
        <w:gridCol w:w="872"/>
        <w:gridCol w:w="1860"/>
        <w:gridCol w:w="1313"/>
      </w:tblGrid>
      <w:tr w:rsidR="00200D72" w14:paraId="291FB689" w14:textId="77777777">
        <w:trPr>
          <w:trHeight w:val="280"/>
          <w:tblHeader/>
        </w:trPr>
        <w:tc>
          <w:tcPr>
            <w:tcW w:w="4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03DEFD0F" w14:textId="77777777" w:rsidR="00200D72" w:rsidRDefault="00000000">
            <w:pPr>
              <w:spacing w:after="3" w:line="266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№</w:t>
            </w:r>
          </w:p>
        </w:tc>
        <w:tc>
          <w:tcPr>
            <w:tcW w:w="13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1C9EED76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232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18088683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17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1A1CFD60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8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6530FEAD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18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23A71288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13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5B7EC385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Примітка</w:t>
            </w:r>
          </w:p>
        </w:tc>
      </w:tr>
      <w:tr w:rsidR="00200D72" w14:paraId="5AA3FDC8" w14:textId="77777777">
        <w:trPr>
          <w:trHeight w:val="281"/>
        </w:trPr>
        <w:tc>
          <w:tcPr>
            <w:tcW w:w="4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0AA6ADB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13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4D2192A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232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B1C56A4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economicOperatorId</w:t>
            </w:r>
          </w:p>
        </w:tc>
        <w:tc>
          <w:tcPr>
            <w:tcW w:w="17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934D17B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Унікальний ідентифікатор економічного оператора</w:t>
            </w:r>
          </w:p>
        </w:tc>
        <w:tc>
          <w:tcPr>
            <w:tcW w:w="8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A5537EC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18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24F2336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13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106BD96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араметр шляху (path)</w:t>
            </w:r>
          </w:p>
        </w:tc>
      </w:tr>
      <w:tr w:rsidR="00200D72" w14:paraId="3CA731D2" w14:textId="77777777">
        <w:trPr>
          <w:trHeight w:val="280"/>
        </w:trPr>
        <w:tc>
          <w:tcPr>
            <w:tcW w:w="4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04BB6C6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lastRenderedPageBreak/>
              <w:t>2</w:t>
            </w:r>
          </w:p>
        </w:tc>
        <w:tc>
          <w:tcPr>
            <w:tcW w:w="13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3AFB0F5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232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624777B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uniqueId</w:t>
            </w:r>
          </w:p>
        </w:tc>
        <w:tc>
          <w:tcPr>
            <w:tcW w:w="17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008604F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D УІ/ЕМ</w:t>
            </w:r>
          </w:p>
        </w:tc>
        <w:tc>
          <w:tcPr>
            <w:tcW w:w="8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C637A23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18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F515678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13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E6F3DEA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араметр шляху (path)</w:t>
            </w:r>
          </w:p>
        </w:tc>
      </w:tr>
      <w:tr w:rsidR="00200D72" w14:paraId="149803A8" w14:textId="77777777">
        <w:trPr>
          <w:trHeight w:val="280"/>
        </w:trPr>
        <w:tc>
          <w:tcPr>
            <w:tcW w:w="4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52F09D8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13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899AB64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232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A50E1FD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productionTimestamp</w:t>
            </w:r>
          </w:p>
        </w:tc>
        <w:tc>
          <w:tcPr>
            <w:tcW w:w="17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BFA6566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Час виробництва товару</w:t>
            </w:r>
          </w:p>
        </w:tc>
        <w:tc>
          <w:tcPr>
            <w:tcW w:w="8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010E6A0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 (date-time)</w:t>
            </w:r>
          </w:p>
        </w:tc>
        <w:tc>
          <w:tcPr>
            <w:tcW w:w="18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36C699C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3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11C4536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іло запиту (body), JSON</w:t>
            </w:r>
          </w:p>
        </w:tc>
      </w:tr>
    </w:tbl>
    <w:p w14:paraId="26D1121C" w14:textId="77777777" w:rsidR="00200D72" w:rsidRDefault="00000000">
      <w:pPr>
        <w:pStyle w:val="31"/>
      </w:pPr>
      <w:bookmarkStart w:id="362" w:name="_Toc224908863"/>
      <w:r>
        <w:t>Вихідні параметри</w:t>
      </w:r>
      <w:bookmarkEnd w:id="362"/>
    </w:p>
    <w:tbl>
      <w:tblPr>
        <w:tblStyle w:val="afffffffffffffffffffff4"/>
        <w:tblW w:w="9961" w:type="dxa"/>
        <w:tblInd w:w="3" w:type="dxa"/>
        <w:tblLayout w:type="fixed"/>
        <w:tblLook w:val="0400" w:firstRow="0" w:lastRow="0" w:firstColumn="0" w:lastColumn="0" w:noHBand="0" w:noVBand="1"/>
      </w:tblPr>
      <w:tblGrid>
        <w:gridCol w:w="435"/>
        <w:gridCol w:w="1941"/>
        <w:gridCol w:w="1078"/>
        <w:gridCol w:w="1917"/>
        <w:gridCol w:w="1209"/>
        <w:gridCol w:w="1848"/>
        <w:gridCol w:w="1533"/>
      </w:tblGrid>
      <w:tr w:rsidR="00200D72" w14:paraId="2997314E" w14:textId="77777777">
        <w:trPr>
          <w:trHeight w:val="280"/>
          <w:tblHeader/>
        </w:trPr>
        <w:tc>
          <w:tcPr>
            <w:tcW w:w="4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3DB079FD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№</w:t>
            </w:r>
          </w:p>
        </w:tc>
        <w:tc>
          <w:tcPr>
            <w:tcW w:w="19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3644B321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10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0498D920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19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76CE55D2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12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64BF5824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18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1BA54ADA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15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2F3544A5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Примітка</w:t>
            </w:r>
          </w:p>
        </w:tc>
      </w:tr>
      <w:tr w:rsidR="00200D72" w14:paraId="18DB5A4B" w14:textId="77777777">
        <w:trPr>
          <w:trHeight w:val="281"/>
        </w:trPr>
        <w:tc>
          <w:tcPr>
            <w:tcW w:w="4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84B3C21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19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94E79B4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0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29FE5AE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-</w:t>
            </w:r>
          </w:p>
        </w:tc>
        <w:tc>
          <w:tcPr>
            <w:tcW w:w="19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B3AFE48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орожня відповідь</w:t>
            </w:r>
          </w:p>
        </w:tc>
        <w:tc>
          <w:tcPr>
            <w:tcW w:w="12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139E13B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-</w:t>
            </w:r>
          </w:p>
        </w:tc>
        <w:tc>
          <w:tcPr>
            <w:tcW w:w="18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4827372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15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B939C2D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HTTP 200 OK</w:t>
            </w:r>
          </w:p>
        </w:tc>
      </w:tr>
    </w:tbl>
    <w:p w14:paraId="3223B11C" w14:textId="77777777" w:rsidR="00200D72" w:rsidRDefault="00000000">
      <w:pPr>
        <w:pStyle w:val="31"/>
      </w:pPr>
      <w:bookmarkStart w:id="363" w:name="_Toc224908864"/>
      <w:r>
        <w:t>Опис помилок</w:t>
      </w:r>
      <w:bookmarkEnd w:id="363"/>
    </w:p>
    <w:tbl>
      <w:tblPr>
        <w:tblStyle w:val="afffffffffffffffffffff5"/>
        <w:tblW w:w="7544" w:type="dxa"/>
        <w:tblInd w:w="3" w:type="dxa"/>
        <w:tblLayout w:type="fixed"/>
        <w:tblLook w:val="0400" w:firstRow="0" w:lastRow="0" w:firstColumn="0" w:lastColumn="0" w:noHBand="0" w:noVBand="1"/>
      </w:tblPr>
      <w:tblGrid>
        <w:gridCol w:w="434"/>
        <w:gridCol w:w="846"/>
        <w:gridCol w:w="2071"/>
        <w:gridCol w:w="4193"/>
      </w:tblGrid>
      <w:tr w:rsidR="00200D72" w14:paraId="5349A463" w14:textId="77777777">
        <w:trPr>
          <w:trHeight w:val="280"/>
          <w:tblHeader/>
        </w:trPr>
        <w:tc>
          <w:tcPr>
            <w:tcW w:w="4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1E4E4C0D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№</w:t>
            </w:r>
          </w:p>
        </w:tc>
        <w:tc>
          <w:tcPr>
            <w:tcW w:w="8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3CC85023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HTTP</w:t>
            </w:r>
          </w:p>
        </w:tc>
        <w:tc>
          <w:tcPr>
            <w:tcW w:w="20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6BB71824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Код помилки</w:t>
            </w:r>
          </w:p>
        </w:tc>
        <w:tc>
          <w:tcPr>
            <w:tcW w:w="41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6A261D94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пис помилки</w:t>
            </w:r>
          </w:p>
        </w:tc>
      </w:tr>
      <w:tr w:rsidR="00200D72" w14:paraId="4C77A7CD" w14:textId="77777777">
        <w:trPr>
          <w:trHeight w:val="281"/>
        </w:trPr>
        <w:tc>
          <w:tcPr>
            <w:tcW w:w="4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B3439D7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8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D9BB8B6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00</w:t>
            </w:r>
          </w:p>
        </w:tc>
        <w:tc>
          <w:tcPr>
            <w:tcW w:w="20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A09DC28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BadRequest</w:t>
            </w:r>
          </w:p>
        </w:tc>
        <w:tc>
          <w:tcPr>
            <w:tcW w:w="41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74FD3A7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евірні параметри запиту</w:t>
            </w:r>
          </w:p>
        </w:tc>
      </w:tr>
      <w:tr w:rsidR="00200D72" w14:paraId="7D5313A3" w14:textId="77777777">
        <w:trPr>
          <w:trHeight w:val="280"/>
        </w:trPr>
        <w:tc>
          <w:tcPr>
            <w:tcW w:w="4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56D4050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8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B48F28F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01</w:t>
            </w:r>
          </w:p>
        </w:tc>
        <w:tc>
          <w:tcPr>
            <w:tcW w:w="20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88E4C50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Unauthorized</w:t>
            </w:r>
          </w:p>
        </w:tc>
        <w:tc>
          <w:tcPr>
            <w:tcW w:w="41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6127659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Користувач не авторизований</w:t>
            </w:r>
          </w:p>
        </w:tc>
      </w:tr>
      <w:tr w:rsidR="00200D72" w14:paraId="464F11E0" w14:textId="77777777">
        <w:trPr>
          <w:trHeight w:val="280"/>
        </w:trPr>
        <w:tc>
          <w:tcPr>
            <w:tcW w:w="4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7255636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8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E695B83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03</w:t>
            </w:r>
          </w:p>
        </w:tc>
        <w:tc>
          <w:tcPr>
            <w:tcW w:w="20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AE8A135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Forbidden</w:t>
            </w:r>
          </w:p>
        </w:tc>
        <w:tc>
          <w:tcPr>
            <w:tcW w:w="41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97D4865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едостатньо прав доступу</w:t>
            </w:r>
          </w:p>
        </w:tc>
      </w:tr>
      <w:tr w:rsidR="00200D72" w14:paraId="046D9336" w14:textId="77777777">
        <w:trPr>
          <w:trHeight w:val="280"/>
        </w:trPr>
        <w:tc>
          <w:tcPr>
            <w:tcW w:w="4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26D8747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8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EEBA4E2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04</w:t>
            </w:r>
          </w:p>
        </w:tc>
        <w:tc>
          <w:tcPr>
            <w:tcW w:w="20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1212FC4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NotFound</w:t>
            </w:r>
          </w:p>
        </w:tc>
        <w:tc>
          <w:tcPr>
            <w:tcW w:w="41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1325EDA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Унікальний ідентифікатор не знайдено</w:t>
            </w:r>
          </w:p>
        </w:tc>
      </w:tr>
      <w:tr w:rsidR="00200D72" w14:paraId="7D5E892E" w14:textId="77777777">
        <w:trPr>
          <w:trHeight w:val="280"/>
        </w:trPr>
        <w:tc>
          <w:tcPr>
            <w:tcW w:w="4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AB53311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5</w:t>
            </w:r>
          </w:p>
        </w:tc>
        <w:tc>
          <w:tcPr>
            <w:tcW w:w="8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474FE36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500</w:t>
            </w:r>
          </w:p>
        </w:tc>
        <w:tc>
          <w:tcPr>
            <w:tcW w:w="20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749088D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nternalServerError</w:t>
            </w:r>
          </w:p>
        </w:tc>
        <w:tc>
          <w:tcPr>
            <w:tcW w:w="41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7D9E621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Внутрішня помилка сервера</w:t>
            </w:r>
          </w:p>
        </w:tc>
      </w:tr>
    </w:tbl>
    <w:p w14:paraId="2EC19A08" w14:textId="77777777" w:rsidR="00200D72" w:rsidRDefault="00000000">
      <w:pPr>
        <w:pStyle w:val="21"/>
      </w:pPr>
      <w:bookmarkStart w:id="364" w:name="_Toc224908865"/>
      <w:r>
        <w:t>6.9 Завантажити список УІ в статусі Чернетка в форматі CSV</w:t>
      </w:r>
      <w:bookmarkEnd w:id="364"/>
    </w:p>
    <w:p w14:paraId="543EE32C" w14:textId="77777777" w:rsidR="00200D72" w:rsidRDefault="00000000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after="3" w:line="240" w:lineRule="auto"/>
        <w:jc w:val="both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GET /v{version}/economic-operators/{economicOperatorId}/unique-identifiers/non-activated/export-csv</w:t>
      </w:r>
    </w:p>
    <w:p w14:paraId="0B9DE6A7" w14:textId="77777777" w:rsidR="00200D72" w:rsidRDefault="00000000">
      <w:pPr>
        <w:spacing w:before="240" w:line="268" w:lineRule="auto"/>
        <w:ind w:firstLine="720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b/>
          <w:bCs/>
          <w:color w:val="000000"/>
          <w:sz w:val="24"/>
          <w:szCs w:val="24"/>
        </w:rPr>
        <w:t>Авторизація:</w:t>
      </w: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 xml:space="preserve"> Потрібні permissions: ProductsUiView</w:t>
      </w:r>
    </w:p>
    <w:p w14:paraId="43A65C13" w14:textId="77777777" w:rsidR="00200D72" w:rsidRDefault="00000000">
      <w:pPr>
        <w:spacing w:line="268" w:lineRule="auto"/>
        <w:ind w:firstLine="720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b/>
          <w:bCs/>
          <w:color w:val="000000"/>
          <w:sz w:val="24"/>
          <w:szCs w:val="24"/>
        </w:rPr>
        <w:t>Примітка:</w:t>
      </w: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 xml:space="preserve"> Параметр sortBy є обов'язковим для цього endpoint.</w:t>
      </w:r>
    </w:p>
    <w:p w14:paraId="602722B6" w14:textId="77777777" w:rsidR="00200D72" w:rsidRDefault="00000000">
      <w:pPr>
        <w:pStyle w:val="31"/>
      </w:pPr>
      <w:bookmarkStart w:id="365" w:name="_Toc224908866"/>
      <w:r>
        <w:t>Вхідні параметри</w:t>
      </w:r>
      <w:bookmarkEnd w:id="365"/>
    </w:p>
    <w:tbl>
      <w:tblPr>
        <w:tblStyle w:val="afffffffffffffffffffff6"/>
        <w:tblW w:w="9961" w:type="dxa"/>
        <w:tblInd w:w="3" w:type="dxa"/>
        <w:tblLayout w:type="fixed"/>
        <w:tblLook w:val="0400" w:firstRow="0" w:lastRow="0" w:firstColumn="0" w:lastColumn="0" w:noHBand="0" w:noVBand="1"/>
      </w:tblPr>
      <w:tblGrid>
        <w:gridCol w:w="418"/>
        <w:gridCol w:w="1417"/>
        <w:gridCol w:w="1276"/>
        <w:gridCol w:w="1701"/>
        <w:gridCol w:w="850"/>
        <w:gridCol w:w="1134"/>
        <w:gridCol w:w="3165"/>
      </w:tblGrid>
      <w:tr w:rsidR="00200D72" w14:paraId="25DEFD34" w14:textId="77777777">
        <w:trPr>
          <w:trHeight w:val="280"/>
          <w:tblHeader/>
        </w:trPr>
        <w:tc>
          <w:tcPr>
            <w:tcW w:w="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586B89D7" w14:textId="77777777" w:rsidR="00200D72" w:rsidRDefault="00000000">
            <w:pPr>
              <w:spacing w:after="3" w:line="266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№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3093E243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345BE00F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43AF705F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3C76CCF2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34A130FD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31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26E121EB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Примітка</w:t>
            </w:r>
          </w:p>
        </w:tc>
      </w:tr>
      <w:tr w:rsidR="00200D72" w14:paraId="64830617" w14:textId="77777777">
        <w:trPr>
          <w:trHeight w:val="281"/>
        </w:trPr>
        <w:tc>
          <w:tcPr>
            <w:tcW w:w="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6A47CA5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F4EAE18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87994C7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economicOperatorId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B4D69C3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Унікальний ідентифікатор 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lastRenderedPageBreak/>
              <w:t>економічного оператора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3DF4504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lastRenderedPageBreak/>
              <w:t>string (uuid)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76788DC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31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9FA5B08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араметр шляху (path)</w:t>
            </w:r>
          </w:p>
        </w:tc>
      </w:tr>
      <w:tr w:rsidR="00200D72" w14:paraId="1010CB58" w14:textId="77777777">
        <w:trPr>
          <w:trHeight w:val="280"/>
        </w:trPr>
        <w:tc>
          <w:tcPr>
            <w:tcW w:w="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18D8570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D44CE6F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3B073BB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messageId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354AD11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Унікальний індексний номер повідомлення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28040BD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D406B27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31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B5B7E80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араметр запиту (query)</w:t>
            </w:r>
          </w:p>
        </w:tc>
      </w:tr>
      <w:tr w:rsidR="00200D72" w14:paraId="75D74C21" w14:textId="77777777">
        <w:trPr>
          <w:trHeight w:val="280"/>
        </w:trPr>
        <w:tc>
          <w:tcPr>
            <w:tcW w:w="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F55B673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6453E8E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97DB343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messageFormId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652FDD7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ип продукту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8E0D52F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nteger (int32)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45F28C4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31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1ABC5FD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араметр запиту (query)</w:t>
            </w:r>
          </w:p>
        </w:tc>
      </w:tr>
      <w:tr w:rsidR="00200D72" w14:paraId="7A157672" w14:textId="77777777">
        <w:trPr>
          <w:trHeight w:val="280"/>
        </w:trPr>
        <w:tc>
          <w:tcPr>
            <w:tcW w:w="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F908A4B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7164646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C92BBE7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batchSerialEm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43F69E7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ерія партії ЕМ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FCEACB7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6C4D49A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31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81CF5FB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араметр запиту (query)</w:t>
            </w:r>
          </w:p>
        </w:tc>
      </w:tr>
      <w:tr w:rsidR="00200D72" w14:paraId="45A886CD" w14:textId="77777777">
        <w:trPr>
          <w:trHeight w:val="280"/>
        </w:trPr>
        <w:tc>
          <w:tcPr>
            <w:tcW w:w="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46DF292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5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8FF87F5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E0F8F54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earchString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5FA74BC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трічка пошуку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45D4DCD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A7E94D5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31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5205D50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араметр запиту (query)</w:t>
            </w:r>
          </w:p>
        </w:tc>
      </w:tr>
      <w:tr w:rsidR="00200D72" w14:paraId="438D0C3E" w14:textId="77777777">
        <w:trPr>
          <w:trHeight w:val="280"/>
        </w:trPr>
        <w:tc>
          <w:tcPr>
            <w:tcW w:w="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D483DE9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6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77C12E0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DECDF56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ortBy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340B66A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оле сортування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4A2E7FC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8AA8278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31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05BF9DA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араметр запиту (query)</w:t>
            </w:r>
          </w:p>
        </w:tc>
      </w:tr>
      <w:tr w:rsidR="00200D72" w14:paraId="07935D5E" w14:textId="77777777">
        <w:trPr>
          <w:trHeight w:val="280"/>
        </w:trPr>
        <w:tc>
          <w:tcPr>
            <w:tcW w:w="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51B7D85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7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AAB065F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E20470C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sSortAscending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7527DB6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ортування за зростанням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2AD8DC0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boolean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723E866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31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7976F3D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араметр запиту (query), за замовчуванням: true</w:t>
            </w:r>
          </w:p>
        </w:tc>
      </w:tr>
    </w:tbl>
    <w:p w14:paraId="3B718955" w14:textId="77777777" w:rsidR="00200D72" w:rsidRDefault="00000000">
      <w:pPr>
        <w:pStyle w:val="31"/>
      </w:pPr>
      <w:bookmarkStart w:id="366" w:name="_Toc224908867"/>
      <w:r>
        <w:t>Вихідні параметри</w:t>
      </w:r>
      <w:bookmarkEnd w:id="366"/>
    </w:p>
    <w:tbl>
      <w:tblPr>
        <w:tblStyle w:val="afffffffffffffffffffff7"/>
        <w:tblW w:w="9961" w:type="dxa"/>
        <w:tblInd w:w="3" w:type="dxa"/>
        <w:tblLayout w:type="fixed"/>
        <w:tblLook w:val="0400" w:firstRow="0" w:lastRow="0" w:firstColumn="0" w:lastColumn="0" w:noHBand="0" w:noVBand="1"/>
      </w:tblPr>
      <w:tblGrid>
        <w:gridCol w:w="434"/>
        <w:gridCol w:w="1611"/>
        <w:gridCol w:w="876"/>
        <w:gridCol w:w="2575"/>
        <w:gridCol w:w="998"/>
        <w:gridCol w:w="1848"/>
        <w:gridCol w:w="1619"/>
      </w:tblGrid>
      <w:tr w:rsidR="00200D72" w14:paraId="341BFC53" w14:textId="77777777">
        <w:trPr>
          <w:trHeight w:val="280"/>
          <w:tblHeader/>
        </w:trPr>
        <w:tc>
          <w:tcPr>
            <w:tcW w:w="4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0DAE65D6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№</w:t>
            </w:r>
          </w:p>
        </w:tc>
        <w:tc>
          <w:tcPr>
            <w:tcW w:w="16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7685820E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8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7ADB3F94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25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48231191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9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0465CACF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18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50222697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16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492F3BF5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Примітка</w:t>
            </w:r>
          </w:p>
        </w:tc>
      </w:tr>
      <w:tr w:rsidR="00200D72" w14:paraId="748EBAD8" w14:textId="77777777">
        <w:trPr>
          <w:trHeight w:val="281"/>
        </w:trPr>
        <w:tc>
          <w:tcPr>
            <w:tcW w:w="4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0ABB938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16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6ED749B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8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E9F414B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-</w:t>
            </w:r>
          </w:p>
        </w:tc>
        <w:tc>
          <w:tcPr>
            <w:tcW w:w="25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E988BB2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CSV файл зі списком неактивованих УІ</w:t>
            </w:r>
          </w:p>
        </w:tc>
        <w:tc>
          <w:tcPr>
            <w:tcW w:w="9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D342760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binary</w:t>
            </w:r>
          </w:p>
        </w:tc>
        <w:tc>
          <w:tcPr>
            <w:tcW w:w="18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4D73D14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16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04F12BE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Файл у форматі CSV</w:t>
            </w:r>
          </w:p>
        </w:tc>
      </w:tr>
    </w:tbl>
    <w:p w14:paraId="22A2D6AD" w14:textId="77777777" w:rsidR="00200D72" w:rsidRDefault="00000000">
      <w:pPr>
        <w:pStyle w:val="31"/>
      </w:pPr>
      <w:bookmarkStart w:id="367" w:name="_Toc224908868"/>
      <w:r>
        <w:t>Опис помилок</w:t>
      </w:r>
      <w:bookmarkEnd w:id="367"/>
    </w:p>
    <w:tbl>
      <w:tblPr>
        <w:tblStyle w:val="afffffffffffffffffffff8"/>
        <w:tblW w:w="7364" w:type="dxa"/>
        <w:tblInd w:w="3" w:type="dxa"/>
        <w:tblLayout w:type="fixed"/>
        <w:tblLook w:val="0400" w:firstRow="0" w:lastRow="0" w:firstColumn="0" w:lastColumn="0" w:noHBand="0" w:noVBand="1"/>
      </w:tblPr>
      <w:tblGrid>
        <w:gridCol w:w="434"/>
        <w:gridCol w:w="846"/>
        <w:gridCol w:w="2071"/>
        <w:gridCol w:w="4013"/>
      </w:tblGrid>
      <w:tr w:rsidR="00200D72" w14:paraId="2DDFEA8D" w14:textId="77777777">
        <w:trPr>
          <w:trHeight w:val="280"/>
          <w:tblHeader/>
        </w:trPr>
        <w:tc>
          <w:tcPr>
            <w:tcW w:w="4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5C12636B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№</w:t>
            </w:r>
          </w:p>
        </w:tc>
        <w:tc>
          <w:tcPr>
            <w:tcW w:w="8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487CDF08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HTTP</w:t>
            </w:r>
          </w:p>
        </w:tc>
        <w:tc>
          <w:tcPr>
            <w:tcW w:w="20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7985039B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Код помилки</w:t>
            </w:r>
          </w:p>
        </w:tc>
        <w:tc>
          <w:tcPr>
            <w:tcW w:w="40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7EE83901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пис помилки</w:t>
            </w:r>
          </w:p>
        </w:tc>
      </w:tr>
      <w:tr w:rsidR="00200D72" w14:paraId="625E4B32" w14:textId="77777777">
        <w:trPr>
          <w:trHeight w:val="281"/>
        </w:trPr>
        <w:tc>
          <w:tcPr>
            <w:tcW w:w="4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2360190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8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CE698B9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00</w:t>
            </w:r>
          </w:p>
        </w:tc>
        <w:tc>
          <w:tcPr>
            <w:tcW w:w="20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57DDFE0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BadRequest</w:t>
            </w:r>
          </w:p>
        </w:tc>
        <w:tc>
          <w:tcPr>
            <w:tcW w:w="40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9029015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евірні параметри запиту</w:t>
            </w:r>
          </w:p>
        </w:tc>
      </w:tr>
      <w:tr w:rsidR="00200D72" w14:paraId="0DD2C16F" w14:textId="77777777">
        <w:trPr>
          <w:trHeight w:val="280"/>
        </w:trPr>
        <w:tc>
          <w:tcPr>
            <w:tcW w:w="4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677A7A3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8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766F653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01</w:t>
            </w:r>
          </w:p>
        </w:tc>
        <w:tc>
          <w:tcPr>
            <w:tcW w:w="20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404AD63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Unauthorized</w:t>
            </w:r>
          </w:p>
        </w:tc>
        <w:tc>
          <w:tcPr>
            <w:tcW w:w="40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27C83A2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Користувач не авторизований</w:t>
            </w:r>
          </w:p>
        </w:tc>
      </w:tr>
      <w:tr w:rsidR="00200D72" w14:paraId="7791F9B4" w14:textId="77777777">
        <w:trPr>
          <w:trHeight w:val="280"/>
        </w:trPr>
        <w:tc>
          <w:tcPr>
            <w:tcW w:w="4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9538228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8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3B539A2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03</w:t>
            </w:r>
          </w:p>
        </w:tc>
        <w:tc>
          <w:tcPr>
            <w:tcW w:w="20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A70D46B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Forbidden</w:t>
            </w:r>
          </w:p>
        </w:tc>
        <w:tc>
          <w:tcPr>
            <w:tcW w:w="40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591DB2B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едостатньо прав доступу</w:t>
            </w:r>
          </w:p>
        </w:tc>
      </w:tr>
      <w:tr w:rsidR="00200D72" w14:paraId="0FE52870" w14:textId="77777777">
        <w:trPr>
          <w:trHeight w:val="280"/>
        </w:trPr>
        <w:tc>
          <w:tcPr>
            <w:tcW w:w="4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6255C9C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8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25EAE01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04</w:t>
            </w:r>
          </w:p>
        </w:tc>
        <w:tc>
          <w:tcPr>
            <w:tcW w:w="20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5463455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NotFound</w:t>
            </w:r>
          </w:p>
        </w:tc>
        <w:tc>
          <w:tcPr>
            <w:tcW w:w="40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1525DCC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Економічного оператора не знайдено</w:t>
            </w:r>
          </w:p>
        </w:tc>
      </w:tr>
      <w:tr w:rsidR="00200D72" w14:paraId="5CE4C898" w14:textId="77777777">
        <w:trPr>
          <w:trHeight w:val="280"/>
        </w:trPr>
        <w:tc>
          <w:tcPr>
            <w:tcW w:w="4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54D158B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5</w:t>
            </w:r>
          </w:p>
        </w:tc>
        <w:tc>
          <w:tcPr>
            <w:tcW w:w="8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94072ED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500</w:t>
            </w:r>
          </w:p>
        </w:tc>
        <w:tc>
          <w:tcPr>
            <w:tcW w:w="20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885CA7D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nternalServerError</w:t>
            </w:r>
          </w:p>
        </w:tc>
        <w:tc>
          <w:tcPr>
            <w:tcW w:w="40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FB5CF76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Внутрішня помилка сервера</w:t>
            </w:r>
          </w:p>
        </w:tc>
      </w:tr>
    </w:tbl>
    <w:p w14:paraId="4FF04A2E" w14:textId="77777777" w:rsidR="00200D72" w:rsidRDefault="00000000">
      <w:pPr>
        <w:pStyle w:val="21"/>
      </w:pPr>
      <w:bookmarkStart w:id="368" w:name="_Toc224908869"/>
      <w:r>
        <w:t>6.10 Завантажити список активованих УІ в форматі CSV</w:t>
      </w:r>
      <w:bookmarkEnd w:id="368"/>
    </w:p>
    <w:p w14:paraId="505AB42E" w14:textId="77777777" w:rsidR="00200D72" w:rsidRDefault="00000000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after="3" w:line="240" w:lineRule="auto"/>
        <w:jc w:val="both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GET /v{version}/economic-operators/{economicOperatorId}/unique-identifiers/activated/export-csv</w:t>
      </w:r>
    </w:p>
    <w:p w14:paraId="42BF3103" w14:textId="77777777" w:rsidR="00200D72" w:rsidRDefault="00000000">
      <w:pPr>
        <w:spacing w:before="240" w:line="268" w:lineRule="auto"/>
        <w:ind w:firstLine="720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b/>
          <w:bCs/>
          <w:color w:val="000000"/>
          <w:sz w:val="24"/>
          <w:szCs w:val="24"/>
        </w:rPr>
        <w:lastRenderedPageBreak/>
        <w:t>Авторизація:</w:t>
      </w: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 xml:space="preserve"> Потрібні permissions: ProductsUiView.</w:t>
      </w:r>
    </w:p>
    <w:p w14:paraId="3BC813EF" w14:textId="77777777" w:rsidR="00200D72" w:rsidRDefault="00000000">
      <w:pPr>
        <w:spacing w:after="3" w:line="268" w:lineRule="auto"/>
        <w:ind w:firstLine="720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b/>
          <w:bCs/>
          <w:color w:val="000000"/>
          <w:sz w:val="24"/>
          <w:szCs w:val="24"/>
        </w:rPr>
        <w:t>Примітка:</w:t>
      </w: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 xml:space="preserve"> Параметр sortBy є обов'язковим для цього endpoint.</w:t>
      </w:r>
    </w:p>
    <w:p w14:paraId="05B19B7C" w14:textId="77777777" w:rsidR="00200D72" w:rsidRDefault="00000000">
      <w:pPr>
        <w:pStyle w:val="31"/>
      </w:pPr>
      <w:bookmarkStart w:id="369" w:name="_Toc224908870"/>
      <w:r>
        <w:t>Вхідні параметри</w:t>
      </w:r>
      <w:bookmarkEnd w:id="369"/>
    </w:p>
    <w:tbl>
      <w:tblPr>
        <w:tblStyle w:val="afffffffffffffffffffff9"/>
        <w:tblW w:w="9961" w:type="dxa"/>
        <w:tblInd w:w="3" w:type="dxa"/>
        <w:tblLayout w:type="fixed"/>
        <w:tblLook w:val="0400" w:firstRow="0" w:lastRow="0" w:firstColumn="0" w:lastColumn="0" w:noHBand="0" w:noVBand="1"/>
      </w:tblPr>
      <w:tblGrid>
        <w:gridCol w:w="410"/>
        <w:gridCol w:w="1397"/>
        <w:gridCol w:w="2154"/>
        <w:gridCol w:w="1968"/>
        <w:gridCol w:w="857"/>
        <w:gridCol w:w="1824"/>
        <w:gridCol w:w="1351"/>
      </w:tblGrid>
      <w:tr w:rsidR="00200D72" w14:paraId="074267DC" w14:textId="77777777">
        <w:trPr>
          <w:trHeight w:val="280"/>
          <w:tblHeader/>
        </w:trPr>
        <w:tc>
          <w:tcPr>
            <w:tcW w:w="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09A6877E" w14:textId="77777777" w:rsidR="00200D72" w:rsidRDefault="00000000">
            <w:pPr>
              <w:spacing w:after="3" w:line="266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№</w:t>
            </w:r>
          </w:p>
        </w:tc>
        <w:tc>
          <w:tcPr>
            <w:tcW w:w="139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54A89D07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21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639CEE7B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19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1675D5D4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8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4198E422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182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2174B615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13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157A1348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Примітка</w:t>
            </w:r>
          </w:p>
        </w:tc>
      </w:tr>
      <w:tr w:rsidR="00200D72" w14:paraId="2A8061E9" w14:textId="77777777">
        <w:trPr>
          <w:trHeight w:val="281"/>
        </w:trPr>
        <w:tc>
          <w:tcPr>
            <w:tcW w:w="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99706F7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139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1F2F35E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21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06F3B7B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economicOperatorId</w:t>
            </w:r>
          </w:p>
        </w:tc>
        <w:tc>
          <w:tcPr>
            <w:tcW w:w="19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649D1D2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Унікальний ідентифікатор економічного оператора</w:t>
            </w:r>
          </w:p>
        </w:tc>
        <w:tc>
          <w:tcPr>
            <w:tcW w:w="8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903541D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182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FBE8286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13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AA22C0B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араметр шляху (path)</w:t>
            </w:r>
          </w:p>
        </w:tc>
      </w:tr>
    </w:tbl>
    <w:p w14:paraId="1A38FF2A" w14:textId="77777777" w:rsidR="00200D72" w:rsidRDefault="00000000">
      <w:pPr>
        <w:pStyle w:val="31"/>
      </w:pPr>
      <w:bookmarkStart w:id="370" w:name="_Toc224908871"/>
      <w:r>
        <w:t>Вихідні параметри</w:t>
      </w:r>
      <w:bookmarkEnd w:id="370"/>
    </w:p>
    <w:tbl>
      <w:tblPr>
        <w:tblStyle w:val="afffffffffffffffffffffa"/>
        <w:tblW w:w="9961" w:type="dxa"/>
        <w:tblInd w:w="3" w:type="dxa"/>
        <w:tblLayout w:type="fixed"/>
        <w:tblLook w:val="0400" w:firstRow="0" w:lastRow="0" w:firstColumn="0" w:lastColumn="0" w:noHBand="0" w:noVBand="1"/>
      </w:tblPr>
      <w:tblGrid>
        <w:gridCol w:w="434"/>
        <w:gridCol w:w="1645"/>
        <w:gridCol w:w="897"/>
        <w:gridCol w:w="2451"/>
        <w:gridCol w:w="1020"/>
        <w:gridCol w:w="1848"/>
        <w:gridCol w:w="1666"/>
      </w:tblGrid>
      <w:tr w:rsidR="00200D72" w14:paraId="1A017FAE" w14:textId="77777777">
        <w:trPr>
          <w:trHeight w:val="280"/>
          <w:tblHeader/>
        </w:trPr>
        <w:tc>
          <w:tcPr>
            <w:tcW w:w="4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17A1A7BB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№</w:t>
            </w:r>
          </w:p>
        </w:tc>
        <w:tc>
          <w:tcPr>
            <w:tcW w:w="16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2FAC70A0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89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05696CBD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24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387D547E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10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3B1F4AB4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18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3A81A891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166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1B2C9FF7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Примітка</w:t>
            </w:r>
          </w:p>
        </w:tc>
      </w:tr>
      <w:tr w:rsidR="00200D72" w14:paraId="1C41F62A" w14:textId="77777777">
        <w:trPr>
          <w:trHeight w:val="281"/>
        </w:trPr>
        <w:tc>
          <w:tcPr>
            <w:tcW w:w="4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68BEB7C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16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0D5D382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89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61FE570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-</w:t>
            </w:r>
          </w:p>
        </w:tc>
        <w:tc>
          <w:tcPr>
            <w:tcW w:w="24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0B1D0E8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CSV файл зі списком активованих УІ</w:t>
            </w:r>
          </w:p>
        </w:tc>
        <w:tc>
          <w:tcPr>
            <w:tcW w:w="10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0A823BE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binary</w:t>
            </w:r>
          </w:p>
        </w:tc>
        <w:tc>
          <w:tcPr>
            <w:tcW w:w="18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D700ED8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166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EF65C5C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Файл у форматі CSV</w:t>
            </w:r>
          </w:p>
        </w:tc>
      </w:tr>
    </w:tbl>
    <w:p w14:paraId="298D5A56" w14:textId="77777777" w:rsidR="00200D72" w:rsidRDefault="00000000">
      <w:pPr>
        <w:pStyle w:val="31"/>
      </w:pPr>
      <w:bookmarkStart w:id="371" w:name="_Toc224908872"/>
      <w:r>
        <w:t>Опис помилок</w:t>
      </w:r>
      <w:bookmarkEnd w:id="371"/>
    </w:p>
    <w:tbl>
      <w:tblPr>
        <w:tblStyle w:val="afffffffffffffffffffffb"/>
        <w:tblW w:w="7364" w:type="dxa"/>
        <w:tblInd w:w="3" w:type="dxa"/>
        <w:tblLayout w:type="fixed"/>
        <w:tblLook w:val="0400" w:firstRow="0" w:lastRow="0" w:firstColumn="0" w:lastColumn="0" w:noHBand="0" w:noVBand="1"/>
      </w:tblPr>
      <w:tblGrid>
        <w:gridCol w:w="434"/>
        <w:gridCol w:w="846"/>
        <w:gridCol w:w="2071"/>
        <w:gridCol w:w="4013"/>
      </w:tblGrid>
      <w:tr w:rsidR="00200D72" w14:paraId="5C54821E" w14:textId="77777777">
        <w:trPr>
          <w:trHeight w:val="280"/>
          <w:tblHeader/>
        </w:trPr>
        <w:tc>
          <w:tcPr>
            <w:tcW w:w="4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2ECF6E1C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№</w:t>
            </w:r>
          </w:p>
        </w:tc>
        <w:tc>
          <w:tcPr>
            <w:tcW w:w="8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66BFEBFB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HTTP</w:t>
            </w:r>
          </w:p>
        </w:tc>
        <w:tc>
          <w:tcPr>
            <w:tcW w:w="20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6BCCE4C8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Код помилки</w:t>
            </w:r>
          </w:p>
        </w:tc>
        <w:tc>
          <w:tcPr>
            <w:tcW w:w="40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2E71BC60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пис помилки</w:t>
            </w:r>
          </w:p>
        </w:tc>
      </w:tr>
      <w:tr w:rsidR="00200D72" w14:paraId="6C3FEAA7" w14:textId="77777777">
        <w:trPr>
          <w:trHeight w:val="281"/>
        </w:trPr>
        <w:tc>
          <w:tcPr>
            <w:tcW w:w="4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110B189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8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877992D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00</w:t>
            </w:r>
          </w:p>
        </w:tc>
        <w:tc>
          <w:tcPr>
            <w:tcW w:w="20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F3C4D55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BadRequest</w:t>
            </w:r>
          </w:p>
        </w:tc>
        <w:tc>
          <w:tcPr>
            <w:tcW w:w="40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76F84A1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евірні параметри запиту</w:t>
            </w:r>
          </w:p>
        </w:tc>
      </w:tr>
      <w:tr w:rsidR="00200D72" w14:paraId="6EA93472" w14:textId="77777777">
        <w:trPr>
          <w:trHeight w:val="280"/>
        </w:trPr>
        <w:tc>
          <w:tcPr>
            <w:tcW w:w="4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B1A0486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8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02C6C42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01</w:t>
            </w:r>
          </w:p>
        </w:tc>
        <w:tc>
          <w:tcPr>
            <w:tcW w:w="20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3420941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Unauthorized</w:t>
            </w:r>
          </w:p>
        </w:tc>
        <w:tc>
          <w:tcPr>
            <w:tcW w:w="40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769BDF5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Користувач не авторизований</w:t>
            </w:r>
          </w:p>
        </w:tc>
      </w:tr>
      <w:tr w:rsidR="00200D72" w14:paraId="576D5B01" w14:textId="77777777">
        <w:trPr>
          <w:trHeight w:val="280"/>
        </w:trPr>
        <w:tc>
          <w:tcPr>
            <w:tcW w:w="4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C4DEE73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8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4C1A77E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03</w:t>
            </w:r>
          </w:p>
        </w:tc>
        <w:tc>
          <w:tcPr>
            <w:tcW w:w="20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4434E0A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Forbidden</w:t>
            </w:r>
          </w:p>
        </w:tc>
        <w:tc>
          <w:tcPr>
            <w:tcW w:w="40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515911F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едостатньо прав доступу</w:t>
            </w:r>
          </w:p>
        </w:tc>
      </w:tr>
      <w:tr w:rsidR="00200D72" w14:paraId="1E2D53E1" w14:textId="77777777">
        <w:trPr>
          <w:trHeight w:val="280"/>
        </w:trPr>
        <w:tc>
          <w:tcPr>
            <w:tcW w:w="4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949223D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8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5B32EB7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04</w:t>
            </w:r>
          </w:p>
        </w:tc>
        <w:tc>
          <w:tcPr>
            <w:tcW w:w="20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613F0EE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NotFound</w:t>
            </w:r>
          </w:p>
        </w:tc>
        <w:tc>
          <w:tcPr>
            <w:tcW w:w="40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60EBB1F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Економічного оператора не знайдено</w:t>
            </w:r>
          </w:p>
        </w:tc>
      </w:tr>
      <w:tr w:rsidR="00200D72" w14:paraId="1E284190" w14:textId="77777777">
        <w:trPr>
          <w:trHeight w:val="280"/>
        </w:trPr>
        <w:tc>
          <w:tcPr>
            <w:tcW w:w="4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BF79A61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5</w:t>
            </w:r>
          </w:p>
        </w:tc>
        <w:tc>
          <w:tcPr>
            <w:tcW w:w="8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4EA6B8E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500</w:t>
            </w:r>
          </w:p>
        </w:tc>
        <w:tc>
          <w:tcPr>
            <w:tcW w:w="20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02D0B23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nternalServerError</w:t>
            </w:r>
          </w:p>
        </w:tc>
        <w:tc>
          <w:tcPr>
            <w:tcW w:w="40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B1134ED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Внутрішня помилка сервера</w:t>
            </w:r>
          </w:p>
        </w:tc>
      </w:tr>
    </w:tbl>
    <w:p w14:paraId="09680682" w14:textId="77777777" w:rsidR="00200D72" w:rsidRDefault="00000000">
      <w:pPr>
        <w:pStyle w:val="21"/>
      </w:pPr>
      <w:bookmarkStart w:id="372" w:name="_Toc224908873"/>
      <w:r>
        <w:t>6.11 [V2] Завантажити файл з додатковими даними для масової активації</w:t>
      </w:r>
      <w:bookmarkEnd w:id="372"/>
    </w:p>
    <w:p w14:paraId="76CE70DB" w14:textId="77777777" w:rsidR="00200D72" w:rsidRDefault="00000000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after="3" w:line="240" w:lineRule="auto"/>
        <w:jc w:val="both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POST /v{version}/economic-operators/{economicOperatorId}/unique-identifiers/additional-data</w:t>
      </w:r>
    </w:p>
    <w:p w14:paraId="68CC7446" w14:textId="77777777" w:rsidR="00200D72" w:rsidRDefault="00000000">
      <w:pPr>
        <w:spacing w:after="3" w:line="268" w:lineRule="auto"/>
        <w:ind w:firstLine="720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b/>
          <w:bCs/>
          <w:color w:val="000000"/>
          <w:sz w:val="24"/>
          <w:szCs w:val="24"/>
        </w:rPr>
        <w:t>Авторизація:</w:t>
      </w: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 xml:space="preserve"> Потрібні permissions: ProductsUiUpdate</w:t>
      </w:r>
    </w:p>
    <w:p w14:paraId="06957EDE" w14:textId="77777777" w:rsidR="00200D72" w:rsidRDefault="00000000">
      <w:pPr>
        <w:pStyle w:val="31"/>
      </w:pPr>
      <w:bookmarkStart w:id="373" w:name="_Toc224908874"/>
      <w:r>
        <w:t>Вхідні параметри</w:t>
      </w:r>
      <w:bookmarkEnd w:id="373"/>
    </w:p>
    <w:tbl>
      <w:tblPr>
        <w:tblStyle w:val="afffffffffffffffffffffc"/>
        <w:tblW w:w="9961" w:type="dxa"/>
        <w:tblInd w:w="3" w:type="dxa"/>
        <w:tblLayout w:type="fixed"/>
        <w:tblLook w:val="0400" w:firstRow="0" w:lastRow="0" w:firstColumn="0" w:lastColumn="0" w:noHBand="0" w:noVBand="1"/>
      </w:tblPr>
      <w:tblGrid>
        <w:gridCol w:w="392"/>
        <w:gridCol w:w="1324"/>
        <w:gridCol w:w="2136"/>
        <w:gridCol w:w="1680"/>
        <w:gridCol w:w="799"/>
        <w:gridCol w:w="1806"/>
        <w:gridCol w:w="1824"/>
      </w:tblGrid>
      <w:tr w:rsidR="00200D72" w14:paraId="7977991D" w14:textId="77777777">
        <w:trPr>
          <w:trHeight w:val="442"/>
          <w:tblHeader/>
        </w:trPr>
        <w:tc>
          <w:tcPr>
            <w:tcW w:w="3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3030D188" w14:textId="77777777" w:rsidR="00200D72" w:rsidRDefault="00000000">
            <w:pPr>
              <w:spacing w:after="3" w:line="266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№</w:t>
            </w:r>
          </w:p>
        </w:tc>
        <w:tc>
          <w:tcPr>
            <w:tcW w:w="132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5BE321CD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21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339495AF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16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663F16BD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79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1D584B65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1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5F512965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182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47AE0160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Примітка</w:t>
            </w:r>
          </w:p>
        </w:tc>
      </w:tr>
      <w:tr w:rsidR="00200D72" w14:paraId="163BC13B" w14:textId="77777777">
        <w:trPr>
          <w:trHeight w:val="443"/>
        </w:trPr>
        <w:tc>
          <w:tcPr>
            <w:tcW w:w="3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C39D42F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132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18E0995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21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112725E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economicOperatorId</w:t>
            </w:r>
          </w:p>
        </w:tc>
        <w:tc>
          <w:tcPr>
            <w:tcW w:w="16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BBA66CD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Унікальний ідентифікатор економічного оператора</w:t>
            </w:r>
          </w:p>
        </w:tc>
        <w:tc>
          <w:tcPr>
            <w:tcW w:w="79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9069A78" w14:textId="77777777" w:rsidR="00200D72" w:rsidRDefault="00000000">
            <w:pPr>
              <w:spacing w:after="8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  <w:p w14:paraId="1D60B8D3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(uuid)</w:t>
            </w:r>
          </w:p>
        </w:tc>
        <w:tc>
          <w:tcPr>
            <w:tcW w:w="1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29F3837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182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13C6D59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араметр шляху (path)</w:t>
            </w:r>
          </w:p>
        </w:tc>
      </w:tr>
      <w:tr w:rsidR="00200D72" w14:paraId="3501D1A9" w14:textId="77777777">
        <w:trPr>
          <w:trHeight w:val="442"/>
        </w:trPr>
        <w:tc>
          <w:tcPr>
            <w:tcW w:w="3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D70BC5E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lastRenderedPageBreak/>
              <w:t>2</w:t>
            </w:r>
          </w:p>
        </w:tc>
        <w:tc>
          <w:tcPr>
            <w:tcW w:w="132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8F72403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21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C2D53F7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file</w:t>
            </w:r>
          </w:p>
        </w:tc>
        <w:tc>
          <w:tcPr>
            <w:tcW w:w="16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1FB1281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CSV файл з додатковими даними для активації</w:t>
            </w:r>
          </w:p>
        </w:tc>
        <w:tc>
          <w:tcPr>
            <w:tcW w:w="79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801CEBB" w14:textId="77777777" w:rsidR="00200D72" w:rsidRDefault="00000000">
            <w:pPr>
              <w:spacing w:after="8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binary</w:t>
            </w:r>
          </w:p>
          <w:p w14:paraId="0864BD1F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(file)</w:t>
            </w:r>
          </w:p>
        </w:tc>
        <w:tc>
          <w:tcPr>
            <w:tcW w:w="1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BB7F1EE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182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AC8FC9E" w14:textId="77777777" w:rsidR="00200D72" w:rsidRDefault="00000000">
            <w:pPr>
              <w:spacing w:after="8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іло запиту (body), multipart/form-data. Максимальний розмір: 500MB, до</w:t>
            </w:r>
          </w:p>
          <w:p w14:paraId="0B902C58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5M записів</w:t>
            </w:r>
          </w:p>
        </w:tc>
      </w:tr>
    </w:tbl>
    <w:p w14:paraId="21D501E2" w14:textId="77777777" w:rsidR="00200D72" w:rsidRDefault="00000000">
      <w:pPr>
        <w:pStyle w:val="4"/>
      </w:pPr>
      <w:r>
        <w:t>Обробка файлу</w:t>
      </w:r>
    </w:p>
    <w:tbl>
      <w:tblPr>
        <w:tblStyle w:val="afffffffffffffffffffffd"/>
        <w:tblW w:w="996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1419"/>
        <w:gridCol w:w="1803"/>
        <w:gridCol w:w="1812"/>
        <w:gridCol w:w="1013"/>
        <w:gridCol w:w="1872"/>
        <w:gridCol w:w="2045"/>
      </w:tblGrid>
      <w:tr w:rsidR="00200D72" w14:paraId="55E9A085" w14:textId="77777777">
        <w:trPr>
          <w:tblHeader/>
        </w:trPr>
        <w:tc>
          <w:tcPr>
            <w:tcW w:w="1419" w:type="dxa"/>
            <w:shd w:val="clear" w:color="auto" w:fill="F0F0F0"/>
          </w:tcPr>
          <w:p w14:paraId="03B60B81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1803" w:type="dxa"/>
            <w:shd w:val="clear" w:color="auto" w:fill="F0F0F0"/>
          </w:tcPr>
          <w:p w14:paraId="79E40384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1812" w:type="dxa"/>
            <w:shd w:val="clear" w:color="auto" w:fill="F0F0F0"/>
          </w:tcPr>
          <w:p w14:paraId="3B67CCE0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1013" w:type="dxa"/>
            <w:shd w:val="clear" w:color="auto" w:fill="F0F0F0"/>
          </w:tcPr>
          <w:p w14:paraId="182B72D6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1872" w:type="dxa"/>
            <w:shd w:val="clear" w:color="auto" w:fill="F0F0F0"/>
          </w:tcPr>
          <w:p w14:paraId="55E13DD4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2045" w:type="dxa"/>
            <w:shd w:val="clear" w:color="auto" w:fill="F0F0F0"/>
          </w:tcPr>
          <w:p w14:paraId="3D0DCFCC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Примітка</w:t>
            </w:r>
          </w:p>
        </w:tc>
      </w:tr>
      <w:tr w:rsidR="00200D72" w14:paraId="1834F256" w14:textId="77777777">
        <w:tc>
          <w:tcPr>
            <w:tcW w:w="1419" w:type="dxa"/>
          </w:tcPr>
          <w:p w14:paraId="7EBFFF3B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803" w:type="dxa"/>
          </w:tcPr>
          <w:p w14:paraId="26AF705F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messageId</w:t>
            </w:r>
          </w:p>
        </w:tc>
        <w:tc>
          <w:tcPr>
            <w:tcW w:w="1812" w:type="dxa"/>
          </w:tcPr>
          <w:p w14:paraId="3376C2C1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Унікальний індексний номер повідомлення</w:t>
            </w:r>
          </w:p>
        </w:tc>
        <w:tc>
          <w:tcPr>
            <w:tcW w:w="1013" w:type="dxa"/>
          </w:tcPr>
          <w:p w14:paraId="6E1A4293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1872" w:type="dxa"/>
          </w:tcPr>
          <w:p w14:paraId="0078E0CA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045" w:type="dxa"/>
          </w:tcPr>
          <w:p w14:paraId="385461B3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араметр запиту (query)</w:t>
            </w:r>
          </w:p>
        </w:tc>
      </w:tr>
      <w:tr w:rsidR="00200D72" w14:paraId="58C50A8F" w14:textId="77777777">
        <w:tc>
          <w:tcPr>
            <w:tcW w:w="1419" w:type="dxa"/>
          </w:tcPr>
          <w:p w14:paraId="4241982C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803" w:type="dxa"/>
          </w:tcPr>
          <w:p w14:paraId="69779C09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messageFormId</w:t>
            </w:r>
          </w:p>
        </w:tc>
        <w:tc>
          <w:tcPr>
            <w:tcW w:w="1812" w:type="dxa"/>
          </w:tcPr>
          <w:p w14:paraId="2CA9ED1F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ип продукту</w:t>
            </w:r>
          </w:p>
        </w:tc>
        <w:tc>
          <w:tcPr>
            <w:tcW w:w="1013" w:type="dxa"/>
          </w:tcPr>
          <w:p w14:paraId="0DFA8EAA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nteger (int32)</w:t>
            </w:r>
          </w:p>
        </w:tc>
        <w:tc>
          <w:tcPr>
            <w:tcW w:w="1872" w:type="dxa"/>
          </w:tcPr>
          <w:p w14:paraId="603FBF69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045" w:type="dxa"/>
          </w:tcPr>
          <w:p w14:paraId="089F0D11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араметр запиту (query)</w:t>
            </w:r>
          </w:p>
        </w:tc>
      </w:tr>
      <w:tr w:rsidR="00200D72" w14:paraId="10F68CBB" w14:textId="77777777">
        <w:tc>
          <w:tcPr>
            <w:tcW w:w="1419" w:type="dxa"/>
          </w:tcPr>
          <w:p w14:paraId="1A32F16F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803" w:type="dxa"/>
          </w:tcPr>
          <w:p w14:paraId="2F64EEDD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batchSerialEm</w:t>
            </w:r>
          </w:p>
        </w:tc>
        <w:tc>
          <w:tcPr>
            <w:tcW w:w="1812" w:type="dxa"/>
          </w:tcPr>
          <w:p w14:paraId="4E2C6F53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ерія партії ЕМ</w:t>
            </w:r>
          </w:p>
        </w:tc>
        <w:tc>
          <w:tcPr>
            <w:tcW w:w="1013" w:type="dxa"/>
          </w:tcPr>
          <w:p w14:paraId="19B7913B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872" w:type="dxa"/>
          </w:tcPr>
          <w:p w14:paraId="324B4240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045" w:type="dxa"/>
          </w:tcPr>
          <w:p w14:paraId="0C396579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араметр запиту (query)</w:t>
            </w:r>
          </w:p>
        </w:tc>
      </w:tr>
      <w:tr w:rsidR="00200D72" w14:paraId="714A3320" w14:textId="77777777">
        <w:tc>
          <w:tcPr>
            <w:tcW w:w="1419" w:type="dxa"/>
          </w:tcPr>
          <w:p w14:paraId="5D819722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803" w:type="dxa"/>
          </w:tcPr>
          <w:p w14:paraId="4F8FCBD7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earchString</w:t>
            </w:r>
          </w:p>
        </w:tc>
        <w:tc>
          <w:tcPr>
            <w:tcW w:w="1812" w:type="dxa"/>
          </w:tcPr>
          <w:p w14:paraId="5A8BE4CD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трічка пошуку</w:t>
            </w:r>
          </w:p>
        </w:tc>
        <w:tc>
          <w:tcPr>
            <w:tcW w:w="1013" w:type="dxa"/>
          </w:tcPr>
          <w:p w14:paraId="43D56351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872" w:type="dxa"/>
          </w:tcPr>
          <w:p w14:paraId="6C4FE1E8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045" w:type="dxa"/>
          </w:tcPr>
          <w:p w14:paraId="4F9A660F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араметр запиту (query)</w:t>
            </w:r>
          </w:p>
        </w:tc>
      </w:tr>
      <w:tr w:rsidR="00200D72" w14:paraId="59D1F653" w14:textId="77777777">
        <w:tc>
          <w:tcPr>
            <w:tcW w:w="1419" w:type="dxa"/>
          </w:tcPr>
          <w:p w14:paraId="46983F1F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803" w:type="dxa"/>
          </w:tcPr>
          <w:p w14:paraId="59BA62B3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ortBy</w:t>
            </w:r>
          </w:p>
        </w:tc>
        <w:tc>
          <w:tcPr>
            <w:tcW w:w="1812" w:type="dxa"/>
          </w:tcPr>
          <w:p w14:paraId="5E695015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оле сортування</w:t>
            </w:r>
          </w:p>
        </w:tc>
        <w:tc>
          <w:tcPr>
            <w:tcW w:w="1013" w:type="dxa"/>
          </w:tcPr>
          <w:p w14:paraId="0932146B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872" w:type="dxa"/>
          </w:tcPr>
          <w:p w14:paraId="6145F7BA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2045" w:type="dxa"/>
          </w:tcPr>
          <w:p w14:paraId="543D96E0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араметр запиту (query)</w:t>
            </w:r>
          </w:p>
        </w:tc>
      </w:tr>
      <w:tr w:rsidR="00200D72" w14:paraId="39577D76" w14:textId="77777777">
        <w:tc>
          <w:tcPr>
            <w:tcW w:w="1419" w:type="dxa"/>
          </w:tcPr>
          <w:p w14:paraId="66E3BE05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803" w:type="dxa"/>
          </w:tcPr>
          <w:p w14:paraId="49FDA6EC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sSortAscending</w:t>
            </w:r>
          </w:p>
        </w:tc>
        <w:tc>
          <w:tcPr>
            <w:tcW w:w="1812" w:type="dxa"/>
          </w:tcPr>
          <w:p w14:paraId="22F99529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ортування за зростанням</w:t>
            </w:r>
          </w:p>
        </w:tc>
        <w:tc>
          <w:tcPr>
            <w:tcW w:w="1013" w:type="dxa"/>
          </w:tcPr>
          <w:p w14:paraId="5BDC0F2C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boolean</w:t>
            </w:r>
          </w:p>
        </w:tc>
        <w:tc>
          <w:tcPr>
            <w:tcW w:w="1872" w:type="dxa"/>
          </w:tcPr>
          <w:p w14:paraId="243EFD8D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045" w:type="dxa"/>
          </w:tcPr>
          <w:p w14:paraId="1F91D9A6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араметр запиту (query), за замовчуванням: true</w:t>
            </w:r>
          </w:p>
        </w:tc>
      </w:tr>
    </w:tbl>
    <w:p w14:paraId="6C74EEA2" w14:textId="77777777" w:rsidR="00200D72" w:rsidRDefault="00200D72">
      <w:pPr>
        <w:spacing w:after="3" w:line="266" w:lineRule="auto"/>
        <w:rPr>
          <w:rFonts w:ascii="Times New Roman" w:eastAsia="Times New Roman" w:hAnsi="Times New Roman" w:cs="Times New Roman"/>
          <w:color w:val="000000"/>
          <w:sz w:val="24"/>
          <w:szCs w:val="24"/>
        </w:rPr>
      </w:pPr>
    </w:p>
    <w:p w14:paraId="5CF3A3BA" w14:textId="77777777" w:rsidR="00200D72" w:rsidRDefault="00000000">
      <w:pPr>
        <w:spacing w:line="268" w:lineRule="auto"/>
        <w:ind w:firstLine="720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Система підтримує наступні формати файлів:</w:t>
      </w:r>
    </w:p>
    <w:p w14:paraId="09DCFF8C" w14:textId="77777777" w:rsidR="00200D72" w:rsidRDefault="00000000">
      <w:pPr>
        <w:numPr>
          <w:ilvl w:val="0"/>
          <w:numId w:val="1"/>
        </w:numPr>
        <w:pBdr>
          <w:top w:val="nil"/>
          <w:left w:val="nil"/>
          <w:bottom w:val="nil"/>
          <w:right w:val="nil"/>
          <w:between w:val="nil"/>
        </w:pBdr>
        <w:spacing w:line="240" w:lineRule="auto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CSV файл - має містити заголовок: id,equipmentCode,productionDate,productionTime,productName,productBarcode,manufacturedAt,isMarked,productWeight</w:t>
      </w:r>
    </w:p>
    <w:p w14:paraId="7E4463B0" w14:textId="77777777" w:rsidR="00200D72" w:rsidRDefault="00000000">
      <w:pPr>
        <w:numPr>
          <w:ilvl w:val="0"/>
          <w:numId w:val="1"/>
        </w:numPr>
        <w:pBdr>
          <w:top w:val="nil"/>
          <w:left w:val="nil"/>
          <w:bottom w:val="nil"/>
          <w:right w:val="nil"/>
          <w:between w:val="nil"/>
        </w:pBdr>
        <w:spacing w:line="240" w:lineRule="auto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b/>
          <w:bCs/>
          <w:color w:val="000000"/>
          <w:sz w:val="24"/>
          <w:szCs w:val="24"/>
        </w:rPr>
        <w:t xml:space="preserve">XML </w:t>
      </w: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 xml:space="preserve">файл - структурований XML з даними для активації, валідується проти XSD схеми (XsdUiAddDataImportFileName) </w:t>
      </w:r>
      <w:r>
        <w:rPr>
          <w:rFonts w:ascii="Times New Roman" w:eastAsia="Times New Roman" w:hAnsi="Times New Roman" w:cs="Times New Roman"/>
          <w:b/>
          <w:bCs/>
          <w:color w:val="000000"/>
          <w:sz w:val="24"/>
          <w:szCs w:val="24"/>
        </w:rPr>
        <w:t>ZIP архів</w:t>
      </w: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 xml:space="preserve"> - може містити один CSV або XML файл всередині</w:t>
      </w:r>
    </w:p>
    <w:p w14:paraId="20B1623B" w14:textId="77777777" w:rsidR="00200D72" w:rsidRDefault="00000000">
      <w:pPr>
        <w:numPr>
          <w:ilvl w:val="0"/>
          <w:numId w:val="1"/>
        </w:numPr>
        <w:pBdr>
          <w:top w:val="nil"/>
          <w:left w:val="nil"/>
          <w:bottom w:val="nil"/>
          <w:right w:val="nil"/>
          <w:between w:val="nil"/>
        </w:pBdr>
        <w:spacing w:after="160" w:line="240" w:lineRule="auto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CSV формат: id,equipmentCode,productionDate,productionTime,productName,productBarcode,manufacturedAt,isMarked,productWeight 3fa85f64-5717-4562-b3fc-2c963f66afa6,EQ001,2025-01-15,10:30:00,Product Name,1234567890123,UKR,true,100.50</w:t>
      </w:r>
    </w:p>
    <w:p w14:paraId="50123EAF" w14:textId="77777777" w:rsidR="00200D72" w:rsidRDefault="00000000">
      <w:pPr>
        <w:pStyle w:val="4"/>
      </w:pPr>
      <w:r>
        <w:lastRenderedPageBreak/>
        <w:t>Валідація CSV:</w:t>
      </w:r>
    </w:p>
    <w:p w14:paraId="66FBA3D4" w14:textId="77777777" w:rsidR="00200D72" w:rsidRDefault="00000000">
      <w:pPr>
        <w:numPr>
          <w:ilvl w:val="0"/>
          <w:numId w:val="1"/>
        </w:numPr>
        <w:pBdr>
          <w:top w:val="nil"/>
          <w:left w:val="nil"/>
          <w:bottom w:val="nil"/>
          <w:right w:val="nil"/>
          <w:between w:val="nil"/>
        </w:pBdr>
        <w:spacing w:before="240" w:line="240" w:lineRule="auto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Заголовок має точно відповідати очікуваному формату</w:t>
      </w:r>
    </w:p>
    <w:p w14:paraId="5EC8D734" w14:textId="77777777" w:rsidR="00200D72" w:rsidRDefault="00000000">
      <w:pPr>
        <w:numPr>
          <w:ilvl w:val="0"/>
          <w:numId w:val="1"/>
        </w:numPr>
        <w:pBdr>
          <w:top w:val="nil"/>
          <w:left w:val="nil"/>
          <w:bottom w:val="nil"/>
          <w:right w:val="nil"/>
          <w:between w:val="nil"/>
        </w:pBdr>
        <w:spacing w:line="240" w:lineRule="auto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 xml:space="preserve">id - обов'язкове поле, має бути </w:t>
      </w:r>
    </w:p>
    <w:p w14:paraId="59F4C1E7" w14:textId="77777777" w:rsidR="00200D72" w:rsidRDefault="00000000">
      <w:pPr>
        <w:numPr>
          <w:ilvl w:val="0"/>
          <w:numId w:val="1"/>
        </w:numPr>
        <w:pBdr>
          <w:top w:val="nil"/>
          <w:left w:val="nil"/>
          <w:bottom w:val="nil"/>
          <w:right w:val="nil"/>
          <w:between w:val="nil"/>
        </w:pBdr>
        <w:spacing w:line="240" w:lineRule="auto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 xml:space="preserve">GUID equipmentCode - опціональне </w:t>
      </w:r>
    </w:p>
    <w:p w14:paraId="1DBF96DB" w14:textId="77777777" w:rsidR="00200D72" w:rsidRDefault="00000000">
      <w:pPr>
        <w:numPr>
          <w:ilvl w:val="0"/>
          <w:numId w:val="1"/>
        </w:numPr>
        <w:pBdr>
          <w:top w:val="nil"/>
          <w:left w:val="nil"/>
          <w:bottom w:val="nil"/>
          <w:right w:val="nil"/>
          <w:between w:val="nil"/>
        </w:pBdr>
        <w:spacing w:line="240" w:lineRule="auto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 xml:space="preserve">productionDate - формат: YYYY-MM-DD </w:t>
      </w:r>
    </w:p>
    <w:p w14:paraId="5A0B2487" w14:textId="77777777" w:rsidR="00200D72" w:rsidRDefault="00000000">
      <w:pPr>
        <w:numPr>
          <w:ilvl w:val="0"/>
          <w:numId w:val="1"/>
        </w:numPr>
        <w:pBdr>
          <w:top w:val="nil"/>
          <w:left w:val="nil"/>
          <w:bottom w:val="nil"/>
          <w:right w:val="nil"/>
          <w:between w:val="nil"/>
        </w:pBdr>
        <w:spacing w:line="240" w:lineRule="auto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 xml:space="preserve">productionTime - формат: HH:mm:ss </w:t>
      </w:r>
    </w:p>
    <w:p w14:paraId="78852821" w14:textId="77777777" w:rsidR="00200D72" w:rsidRDefault="00000000">
      <w:pPr>
        <w:numPr>
          <w:ilvl w:val="0"/>
          <w:numId w:val="1"/>
        </w:numPr>
        <w:pBdr>
          <w:top w:val="nil"/>
          <w:left w:val="nil"/>
          <w:bottom w:val="nil"/>
          <w:right w:val="nil"/>
          <w:between w:val="nil"/>
        </w:pBdr>
        <w:spacing w:line="240" w:lineRule="auto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productName - опціональне</w:t>
      </w:r>
    </w:p>
    <w:p w14:paraId="27617912" w14:textId="77777777" w:rsidR="00200D72" w:rsidRDefault="00000000">
      <w:pPr>
        <w:numPr>
          <w:ilvl w:val="0"/>
          <w:numId w:val="1"/>
        </w:numPr>
        <w:pBdr>
          <w:top w:val="nil"/>
          <w:left w:val="nil"/>
          <w:bottom w:val="nil"/>
          <w:right w:val="nil"/>
          <w:between w:val="nil"/>
        </w:pBdr>
        <w:spacing w:line="240" w:lineRule="auto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 xml:space="preserve">productBarcode - опціональне, має бути 8 або 13 цифр manufacturedAt - опціональне, має бути 3 великі літери </w:t>
      </w:r>
    </w:p>
    <w:p w14:paraId="616E5D69" w14:textId="77777777" w:rsidR="00200D72" w:rsidRDefault="00000000">
      <w:pPr>
        <w:numPr>
          <w:ilvl w:val="0"/>
          <w:numId w:val="1"/>
        </w:numPr>
        <w:pBdr>
          <w:top w:val="nil"/>
          <w:left w:val="nil"/>
          <w:bottom w:val="nil"/>
          <w:right w:val="nil"/>
          <w:between w:val="nil"/>
        </w:pBdr>
        <w:spacing w:line="240" w:lineRule="auto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 xml:space="preserve">isMarked - опціональне, boolean </w:t>
      </w:r>
    </w:p>
    <w:p w14:paraId="620275FC" w14:textId="77777777" w:rsidR="00200D72" w:rsidRDefault="00000000">
      <w:pPr>
        <w:numPr>
          <w:ilvl w:val="0"/>
          <w:numId w:val="1"/>
        </w:numPr>
        <w:pBdr>
          <w:top w:val="nil"/>
          <w:left w:val="nil"/>
          <w:bottom w:val="nil"/>
          <w:right w:val="nil"/>
          <w:between w:val="nil"/>
        </w:pBdr>
        <w:spacing w:line="240" w:lineRule="auto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productWeight - опціональне, decimal</w:t>
      </w:r>
    </w:p>
    <w:p w14:paraId="13753385" w14:textId="77777777" w:rsidR="00200D72" w:rsidRDefault="00000000">
      <w:pPr>
        <w:spacing w:after="129" w:line="268" w:lineRule="auto"/>
        <w:ind w:firstLine="709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b/>
          <w:bCs/>
          <w:color w:val="000000"/>
          <w:sz w:val="24"/>
          <w:szCs w:val="24"/>
        </w:rPr>
        <w:t>XSD схема:</w:t>
      </w: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 xml:space="preserve"> Назва файлу XSD схеми визначається з конфігурації XmlValidationOptions.XsdUiAddDataImportFileName. Схема знаходиться в Resources/XSD/ директорії.</w:t>
      </w:r>
    </w:p>
    <w:p w14:paraId="1246292B" w14:textId="77777777" w:rsidR="00200D72" w:rsidRDefault="00000000">
      <w:pPr>
        <w:pStyle w:val="4"/>
      </w:pPr>
      <w:r>
        <w:t>Бізнес-правила валідації:</w:t>
      </w:r>
    </w:p>
    <w:p w14:paraId="28A624C6" w14:textId="77777777" w:rsidR="00200D72" w:rsidRDefault="00000000">
      <w:pPr>
        <w:numPr>
          <w:ilvl w:val="0"/>
          <w:numId w:val="1"/>
        </w:numPr>
        <w:pBdr>
          <w:top w:val="nil"/>
          <w:left w:val="nil"/>
          <w:bottom w:val="nil"/>
          <w:right w:val="nil"/>
          <w:between w:val="nil"/>
        </w:pBdr>
        <w:spacing w:before="240" w:line="240" w:lineRule="auto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GUID (id) - обов'язкове поле</w:t>
      </w:r>
    </w:p>
    <w:p w14:paraId="08DD84B8" w14:textId="77777777" w:rsidR="00200D72" w:rsidRDefault="00000000">
      <w:pPr>
        <w:numPr>
          <w:ilvl w:val="0"/>
          <w:numId w:val="1"/>
        </w:numPr>
        <w:pBdr>
          <w:top w:val="nil"/>
          <w:left w:val="nil"/>
          <w:bottom w:val="nil"/>
          <w:right w:val="nil"/>
          <w:between w:val="nil"/>
        </w:pBdr>
        <w:spacing w:line="240" w:lineRule="auto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Принаймні одне інше поле (крім GUID) має мати значення</w:t>
      </w:r>
    </w:p>
    <w:p w14:paraId="35393094" w14:textId="77777777" w:rsidR="00200D72" w:rsidRDefault="00000000">
      <w:pPr>
        <w:numPr>
          <w:ilvl w:val="0"/>
          <w:numId w:val="1"/>
        </w:numPr>
        <w:pBdr>
          <w:top w:val="nil"/>
          <w:left w:val="nil"/>
          <w:bottom w:val="nil"/>
          <w:right w:val="nil"/>
          <w:between w:val="nil"/>
        </w:pBdr>
        <w:spacing w:line="240" w:lineRule="auto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ProductBarcode має бути 8 або 13 цифр</w:t>
      </w:r>
    </w:p>
    <w:p w14:paraId="6E097E45" w14:textId="77777777" w:rsidR="00200D72" w:rsidRDefault="00000000">
      <w:pPr>
        <w:numPr>
          <w:ilvl w:val="0"/>
          <w:numId w:val="1"/>
        </w:numPr>
        <w:pBdr>
          <w:top w:val="nil"/>
          <w:left w:val="nil"/>
          <w:bottom w:val="nil"/>
          <w:right w:val="nil"/>
          <w:between w:val="nil"/>
        </w:pBdr>
        <w:spacing w:line="240" w:lineRule="auto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ManufacturedAt має бути 3 великі літери</w:t>
      </w:r>
    </w:p>
    <w:p w14:paraId="7D3E1B78" w14:textId="77777777" w:rsidR="00200D72" w:rsidRDefault="00000000">
      <w:pPr>
        <w:numPr>
          <w:ilvl w:val="0"/>
          <w:numId w:val="1"/>
        </w:numPr>
        <w:pBdr>
          <w:top w:val="nil"/>
          <w:left w:val="nil"/>
          <w:bottom w:val="nil"/>
          <w:right w:val="nil"/>
          <w:between w:val="nil"/>
        </w:pBdr>
        <w:spacing w:line="240" w:lineRule="auto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Якщо isMarked = true, то productionDate та productionTime є обов'язковими</w:t>
      </w:r>
    </w:p>
    <w:p w14:paraId="52B0B4EB" w14:textId="77777777" w:rsidR="00200D72" w:rsidRDefault="00000000">
      <w:pPr>
        <w:numPr>
          <w:ilvl w:val="0"/>
          <w:numId w:val="1"/>
        </w:numPr>
        <w:pBdr>
          <w:top w:val="nil"/>
          <w:left w:val="nil"/>
          <w:bottom w:val="nil"/>
          <w:right w:val="nil"/>
          <w:between w:val="nil"/>
        </w:pBdr>
        <w:spacing w:line="240" w:lineRule="auto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ProductionDate не може бути в майбутньому (якщо isMarked = true)</w:t>
      </w:r>
    </w:p>
    <w:p w14:paraId="60196B9E" w14:textId="77777777" w:rsidR="00200D72" w:rsidRDefault="00000000">
      <w:pPr>
        <w:numPr>
          <w:ilvl w:val="0"/>
          <w:numId w:val="1"/>
        </w:numPr>
        <w:pBdr>
          <w:top w:val="nil"/>
          <w:left w:val="nil"/>
          <w:bottom w:val="nil"/>
          <w:right w:val="nil"/>
          <w:between w:val="nil"/>
        </w:pBdr>
        <w:spacing w:after="160" w:line="240" w:lineRule="auto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ProductWeight має бути додатним числом (якщо вказано)</w:t>
      </w:r>
    </w:p>
    <w:p w14:paraId="4A427AD8" w14:textId="77777777" w:rsidR="00200D72" w:rsidRDefault="00000000">
      <w:pPr>
        <w:pStyle w:val="4"/>
      </w:pPr>
      <w:r>
        <w:t>Обробка ZIP файлів:</w:t>
      </w:r>
    </w:p>
    <w:p w14:paraId="736F8044" w14:textId="77777777" w:rsidR="00200D72" w:rsidRDefault="00000000">
      <w:pPr>
        <w:numPr>
          <w:ilvl w:val="0"/>
          <w:numId w:val="1"/>
        </w:numPr>
        <w:pBdr>
          <w:top w:val="nil"/>
          <w:left w:val="nil"/>
          <w:bottom w:val="nil"/>
          <w:right w:val="nil"/>
          <w:between w:val="nil"/>
        </w:pBdr>
        <w:spacing w:before="240" w:line="240" w:lineRule="auto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ZIP архів має містити рівно один CSV або XML файл</w:t>
      </w:r>
    </w:p>
    <w:p w14:paraId="17989BB4" w14:textId="77777777" w:rsidR="00200D72" w:rsidRDefault="00000000">
      <w:pPr>
        <w:numPr>
          <w:ilvl w:val="0"/>
          <w:numId w:val="1"/>
        </w:numPr>
        <w:pBdr>
          <w:top w:val="nil"/>
          <w:left w:val="nil"/>
          <w:bottom w:val="nil"/>
          <w:right w:val="nil"/>
          <w:between w:val="nil"/>
        </w:pBdr>
        <w:spacing w:after="160" w:line="240" w:lineRule="auto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Розмір файлу всередині ZIP не повинен перевищувати 500MB</w:t>
      </w:r>
    </w:p>
    <w:p w14:paraId="549A0A8D" w14:textId="77777777" w:rsidR="00200D72" w:rsidRDefault="00000000">
      <w:pPr>
        <w:pStyle w:val="4"/>
      </w:pPr>
      <w:r>
        <w:t>Обробка помилок:</w:t>
      </w:r>
    </w:p>
    <w:p w14:paraId="3493ABF9" w14:textId="77777777" w:rsidR="00200D72" w:rsidRDefault="00000000">
      <w:pPr>
        <w:spacing w:after="129" w:line="268" w:lineRule="auto"/>
        <w:ind w:firstLine="720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У разі помилок валідації, система повертає CSV файл з описом помилок.</w:t>
      </w:r>
    </w:p>
    <w:p w14:paraId="203946C0" w14:textId="77777777" w:rsidR="00200D72" w:rsidRDefault="00000000">
      <w:pPr>
        <w:pStyle w:val="31"/>
      </w:pPr>
      <w:bookmarkStart w:id="374" w:name="_Toc224908875"/>
      <w:r>
        <w:lastRenderedPageBreak/>
        <w:t>Вихідні параметри</w:t>
      </w:r>
      <w:bookmarkEnd w:id="374"/>
    </w:p>
    <w:tbl>
      <w:tblPr>
        <w:tblStyle w:val="afffffffffffffffffffffe"/>
        <w:tblW w:w="9961" w:type="dxa"/>
        <w:tblInd w:w="3" w:type="dxa"/>
        <w:tblLayout w:type="fixed"/>
        <w:tblLook w:val="0400" w:firstRow="0" w:lastRow="0" w:firstColumn="0" w:lastColumn="0" w:noHBand="0" w:noVBand="1"/>
      </w:tblPr>
      <w:tblGrid>
        <w:gridCol w:w="428"/>
        <w:gridCol w:w="1381"/>
        <w:gridCol w:w="1386"/>
        <w:gridCol w:w="1832"/>
        <w:gridCol w:w="889"/>
        <w:gridCol w:w="1842"/>
        <w:gridCol w:w="2203"/>
      </w:tblGrid>
      <w:tr w:rsidR="00200D72" w14:paraId="084126D6" w14:textId="77777777">
        <w:trPr>
          <w:trHeight w:val="280"/>
          <w:tblHeader/>
        </w:trPr>
        <w:tc>
          <w:tcPr>
            <w:tcW w:w="4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505BFEAD" w14:textId="77777777" w:rsidR="00200D72" w:rsidRDefault="00000000">
            <w:pPr>
              <w:spacing w:after="3" w:line="266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№</w:t>
            </w:r>
          </w:p>
        </w:tc>
        <w:tc>
          <w:tcPr>
            <w:tcW w:w="13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74462543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13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42106331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18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09BA1F5A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8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44517D49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18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05403F33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22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0CC54DAA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Примітка</w:t>
            </w:r>
          </w:p>
        </w:tc>
      </w:tr>
      <w:tr w:rsidR="00200D72" w14:paraId="69099E8A" w14:textId="77777777">
        <w:trPr>
          <w:trHeight w:val="281"/>
        </w:trPr>
        <w:tc>
          <w:tcPr>
            <w:tcW w:w="4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67B9C6F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13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F2D2D1D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3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3285C65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workflowId</w:t>
            </w:r>
          </w:p>
        </w:tc>
        <w:tc>
          <w:tcPr>
            <w:tcW w:w="18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E6D64A2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Ідентифікатор workflow для відстеження прогресу</w:t>
            </w:r>
          </w:p>
        </w:tc>
        <w:tc>
          <w:tcPr>
            <w:tcW w:w="8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5BA81CD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8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F128557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22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4923BB7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Використовується для запиту статусу обробки</w:t>
            </w:r>
          </w:p>
        </w:tc>
      </w:tr>
      <w:tr w:rsidR="00200D72" w14:paraId="13E0EE3D" w14:textId="77777777">
        <w:trPr>
          <w:trHeight w:val="280"/>
        </w:trPr>
        <w:tc>
          <w:tcPr>
            <w:tcW w:w="4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11403C7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13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7E1B57E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3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8FC988F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recordCount</w:t>
            </w:r>
          </w:p>
        </w:tc>
        <w:tc>
          <w:tcPr>
            <w:tcW w:w="18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D759477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Кількість записів для обробки</w:t>
            </w:r>
          </w:p>
        </w:tc>
        <w:tc>
          <w:tcPr>
            <w:tcW w:w="8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2CD965C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nteger (int64)</w:t>
            </w:r>
          </w:p>
        </w:tc>
        <w:tc>
          <w:tcPr>
            <w:tcW w:w="18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40E2E73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22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F18C241" w14:textId="77777777" w:rsidR="00200D72" w:rsidRDefault="00200D72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455B4802" w14:textId="77777777">
        <w:trPr>
          <w:trHeight w:val="280"/>
        </w:trPr>
        <w:tc>
          <w:tcPr>
            <w:tcW w:w="4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7205D99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13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FB37C56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3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3B5F391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atus</w:t>
            </w:r>
          </w:p>
        </w:tc>
        <w:tc>
          <w:tcPr>
            <w:tcW w:w="18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64DD320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татус обробки</w:t>
            </w:r>
          </w:p>
        </w:tc>
        <w:tc>
          <w:tcPr>
            <w:tcW w:w="8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2A9371B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8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0B407C2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22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59A8E8A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Завжди "pending" при створенні</w:t>
            </w:r>
          </w:p>
        </w:tc>
      </w:tr>
      <w:tr w:rsidR="00200D72" w14:paraId="7126EA78" w14:textId="77777777">
        <w:trPr>
          <w:trHeight w:val="280"/>
        </w:trPr>
        <w:tc>
          <w:tcPr>
            <w:tcW w:w="4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9E64293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13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194F709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3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AD61B36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message</w:t>
            </w:r>
          </w:p>
        </w:tc>
        <w:tc>
          <w:tcPr>
            <w:tcW w:w="18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2DEEC12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овідомлення про результат</w:t>
            </w:r>
          </w:p>
        </w:tc>
        <w:tc>
          <w:tcPr>
            <w:tcW w:w="8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D130EFC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8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F32A5FA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22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5163CC9" w14:textId="77777777" w:rsidR="00200D72" w:rsidRDefault="00200D72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</w:tbl>
    <w:p w14:paraId="7CFDFCBE" w14:textId="77777777" w:rsidR="00200D72" w:rsidRDefault="00200D72">
      <w:pPr>
        <w:spacing w:after="3" w:line="265" w:lineRule="auto"/>
        <w:rPr>
          <w:rFonts w:ascii="Times New Roman" w:eastAsia="Times New Roman" w:hAnsi="Times New Roman" w:cs="Times New Roman"/>
          <w:b/>
          <w:bCs/>
          <w:color w:val="000000"/>
          <w:sz w:val="24"/>
          <w:szCs w:val="24"/>
        </w:rPr>
      </w:pPr>
    </w:p>
    <w:p w14:paraId="36D60EAB" w14:textId="77777777" w:rsidR="00200D72" w:rsidRDefault="00000000">
      <w:pPr>
        <w:pStyle w:val="31"/>
      </w:pPr>
      <w:bookmarkStart w:id="375" w:name="_Toc224908876"/>
      <w:r>
        <w:t>Опис помилок</w:t>
      </w:r>
      <w:bookmarkEnd w:id="375"/>
    </w:p>
    <w:tbl>
      <w:tblPr>
        <w:tblStyle w:val="affffffffffffffffffffff"/>
        <w:tblW w:w="9961" w:type="dxa"/>
        <w:tblInd w:w="3" w:type="dxa"/>
        <w:tblLayout w:type="fixed"/>
        <w:tblLook w:val="0400" w:firstRow="0" w:lastRow="0" w:firstColumn="0" w:lastColumn="0" w:noHBand="0" w:noVBand="1"/>
      </w:tblPr>
      <w:tblGrid>
        <w:gridCol w:w="434"/>
        <w:gridCol w:w="846"/>
        <w:gridCol w:w="2071"/>
        <w:gridCol w:w="6610"/>
      </w:tblGrid>
      <w:tr w:rsidR="00200D72" w14:paraId="3DB72948" w14:textId="77777777">
        <w:trPr>
          <w:trHeight w:val="280"/>
          <w:tblHeader/>
        </w:trPr>
        <w:tc>
          <w:tcPr>
            <w:tcW w:w="4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4CFD8386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№</w:t>
            </w:r>
          </w:p>
        </w:tc>
        <w:tc>
          <w:tcPr>
            <w:tcW w:w="8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34AB7782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HTTP</w:t>
            </w:r>
          </w:p>
        </w:tc>
        <w:tc>
          <w:tcPr>
            <w:tcW w:w="20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3114892C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Код помилки</w:t>
            </w:r>
          </w:p>
        </w:tc>
        <w:tc>
          <w:tcPr>
            <w:tcW w:w="66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7BDF39BE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пис помилки</w:t>
            </w:r>
          </w:p>
        </w:tc>
      </w:tr>
      <w:tr w:rsidR="00200D72" w14:paraId="0793F03F" w14:textId="77777777">
        <w:trPr>
          <w:trHeight w:val="281"/>
        </w:trPr>
        <w:tc>
          <w:tcPr>
            <w:tcW w:w="4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6B7815A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8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8EA3D80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02</w:t>
            </w:r>
          </w:p>
        </w:tc>
        <w:tc>
          <w:tcPr>
            <w:tcW w:w="20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D462F3F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Accepted</w:t>
            </w:r>
          </w:p>
        </w:tc>
        <w:tc>
          <w:tcPr>
            <w:tcW w:w="66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88F2BE6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Файл прийнято до обробки. Використовуйте workflowId для відстеження статусу</w:t>
            </w:r>
          </w:p>
        </w:tc>
      </w:tr>
      <w:tr w:rsidR="00200D72" w14:paraId="7EBAE86F" w14:textId="77777777">
        <w:trPr>
          <w:trHeight w:val="280"/>
        </w:trPr>
        <w:tc>
          <w:tcPr>
            <w:tcW w:w="4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174649F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8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9450964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00</w:t>
            </w:r>
          </w:p>
        </w:tc>
        <w:tc>
          <w:tcPr>
            <w:tcW w:w="20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886352A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BadRequest</w:t>
            </w:r>
          </w:p>
        </w:tc>
        <w:tc>
          <w:tcPr>
            <w:tcW w:w="66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FB28590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омилки валідації файлу. У відповіді повертається CSV файл з деталями помилок</w:t>
            </w:r>
          </w:p>
        </w:tc>
      </w:tr>
      <w:tr w:rsidR="00200D72" w14:paraId="0CCF503F" w14:textId="77777777">
        <w:trPr>
          <w:trHeight w:val="280"/>
        </w:trPr>
        <w:tc>
          <w:tcPr>
            <w:tcW w:w="4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373E5BB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8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0411710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01</w:t>
            </w:r>
          </w:p>
        </w:tc>
        <w:tc>
          <w:tcPr>
            <w:tcW w:w="20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C1EC2BE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Unauthorized</w:t>
            </w:r>
          </w:p>
        </w:tc>
        <w:tc>
          <w:tcPr>
            <w:tcW w:w="66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321A54E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Користувач не авторизований</w:t>
            </w:r>
          </w:p>
        </w:tc>
      </w:tr>
      <w:tr w:rsidR="00200D72" w14:paraId="3098486D" w14:textId="77777777">
        <w:trPr>
          <w:trHeight w:val="280"/>
        </w:trPr>
        <w:tc>
          <w:tcPr>
            <w:tcW w:w="4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8462920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8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6A478DC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03</w:t>
            </w:r>
          </w:p>
        </w:tc>
        <w:tc>
          <w:tcPr>
            <w:tcW w:w="20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EBD474B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Forbidden</w:t>
            </w:r>
          </w:p>
        </w:tc>
        <w:tc>
          <w:tcPr>
            <w:tcW w:w="66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E64EB00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едостатньо прав доступу</w:t>
            </w:r>
          </w:p>
        </w:tc>
      </w:tr>
      <w:tr w:rsidR="00200D72" w14:paraId="36DFABF5" w14:textId="77777777">
        <w:trPr>
          <w:trHeight w:val="280"/>
        </w:trPr>
        <w:tc>
          <w:tcPr>
            <w:tcW w:w="4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D1F46F3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5</w:t>
            </w:r>
          </w:p>
        </w:tc>
        <w:tc>
          <w:tcPr>
            <w:tcW w:w="8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3F1D1D0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13</w:t>
            </w:r>
          </w:p>
        </w:tc>
        <w:tc>
          <w:tcPr>
            <w:tcW w:w="20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F0AE3DE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PayloadTooLarge</w:t>
            </w:r>
          </w:p>
        </w:tc>
        <w:tc>
          <w:tcPr>
            <w:tcW w:w="66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FD4842E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Розмір файлу перевищує 500MB</w:t>
            </w:r>
          </w:p>
        </w:tc>
      </w:tr>
      <w:tr w:rsidR="00200D72" w14:paraId="3742CDC6" w14:textId="77777777">
        <w:trPr>
          <w:trHeight w:val="280"/>
        </w:trPr>
        <w:tc>
          <w:tcPr>
            <w:tcW w:w="4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DD4A847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6</w:t>
            </w:r>
          </w:p>
        </w:tc>
        <w:tc>
          <w:tcPr>
            <w:tcW w:w="8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2487034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500</w:t>
            </w:r>
          </w:p>
        </w:tc>
        <w:tc>
          <w:tcPr>
            <w:tcW w:w="20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0054E83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nternalServerError</w:t>
            </w:r>
          </w:p>
        </w:tc>
        <w:tc>
          <w:tcPr>
            <w:tcW w:w="66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6A1C656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Внутрішня помилка сервера</w:t>
            </w:r>
          </w:p>
        </w:tc>
      </w:tr>
    </w:tbl>
    <w:p w14:paraId="18DCFA93" w14:textId="77777777" w:rsidR="00200D72" w:rsidRDefault="00000000">
      <w:pPr>
        <w:pStyle w:val="21"/>
      </w:pPr>
      <w:bookmarkStart w:id="376" w:name="_Toc224908877"/>
      <w:r>
        <w:t>6.12 [V2] Отримати статус масової активації</w:t>
      </w:r>
      <w:bookmarkEnd w:id="376"/>
    </w:p>
    <w:p w14:paraId="7085A47A" w14:textId="77777777" w:rsidR="00200D72" w:rsidRDefault="00000000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after="3" w:line="240" w:lineRule="auto"/>
        <w:jc w:val="both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GET /v{version}/economic-operators/{economicOperatorId}/unique-identifiers/additional-data/status/{workflowId}</w:t>
      </w:r>
    </w:p>
    <w:p w14:paraId="5203DCAC" w14:textId="77777777" w:rsidR="00200D72" w:rsidRDefault="00000000">
      <w:pPr>
        <w:spacing w:before="240" w:line="240" w:lineRule="auto"/>
        <w:ind w:firstLine="720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b/>
          <w:bCs/>
          <w:color w:val="000000"/>
          <w:sz w:val="24"/>
          <w:szCs w:val="24"/>
        </w:rPr>
        <w:t>Авторизація:</w:t>
      </w: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 xml:space="preserve"> Потрібні permissions: ProductsUiView</w:t>
      </w:r>
    </w:p>
    <w:p w14:paraId="7935922A" w14:textId="77777777" w:rsidR="00200D72" w:rsidRDefault="00000000">
      <w:pPr>
        <w:spacing w:after="3" w:line="240" w:lineRule="auto"/>
        <w:ind w:firstLine="720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b/>
          <w:bCs/>
          <w:color w:val="000000"/>
          <w:sz w:val="24"/>
          <w:szCs w:val="24"/>
        </w:rPr>
        <w:t>Примітка:</w:t>
      </w: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 xml:space="preserve"> Статус кешується для оптимізації: Processing - 15 секунд, Completed/Failed - 24 години.</w:t>
      </w:r>
    </w:p>
    <w:p w14:paraId="173553BD" w14:textId="77777777" w:rsidR="00200D72" w:rsidRDefault="00000000">
      <w:pPr>
        <w:pStyle w:val="31"/>
      </w:pPr>
      <w:bookmarkStart w:id="377" w:name="_Toc224908878"/>
      <w:r>
        <w:lastRenderedPageBreak/>
        <w:t>Вхідні параметри</w:t>
      </w:r>
      <w:bookmarkEnd w:id="377"/>
    </w:p>
    <w:tbl>
      <w:tblPr>
        <w:tblStyle w:val="affffffffffffffffffffff0"/>
        <w:tblW w:w="9961" w:type="dxa"/>
        <w:tblInd w:w="3" w:type="dxa"/>
        <w:tblLayout w:type="fixed"/>
        <w:tblLook w:val="0400" w:firstRow="0" w:lastRow="0" w:firstColumn="0" w:lastColumn="0" w:noHBand="0" w:noVBand="1"/>
      </w:tblPr>
      <w:tblGrid>
        <w:gridCol w:w="410"/>
        <w:gridCol w:w="1370"/>
        <w:gridCol w:w="2154"/>
        <w:gridCol w:w="1851"/>
        <w:gridCol w:w="839"/>
        <w:gridCol w:w="1824"/>
        <w:gridCol w:w="1513"/>
      </w:tblGrid>
      <w:tr w:rsidR="00200D72" w14:paraId="672AF419" w14:textId="77777777">
        <w:trPr>
          <w:trHeight w:val="280"/>
          <w:tblHeader/>
        </w:trPr>
        <w:tc>
          <w:tcPr>
            <w:tcW w:w="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73DA4483" w14:textId="77777777" w:rsidR="00200D72" w:rsidRDefault="00000000">
            <w:pPr>
              <w:spacing w:after="3" w:line="266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№</w:t>
            </w:r>
          </w:p>
        </w:tc>
        <w:tc>
          <w:tcPr>
            <w:tcW w:w="13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1783410A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21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2162E265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1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6993F449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8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6C0F8C2D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182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2B819DA0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15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2688BF98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Примітка</w:t>
            </w:r>
          </w:p>
        </w:tc>
      </w:tr>
      <w:tr w:rsidR="00200D72" w14:paraId="1070C6EC" w14:textId="77777777">
        <w:trPr>
          <w:trHeight w:val="281"/>
        </w:trPr>
        <w:tc>
          <w:tcPr>
            <w:tcW w:w="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5E340AA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13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A34B4F1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21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30E4CB4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economicOperatorId</w:t>
            </w:r>
          </w:p>
        </w:tc>
        <w:tc>
          <w:tcPr>
            <w:tcW w:w="1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6A1765A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Унікальний ідентифікатор економічного оператора</w:t>
            </w:r>
          </w:p>
        </w:tc>
        <w:tc>
          <w:tcPr>
            <w:tcW w:w="8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B460FD2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182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9D9BCCF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15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12D4305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араметр шляху (path)</w:t>
            </w:r>
          </w:p>
        </w:tc>
      </w:tr>
      <w:tr w:rsidR="00200D72" w14:paraId="17008119" w14:textId="77777777">
        <w:trPr>
          <w:trHeight w:val="280"/>
        </w:trPr>
        <w:tc>
          <w:tcPr>
            <w:tcW w:w="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18C16BD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13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65123AF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21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1D2ADF0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workflowId</w:t>
            </w:r>
          </w:p>
        </w:tc>
        <w:tc>
          <w:tcPr>
            <w:tcW w:w="1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A67C753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Ідентифікатор workflow</w:t>
            </w:r>
          </w:p>
        </w:tc>
        <w:tc>
          <w:tcPr>
            <w:tcW w:w="8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A568DCD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82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58AB25D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15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4E958CD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араметр шляху (path), отриманий з endpoint 7.7</w:t>
            </w:r>
          </w:p>
        </w:tc>
      </w:tr>
    </w:tbl>
    <w:p w14:paraId="096560A5" w14:textId="77777777" w:rsidR="00200D72" w:rsidRDefault="00000000">
      <w:pPr>
        <w:pStyle w:val="31"/>
      </w:pPr>
      <w:bookmarkStart w:id="378" w:name="_Toc224908879"/>
      <w:r>
        <w:t>Вихідні параметри</w:t>
      </w:r>
      <w:bookmarkEnd w:id="378"/>
    </w:p>
    <w:tbl>
      <w:tblPr>
        <w:tblStyle w:val="affffffffffffffffffffff1"/>
        <w:tblW w:w="9964" w:type="dxa"/>
        <w:tblLayout w:type="fixed"/>
        <w:tblLook w:val="0400" w:firstRow="0" w:lastRow="0" w:firstColumn="0" w:lastColumn="0" w:noHBand="0" w:noVBand="1"/>
      </w:tblPr>
      <w:tblGrid>
        <w:gridCol w:w="665"/>
        <w:gridCol w:w="1349"/>
        <w:gridCol w:w="2058"/>
        <w:gridCol w:w="1653"/>
        <w:gridCol w:w="1112"/>
        <w:gridCol w:w="1848"/>
        <w:gridCol w:w="1279"/>
      </w:tblGrid>
      <w:tr w:rsidR="00200D72" w14:paraId="7E561F42" w14:textId="77777777">
        <w:trPr>
          <w:trHeight w:val="280"/>
          <w:tblHeader/>
        </w:trPr>
        <w:tc>
          <w:tcPr>
            <w:tcW w:w="6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11395523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№</w:t>
            </w:r>
          </w:p>
        </w:tc>
        <w:tc>
          <w:tcPr>
            <w:tcW w:w="13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5F83E639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20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6223EF9F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16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17AC9B94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11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53D9370F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18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4F22206D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12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6B42D79A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Примітка</w:t>
            </w:r>
          </w:p>
        </w:tc>
      </w:tr>
      <w:tr w:rsidR="00200D72" w14:paraId="2305555B" w14:textId="77777777">
        <w:trPr>
          <w:trHeight w:val="281"/>
        </w:trPr>
        <w:tc>
          <w:tcPr>
            <w:tcW w:w="6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8FA31F8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13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15BCED6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20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A1AB61D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workflowId</w:t>
            </w:r>
          </w:p>
        </w:tc>
        <w:tc>
          <w:tcPr>
            <w:tcW w:w="16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DC97696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Ідентифікатор workflow</w:t>
            </w:r>
          </w:p>
        </w:tc>
        <w:tc>
          <w:tcPr>
            <w:tcW w:w="11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4D742AA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8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1255C6F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12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157DEA7" w14:textId="77777777" w:rsidR="00200D72" w:rsidRDefault="00200D72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7ACDBCA5" w14:textId="77777777">
        <w:trPr>
          <w:trHeight w:val="280"/>
        </w:trPr>
        <w:tc>
          <w:tcPr>
            <w:tcW w:w="6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EA84FBD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13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A07D62C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20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9B02346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atus</w:t>
            </w:r>
          </w:p>
        </w:tc>
        <w:tc>
          <w:tcPr>
            <w:tcW w:w="16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54608F3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татус обробки</w:t>
            </w:r>
          </w:p>
        </w:tc>
        <w:tc>
          <w:tcPr>
            <w:tcW w:w="11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AD227EB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8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B5253CF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12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0662CB3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pending, processing, completed, failed</w:t>
            </w:r>
          </w:p>
        </w:tc>
      </w:tr>
      <w:tr w:rsidR="00200D72" w14:paraId="5D01C2FA" w14:textId="77777777">
        <w:trPr>
          <w:trHeight w:val="280"/>
        </w:trPr>
        <w:tc>
          <w:tcPr>
            <w:tcW w:w="6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1CAFC2E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13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3393C77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20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5D16D35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totalRecords</w:t>
            </w:r>
          </w:p>
        </w:tc>
        <w:tc>
          <w:tcPr>
            <w:tcW w:w="16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E576B23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Загальна кількість записів</w:t>
            </w:r>
          </w:p>
        </w:tc>
        <w:tc>
          <w:tcPr>
            <w:tcW w:w="11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AB5F23B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nteger (int64)</w:t>
            </w:r>
          </w:p>
        </w:tc>
        <w:tc>
          <w:tcPr>
            <w:tcW w:w="18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11ABD70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12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9E26321" w14:textId="77777777" w:rsidR="00200D72" w:rsidRDefault="00200D72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00F6F75A" w14:textId="77777777">
        <w:trPr>
          <w:trHeight w:val="280"/>
        </w:trPr>
        <w:tc>
          <w:tcPr>
            <w:tcW w:w="6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7A1D06E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13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5C5DD1D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20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2C04A26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processedRecords</w:t>
            </w:r>
          </w:p>
        </w:tc>
        <w:tc>
          <w:tcPr>
            <w:tcW w:w="16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5E95883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Кількість оброблених записів</w:t>
            </w:r>
          </w:p>
        </w:tc>
        <w:tc>
          <w:tcPr>
            <w:tcW w:w="11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3F58916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nteger (int64)</w:t>
            </w:r>
          </w:p>
        </w:tc>
        <w:tc>
          <w:tcPr>
            <w:tcW w:w="18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D98CF42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12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A53EEA4" w14:textId="77777777" w:rsidR="00200D72" w:rsidRDefault="00200D72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669D0FAF" w14:textId="77777777">
        <w:trPr>
          <w:trHeight w:val="280"/>
        </w:trPr>
        <w:tc>
          <w:tcPr>
            <w:tcW w:w="6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D7BEF38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5</w:t>
            </w:r>
          </w:p>
        </w:tc>
        <w:tc>
          <w:tcPr>
            <w:tcW w:w="13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69501AD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20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D6E1005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failedRecords</w:t>
            </w:r>
          </w:p>
        </w:tc>
        <w:tc>
          <w:tcPr>
            <w:tcW w:w="16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2695A98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Кількість записів з помилками</w:t>
            </w:r>
          </w:p>
        </w:tc>
        <w:tc>
          <w:tcPr>
            <w:tcW w:w="11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EC55DB3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nteger (int64)</w:t>
            </w:r>
          </w:p>
        </w:tc>
        <w:tc>
          <w:tcPr>
            <w:tcW w:w="18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4A865C1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12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B549320" w14:textId="77777777" w:rsidR="00200D72" w:rsidRDefault="00200D72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593AC424" w14:textId="77777777">
        <w:trPr>
          <w:trHeight w:val="280"/>
        </w:trPr>
        <w:tc>
          <w:tcPr>
            <w:tcW w:w="6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26F9D58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6</w:t>
            </w:r>
          </w:p>
        </w:tc>
        <w:tc>
          <w:tcPr>
            <w:tcW w:w="13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EF3FA9A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20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0E1EAA4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progressPercentage</w:t>
            </w:r>
          </w:p>
        </w:tc>
        <w:tc>
          <w:tcPr>
            <w:tcW w:w="16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5F389CB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Відсоток виконання</w:t>
            </w:r>
          </w:p>
        </w:tc>
        <w:tc>
          <w:tcPr>
            <w:tcW w:w="11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AFA0019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number (decimal)</w:t>
            </w:r>
          </w:p>
        </w:tc>
        <w:tc>
          <w:tcPr>
            <w:tcW w:w="18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3E28045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12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35FB1F5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-100</w:t>
            </w:r>
          </w:p>
        </w:tc>
      </w:tr>
      <w:tr w:rsidR="00200D72" w14:paraId="5ADEA49D" w14:textId="77777777">
        <w:trPr>
          <w:trHeight w:val="280"/>
        </w:trPr>
        <w:tc>
          <w:tcPr>
            <w:tcW w:w="6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E838580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7</w:t>
            </w:r>
          </w:p>
        </w:tc>
        <w:tc>
          <w:tcPr>
            <w:tcW w:w="13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6A552F8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20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F6CDB46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sTerminal</w:t>
            </w:r>
          </w:p>
        </w:tc>
        <w:tc>
          <w:tcPr>
            <w:tcW w:w="16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E24C47A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Чи завершено обробку</w:t>
            </w:r>
          </w:p>
        </w:tc>
        <w:tc>
          <w:tcPr>
            <w:tcW w:w="11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3925110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boolean</w:t>
            </w:r>
          </w:p>
        </w:tc>
        <w:tc>
          <w:tcPr>
            <w:tcW w:w="18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F3CBD5D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12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8395780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true для completed або failed</w:t>
            </w:r>
          </w:p>
        </w:tc>
      </w:tr>
      <w:tr w:rsidR="00200D72" w14:paraId="68385046" w14:textId="77777777">
        <w:trPr>
          <w:trHeight w:val="280"/>
        </w:trPr>
        <w:tc>
          <w:tcPr>
            <w:tcW w:w="6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A5DF015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lastRenderedPageBreak/>
              <w:t>8</w:t>
            </w:r>
          </w:p>
        </w:tc>
        <w:tc>
          <w:tcPr>
            <w:tcW w:w="13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0D00F52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20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8E8B7BE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errorMessage</w:t>
            </w:r>
          </w:p>
        </w:tc>
        <w:tc>
          <w:tcPr>
            <w:tcW w:w="16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2DDF713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овідомлення про помилку (якщо є)</w:t>
            </w:r>
          </w:p>
        </w:tc>
        <w:tc>
          <w:tcPr>
            <w:tcW w:w="11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85C61E7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8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B24B821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2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AB8A255" w14:textId="77777777" w:rsidR="00200D72" w:rsidRDefault="00200D72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</w:tbl>
    <w:p w14:paraId="536C6C83" w14:textId="77777777" w:rsidR="00200D72" w:rsidRDefault="00000000">
      <w:pPr>
        <w:pStyle w:val="31"/>
      </w:pPr>
      <w:bookmarkStart w:id="379" w:name="_Toc224908880"/>
      <w:r>
        <w:t>Опис помилок</w:t>
      </w:r>
      <w:bookmarkEnd w:id="379"/>
    </w:p>
    <w:tbl>
      <w:tblPr>
        <w:tblStyle w:val="affffffffffffffffffffff2"/>
        <w:tblW w:w="6438" w:type="dxa"/>
        <w:tblInd w:w="3" w:type="dxa"/>
        <w:tblLayout w:type="fixed"/>
        <w:tblLook w:val="0400" w:firstRow="0" w:lastRow="0" w:firstColumn="0" w:lastColumn="0" w:noHBand="0" w:noVBand="1"/>
      </w:tblPr>
      <w:tblGrid>
        <w:gridCol w:w="434"/>
        <w:gridCol w:w="846"/>
        <w:gridCol w:w="2071"/>
        <w:gridCol w:w="3087"/>
      </w:tblGrid>
      <w:tr w:rsidR="00200D72" w14:paraId="3825336B" w14:textId="77777777">
        <w:trPr>
          <w:trHeight w:val="280"/>
          <w:tblHeader/>
        </w:trPr>
        <w:tc>
          <w:tcPr>
            <w:tcW w:w="4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018BCAB1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№</w:t>
            </w:r>
          </w:p>
        </w:tc>
        <w:tc>
          <w:tcPr>
            <w:tcW w:w="8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6AEB8765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HTTP</w:t>
            </w:r>
          </w:p>
        </w:tc>
        <w:tc>
          <w:tcPr>
            <w:tcW w:w="20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68B61624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Код помилки</w:t>
            </w:r>
          </w:p>
        </w:tc>
        <w:tc>
          <w:tcPr>
            <w:tcW w:w="30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2C7C5066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пис помилки</w:t>
            </w:r>
          </w:p>
        </w:tc>
      </w:tr>
      <w:tr w:rsidR="00200D72" w14:paraId="609E135A" w14:textId="77777777">
        <w:trPr>
          <w:trHeight w:val="281"/>
        </w:trPr>
        <w:tc>
          <w:tcPr>
            <w:tcW w:w="4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6326BF6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8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76478E8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04</w:t>
            </w:r>
          </w:p>
        </w:tc>
        <w:tc>
          <w:tcPr>
            <w:tcW w:w="20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47F537E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NotFound</w:t>
            </w:r>
          </w:p>
        </w:tc>
        <w:tc>
          <w:tcPr>
            <w:tcW w:w="30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3B2E23C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Workflow не знайдено</w:t>
            </w:r>
          </w:p>
        </w:tc>
      </w:tr>
      <w:tr w:rsidR="00200D72" w14:paraId="3093F8CE" w14:textId="77777777">
        <w:trPr>
          <w:trHeight w:val="280"/>
        </w:trPr>
        <w:tc>
          <w:tcPr>
            <w:tcW w:w="4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B5951B1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8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C9FBFA8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500</w:t>
            </w:r>
          </w:p>
        </w:tc>
        <w:tc>
          <w:tcPr>
            <w:tcW w:w="20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7884708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nternalServerError</w:t>
            </w:r>
          </w:p>
        </w:tc>
        <w:tc>
          <w:tcPr>
            <w:tcW w:w="30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219BDD3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Внутрішня помилка сервера</w:t>
            </w:r>
          </w:p>
        </w:tc>
      </w:tr>
    </w:tbl>
    <w:p w14:paraId="37BCD6AC" w14:textId="77777777" w:rsidR="00200D72" w:rsidRDefault="00000000">
      <w:pPr>
        <w:spacing w:before="240"/>
        <w:ind w:firstLine="720"/>
        <w:rPr>
          <w:rFonts w:ascii="Times New Roman" w:eastAsia="Times New Roman" w:hAnsi="Times New Roman" w:cs="Times New Roman"/>
          <w:b/>
          <w:bCs/>
          <w:i/>
          <w:iCs/>
          <w:sz w:val="24"/>
          <w:szCs w:val="24"/>
          <w:u w:val="single"/>
        </w:rPr>
      </w:pPr>
      <w:r>
        <w:rPr>
          <w:rFonts w:ascii="Times New Roman" w:eastAsia="Times New Roman" w:hAnsi="Times New Roman" w:cs="Times New Roman"/>
          <w:b/>
          <w:bCs/>
          <w:i/>
          <w:iCs/>
          <w:sz w:val="24"/>
          <w:szCs w:val="24"/>
          <w:u w:val="single"/>
        </w:rPr>
        <w:t>ГРУПА: ПОВІДОМЛЕННЯ НА ДЕАКТИВАЦІЮ УНІКАЛЬНИХ ІДЕНТИФІКАТОРІВ</w:t>
      </w:r>
    </w:p>
    <w:p w14:paraId="62845B2D" w14:textId="77777777" w:rsidR="00200D72" w:rsidRDefault="00000000">
      <w:pPr>
        <w:pStyle w:val="21"/>
      </w:pPr>
      <w:bookmarkStart w:id="380" w:name="_Toc224908881"/>
      <w:r>
        <w:t>6.13 Отримати список повідомлень на деактивацію УІ</w:t>
      </w:r>
      <w:bookmarkEnd w:id="380"/>
    </w:p>
    <w:p w14:paraId="0AAAAD42" w14:textId="77777777" w:rsidR="00200D72" w:rsidRDefault="00000000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after="3" w:line="240" w:lineRule="auto"/>
        <w:jc w:val="both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GET /v{version}/economic-operators/{economicOperatorId}/unique-identifier-deactivation-messages</w:t>
      </w:r>
    </w:p>
    <w:p w14:paraId="50C583A2" w14:textId="77777777" w:rsidR="00200D72" w:rsidRDefault="00000000">
      <w:pPr>
        <w:spacing w:before="240" w:after="166" w:line="266" w:lineRule="auto"/>
        <w:ind w:firstLine="720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b/>
          <w:bCs/>
          <w:color w:val="000000"/>
          <w:sz w:val="24"/>
          <w:szCs w:val="24"/>
        </w:rPr>
        <w:t>Авторизація:</w:t>
      </w: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 xml:space="preserve"> Потрібні permissions: ProductsUiDeactivationNotesView</w:t>
      </w:r>
    </w:p>
    <w:p w14:paraId="4457C2B5" w14:textId="77777777" w:rsidR="00200D72" w:rsidRDefault="00000000">
      <w:pPr>
        <w:pStyle w:val="31"/>
      </w:pPr>
      <w:bookmarkStart w:id="381" w:name="_Toc224908882"/>
      <w:r>
        <w:t>Вхідні параметри</w:t>
      </w:r>
      <w:bookmarkEnd w:id="381"/>
    </w:p>
    <w:tbl>
      <w:tblPr>
        <w:tblStyle w:val="affffffffffffffffffffff3"/>
        <w:tblW w:w="9961" w:type="dxa"/>
        <w:tblInd w:w="3" w:type="dxa"/>
        <w:tblLayout w:type="fixed"/>
        <w:tblLook w:val="0400" w:firstRow="0" w:lastRow="0" w:firstColumn="0" w:lastColumn="0" w:noHBand="0" w:noVBand="1"/>
      </w:tblPr>
      <w:tblGrid>
        <w:gridCol w:w="559"/>
        <w:gridCol w:w="1418"/>
        <w:gridCol w:w="1276"/>
        <w:gridCol w:w="2126"/>
        <w:gridCol w:w="850"/>
        <w:gridCol w:w="1134"/>
        <w:gridCol w:w="2598"/>
      </w:tblGrid>
      <w:tr w:rsidR="00200D72" w14:paraId="235CE0C9" w14:textId="77777777">
        <w:trPr>
          <w:trHeight w:val="456"/>
          <w:tblHeader/>
        </w:trPr>
        <w:tc>
          <w:tcPr>
            <w:tcW w:w="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75D55FF5" w14:textId="77777777" w:rsidR="00200D72" w:rsidRDefault="00000000">
            <w:pPr>
              <w:spacing w:after="3" w:line="266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№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15CF41C7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4B1B27DD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21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6BD52871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6B7D6B1D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45831F50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25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52550991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Примітка</w:t>
            </w:r>
          </w:p>
        </w:tc>
      </w:tr>
      <w:tr w:rsidR="00200D72" w14:paraId="098F643F" w14:textId="77777777">
        <w:trPr>
          <w:trHeight w:val="458"/>
        </w:trPr>
        <w:tc>
          <w:tcPr>
            <w:tcW w:w="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D284215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C7BE8E9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8A2FED9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economicOperatorId</w:t>
            </w:r>
          </w:p>
        </w:tc>
        <w:tc>
          <w:tcPr>
            <w:tcW w:w="21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0179A42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Унікальний ідентифікатор економічного оператора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4859E23" w14:textId="77777777" w:rsidR="00200D72" w:rsidRDefault="00000000">
            <w:pPr>
              <w:spacing w:after="8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  <w:p w14:paraId="6510551E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(uuid)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E9E46C7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25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90E02D4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араметр шляху (path)</w:t>
            </w:r>
          </w:p>
        </w:tc>
      </w:tr>
      <w:tr w:rsidR="00200D72" w14:paraId="47C7EF5E" w14:textId="77777777">
        <w:trPr>
          <w:trHeight w:val="289"/>
        </w:trPr>
        <w:tc>
          <w:tcPr>
            <w:tcW w:w="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D058792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82EDF34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935AEB2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documentNumber</w:t>
            </w:r>
          </w:p>
        </w:tc>
        <w:tc>
          <w:tcPr>
            <w:tcW w:w="21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B7BD695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омер документа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8E3C59A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5209CFB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5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F3322B9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араметр запиту (query)</w:t>
            </w:r>
          </w:p>
        </w:tc>
      </w:tr>
      <w:tr w:rsidR="00200D72" w14:paraId="6B9DF66C" w14:textId="77777777">
        <w:trPr>
          <w:trHeight w:val="456"/>
        </w:trPr>
        <w:tc>
          <w:tcPr>
            <w:tcW w:w="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C36D305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E4A59E8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567F31F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creationDateFrom</w:t>
            </w:r>
          </w:p>
        </w:tc>
        <w:tc>
          <w:tcPr>
            <w:tcW w:w="21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FE6BDEF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Дата створення з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2115338" w14:textId="77777777" w:rsidR="00200D72" w:rsidRDefault="00000000">
            <w:pPr>
              <w:spacing w:after="8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  <w:p w14:paraId="3DB23335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(date)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8634401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5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334CCB5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араметр запиту (query), формат: YYYY-MM-DD</w:t>
            </w:r>
          </w:p>
        </w:tc>
      </w:tr>
      <w:tr w:rsidR="00200D72" w14:paraId="6C50F902" w14:textId="77777777">
        <w:trPr>
          <w:trHeight w:val="456"/>
        </w:trPr>
        <w:tc>
          <w:tcPr>
            <w:tcW w:w="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6036FB1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CE0A6D9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16DD2F7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creationDateTo</w:t>
            </w:r>
          </w:p>
        </w:tc>
        <w:tc>
          <w:tcPr>
            <w:tcW w:w="21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D42F238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Дата створення по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C5339CB" w14:textId="77777777" w:rsidR="00200D72" w:rsidRDefault="00000000">
            <w:pPr>
              <w:spacing w:after="8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  <w:p w14:paraId="5FDCF1E4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(date)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A38AD2B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5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B580F55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араметр запиту (query), формат: YYYY-MM-DD</w:t>
            </w:r>
          </w:p>
        </w:tc>
      </w:tr>
      <w:tr w:rsidR="00200D72" w14:paraId="2E70E57E" w14:textId="77777777">
        <w:trPr>
          <w:trHeight w:val="456"/>
        </w:trPr>
        <w:tc>
          <w:tcPr>
            <w:tcW w:w="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96DA65A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5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E93C8CC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68B2EED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page</w:t>
            </w:r>
          </w:p>
        </w:tc>
        <w:tc>
          <w:tcPr>
            <w:tcW w:w="21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493F478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омер сторінки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B16662D" w14:textId="77777777" w:rsidR="00200D72" w:rsidRDefault="00000000">
            <w:pPr>
              <w:spacing w:after="8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nteger</w:t>
            </w:r>
          </w:p>
          <w:p w14:paraId="055AAA3D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(int32)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2418A21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5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75CCEA9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араметр запиту (query), за замовчуванням: 1</w:t>
            </w:r>
          </w:p>
        </w:tc>
      </w:tr>
      <w:tr w:rsidR="00200D72" w14:paraId="6BA14E01" w14:textId="77777777">
        <w:trPr>
          <w:trHeight w:val="456"/>
        </w:trPr>
        <w:tc>
          <w:tcPr>
            <w:tcW w:w="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C20D0D1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lastRenderedPageBreak/>
              <w:t>6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1F7A4B0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475C7B6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pageSize</w:t>
            </w:r>
          </w:p>
        </w:tc>
        <w:tc>
          <w:tcPr>
            <w:tcW w:w="21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57B4770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Розмір сторінки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57087F9" w14:textId="77777777" w:rsidR="00200D72" w:rsidRDefault="00000000">
            <w:pPr>
              <w:spacing w:after="8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nteger</w:t>
            </w:r>
          </w:p>
          <w:p w14:paraId="791D580F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(int32)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5C83A59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5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D734EC3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араметр запиту (query), за замовчуванням: 100</w:t>
            </w:r>
          </w:p>
        </w:tc>
      </w:tr>
      <w:tr w:rsidR="00200D72" w14:paraId="0A86C23E" w14:textId="77777777">
        <w:trPr>
          <w:trHeight w:val="456"/>
        </w:trPr>
        <w:tc>
          <w:tcPr>
            <w:tcW w:w="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63A5AED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7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7BEF291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36C6E8E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ortBy</w:t>
            </w:r>
          </w:p>
        </w:tc>
        <w:tc>
          <w:tcPr>
            <w:tcW w:w="21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1DA1B2C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оле сортування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7513BCE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27018FD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5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17B82DE" w14:textId="77777777" w:rsidR="00200D72" w:rsidRDefault="00000000">
            <w:pPr>
              <w:spacing w:after="8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Доступні значення: DocumentNumber, CreatedAt, Quantity,</w:t>
            </w:r>
          </w:p>
          <w:p w14:paraId="5A585A22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TotalExciseSum, StatusId, за замовчуванням: CreatedAt</w:t>
            </w:r>
          </w:p>
        </w:tc>
      </w:tr>
      <w:tr w:rsidR="00200D72" w14:paraId="53E143DF" w14:textId="77777777">
        <w:trPr>
          <w:trHeight w:val="289"/>
        </w:trPr>
        <w:tc>
          <w:tcPr>
            <w:tcW w:w="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ED6699C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8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29E8281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6015A05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sSortAscending</w:t>
            </w:r>
          </w:p>
        </w:tc>
        <w:tc>
          <w:tcPr>
            <w:tcW w:w="21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CE72C68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ортувати за зростанням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B9F93A2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boolean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3EF7F73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5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5F93133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араметр запиту (query), за замовчуванням: false</w:t>
            </w:r>
          </w:p>
        </w:tc>
      </w:tr>
    </w:tbl>
    <w:p w14:paraId="03F5B3C2" w14:textId="77777777" w:rsidR="00200D72" w:rsidRDefault="00000000">
      <w:pPr>
        <w:pStyle w:val="4"/>
      </w:pPr>
      <w:r>
        <w:t>Обробка файлу</w:t>
      </w:r>
    </w:p>
    <w:p w14:paraId="03FDC29E" w14:textId="77777777" w:rsidR="00200D72" w:rsidRDefault="00000000">
      <w:pPr>
        <w:spacing w:line="240" w:lineRule="auto"/>
        <w:ind w:firstLine="709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Система підтримує наступні формати файлів:</w:t>
      </w:r>
    </w:p>
    <w:p w14:paraId="391FD029" w14:textId="77777777" w:rsidR="00200D72" w:rsidRDefault="00000000">
      <w:pPr>
        <w:numPr>
          <w:ilvl w:val="0"/>
          <w:numId w:val="1"/>
        </w:numPr>
        <w:pBdr>
          <w:top w:val="nil"/>
          <w:left w:val="nil"/>
          <w:bottom w:val="nil"/>
          <w:right w:val="nil"/>
          <w:between w:val="nil"/>
        </w:pBdr>
        <w:spacing w:line="240" w:lineRule="auto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CSV файл - має містити колонку "uiId" з унікальними ідентифікаторами (GUID).</w:t>
      </w:r>
    </w:p>
    <w:p w14:paraId="1481878B" w14:textId="77777777" w:rsidR="00200D72" w:rsidRDefault="00000000">
      <w:pPr>
        <w:numPr>
          <w:ilvl w:val="0"/>
          <w:numId w:val="1"/>
        </w:numPr>
        <w:pBdr>
          <w:top w:val="nil"/>
          <w:left w:val="nil"/>
          <w:bottom w:val="nil"/>
          <w:right w:val="nil"/>
          <w:between w:val="nil"/>
        </w:pBdr>
        <w:spacing w:after="160" w:line="240" w:lineRule="auto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ZIP архів - може містити XML або CSV файл всередині. Система автоматично знайде та обробить файл.</w:t>
      </w:r>
    </w:p>
    <w:p w14:paraId="4839A062" w14:textId="77777777" w:rsidR="00200D72" w:rsidRDefault="00000000">
      <w:pPr>
        <w:pStyle w:val="4"/>
      </w:pPr>
      <w:r>
        <w:t>Валідація файлу:</w:t>
      </w:r>
    </w:p>
    <w:p w14:paraId="65CAB4FA" w14:textId="77777777" w:rsidR="00200D72" w:rsidRDefault="00000000">
      <w:pPr>
        <w:numPr>
          <w:ilvl w:val="0"/>
          <w:numId w:val="1"/>
        </w:numPr>
        <w:pBdr>
          <w:top w:val="nil"/>
          <w:left w:val="nil"/>
          <w:bottom w:val="nil"/>
          <w:right w:val="nil"/>
          <w:between w:val="nil"/>
        </w:pBdr>
        <w:spacing w:before="240" w:line="240" w:lineRule="auto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XML файли валідуються проти XSD схеми (XsdUiDeactivationImportFileName) перед обробкою</w:t>
      </w:r>
    </w:p>
    <w:p w14:paraId="2C8DD1CF" w14:textId="77777777" w:rsidR="00200D72" w:rsidRDefault="00000000">
      <w:pPr>
        <w:numPr>
          <w:ilvl w:val="0"/>
          <w:numId w:val="1"/>
        </w:numPr>
        <w:pBdr>
          <w:top w:val="nil"/>
          <w:left w:val="nil"/>
          <w:bottom w:val="nil"/>
          <w:right w:val="nil"/>
          <w:between w:val="nil"/>
        </w:pBdr>
        <w:spacing w:line="240" w:lineRule="auto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CSV файли перевіряються на наявність колонки "uiId"</w:t>
      </w:r>
    </w:p>
    <w:p w14:paraId="57B6B6C2" w14:textId="77777777" w:rsidR="00200D72" w:rsidRDefault="00000000">
      <w:pPr>
        <w:numPr>
          <w:ilvl w:val="0"/>
          <w:numId w:val="1"/>
        </w:numPr>
        <w:pBdr>
          <w:top w:val="nil"/>
          <w:left w:val="nil"/>
          <w:bottom w:val="nil"/>
          <w:right w:val="nil"/>
          <w:between w:val="nil"/>
        </w:pBdr>
        <w:spacing w:line="240" w:lineRule="auto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Перевіряється валідність GUID форматів</w:t>
      </w:r>
    </w:p>
    <w:p w14:paraId="178E1209" w14:textId="77777777" w:rsidR="00200D72" w:rsidRDefault="00000000">
      <w:pPr>
        <w:numPr>
          <w:ilvl w:val="0"/>
          <w:numId w:val="1"/>
        </w:numPr>
        <w:pBdr>
          <w:top w:val="nil"/>
          <w:left w:val="nil"/>
          <w:bottom w:val="nil"/>
          <w:right w:val="nil"/>
          <w:between w:val="nil"/>
        </w:pBdr>
        <w:spacing w:after="160" w:line="240" w:lineRule="auto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Перевіряється належність унікальних ідентифікаторів до вказаного економічного оператора</w:t>
      </w:r>
    </w:p>
    <w:p w14:paraId="4056A9C7" w14:textId="77777777" w:rsidR="00200D72" w:rsidRDefault="00000000">
      <w:pPr>
        <w:pStyle w:val="4"/>
      </w:pPr>
      <w:r>
        <w:t>Обробка помилок:</w:t>
      </w:r>
    </w:p>
    <w:p w14:paraId="57BC0E35" w14:textId="77777777" w:rsidR="00200D72" w:rsidRDefault="00000000">
      <w:pPr>
        <w:shd w:val="clear" w:color="auto" w:fill="FFFFFF"/>
        <w:spacing w:after="3" w:line="24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У разі помилок валідації або обробки, система повертає CSV файл з описом помилок.</w:t>
      </w:r>
    </w:p>
    <w:p w14:paraId="6479FC11" w14:textId="77777777" w:rsidR="00200D72" w:rsidRDefault="00000000">
      <w:pPr>
        <w:spacing w:after="166" w:line="266" w:lineRule="auto"/>
        <w:ind w:firstLine="709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b/>
          <w:bCs/>
          <w:color w:val="000000"/>
          <w:sz w:val="24"/>
          <w:szCs w:val="24"/>
        </w:rPr>
        <w:t>CSV формат:</w:t>
      </w: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 xml:space="preserve"> Файл повинен містити заголовок "uiId" та рядки з GUID значеннями.</w:t>
      </w:r>
    </w:p>
    <w:p w14:paraId="36C7F8D6" w14:textId="77777777" w:rsidR="00200D72" w:rsidRDefault="00000000">
      <w:pPr>
        <w:pStyle w:val="31"/>
      </w:pPr>
      <w:bookmarkStart w:id="382" w:name="_Toc224908883"/>
      <w:r>
        <w:lastRenderedPageBreak/>
        <w:t>Вихідні параметри</w:t>
      </w:r>
      <w:bookmarkEnd w:id="382"/>
    </w:p>
    <w:tbl>
      <w:tblPr>
        <w:tblStyle w:val="affffffffffffffffffffff4"/>
        <w:tblW w:w="9961" w:type="dxa"/>
        <w:tblInd w:w="3" w:type="dxa"/>
        <w:tblLayout w:type="fixed"/>
        <w:tblLook w:val="0400" w:firstRow="0" w:lastRow="0" w:firstColumn="0" w:lastColumn="0" w:noHBand="0" w:noVBand="1"/>
      </w:tblPr>
      <w:tblGrid>
        <w:gridCol w:w="452"/>
        <w:gridCol w:w="1374"/>
        <w:gridCol w:w="1943"/>
        <w:gridCol w:w="1686"/>
        <w:gridCol w:w="978"/>
        <w:gridCol w:w="1866"/>
        <w:gridCol w:w="1662"/>
      </w:tblGrid>
      <w:tr w:rsidR="00200D72" w14:paraId="64FFA8F2" w14:textId="77777777">
        <w:trPr>
          <w:trHeight w:val="289"/>
          <w:tblHeader/>
        </w:trPr>
        <w:tc>
          <w:tcPr>
            <w:tcW w:w="4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30A1E95C" w14:textId="77777777" w:rsidR="00200D72" w:rsidRDefault="00000000">
            <w:pPr>
              <w:spacing w:after="3" w:line="266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№</w:t>
            </w:r>
          </w:p>
        </w:tc>
        <w:tc>
          <w:tcPr>
            <w:tcW w:w="13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4E822A10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19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72949821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16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499D0E8B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9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2943BB58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186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2676F86F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16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3D258F85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Примітка</w:t>
            </w:r>
          </w:p>
        </w:tc>
      </w:tr>
      <w:tr w:rsidR="00200D72" w14:paraId="018317B6" w14:textId="77777777">
        <w:trPr>
          <w:trHeight w:val="290"/>
        </w:trPr>
        <w:tc>
          <w:tcPr>
            <w:tcW w:w="4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F013EA1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13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DCC83DA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9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9EB021D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tems</w:t>
            </w:r>
          </w:p>
        </w:tc>
        <w:tc>
          <w:tcPr>
            <w:tcW w:w="16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7BCC3B0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Масив повідомлень на деактивацію УІ</w:t>
            </w:r>
          </w:p>
        </w:tc>
        <w:tc>
          <w:tcPr>
            <w:tcW w:w="9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FAC16C5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масив</w:t>
            </w:r>
          </w:p>
        </w:tc>
        <w:tc>
          <w:tcPr>
            <w:tcW w:w="186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7F2699F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16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9CABB5F" w14:textId="77777777" w:rsidR="00200D72" w:rsidRDefault="00200D72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28EA8901" w14:textId="77777777">
        <w:trPr>
          <w:trHeight w:val="289"/>
        </w:trPr>
        <w:tc>
          <w:tcPr>
            <w:tcW w:w="4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D315FAF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13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A3089C1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9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321738B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d</w:t>
            </w:r>
          </w:p>
        </w:tc>
        <w:tc>
          <w:tcPr>
            <w:tcW w:w="16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55A3CBA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Унікальний ідентифікатор повідомлення</w:t>
            </w:r>
          </w:p>
        </w:tc>
        <w:tc>
          <w:tcPr>
            <w:tcW w:w="9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1D8879F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186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AD7C201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16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23A7D6C" w14:textId="77777777" w:rsidR="00200D72" w:rsidRDefault="00200D72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0E623883" w14:textId="77777777">
        <w:trPr>
          <w:trHeight w:val="289"/>
        </w:trPr>
        <w:tc>
          <w:tcPr>
            <w:tcW w:w="4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896AD00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13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777B755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9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6C12C05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documentNumber</w:t>
            </w:r>
          </w:p>
        </w:tc>
        <w:tc>
          <w:tcPr>
            <w:tcW w:w="16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BC2841F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Унікальний індексний номер повідомлення</w:t>
            </w:r>
          </w:p>
        </w:tc>
        <w:tc>
          <w:tcPr>
            <w:tcW w:w="9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0537DF7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86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E144B5E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16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B9C186F" w14:textId="77777777" w:rsidR="00200D72" w:rsidRDefault="00200D72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1377131E" w14:textId="77777777">
        <w:trPr>
          <w:trHeight w:val="289"/>
        </w:trPr>
        <w:tc>
          <w:tcPr>
            <w:tcW w:w="4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91EB96D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13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ABC8182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9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CC13C2F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createdAt</w:t>
            </w:r>
          </w:p>
        </w:tc>
        <w:tc>
          <w:tcPr>
            <w:tcW w:w="16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C2E9663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Дата створення</w:t>
            </w:r>
          </w:p>
        </w:tc>
        <w:tc>
          <w:tcPr>
            <w:tcW w:w="9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24C4076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 (date-time)</w:t>
            </w:r>
          </w:p>
        </w:tc>
        <w:tc>
          <w:tcPr>
            <w:tcW w:w="186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251C94E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16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6A49865" w14:textId="77777777" w:rsidR="00200D72" w:rsidRDefault="00200D72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09C53421" w14:textId="77777777">
        <w:trPr>
          <w:trHeight w:val="289"/>
        </w:trPr>
        <w:tc>
          <w:tcPr>
            <w:tcW w:w="4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A2510C2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5</w:t>
            </w:r>
          </w:p>
        </w:tc>
        <w:tc>
          <w:tcPr>
            <w:tcW w:w="13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B00B86B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9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5AFC7D3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quantity</w:t>
            </w:r>
          </w:p>
        </w:tc>
        <w:tc>
          <w:tcPr>
            <w:tcW w:w="16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391B329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Кількість електронних марок</w:t>
            </w:r>
          </w:p>
        </w:tc>
        <w:tc>
          <w:tcPr>
            <w:tcW w:w="9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792E6A4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nteger (int32)</w:t>
            </w:r>
          </w:p>
        </w:tc>
        <w:tc>
          <w:tcPr>
            <w:tcW w:w="186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9A6E4A4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16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29E30DD" w14:textId="77777777" w:rsidR="00200D72" w:rsidRDefault="00200D72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0A7B4CFB" w14:textId="77777777">
        <w:trPr>
          <w:trHeight w:val="289"/>
        </w:trPr>
        <w:tc>
          <w:tcPr>
            <w:tcW w:w="4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D6D7F0D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6</w:t>
            </w:r>
          </w:p>
        </w:tc>
        <w:tc>
          <w:tcPr>
            <w:tcW w:w="13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CAFF4E0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9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551F3F1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totalExciseSum</w:t>
            </w:r>
          </w:p>
        </w:tc>
        <w:tc>
          <w:tcPr>
            <w:tcW w:w="16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40831BA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ума акцизного податку</w:t>
            </w:r>
          </w:p>
        </w:tc>
        <w:tc>
          <w:tcPr>
            <w:tcW w:w="9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96889DB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decimal</w:t>
            </w:r>
          </w:p>
        </w:tc>
        <w:tc>
          <w:tcPr>
            <w:tcW w:w="186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A7D75DF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16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A1FA149" w14:textId="77777777" w:rsidR="00200D72" w:rsidRDefault="00200D72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182F2996" w14:textId="77777777">
        <w:trPr>
          <w:trHeight w:val="289"/>
        </w:trPr>
        <w:tc>
          <w:tcPr>
            <w:tcW w:w="4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744FC65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7</w:t>
            </w:r>
          </w:p>
        </w:tc>
        <w:tc>
          <w:tcPr>
            <w:tcW w:w="13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C9385E8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9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284FF9A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atusId</w:t>
            </w:r>
          </w:p>
        </w:tc>
        <w:tc>
          <w:tcPr>
            <w:tcW w:w="16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34EAD8E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татус</w:t>
            </w:r>
          </w:p>
        </w:tc>
        <w:tc>
          <w:tcPr>
            <w:tcW w:w="9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C650F1B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nteger (int32)</w:t>
            </w:r>
          </w:p>
        </w:tc>
        <w:tc>
          <w:tcPr>
            <w:tcW w:w="186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C0155A7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16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A3FAF27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Чернетка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br/>
              <w:t>2-Підписано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br/>
              <w:t>3-Підтверджено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br/>
              <w:t>4-Відхилено</w:t>
            </w:r>
          </w:p>
        </w:tc>
      </w:tr>
      <w:tr w:rsidR="00200D72" w14:paraId="702CA0F4" w14:textId="77777777">
        <w:trPr>
          <w:trHeight w:val="289"/>
        </w:trPr>
        <w:tc>
          <w:tcPr>
            <w:tcW w:w="4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45B1EBB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8</w:t>
            </w:r>
          </w:p>
        </w:tc>
        <w:tc>
          <w:tcPr>
            <w:tcW w:w="13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6B6D177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9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E8E7A6C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currentPage</w:t>
            </w:r>
          </w:p>
        </w:tc>
        <w:tc>
          <w:tcPr>
            <w:tcW w:w="16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AFB8A47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оточна сторінка</w:t>
            </w:r>
          </w:p>
        </w:tc>
        <w:tc>
          <w:tcPr>
            <w:tcW w:w="9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EF4A82C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nteger (int32)</w:t>
            </w:r>
          </w:p>
        </w:tc>
        <w:tc>
          <w:tcPr>
            <w:tcW w:w="186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AE48CC7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16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CF9A49A" w14:textId="77777777" w:rsidR="00200D72" w:rsidRDefault="00200D72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52F02B05" w14:textId="77777777">
        <w:trPr>
          <w:trHeight w:val="289"/>
        </w:trPr>
        <w:tc>
          <w:tcPr>
            <w:tcW w:w="4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B2797E3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9</w:t>
            </w:r>
          </w:p>
        </w:tc>
        <w:tc>
          <w:tcPr>
            <w:tcW w:w="13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8FAEB5B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9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D23E0B2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pageSize</w:t>
            </w:r>
          </w:p>
        </w:tc>
        <w:tc>
          <w:tcPr>
            <w:tcW w:w="16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46FCFF3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Розмір сторінки</w:t>
            </w:r>
          </w:p>
        </w:tc>
        <w:tc>
          <w:tcPr>
            <w:tcW w:w="9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0897B76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nteger (int32)</w:t>
            </w:r>
          </w:p>
        </w:tc>
        <w:tc>
          <w:tcPr>
            <w:tcW w:w="186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5524411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16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00A3716" w14:textId="77777777" w:rsidR="00200D72" w:rsidRDefault="00200D72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2ADABB2E" w14:textId="77777777">
        <w:trPr>
          <w:trHeight w:val="289"/>
        </w:trPr>
        <w:tc>
          <w:tcPr>
            <w:tcW w:w="4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2AF4B89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0</w:t>
            </w:r>
          </w:p>
        </w:tc>
        <w:tc>
          <w:tcPr>
            <w:tcW w:w="13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9F1B61C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9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8E44D3A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totalItems</w:t>
            </w:r>
          </w:p>
        </w:tc>
        <w:tc>
          <w:tcPr>
            <w:tcW w:w="16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9738A0D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Загальна кількість елементів</w:t>
            </w:r>
          </w:p>
        </w:tc>
        <w:tc>
          <w:tcPr>
            <w:tcW w:w="9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08408B6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nteger (int32)</w:t>
            </w:r>
          </w:p>
        </w:tc>
        <w:tc>
          <w:tcPr>
            <w:tcW w:w="186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44F0EDA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16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7F987C8" w14:textId="77777777" w:rsidR="00200D72" w:rsidRDefault="00200D72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588719E4" w14:textId="77777777">
        <w:trPr>
          <w:trHeight w:val="289"/>
        </w:trPr>
        <w:tc>
          <w:tcPr>
            <w:tcW w:w="4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44B9E0B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lastRenderedPageBreak/>
              <w:t>11</w:t>
            </w:r>
          </w:p>
        </w:tc>
        <w:tc>
          <w:tcPr>
            <w:tcW w:w="13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3FAC6AB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9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6A44A37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totalPages</w:t>
            </w:r>
          </w:p>
        </w:tc>
        <w:tc>
          <w:tcPr>
            <w:tcW w:w="16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7BFED62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Загальна кількість сторінок</w:t>
            </w:r>
          </w:p>
        </w:tc>
        <w:tc>
          <w:tcPr>
            <w:tcW w:w="9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902946F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nteger (int32)</w:t>
            </w:r>
          </w:p>
        </w:tc>
        <w:tc>
          <w:tcPr>
            <w:tcW w:w="186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30512E8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16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4B32B0B" w14:textId="77777777" w:rsidR="00200D72" w:rsidRDefault="00200D72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</w:tbl>
    <w:p w14:paraId="51F911F3" w14:textId="77777777" w:rsidR="00200D72" w:rsidRDefault="00000000">
      <w:pPr>
        <w:pStyle w:val="31"/>
      </w:pPr>
      <w:bookmarkStart w:id="383" w:name="_Toc224908884"/>
      <w:r>
        <w:t>Опис помилок</w:t>
      </w:r>
      <w:bookmarkEnd w:id="383"/>
    </w:p>
    <w:tbl>
      <w:tblPr>
        <w:tblStyle w:val="affffffffffffffffffffff5"/>
        <w:tblW w:w="9219" w:type="dxa"/>
        <w:tblInd w:w="3" w:type="dxa"/>
        <w:tblLayout w:type="fixed"/>
        <w:tblLook w:val="0400" w:firstRow="0" w:lastRow="0" w:firstColumn="0" w:lastColumn="0" w:noHBand="0" w:noVBand="1"/>
      </w:tblPr>
      <w:tblGrid>
        <w:gridCol w:w="436"/>
        <w:gridCol w:w="848"/>
        <w:gridCol w:w="1641"/>
        <w:gridCol w:w="6294"/>
      </w:tblGrid>
      <w:tr w:rsidR="00200D72" w14:paraId="6BE760F3" w14:textId="77777777">
        <w:trPr>
          <w:trHeight w:val="289"/>
          <w:tblHeader/>
        </w:trPr>
        <w:tc>
          <w:tcPr>
            <w:tcW w:w="4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5B32741D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№</w:t>
            </w:r>
          </w:p>
        </w:tc>
        <w:tc>
          <w:tcPr>
            <w:tcW w:w="8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399D5866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HTTP</w:t>
            </w:r>
          </w:p>
        </w:tc>
        <w:tc>
          <w:tcPr>
            <w:tcW w:w="16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64550F0E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Код помилки</w:t>
            </w:r>
          </w:p>
        </w:tc>
        <w:tc>
          <w:tcPr>
            <w:tcW w:w="62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2E2F694C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пис помилки</w:t>
            </w:r>
          </w:p>
        </w:tc>
      </w:tr>
      <w:tr w:rsidR="00200D72" w14:paraId="2AA9B390" w14:textId="77777777">
        <w:trPr>
          <w:trHeight w:val="290"/>
        </w:trPr>
        <w:tc>
          <w:tcPr>
            <w:tcW w:w="4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67F2A0A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8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77C7A80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00</w:t>
            </w:r>
          </w:p>
        </w:tc>
        <w:tc>
          <w:tcPr>
            <w:tcW w:w="16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D747B87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BadRequest</w:t>
            </w:r>
          </w:p>
        </w:tc>
        <w:tc>
          <w:tcPr>
            <w:tcW w:w="62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8B3F422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екоректні параметри запиту</w:t>
            </w:r>
          </w:p>
        </w:tc>
      </w:tr>
      <w:tr w:rsidR="00200D72" w14:paraId="502D4710" w14:textId="77777777">
        <w:trPr>
          <w:trHeight w:val="289"/>
        </w:trPr>
        <w:tc>
          <w:tcPr>
            <w:tcW w:w="4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B5A74DA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8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841AB5B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01</w:t>
            </w:r>
          </w:p>
        </w:tc>
        <w:tc>
          <w:tcPr>
            <w:tcW w:w="16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A57ABEF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Unauthorized</w:t>
            </w:r>
          </w:p>
        </w:tc>
        <w:tc>
          <w:tcPr>
            <w:tcW w:w="62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06BBC8D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Користувач не авторизований або токен доступу недійсний</w:t>
            </w:r>
          </w:p>
        </w:tc>
      </w:tr>
    </w:tbl>
    <w:p w14:paraId="740C027B" w14:textId="77777777" w:rsidR="00200D72" w:rsidRDefault="00000000">
      <w:pPr>
        <w:pStyle w:val="21"/>
      </w:pPr>
      <w:bookmarkStart w:id="384" w:name="_Toc224908885"/>
      <w:r>
        <w:t>6.14 Експортувати список повідомлень на деактивацію УІ в CSV</w:t>
      </w:r>
      <w:bookmarkEnd w:id="384"/>
    </w:p>
    <w:p w14:paraId="0BC82871" w14:textId="77777777" w:rsidR="00200D72" w:rsidRDefault="00000000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after="3" w:line="240" w:lineRule="auto"/>
        <w:jc w:val="both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GET /v{version}/economic-operators/{economicOperatorId}/unique-identifier-deactivation-messages/csv</w:t>
      </w:r>
    </w:p>
    <w:p w14:paraId="18C41EFE" w14:textId="77777777" w:rsidR="00200D72" w:rsidRDefault="00000000">
      <w:pPr>
        <w:spacing w:after="166" w:line="266" w:lineRule="auto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b/>
          <w:bCs/>
          <w:color w:val="000000"/>
          <w:sz w:val="24"/>
          <w:szCs w:val="24"/>
        </w:rPr>
        <w:t>Авторизація:</w:t>
      </w: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 xml:space="preserve"> Потрібні permissions: ProductsUiDeactivationNotesView</w:t>
      </w:r>
    </w:p>
    <w:p w14:paraId="36E5A2A2" w14:textId="77777777" w:rsidR="00200D72" w:rsidRDefault="00000000">
      <w:pPr>
        <w:pStyle w:val="31"/>
      </w:pPr>
      <w:bookmarkStart w:id="385" w:name="_Toc224908886"/>
      <w:r>
        <w:t>Вхідні параметри</w:t>
      </w:r>
      <w:bookmarkEnd w:id="385"/>
    </w:p>
    <w:tbl>
      <w:tblPr>
        <w:tblStyle w:val="affffffffffffffffffffff6"/>
        <w:tblW w:w="9961" w:type="dxa"/>
        <w:tblInd w:w="3" w:type="dxa"/>
        <w:tblLayout w:type="fixed"/>
        <w:tblLook w:val="0400" w:firstRow="0" w:lastRow="0" w:firstColumn="0" w:lastColumn="0" w:noHBand="0" w:noVBand="1"/>
      </w:tblPr>
      <w:tblGrid>
        <w:gridCol w:w="396"/>
        <w:gridCol w:w="1581"/>
        <w:gridCol w:w="1874"/>
        <w:gridCol w:w="1601"/>
        <w:gridCol w:w="914"/>
        <w:gridCol w:w="1139"/>
        <w:gridCol w:w="2456"/>
      </w:tblGrid>
      <w:tr w:rsidR="00200D72" w14:paraId="7B9C16BF" w14:textId="77777777">
        <w:trPr>
          <w:trHeight w:val="456"/>
          <w:tblHeader/>
        </w:trPr>
        <w:tc>
          <w:tcPr>
            <w:tcW w:w="3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229CE8B6" w14:textId="77777777" w:rsidR="00200D72" w:rsidRDefault="00000000">
            <w:pPr>
              <w:spacing w:after="3" w:line="266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№</w:t>
            </w:r>
          </w:p>
        </w:tc>
        <w:tc>
          <w:tcPr>
            <w:tcW w:w="15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78984902" w14:textId="77777777" w:rsidR="00200D72" w:rsidRDefault="00000000">
            <w:pPr>
              <w:spacing w:after="3" w:line="266" w:lineRule="auto"/>
              <w:ind w:right="5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18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0535C917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16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7B703877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9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1B332784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11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147FB737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24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02A47EAB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Примітка</w:t>
            </w:r>
          </w:p>
        </w:tc>
      </w:tr>
      <w:tr w:rsidR="00200D72" w14:paraId="18BC15E0" w14:textId="77777777">
        <w:trPr>
          <w:trHeight w:val="458"/>
        </w:trPr>
        <w:tc>
          <w:tcPr>
            <w:tcW w:w="3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E21992C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15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9FDFA3C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8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F75B40C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economicOperatorId</w:t>
            </w:r>
          </w:p>
        </w:tc>
        <w:tc>
          <w:tcPr>
            <w:tcW w:w="16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18931E9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Унікальний ідентифікатор економічного оператора</w:t>
            </w:r>
          </w:p>
        </w:tc>
        <w:tc>
          <w:tcPr>
            <w:tcW w:w="9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74C93BB" w14:textId="77777777" w:rsidR="00200D72" w:rsidRDefault="00000000">
            <w:pPr>
              <w:spacing w:after="8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  <w:p w14:paraId="7FCC4FD6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(uuid)</w:t>
            </w:r>
          </w:p>
        </w:tc>
        <w:tc>
          <w:tcPr>
            <w:tcW w:w="11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C1FBBF4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24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87A592E" w14:textId="77777777" w:rsidR="00200D72" w:rsidRDefault="00200D72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71F9221D" w14:textId="77777777">
        <w:trPr>
          <w:trHeight w:val="289"/>
        </w:trPr>
        <w:tc>
          <w:tcPr>
            <w:tcW w:w="3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29FF5E4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15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DA8D231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8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0947BA4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documentNumber</w:t>
            </w:r>
          </w:p>
        </w:tc>
        <w:tc>
          <w:tcPr>
            <w:tcW w:w="16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B582B41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омер документа</w:t>
            </w:r>
          </w:p>
        </w:tc>
        <w:tc>
          <w:tcPr>
            <w:tcW w:w="9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0802CF0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1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048C23D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4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25069D6" w14:textId="77777777" w:rsidR="00200D72" w:rsidRDefault="00200D72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01FF8F50" w14:textId="77777777">
        <w:trPr>
          <w:trHeight w:val="456"/>
        </w:trPr>
        <w:tc>
          <w:tcPr>
            <w:tcW w:w="3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D9E9789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15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8285D47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8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F8F4608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creationDateFrom</w:t>
            </w:r>
          </w:p>
        </w:tc>
        <w:tc>
          <w:tcPr>
            <w:tcW w:w="16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67E878F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Дата створення з</w:t>
            </w:r>
          </w:p>
        </w:tc>
        <w:tc>
          <w:tcPr>
            <w:tcW w:w="9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F234CF1" w14:textId="77777777" w:rsidR="00200D72" w:rsidRDefault="00000000">
            <w:pPr>
              <w:spacing w:after="8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  <w:p w14:paraId="084BAB25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(date)</w:t>
            </w:r>
          </w:p>
        </w:tc>
        <w:tc>
          <w:tcPr>
            <w:tcW w:w="11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9F16C01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24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DC939BB" w14:textId="77777777" w:rsidR="00200D72" w:rsidRDefault="00000000">
            <w:pPr>
              <w:spacing w:after="8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Формат: YYYY-MM-</w:t>
            </w:r>
          </w:p>
          <w:p w14:paraId="4BB88CD4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DD</w:t>
            </w:r>
          </w:p>
        </w:tc>
      </w:tr>
      <w:tr w:rsidR="00200D72" w14:paraId="7A23F787" w14:textId="77777777">
        <w:trPr>
          <w:trHeight w:val="456"/>
        </w:trPr>
        <w:tc>
          <w:tcPr>
            <w:tcW w:w="3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429B1ED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15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E9B9DFB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8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308583D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creationDateTo</w:t>
            </w:r>
          </w:p>
        </w:tc>
        <w:tc>
          <w:tcPr>
            <w:tcW w:w="16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22DDC85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Дата створення по</w:t>
            </w:r>
          </w:p>
        </w:tc>
        <w:tc>
          <w:tcPr>
            <w:tcW w:w="9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471DBA5" w14:textId="77777777" w:rsidR="00200D72" w:rsidRDefault="00000000">
            <w:pPr>
              <w:spacing w:after="8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  <w:p w14:paraId="7F04271F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(date)</w:t>
            </w:r>
          </w:p>
        </w:tc>
        <w:tc>
          <w:tcPr>
            <w:tcW w:w="11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D5DDCD3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24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4ED8190" w14:textId="77777777" w:rsidR="00200D72" w:rsidRDefault="00000000">
            <w:pPr>
              <w:spacing w:after="8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Формат: YYYY-MM-</w:t>
            </w:r>
          </w:p>
          <w:p w14:paraId="56905544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DD</w:t>
            </w:r>
          </w:p>
        </w:tc>
      </w:tr>
      <w:tr w:rsidR="00200D72" w14:paraId="1CF3B87F" w14:textId="77777777">
        <w:trPr>
          <w:trHeight w:val="289"/>
        </w:trPr>
        <w:tc>
          <w:tcPr>
            <w:tcW w:w="3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0DBF07A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5</w:t>
            </w:r>
          </w:p>
        </w:tc>
        <w:tc>
          <w:tcPr>
            <w:tcW w:w="15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0A54AAB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8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02E4D81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ortBy</w:t>
            </w:r>
          </w:p>
        </w:tc>
        <w:tc>
          <w:tcPr>
            <w:tcW w:w="16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B5FF701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оле сортування</w:t>
            </w:r>
          </w:p>
        </w:tc>
        <w:tc>
          <w:tcPr>
            <w:tcW w:w="9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B938A1F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1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626CEA5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4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9D2898C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за замовчуванням: CreatedAt</w:t>
            </w:r>
          </w:p>
        </w:tc>
      </w:tr>
      <w:tr w:rsidR="00200D72" w14:paraId="7C6CBEC0" w14:textId="77777777">
        <w:trPr>
          <w:trHeight w:val="289"/>
        </w:trPr>
        <w:tc>
          <w:tcPr>
            <w:tcW w:w="3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CF9A4B2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6</w:t>
            </w:r>
          </w:p>
        </w:tc>
        <w:tc>
          <w:tcPr>
            <w:tcW w:w="15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0302239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8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19DAB36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sSortAscending</w:t>
            </w:r>
          </w:p>
        </w:tc>
        <w:tc>
          <w:tcPr>
            <w:tcW w:w="16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8BE33E6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ортувати за зростанням</w:t>
            </w:r>
          </w:p>
        </w:tc>
        <w:tc>
          <w:tcPr>
            <w:tcW w:w="9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3D9CD01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boolean</w:t>
            </w:r>
          </w:p>
        </w:tc>
        <w:tc>
          <w:tcPr>
            <w:tcW w:w="11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59A8006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4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32E25CB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за замовчуванням: false</w:t>
            </w:r>
          </w:p>
        </w:tc>
      </w:tr>
    </w:tbl>
    <w:p w14:paraId="72DEBC11" w14:textId="77777777" w:rsidR="00200D72" w:rsidRDefault="00000000">
      <w:pPr>
        <w:pStyle w:val="31"/>
      </w:pPr>
      <w:bookmarkStart w:id="386" w:name="_Toc224908887"/>
      <w:r>
        <w:lastRenderedPageBreak/>
        <w:t>Вихідні параметри</w:t>
      </w:r>
      <w:bookmarkEnd w:id="386"/>
    </w:p>
    <w:tbl>
      <w:tblPr>
        <w:tblStyle w:val="affffffffffffffffffffff7"/>
        <w:tblW w:w="9961" w:type="dxa"/>
        <w:tblInd w:w="3" w:type="dxa"/>
        <w:tblLayout w:type="fixed"/>
        <w:tblLook w:val="0400" w:firstRow="0" w:lastRow="0" w:firstColumn="0" w:lastColumn="0" w:noHBand="0" w:noVBand="1"/>
      </w:tblPr>
      <w:tblGrid>
        <w:gridCol w:w="436"/>
        <w:gridCol w:w="1663"/>
        <w:gridCol w:w="909"/>
        <w:gridCol w:w="2381"/>
        <w:gridCol w:w="1032"/>
        <w:gridCol w:w="1850"/>
        <w:gridCol w:w="1690"/>
      </w:tblGrid>
      <w:tr w:rsidR="00200D72" w14:paraId="354BE8B0" w14:textId="77777777">
        <w:trPr>
          <w:trHeight w:val="289"/>
          <w:tblHeader/>
        </w:trPr>
        <w:tc>
          <w:tcPr>
            <w:tcW w:w="4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65E1BCCD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№</w:t>
            </w:r>
          </w:p>
        </w:tc>
        <w:tc>
          <w:tcPr>
            <w:tcW w:w="16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20150294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9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6110B624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23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59285CC4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10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7C7BB54C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1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30E72C9B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16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2FA703DC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Примітка</w:t>
            </w:r>
          </w:p>
        </w:tc>
      </w:tr>
      <w:tr w:rsidR="00200D72" w14:paraId="6F9AC943" w14:textId="77777777">
        <w:trPr>
          <w:trHeight w:val="290"/>
        </w:trPr>
        <w:tc>
          <w:tcPr>
            <w:tcW w:w="4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C2A72A4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16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37CDB17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9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7EDCF35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-</w:t>
            </w:r>
          </w:p>
        </w:tc>
        <w:tc>
          <w:tcPr>
            <w:tcW w:w="23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932F387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CSV файл зі списком повідомлень</w:t>
            </w:r>
          </w:p>
        </w:tc>
        <w:tc>
          <w:tcPr>
            <w:tcW w:w="10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2B562A0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binary</w:t>
            </w:r>
          </w:p>
        </w:tc>
        <w:tc>
          <w:tcPr>
            <w:tcW w:w="1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3957322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16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76EC57A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Файл у форматі CSV</w:t>
            </w:r>
          </w:p>
        </w:tc>
      </w:tr>
    </w:tbl>
    <w:p w14:paraId="2027F791" w14:textId="77777777" w:rsidR="00200D72" w:rsidRDefault="00000000">
      <w:pPr>
        <w:pStyle w:val="31"/>
      </w:pPr>
      <w:bookmarkStart w:id="387" w:name="_Toc224908888"/>
      <w:r>
        <w:t>Опис помилок</w:t>
      </w:r>
      <w:bookmarkEnd w:id="387"/>
    </w:p>
    <w:tbl>
      <w:tblPr>
        <w:tblStyle w:val="affffffffffffffffffffff8"/>
        <w:tblW w:w="6620" w:type="dxa"/>
        <w:tblInd w:w="3" w:type="dxa"/>
        <w:tblLayout w:type="fixed"/>
        <w:tblLook w:val="0400" w:firstRow="0" w:lastRow="0" w:firstColumn="0" w:lastColumn="0" w:noHBand="0" w:noVBand="1"/>
      </w:tblPr>
      <w:tblGrid>
        <w:gridCol w:w="436"/>
        <w:gridCol w:w="848"/>
        <w:gridCol w:w="2073"/>
        <w:gridCol w:w="3263"/>
      </w:tblGrid>
      <w:tr w:rsidR="00200D72" w14:paraId="7023A1FE" w14:textId="77777777">
        <w:trPr>
          <w:trHeight w:val="289"/>
          <w:tblHeader/>
        </w:trPr>
        <w:tc>
          <w:tcPr>
            <w:tcW w:w="4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385142A1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№</w:t>
            </w:r>
          </w:p>
        </w:tc>
        <w:tc>
          <w:tcPr>
            <w:tcW w:w="8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2075E2DF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HTTP</w:t>
            </w:r>
          </w:p>
        </w:tc>
        <w:tc>
          <w:tcPr>
            <w:tcW w:w="20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658D4A52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Код помилки</w:t>
            </w:r>
          </w:p>
        </w:tc>
        <w:tc>
          <w:tcPr>
            <w:tcW w:w="32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7869064D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пис помилки</w:t>
            </w:r>
          </w:p>
        </w:tc>
      </w:tr>
      <w:tr w:rsidR="00200D72" w14:paraId="58F44E01" w14:textId="77777777">
        <w:trPr>
          <w:trHeight w:val="290"/>
        </w:trPr>
        <w:tc>
          <w:tcPr>
            <w:tcW w:w="4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20A8E61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8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A04D185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00</w:t>
            </w:r>
          </w:p>
        </w:tc>
        <w:tc>
          <w:tcPr>
            <w:tcW w:w="20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5E68A38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BadRequest</w:t>
            </w:r>
          </w:p>
        </w:tc>
        <w:tc>
          <w:tcPr>
            <w:tcW w:w="32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8517B4F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екоректні параметри запиту</w:t>
            </w:r>
          </w:p>
        </w:tc>
      </w:tr>
      <w:tr w:rsidR="00200D72" w14:paraId="7A1497A7" w14:textId="77777777">
        <w:trPr>
          <w:trHeight w:val="289"/>
        </w:trPr>
        <w:tc>
          <w:tcPr>
            <w:tcW w:w="4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F616111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8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5D5A7CF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01</w:t>
            </w:r>
          </w:p>
        </w:tc>
        <w:tc>
          <w:tcPr>
            <w:tcW w:w="20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09399D9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Unauthorized</w:t>
            </w:r>
          </w:p>
        </w:tc>
        <w:tc>
          <w:tcPr>
            <w:tcW w:w="32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981F805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Користувач не авторизований</w:t>
            </w:r>
          </w:p>
        </w:tc>
      </w:tr>
      <w:tr w:rsidR="00200D72" w14:paraId="614DE580" w14:textId="77777777">
        <w:trPr>
          <w:trHeight w:val="289"/>
        </w:trPr>
        <w:tc>
          <w:tcPr>
            <w:tcW w:w="4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30AD895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8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22389CB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03</w:t>
            </w:r>
          </w:p>
        </w:tc>
        <w:tc>
          <w:tcPr>
            <w:tcW w:w="20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86A1D65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Forbidden</w:t>
            </w:r>
          </w:p>
        </w:tc>
        <w:tc>
          <w:tcPr>
            <w:tcW w:w="32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9F684B4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едостатньо прав доступу</w:t>
            </w:r>
          </w:p>
        </w:tc>
      </w:tr>
      <w:tr w:rsidR="00200D72" w14:paraId="372850D4" w14:textId="77777777">
        <w:trPr>
          <w:trHeight w:val="289"/>
        </w:trPr>
        <w:tc>
          <w:tcPr>
            <w:tcW w:w="4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46A3FDD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8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B20A506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500</w:t>
            </w:r>
          </w:p>
        </w:tc>
        <w:tc>
          <w:tcPr>
            <w:tcW w:w="20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E67C9AC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nternalServerError</w:t>
            </w:r>
          </w:p>
        </w:tc>
        <w:tc>
          <w:tcPr>
            <w:tcW w:w="32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EB093F0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Внутрішня помилка сервера</w:t>
            </w:r>
          </w:p>
        </w:tc>
      </w:tr>
    </w:tbl>
    <w:p w14:paraId="20B1AB69" w14:textId="77777777" w:rsidR="00200D72" w:rsidRDefault="00000000">
      <w:pPr>
        <w:pStyle w:val="21"/>
      </w:pPr>
      <w:bookmarkStart w:id="388" w:name="_Toc224908889"/>
      <w:r>
        <w:t>6.15 Отримати деталі повідомлення на деактивацію УІ</w:t>
      </w:r>
      <w:bookmarkEnd w:id="388"/>
    </w:p>
    <w:p w14:paraId="5B099F2E" w14:textId="77777777" w:rsidR="00200D72" w:rsidRDefault="00000000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after="3" w:line="240" w:lineRule="auto"/>
        <w:jc w:val="both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GET /v{version}/economic-operators/{economicOperatorId}/unique-identifier-deactivation-messages/{messageId}</w:t>
      </w:r>
    </w:p>
    <w:p w14:paraId="1B2C7EDB" w14:textId="77777777" w:rsidR="00200D72" w:rsidRDefault="00000000">
      <w:pPr>
        <w:spacing w:before="240" w:after="166" w:line="266" w:lineRule="auto"/>
        <w:ind w:firstLine="720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b/>
          <w:bCs/>
          <w:color w:val="000000"/>
          <w:sz w:val="24"/>
          <w:szCs w:val="24"/>
        </w:rPr>
        <w:t>Авторизація:</w:t>
      </w: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 xml:space="preserve"> Потрібні permissions: ProductsUiDeactivationNotesView</w:t>
      </w:r>
    </w:p>
    <w:p w14:paraId="150B548E" w14:textId="77777777" w:rsidR="00200D72" w:rsidRDefault="00000000">
      <w:pPr>
        <w:pStyle w:val="31"/>
      </w:pPr>
      <w:bookmarkStart w:id="389" w:name="_Toc224908890"/>
      <w:r>
        <w:t>Вхідні параметри</w:t>
      </w:r>
      <w:bookmarkEnd w:id="389"/>
    </w:p>
    <w:tbl>
      <w:tblPr>
        <w:tblStyle w:val="affffffffffffffffffffff9"/>
        <w:tblW w:w="9961" w:type="dxa"/>
        <w:tblInd w:w="3" w:type="dxa"/>
        <w:tblLayout w:type="fixed"/>
        <w:tblLook w:val="0400" w:firstRow="0" w:lastRow="0" w:firstColumn="0" w:lastColumn="0" w:noHBand="0" w:noVBand="1"/>
      </w:tblPr>
      <w:tblGrid>
        <w:gridCol w:w="453"/>
        <w:gridCol w:w="1403"/>
        <w:gridCol w:w="2197"/>
        <w:gridCol w:w="1833"/>
        <w:gridCol w:w="874"/>
        <w:gridCol w:w="1867"/>
        <w:gridCol w:w="1334"/>
      </w:tblGrid>
      <w:tr w:rsidR="00200D72" w14:paraId="7B442DD0" w14:textId="77777777">
        <w:trPr>
          <w:trHeight w:val="289"/>
          <w:tblHeader/>
        </w:trPr>
        <w:tc>
          <w:tcPr>
            <w:tcW w:w="4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6EB77984" w14:textId="77777777" w:rsidR="00200D72" w:rsidRDefault="00000000">
            <w:pPr>
              <w:spacing w:after="3" w:line="266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№</w:t>
            </w:r>
          </w:p>
        </w:tc>
        <w:tc>
          <w:tcPr>
            <w:tcW w:w="14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0FBDA40F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219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794B8486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18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612807E8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8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57C4399A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18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1DE2BF7C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13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1ED8B929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Примітка</w:t>
            </w:r>
          </w:p>
        </w:tc>
      </w:tr>
      <w:tr w:rsidR="00200D72" w14:paraId="33151BA6" w14:textId="77777777">
        <w:trPr>
          <w:trHeight w:val="290"/>
        </w:trPr>
        <w:tc>
          <w:tcPr>
            <w:tcW w:w="4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19E6F31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14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61C4A32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219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6573E1F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economicOperatorId</w:t>
            </w:r>
          </w:p>
        </w:tc>
        <w:tc>
          <w:tcPr>
            <w:tcW w:w="18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BF72E64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Унікальний ідентифікатор економічного оператора</w:t>
            </w:r>
          </w:p>
        </w:tc>
        <w:tc>
          <w:tcPr>
            <w:tcW w:w="8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4BB6103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18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38569C9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13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038189C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араметр шляху (path)</w:t>
            </w:r>
          </w:p>
        </w:tc>
      </w:tr>
      <w:tr w:rsidR="00200D72" w14:paraId="26999FD2" w14:textId="77777777">
        <w:trPr>
          <w:trHeight w:val="289"/>
        </w:trPr>
        <w:tc>
          <w:tcPr>
            <w:tcW w:w="4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BD27643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14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40FC2B4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219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BAD4F7A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messageId</w:t>
            </w:r>
          </w:p>
        </w:tc>
        <w:tc>
          <w:tcPr>
            <w:tcW w:w="18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2CEDE3A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D повідомлення</w:t>
            </w:r>
          </w:p>
        </w:tc>
        <w:tc>
          <w:tcPr>
            <w:tcW w:w="8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53027EA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18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3783BD7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13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69C55F0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араметр шляху (path)</w:t>
            </w:r>
          </w:p>
        </w:tc>
      </w:tr>
    </w:tbl>
    <w:p w14:paraId="6E9507A3" w14:textId="77777777" w:rsidR="00200D72" w:rsidRDefault="00000000">
      <w:pPr>
        <w:pStyle w:val="31"/>
      </w:pPr>
      <w:bookmarkStart w:id="390" w:name="_Toc224908891"/>
      <w:r>
        <w:t>Вихідні параметри</w:t>
      </w:r>
      <w:bookmarkEnd w:id="390"/>
    </w:p>
    <w:tbl>
      <w:tblPr>
        <w:tblStyle w:val="affffffffffffffffffffffa"/>
        <w:tblW w:w="9961" w:type="dxa"/>
        <w:tblInd w:w="3" w:type="dxa"/>
        <w:tblLayout w:type="fixed"/>
        <w:tblLook w:val="0400" w:firstRow="0" w:lastRow="0" w:firstColumn="0" w:lastColumn="0" w:noHBand="0" w:noVBand="1"/>
      </w:tblPr>
      <w:tblGrid>
        <w:gridCol w:w="397"/>
        <w:gridCol w:w="1678"/>
        <w:gridCol w:w="903"/>
        <w:gridCol w:w="2896"/>
        <w:gridCol w:w="1056"/>
        <w:gridCol w:w="1811"/>
        <w:gridCol w:w="1220"/>
      </w:tblGrid>
      <w:tr w:rsidR="00200D72" w14:paraId="6FF1D2E0" w14:textId="77777777">
        <w:trPr>
          <w:trHeight w:val="456"/>
          <w:tblHeader/>
        </w:trPr>
        <w:tc>
          <w:tcPr>
            <w:tcW w:w="39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6652FBF0" w14:textId="77777777" w:rsidR="00200D72" w:rsidRDefault="00000000">
            <w:pPr>
              <w:spacing w:after="3" w:line="266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№</w:t>
            </w:r>
          </w:p>
        </w:tc>
        <w:tc>
          <w:tcPr>
            <w:tcW w:w="16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18980C9E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9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1C28C87E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28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63A03B00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10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150455CE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18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625C7B67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12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10F707C5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Примітка</w:t>
            </w:r>
          </w:p>
        </w:tc>
      </w:tr>
      <w:tr w:rsidR="00200D72" w14:paraId="10FB95D6" w14:textId="77777777">
        <w:trPr>
          <w:trHeight w:val="290"/>
        </w:trPr>
        <w:tc>
          <w:tcPr>
            <w:tcW w:w="39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B33D210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16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E0E7EDC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9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D25AFF7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d</w:t>
            </w:r>
          </w:p>
        </w:tc>
        <w:tc>
          <w:tcPr>
            <w:tcW w:w="28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9DC5BE3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Унікальний ідентифікатор повідомлення</w:t>
            </w:r>
          </w:p>
        </w:tc>
        <w:tc>
          <w:tcPr>
            <w:tcW w:w="10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5BE0668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18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6088FD6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12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182C63C" w14:textId="77777777" w:rsidR="00200D72" w:rsidRDefault="00200D72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</w:tbl>
    <w:p w14:paraId="1EAFE266" w14:textId="77777777" w:rsidR="00200D72" w:rsidRDefault="00000000">
      <w:pPr>
        <w:pStyle w:val="31"/>
      </w:pPr>
      <w:bookmarkStart w:id="391" w:name="_Toc224908892"/>
      <w:r>
        <w:lastRenderedPageBreak/>
        <w:t>Опис помилок</w:t>
      </w:r>
      <w:bookmarkEnd w:id="391"/>
    </w:p>
    <w:tbl>
      <w:tblPr>
        <w:tblStyle w:val="affffffffffffffffffffffb"/>
        <w:tblW w:w="6620" w:type="dxa"/>
        <w:tblInd w:w="3" w:type="dxa"/>
        <w:tblLayout w:type="fixed"/>
        <w:tblLook w:val="0400" w:firstRow="0" w:lastRow="0" w:firstColumn="0" w:lastColumn="0" w:noHBand="0" w:noVBand="1"/>
      </w:tblPr>
      <w:tblGrid>
        <w:gridCol w:w="436"/>
        <w:gridCol w:w="848"/>
        <w:gridCol w:w="2073"/>
        <w:gridCol w:w="3263"/>
      </w:tblGrid>
      <w:tr w:rsidR="00200D72" w14:paraId="7B43D0D0" w14:textId="77777777">
        <w:trPr>
          <w:trHeight w:val="289"/>
          <w:tblHeader/>
        </w:trPr>
        <w:tc>
          <w:tcPr>
            <w:tcW w:w="4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5C8D361C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№</w:t>
            </w:r>
          </w:p>
        </w:tc>
        <w:tc>
          <w:tcPr>
            <w:tcW w:w="8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3061CA92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HTTP</w:t>
            </w:r>
          </w:p>
        </w:tc>
        <w:tc>
          <w:tcPr>
            <w:tcW w:w="20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32A4FE89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Код помилки</w:t>
            </w:r>
          </w:p>
        </w:tc>
        <w:tc>
          <w:tcPr>
            <w:tcW w:w="32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7EC589C9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пис помилки</w:t>
            </w:r>
          </w:p>
        </w:tc>
      </w:tr>
      <w:tr w:rsidR="00200D72" w14:paraId="20AB231A" w14:textId="77777777">
        <w:trPr>
          <w:trHeight w:val="290"/>
        </w:trPr>
        <w:tc>
          <w:tcPr>
            <w:tcW w:w="4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3AEB1DF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8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FEAB106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00</w:t>
            </w:r>
          </w:p>
        </w:tc>
        <w:tc>
          <w:tcPr>
            <w:tcW w:w="20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995F425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BadRequest</w:t>
            </w:r>
          </w:p>
        </w:tc>
        <w:tc>
          <w:tcPr>
            <w:tcW w:w="32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8C3F56D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екоректні параметри запиту</w:t>
            </w:r>
          </w:p>
        </w:tc>
      </w:tr>
      <w:tr w:rsidR="00200D72" w14:paraId="586F8758" w14:textId="77777777">
        <w:trPr>
          <w:trHeight w:val="289"/>
        </w:trPr>
        <w:tc>
          <w:tcPr>
            <w:tcW w:w="4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06E6161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8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59AA447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01</w:t>
            </w:r>
          </w:p>
        </w:tc>
        <w:tc>
          <w:tcPr>
            <w:tcW w:w="20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89CE9B3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Unauthorized</w:t>
            </w:r>
          </w:p>
        </w:tc>
        <w:tc>
          <w:tcPr>
            <w:tcW w:w="32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6BE2A74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Користувач не авторизований</w:t>
            </w:r>
          </w:p>
        </w:tc>
      </w:tr>
      <w:tr w:rsidR="00200D72" w14:paraId="52A095AE" w14:textId="77777777">
        <w:trPr>
          <w:trHeight w:val="289"/>
        </w:trPr>
        <w:tc>
          <w:tcPr>
            <w:tcW w:w="4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9A827B0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8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3077A48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03</w:t>
            </w:r>
          </w:p>
        </w:tc>
        <w:tc>
          <w:tcPr>
            <w:tcW w:w="20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0EAF2D9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Forbidden</w:t>
            </w:r>
          </w:p>
        </w:tc>
        <w:tc>
          <w:tcPr>
            <w:tcW w:w="32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0734EBE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едостатньо прав доступу</w:t>
            </w:r>
          </w:p>
        </w:tc>
      </w:tr>
      <w:tr w:rsidR="00200D72" w14:paraId="43541772" w14:textId="77777777">
        <w:trPr>
          <w:trHeight w:val="289"/>
        </w:trPr>
        <w:tc>
          <w:tcPr>
            <w:tcW w:w="4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59B1910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8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A1D6762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04</w:t>
            </w:r>
          </w:p>
        </w:tc>
        <w:tc>
          <w:tcPr>
            <w:tcW w:w="20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513FC16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NotFound</w:t>
            </w:r>
          </w:p>
        </w:tc>
        <w:tc>
          <w:tcPr>
            <w:tcW w:w="32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ABA9788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овідомлення не знайдено</w:t>
            </w:r>
          </w:p>
        </w:tc>
      </w:tr>
      <w:tr w:rsidR="00200D72" w14:paraId="16C0FFD6" w14:textId="77777777">
        <w:trPr>
          <w:trHeight w:val="289"/>
        </w:trPr>
        <w:tc>
          <w:tcPr>
            <w:tcW w:w="4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C143E7E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5</w:t>
            </w:r>
          </w:p>
        </w:tc>
        <w:tc>
          <w:tcPr>
            <w:tcW w:w="8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FAE2596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29</w:t>
            </w:r>
          </w:p>
        </w:tc>
        <w:tc>
          <w:tcPr>
            <w:tcW w:w="20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6E4E613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TooManyRequests</w:t>
            </w:r>
          </w:p>
        </w:tc>
        <w:tc>
          <w:tcPr>
            <w:tcW w:w="32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65B470A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еревищено ліміт запитів</w:t>
            </w:r>
          </w:p>
        </w:tc>
      </w:tr>
      <w:tr w:rsidR="00200D72" w14:paraId="7CDBC7C5" w14:textId="77777777">
        <w:trPr>
          <w:trHeight w:val="289"/>
        </w:trPr>
        <w:tc>
          <w:tcPr>
            <w:tcW w:w="4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52366E0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6</w:t>
            </w:r>
          </w:p>
        </w:tc>
        <w:tc>
          <w:tcPr>
            <w:tcW w:w="8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A2E4058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500</w:t>
            </w:r>
          </w:p>
        </w:tc>
        <w:tc>
          <w:tcPr>
            <w:tcW w:w="20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B6746D0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nternalServerError</w:t>
            </w:r>
          </w:p>
        </w:tc>
        <w:tc>
          <w:tcPr>
            <w:tcW w:w="32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414610B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Внутрішня помилка сервера</w:t>
            </w:r>
          </w:p>
        </w:tc>
      </w:tr>
    </w:tbl>
    <w:p w14:paraId="168BDC89" w14:textId="77777777" w:rsidR="00200D72" w:rsidRDefault="00000000">
      <w:pPr>
        <w:pStyle w:val="21"/>
      </w:pPr>
      <w:bookmarkStart w:id="392" w:name="_Toc224908893"/>
      <w:r>
        <w:t>6.16 Завантажити файл повідомлення на деактивацію УІ</w:t>
      </w:r>
      <w:bookmarkEnd w:id="392"/>
    </w:p>
    <w:p w14:paraId="0E9832F0" w14:textId="77777777" w:rsidR="00200D72" w:rsidRDefault="00000000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after="3" w:line="240" w:lineRule="auto"/>
        <w:jc w:val="both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GET /v{version}/economic-operators/{economicOperatorId}/unique-identifier-deactivation-messages/{messageId}/download</w:t>
      </w:r>
    </w:p>
    <w:p w14:paraId="7FE6D961" w14:textId="77777777" w:rsidR="00200D72" w:rsidRDefault="00000000">
      <w:pPr>
        <w:spacing w:before="240" w:after="166" w:line="266" w:lineRule="auto"/>
        <w:ind w:firstLine="720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b/>
          <w:bCs/>
          <w:color w:val="000000"/>
          <w:sz w:val="24"/>
          <w:szCs w:val="24"/>
        </w:rPr>
        <w:t>Авторизація:</w:t>
      </w: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 xml:space="preserve"> Потрібні permissions: ProductsUiDeactivationNotesView.</w:t>
      </w:r>
    </w:p>
    <w:p w14:paraId="562E6748" w14:textId="77777777" w:rsidR="00200D72" w:rsidRDefault="00000000">
      <w:pPr>
        <w:pStyle w:val="31"/>
      </w:pPr>
      <w:bookmarkStart w:id="393" w:name="_Toc224908894"/>
      <w:r>
        <w:t>Вхідні параметри</w:t>
      </w:r>
      <w:bookmarkEnd w:id="393"/>
    </w:p>
    <w:tbl>
      <w:tblPr>
        <w:tblStyle w:val="affffffffffffffffffffffc"/>
        <w:tblW w:w="9961" w:type="dxa"/>
        <w:tblInd w:w="3" w:type="dxa"/>
        <w:tblLayout w:type="fixed"/>
        <w:tblLook w:val="0400" w:firstRow="0" w:lastRow="0" w:firstColumn="0" w:lastColumn="0" w:noHBand="0" w:noVBand="1"/>
      </w:tblPr>
      <w:tblGrid>
        <w:gridCol w:w="397"/>
        <w:gridCol w:w="1313"/>
        <w:gridCol w:w="2141"/>
        <w:gridCol w:w="1608"/>
        <w:gridCol w:w="823"/>
        <w:gridCol w:w="1811"/>
        <w:gridCol w:w="1868"/>
      </w:tblGrid>
      <w:tr w:rsidR="00200D72" w14:paraId="4B0E1A8F" w14:textId="77777777">
        <w:trPr>
          <w:trHeight w:val="456"/>
          <w:tblHeader/>
        </w:trPr>
        <w:tc>
          <w:tcPr>
            <w:tcW w:w="39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4D3D1789" w14:textId="77777777" w:rsidR="00200D72" w:rsidRDefault="00000000">
            <w:pPr>
              <w:spacing w:after="3" w:line="266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№</w:t>
            </w:r>
          </w:p>
        </w:tc>
        <w:tc>
          <w:tcPr>
            <w:tcW w:w="13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3BBCCF91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21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5573BDA0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16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543E75B2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8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7B360DF2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18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63C1E669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18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20B140C2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Примітка</w:t>
            </w:r>
          </w:p>
        </w:tc>
      </w:tr>
      <w:tr w:rsidR="00200D72" w14:paraId="40813D48" w14:textId="77777777">
        <w:trPr>
          <w:trHeight w:val="458"/>
        </w:trPr>
        <w:tc>
          <w:tcPr>
            <w:tcW w:w="39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71DAFBF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13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8EC1D62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21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5302121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economicOperatorId</w:t>
            </w:r>
          </w:p>
        </w:tc>
        <w:tc>
          <w:tcPr>
            <w:tcW w:w="16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273B160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Унікальний ідентифікатор економічного оператора</w:t>
            </w:r>
          </w:p>
        </w:tc>
        <w:tc>
          <w:tcPr>
            <w:tcW w:w="8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B68872A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18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416478D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18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5C3B847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араметр шляху (path)</w:t>
            </w:r>
          </w:p>
        </w:tc>
      </w:tr>
      <w:tr w:rsidR="00200D72" w14:paraId="15049304" w14:textId="77777777">
        <w:trPr>
          <w:trHeight w:val="289"/>
        </w:trPr>
        <w:tc>
          <w:tcPr>
            <w:tcW w:w="39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918C38E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13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612F49C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21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03EA5DE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messageId</w:t>
            </w:r>
          </w:p>
        </w:tc>
        <w:tc>
          <w:tcPr>
            <w:tcW w:w="16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E6DFB09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D повідомлення</w:t>
            </w:r>
          </w:p>
        </w:tc>
        <w:tc>
          <w:tcPr>
            <w:tcW w:w="8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C444362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18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1DA12DE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18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612A9B1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араметр шляху (path)</w:t>
            </w:r>
          </w:p>
        </w:tc>
      </w:tr>
      <w:tr w:rsidR="00200D72" w14:paraId="3FCCFC2B" w14:textId="77777777">
        <w:trPr>
          <w:trHeight w:val="456"/>
        </w:trPr>
        <w:tc>
          <w:tcPr>
            <w:tcW w:w="39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B88BE44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13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7F83148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21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7879DA8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format</w:t>
            </w:r>
          </w:p>
        </w:tc>
        <w:tc>
          <w:tcPr>
            <w:tcW w:w="16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8B7EB4D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Формат файлу</w:t>
            </w:r>
          </w:p>
        </w:tc>
        <w:tc>
          <w:tcPr>
            <w:tcW w:w="8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2CAEECB" w14:textId="77777777" w:rsidR="00200D72" w:rsidRDefault="00000000">
            <w:pPr>
              <w:spacing w:after="8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nteger</w:t>
            </w:r>
          </w:p>
          <w:p w14:paraId="7E37CB77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(int32)</w:t>
            </w:r>
          </w:p>
        </w:tc>
        <w:tc>
          <w:tcPr>
            <w:tcW w:w="18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D859FBF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8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A4E449E" w14:textId="77777777" w:rsidR="00200D72" w:rsidRDefault="00000000">
            <w:pPr>
              <w:spacing w:after="8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араметр запиту (query), 1 - PDF (за замовчуванням), 2 -</w:t>
            </w:r>
          </w:p>
          <w:p w14:paraId="37AB4042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XML</w:t>
            </w:r>
          </w:p>
        </w:tc>
      </w:tr>
    </w:tbl>
    <w:p w14:paraId="35F2CF72" w14:textId="77777777" w:rsidR="00200D72" w:rsidRDefault="00000000">
      <w:pPr>
        <w:pStyle w:val="31"/>
      </w:pPr>
      <w:bookmarkStart w:id="394" w:name="_Toc224908895"/>
      <w:r>
        <w:t>Вихідні параметри</w:t>
      </w:r>
      <w:bookmarkEnd w:id="394"/>
    </w:p>
    <w:tbl>
      <w:tblPr>
        <w:tblStyle w:val="affffffffffffffffffffffd"/>
        <w:tblW w:w="9961" w:type="dxa"/>
        <w:tblInd w:w="3" w:type="dxa"/>
        <w:tblLayout w:type="fixed"/>
        <w:tblLook w:val="0400" w:firstRow="0" w:lastRow="0" w:firstColumn="0" w:lastColumn="0" w:noHBand="0" w:noVBand="1"/>
      </w:tblPr>
      <w:tblGrid>
        <w:gridCol w:w="436"/>
        <w:gridCol w:w="1584"/>
        <w:gridCol w:w="860"/>
        <w:gridCol w:w="2376"/>
        <w:gridCol w:w="981"/>
        <w:gridCol w:w="1850"/>
        <w:gridCol w:w="1874"/>
      </w:tblGrid>
      <w:tr w:rsidR="00200D72" w14:paraId="4B62A0A3" w14:textId="77777777">
        <w:trPr>
          <w:trHeight w:val="289"/>
          <w:tblHeader/>
        </w:trPr>
        <w:tc>
          <w:tcPr>
            <w:tcW w:w="4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3F0D0961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№</w:t>
            </w:r>
          </w:p>
        </w:tc>
        <w:tc>
          <w:tcPr>
            <w:tcW w:w="15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722D9438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8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599C1B35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23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54CCABA0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9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4AE0FE21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1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34820C22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18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7C184D83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Примітка</w:t>
            </w:r>
          </w:p>
        </w:tc>
      </w:tr>
      <w:tr w:rsidR="00200D72" w14:paraId="269A173F" w14:textId="77777777">
        <w:trPr>
          <w:trHeight w:val="290"/>
        </w:trPr>
        <w:tc>
          <w:tcPr>
            <w:tcW w:w="4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1B96568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15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074189A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8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0E0B345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-</w:t>
            </w:r>
          </w:p>
        </w:tc>
        <w:tc>
          <w:tcPr>
            <w:tcW w:w="23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74A4A6A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Файл повідомлення на деактивацію УІ</w:t>
            </w:r>
          </w:p>
        </w:tc>
        <w:tc>
          <w:tcPr>
            <w:tcW w:w="9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8159102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binary</w:t>
            </w:r>
          </w:p>
        </w:tc>
        <w:tc>
          <w:tcPr>
            <w:tcW w:w="1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E68E507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18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926F537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Файл у форматі PDF або XML</w:t>
            </w:r>
          </w:p>
        </w:tc>
      </w:tr>
    </w:tbl>
    <w:p w14:paraId="007AA4AE" w14:textId="77777777" w:rsidR="00200D72" w:rsidRDefault="00000000">
      <w:pPr>
        <w:pStyle w:val="31"/>
      </w:pPr>
      <w:bookmarkStart w:id="395" w:name="_Toc224908896"/>
      <w:r>
        <w:lastRenderedPageBreak/>
        <w:t>Опис помилок</w:t>
      </w:r>
      <w:bookmarkEnd w:id="395"/>
    </w:p>
    <w:tbl>
      <w:tblPr>
        <w:tblStyle w:val="affffffffffffffffffffffe"/>
        <w:tblW w:w="6620" w:type="dxa"/>
        <w:tblInd w:w="3" w:type="dxa"/>
        <w:tblLayout w:type="fixed"/>
        <w:tblLook w:val="0400" w:firstRow="0" w:lastRow="0" w:firstColumn="0" w:lastColumn="0" w:noHBand="0" w:noVBand="1"/>
      </w:tblPr>
      <w:tblGrid>
        <w:gridCol w:w="436"/>
        <w:gridCol w:w="848"/>
        <w:gridCol w:w="2073"/>
        <w:gridCol w:w="3263"/>
      </w:tblGrid>
      <w:tr w:rsidR="00200D72" w14:paraId="0E128592" w14:textId="77777777">
        <w:trPr>
          <w:trHeight w:val="289"/>
          <w:tblHeader/>
        </w:trPr>
        <w:tc>
          <w:tcPr>
            <w:tcW w:w="4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7C0C640D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№</w:t>
            </w:r>
          </w:p>
        </w:tc>
        <w:tc>
          <w:tcPr>
            <w:tcW w:w="8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02673373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HTTP</w:t>
            </w:r>
          </w:p>
        </w:tc>
        <w:tc>
          <w:tcPr>
            <w:tcW w:w="20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4C2D7102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Код помилки</w:t>
            </w:r>
          </w:p>
        </w:tc>
        <w:tc>
          <w:tcPr>
            <w:tcW w:w="32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06553658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пис помилки</w:t>
            </w:r>
          </w:p>
        </w:tc>
      </w:tr>
      <w:tr w:rsidR="00200D72" w14:paraId="7701E365" w14:textId="77777777">
        <w:trPr>
          <w:trHeight w:val="290"/>
        </w:trPr>
        <w:tc>
          <w:tcPr>
            <w:tcW w:w="4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79ADCF8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8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B1C195F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00</w:t>
            </w:r>
          </w:p>
        </w:tc>
        <w:tc>
          <w:tcPr>
            <w:tcW w:w="20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0060DFA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BadRequest</w:t>
            </w:r>
          </w:p>
        </w:tc>
        <w:tc>
          <w:tcPr>
            <w:tcW w:w="32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3532011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екоректний формат файлу</w:t>
            </w:r>
          </w:p>
        </w:tc>
      </w:tr>
      <w:tr w:rsidR="00200D72" w14:paraId="78D1B801" w14:textId="77777777">
        <w:trPr>
          <w:trHeight w:val="289"/>
        </w:trPr>
        <w:tc>
          <w:tcPr>
            <w:tcW w:w="4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E7D94E0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8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2C52087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01</w:t>
            </w:r>
          </w:p>
        </w:tc>
        <w:tc>
          <w:tcPr>
            <w:tcW w:w="20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F7DBBFF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Unauthorized</w:t>
            </w:r>
          </w:p>
        </w:tc>
        <w:tc>
          <w:tcPr>
            <w:tcW w:w="32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5A2277D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Користувач не авторизований</w:t>
            </w:r>
          </w:p>
        </w:tc>
      </w:tr>
      <w:tr w:rsidR="00200D72" w14:paraId="1049308D" w14:textId="77777777">
        <w:trPr>
          <w:trHeight w:val="289"/>
        </w:trPr>
        <w:tc>
          <w:tcPr>
            <w:tcW w:w="4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08CF726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8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AF23F26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03</w:t>
            </w:r>
          </w:p>
        </w:tc>
        <w:tc>
          <w:tcPr>
            <w:tcW w:w="20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A6D868C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Forbidden</w:t>
            </w:r>
          </w:p>
        </w:tc>
        <w:tc>
          <w:tcPr>
            <w:tcW w:w="32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6CF785B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едостатньо прав доступу</w:t>
            </w:r>
          </w:p>
        </w:tc>
      </w:tr>
      <w:tr w:rsidR="00200D72" w14:paraId="1217A66B" w14:textId="77777777">
        <w:trPr>
          <w:trHeight w:val="289"/>
        </w:trPr>
        <w:tc>
          <w:tcPr>
            <w:tcW w:w="4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2D83D81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8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CBC651E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04</w:t>
            </w:r>
          </w:p>
        </w:tc>
        <w:tc>
          <w:tcPr>
            <w:tcW w:w="20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27FEEEB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NotFound</w:t>
            </w:r>
          </w:p>
        </w:tc>
        <w:tc>
          <w:tcPr>
            <w:tcW w:w="32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0FD57A3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овідомлення не знайдено</w:t>
            </w:r>
          </w:p>
        </w:tc>
      </w:tr>
      <w:tr w:rsidR="00200D72" w14:paraId="4902FB9F" w14:textId="77777777">
        <w:trPr>
          <w:trHeight w:val="289"/>
        </w:trPr>
        <w:tc>
          <w:tcPr>
            <w:tcW w:w="4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05802B3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5</w:t>
            </w:r>
          </w:p>
        </w:tc>
        <w:tc>
          <w:tcPr>
            <w:tcW w:w="8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B6C5DB5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29</w:t>
            </w:r>
          </w:p>
        </w:tc>
        <w:tc>
          <w:tcPr>
            <w:tcW w:w="20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753BC26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TooManyRequests</w:t>
            </w:r>
          </w:p>
        </w:tc>
        <w:tc>
          <w:tcPr>
            <w:tcW w:w="32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265DE03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еревищено ліміт запитів</w:t>
            </w:r>
          </w:p>
        </w:tc>
      </w:tr>
      <w:tr w:rsidR="00200D72" w14:paraId="0038CBDC" w14:textId="77777777">
        <w:trPr>
          <w:trHeight w:val="289"/>
        </w:trPr>
        <w:tc>
          <w:tcPr>
            <w:tcW w:w="4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27BD736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6</w:t>
            </w:r>
          </w:p>
        </w:tc>
        <w:tc>
          <w:tcPr>
            <w:tcW w:w="8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3FBDAEE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500</w:t>
            </w:r>
          </w:p>
        </w:tc>
        <w:tc>
          <w:tcPr>
            <w:tcW w:w="20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00AABA9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nternalServerError</w:t>
            </w:r>
          </w:p>
        </w:tc>
        <w:tc>
          <w:tcPr>
            <w:tcW w:w="32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4684C03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Внутрішня помилка сервера</w:t>
            </w:r>
          </w:p>
        </w:tc>
      </w:tr>
    </w:tbl>
    <w:p w14:paraId="1DF17650" w14:textId="77777777" w:rsidR="00200D72" w:rsidRDefault="00000000">
      <w:pPr>
        <w:pStyle w:val="21"/>
      </w:pPr>
      <w:bookmarkStart w:id="396" w:name="_Toc224908897"/>
      <w:r>
        <w:t>6.17 Завантажити PDF-файл квитанції до повідомлення на деактивацію УІ</w:t>
      </w:r>
      <w:bookmarkEnd w:id="396"/>
    </w:p>
    <w:p w14:paraId="5354A82A" w14:textId="77777777" w:rsidR="00200D72" w:rsidRDefault="00000000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after="3" w:line="240" w:lineRule="auto"/>
        <w:jc w:val="both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GET /v{version}/economic-operators/{economicOperatorId}/unique-identifier-deactivation-messages/{messageId}/receipts/{receiptId}/download</w:t>
      </w:r>
    </w:p>
    <w:p w14:paraId="71C437F5" w14:textId="77777777" w:rsidR="00200D72" w:rsidRDefault="00000000">
      <w:pPr>
        <w:spacing w:before="240" w:after="166" w:line="266" w:lineRule="auto"/>
        <w:ind w:firstLine="720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b/>
          <w:bCs/>
          <w:color w:val="000000"/>
          <w:sz w:val="24"/>
          <w:szCs w:val="24"/>
        </w:rPr>
        <w:t>Авторизація:</w:t>
      </w: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 xml:space="preserve"> Потрібні permissions: ProductsUiDeactivationNotesView</w:t>
      </w:r>
    </w:p>
    <w:p w14:paraId="0FA3B701" w14:textId="77777777" w:rsidR="00200D72" w:rsidRDefault="00000000">
      <w:pPr>
        <w:pStyle w:val="31"/>
      </w:pPr>
      <w:bookmarkStart w:id="397" w:name="_Toc224908898"/>
      <w:r>
        <w:t>Вхідні параметри</w:t>
      </w:r>
      <w:bookmarkEnd w:id="397"/>
    </w:p>
    <w:tbl>
      <w:tblPr>
        <w:tblStyle w:val="afffffffffffffffffffffff"/>
        <w:tblW w:w="9961" w:type="dxa"/>
        <w:tblInd w:w="3" w:type="dxa"/>
        <w:tblLayout w:type="fixed"/>
        <w:tblLook w:val="0400" w:firstRow="0" w:lastRow="0" w:firstColumn="0" w:lastColumn="0" w:noHBand="0" w:noVBand="1"/>
      </w:tblPr>
      <w:tblGrid>
        <w:gridCol w:w="559"/>
        <w:gridCol w:w="1418"/>
        <w:gridCol w:w="1276"/>
        <w:gridCol w:w="1701"/>
        <w:gridCol w:w="1417"/>
        <w:gridCol w:w="1134"/>
        <w:gridCol w:w="2456"/>
      </w:tblGrid>
      <w:tr w:rsidR="00200D72" w14:paraId="2410AFBE" w14:textId="77777777">
        <w:trPr>
          <w:trHeight w:val="289"/>
          <w:tblHeader/>
        </w:trPr>
        <w:tc>
          <w:tcPr>
            <w:tcW w:w="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16B064BA" w14:textId="77777777" w:rsidR="00200D72" w:rsidRDefault="00000000">
            <w:pPr>
              <w:spacing w:after="3" w:line="266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№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0814F25D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26A29581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464E46C9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43FE6D74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12B9CC37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24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7CDC21FC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Примітка</w:t>
            </w:r>
          </w:p>
        </w:tc>
      </w:tr>
      <w:tr w:rsidR="00200D72" w14:paraId="67963911" w14:textId="77777777">
        <w:trPr>
          <w:trHeight w:val="290"/>
        </w:trPr>
        <w:tc>
          <w:tcPr>
            <w:tcW w:w="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F32D4C8" w14:textId="77777777" w:rsidR="00200D72" w:rsidRDefault="00000000">
            <w:pPr>
              <w:spacing w:after="3" w:line="266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C19BE71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2ABE153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economicOperatorId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6EFF2AF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Унікальний ідентифікатор економічного оператора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E3E12FF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E6B77EF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4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BE4E79D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Параметр шляху (path)</w:t>
            </w:r>
          </w:p>
        </w:tc>
      </w:tr>
      <w:tr w:rsidR="00200D72" w14:paraId="0801046B" w14:textId="77777777">
        <w:trPr>
          <w:trHeight w:val="290"/>
        </w:trPr>
        <w:tc>
          <w:tcPr>
            <w:tcW w:w="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9182283" w14:textId="77777777" w:rsidR="00200D72" w:rsidRDefault="00000000">
            <w:pPr>
              <w:spacing w:after="3" w:line="266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DF0AD30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5311415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messageId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6DC3708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D повідомлення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937F9BD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374743F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4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59C4B48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Параметр шляху (path)</w:t>
            </w:r>
          </w:p>
        </w:tc>
      </w:tr>
      <w:tr w:rsidR="00200D72" w14:paraId="3EAFB58D" w14:textId="77777777">
        <w:trPr>
          <w:trHeight w:val="290"/>
        </w:trPr>
        <w:tc>
          <w:tcPr>
            <w:tcW w:w="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A1328B5" w14:textId="77777777" w:rsidR="00200D72" w:rsidRDefault="00000000">
            <w:pPr>
              <w:spacing w:after="3" w:line="266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C0D6532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8F006E7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receiptId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B45C0A8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D квитанції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DFCC6B9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5606AF2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4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EF3812E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Параметр шляху (path)</w:t>
            </w:r>
          </w:p>
        </w:tc>
      </w:tr>
      <w:tr w:rsidR="00200D72" w14:paraId="07B753F5" w14:textId="77777777">
        <w:trPr>
          <w:trHeight w:val="290"/>
        </w:trPr>
        <w:tc>
          <w:tcPr>
            <w:tcW w:w="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5D4B504" w14:textId="77777777" w:rsidR="00200D72" w:rsidRDefault="00000000">
            <w:pPr>
              <w:spacing w:after="3" w:line="266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C314FA3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AC923B8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format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16BF4ED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Формат файлу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5A012F3" w14:textId="77777777" w:rsidR="00200D72" w:rsidRDefault="00000000">
            <w:pPr>
              <w:spacing w:after="8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nteger</w:t>
            </w:r>
          </w:p>
          <w:p w14:paraId="6903A880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(int32)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C64277E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4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94BE351" w14:textId="77777777" w:rsidR="00200D72" w:rsidRDefault="00000000">
            <w:pPr>
              <w:spacing w:after="8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Параметр запиту (query), 1 - PDF (за замовчуванням), 2 -</w:t>
            </w:r>
          </w:p>
          <w:p w14:paraId="2F5C6C66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XML</w:t>
            </w:r>
          </w:p>
        </w:tc>
      </w:tr>
    </w:tbl>
    <w:p w14:paraId="1F1C9BBF" w14:textId="77777777" w:rsidR="00200D72" w:rsidRDefault="00200D72">
      <w:pPr>
        <w:spacing w:after="3" w:line="259" w:lineRule="auto"/>
        <w:rPr>
          <w:rFonts w:ascii="Times New Roman" w:eastAsia="Times New Roman" w:hAnsi="Times New Roman" w:cs="Times New Roman"/>
          <w:b/>
          <w:bCs/>
          <w:color w:val="FF0000"/>
          <w:sz w:val="24"/>
          <w:szCs w:val="24"/>
        </w:rPr>
      </w:pPr>
    </w:p>
    <w:p w14:paraId="278FBBA4" w14:textId="77777777" w:rsidR="00200D72" w:rsidRDefault="00000000">
      <w:pPr>
        <w:pStyle w:val="31"/>
      </w:pPr>
      <w:bookmarkStart w:id="398" w:name="_Toc224908899"/>
      <w:r>
        <w:lastRenderedPageBreak/>
        <w:t>Вихідні параметри</w:t>
      </w:r>
      <w:bookmarkEnd w:id="398"/>
    </w:p>
    <w:tbl>
      <w:tblPr>
        <w:tblStyle w:val="afffffffffffffffffffffff0"/>
        <w:tblW w:w="9961" w:type="dxa"/>
        <w:tblInd w:w="3" w:type="dxa"/>
        <w:tblLayout w:type="fixed"/>
        <w:tblLook w:val="0400" w:firstRow="0" w:lastRow="0" w:firstColumn="0" w:lastColumn="0" w:noHBand="0" w:noVBand="1"/>
      </w:tblPr>
      <w:tblGrid>
        <w:gridCol w:w="453"/>
        <w:gridCol w:w="1538"/>
        <w:gridCol w:w="838"/>
        <w:gridCol w:w="2582"/>
        <w:gridCol w:w="958"/>
        <w:gridCol w:w="1867"/>
        <w:gridCol w:w="1725"/>
      </w:tblGrid>
      <w:tr w:rsidR="00200D72" w14:paraId="47539F14" w14:textId="77777777">
        <w:trPr>
          <w:trHeight w:val="289"/>
          <w:tblHeader/>
        </w:trPr>
        <w:tc>
          <w:tcPr>
            <w:tcW w:w="4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501E4078" w14:textId="77777777" w:rsidR="00200D72" w:rsidRDefault="00000000">
            <w:pPr>
              <w:spacing w:after="3" w:line="266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№</w:t>
            </w:r>
          </w:p>
        </w:tc>
        <w:tc>
          <w:tcPr>
            <w:tcW w:w="15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339C16C8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8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0622D2AC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25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00F8C610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9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62D3026B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18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54109BF6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17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1C3C108C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Примітка</w:t>
            </w:r>
          </w:p>
        </w:tc>
      </w:tr>
      <w:tr w:rsidR="00200D72" w14:paraId="396C93FA" w14:textId="77777777">
        <w:trPr>
          <w:trHeight w:val="290"/>
        </w:trPr>
        <w:tc>
          <w:tcPr>
            <w:tcW w:w="4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E0AA265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15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904FE9E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8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FA8CC0A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-</w:t>
            </w:r>
          </w:p>
        </w:tc>
        <w:tc>
          <w:tcPr>
            <w:tcW w:w="25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9A870E7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PDF-файл квитанції до повідомлення на деактивацію УІ</w:t>
            </w:r>
          </w:p>
        </w:tc>
        <w:tc>
          <w:tcPr>
            <w:tcW w:w="9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E001C84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binary</w:t>
            </w:r>
          </w:p>
        </w:tc>
        <w:tc>
          <w:tcPr>
            <w:tcW w:w="18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552E28C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17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7C9F299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Файл у форматі PDF або XML</w:t>
            </w:r>
          </w:p>
        </w:tc>
      </w:tr>
    </w:tbl>
    <w:p w14:paraId="1575A0BC" w14:textId="77777777" w:rsidR="00200D72" w:rsidRDefault="00000000">
      <w:pPr>
        <w:pStyle w:val="31"/>
      </w:pPr>
      <w:bookmarkStart w:id="399" w:name="_Toc224908900"/>
      <w:r>
        <w:t>Опис помилок</w:t>
      </w:r>
      <w:bookmarkEnd w:id="399"/>
    </w:p>
    <w:tbl>
      <w:tblPr>
        <w:tblStyle w:val="afffffffffffffffffffffff1"/>
        <w:tblW w:w="6620" w:type="dxa"/>
        <w:tblInd w:w="3" w:type="dxa"/>
        <w:tblLayout w:type="fixed"/>
        <w:tblLook w:val="0400" w:firstRow="0" w:lastRow="0" w:firstColumn="0" w:lastColumn="0" w:noHBand="0" w:noVBand="1"/>
      </w:tblPr>
      <w:tblGrid>
        <w:gridCol w:w="436"/>
        <w:gridCol w:w="848"/>
        <w:gridCol w:w="2073"/>
        <w:gridCol w:w="3263"/>
      </w:tblGrid>
      <w:tr w:rsidR="00200D72" w14:paraId="61D91F17" w14:textId="77777777">
        <w:trPr>
          <w:trHeight w:val="289"/>
          <w:tblHeader/>
        </w:trPr>
        <w:tc>
          <w:tcPr>
            <w:tcW w:w="4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5CA407A3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№</w:t>
            </w:r>
          </w:p>
        </w:tc>
        <w:tc>
          <w:tcPr>
            <w:tcW w:w="8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1BC5F306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HTTP</w:t>
            </w:r>
          </w:p>
        </w:tc>
        <w:tc>
          <w:tcPr>
            <w:tcW w:w="20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1408FBDB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Код помилки</w:t>
            </w:r>
          </w:p>
        </w:tc>
        <w:tc>
          <w:tcPr>
            <w:tcW w:w="32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37B2CFC2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пис помилки</w:t>
            </w:r>
          </w:p>
        </w:tc>
      </w:tr>
      <w:tr w:rsidR="00200D72" w14:paraId="6738A646" w14:textId="77777777">
        <w:trPr>
          <w:trHeight w:val="290"/>
        </w:trPr>
        <w:tc>
          <w:tcPr>
            <w:tcW w:w="4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18A987C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8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D08B2CD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00</w:t>
            </w:r>
          </w:p>
        </w:tc>
        <w:tc>
          <w:tcPr>
            <w:tcW w:w="20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1C02F92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BadRequest</w:t>
            </w:r>
          </w:p>
        </w:tc>
        <w:tc>
          <w:tcPr>
            <w:tcW w:w="32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4EDF0B8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екоректний формат файлу</w:t>
            </w:r>
          </w:p>
        </w:tc>
      </w:tr>
      <w:tr w:rsidR="00200D72" w14:paraId="2AFC4AB6" w14:textId="77777777">
        <w:trPr>
          <w:trHeight w:val="289"/>
        </w:trPr>
        <w:tc>
          <w:tcPr>
            <w:tcW w:w="4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34FA6C5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8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1BD9727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01</w:t>
            </w:r>
          </w:p>
        </w:tc>
        <w:tc>
          <w:tcPr>
            <w:tcW w:w="20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15C86DF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Unauthorized</w:t>
            </w:r>
          </w:p>
        </w:tc>
        <w:tc>
          <w:tcPr>
            <w:tcW w:w="32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5AEB901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Користувач не авторизований</w:t>
            </w:r>
          </w:p>
        </w:tc>
      </w:tr>
      <w:tr w:rsidR="00200D72" w14:paraId="5E091FC0" w14:textId="77777777">
        <w:trPr>
          <w:trHeight w:val="289"/>
        </w:trPr>
        <w:tc>
          <w:tcPr>
            <w:tcW w:w="4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BCAE3E9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8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196398A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03</w:t>
            </w:r>
          </w:p>
        </w:tc>
        <w:tc>
          <w:tcPr>
            <w:tcW w:w="20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B2A1915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Forbidden</w:t>
            </w:r>
          </w:p>
        </w:tc>
        <w:tc>
          <w:tcPr>
            <w:tcW w:w="32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9110C14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едостатньо прав доступу</w:t>
            </w:r>
          </w:p>
        </w:tc>
      </w:tr>
      <w:tr w:rsidR="00200D72" w14:paraId="086376AB" w14:textId="77777777">
        <w:trPr>
          <w:trHeight w:val="289"/>
        </w:trPr>
        <w:tc>
          <w:tcPr>
            <w:tcW w:w="4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F13E357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8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9054B3C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04</w:t>
            </w:r>
          </w:p>
        </w:tc>
        <w:tc>
          <w:tcPr>
            <w:tcW w:w="20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B241357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NotFound</w:t>
            </w:r>
          </w:p>
        </w:tc>
        <w:tc>
          <w:tcPr>
            <w:tcW w:w="32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206C293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Квитанцію не знайдено</w:t>
            </w:r>
          </w:p>
        </w:tc>
      </w:tr>
      <w:tr w:rsidR="00200D72" w14:paraId="63517487" w14:textId="77777777">
        <w:trPr>
          <w:trHeight w:val="289"/>
        </w:trPr>
        <w:tc>
          <w:tcPr>
            <w:tcW w:w="4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ACC3BEF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5</w:t>
            </w:r>
          </w:p>
        </w:tc>
        <w:tc>
          <w:tcPr>
            <w:tcW w:w="8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8243A68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500</w:t>
            </w:r>
          </w:p>
        </w:tc>
        <w:tc>
          <w:tcPr>
            <w:tcW w:w="20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0E187EA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nternalServerError</w:t>
            </w:r>
          </w:p>
        </w:tc>
        <w:tc>
          <w:tcPr>
            <w:tcW w:w="32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727F792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Внутрішня помилка сервера</w:t>
            </w:r>
          </w:p>
        </w:tc>
      </w:tr>
    </w:tbl>
    <w:p w14:paraId="46F04CBD" w14:textId="77777777" w:rsidR="00200D72" w:rsidRDefault="00000000">
      <w:pPr>
        <w:pStyle w:val="21"/>
      </w:pPr>
      <w:bookmarkStart w:id="400" w:name="_Toc224908901"/>
      <w:r>
        <w:t>6.18 Завантажити файл результату розгляду повідомлення на деактивацію УІ</w:t>
      </w:r>
      <w:bookmarkEnd w:id="400"/>
    </w:p>
    <w:p w14:paraId="0BBCC581" w14:textId="77777777" w:rsidR="00200D72" w:rsidRDefault="00000000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after="3" w:line="240" w:lineRule="auto"/>
        <w:jc w:val="both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GET /v{version}/economic-operators/{economicOperatorId}/unique-identifier-deactivation-messages/{messageId}/reviewresults/{documentId}/download</w:t>
      </w:r>
    </w:p>
    <w:p w14:paraId="63F1AD58" w14:textId="77777777" w:rsidR="00200D72" w:rsidRDefault="00000000">
      <w:pPr>
        <w:pStyle w:val="31"/>
      </w:pPr>
      <w:bookmarkStart w:id="401" w:name="_Toc224908902"/>
      <w:r>
        <w:t>Вхідні параметри</w:t>
      </w:r>
      <w:bookmarkEnd w:id="401"/>
    </w:p>
    <w:tbl>
      <w:tblPr>
        <w:tblStyle w:val="afffffffffffffffffffffff2"/>
        <w:tblW w:w="9961" w:type="dxa"/>
        <w:tblInd w:w="3" w:type="dxa"/>
        <w:tblLayout w:type="fixed"/>
        <w:tblLook w:val="0400" w:firstRow="0" w:lastRow="0" w:firstColumn="0" w:lastColumn="0" w:noHBand="0" w:noVBand="1"/>
      </w:tblPr>
      <w:tblGrid>
        <w:gridCol w:w="397"/>
        <w:gridCol w:w="1312"/>
        <w:gridCol w:w="2141"/>
        <w:gridCol w:w="1616"/>
        <w:gridCol w:w="822"/>
        <w:gridCol w:w="1811"/>
        <w:gridCol w:w="1862"/>
      </w:tblGrid>
      <w:tr w:rsidR="00200D72" w14:paraId="6A18E890" w14:textId="77777777">
        <w:trPr>
          <w:trHeight w:val="456"/>
          <w:tblHeader/>
        </w:trPr>
        <w:tc>
          <w:tcPr>
            <w:tcW w:w="39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4993EDBF" w14:textId="77777777" w:rsidR="00200D72" w:rsidRDefault="00000000">
            <w:pPr>
              <w:spacing w:after="3" w:line="266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№</w:t>
            </w:r>
          </w:p>
        </w:tc>
        <w:tc>
          <w:tcPr>
            <w:tcW w:w="13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4B149DFD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21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70FDD86F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16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55651F3F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8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236C96B8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18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17DEDABA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18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5B79C8CB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Примітка</w:t>
            </w:r>
          </w:p>
        </w:tc>
      </w:tr>
      <w:tr w:rsidR="00200D72" w14:paraId="13049B4F" w14:textId="77777777">
        <w:trPr>
          <w:trHeight w:val="458"/>
        </w:trPr>
        <w:tc>
          <w:tcPr>
            <w:tcW w:w="39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89ECDD4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13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F4B1EF9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21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FF011F1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economicOperatorId</w:t>
            </w:r>
          </w:p>
        </w:tc>
        <w:tc>
          <w:tcPr>
            <w:tcW w:w="16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7ED4270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Унікальний ідентифікатор економічного оператора</w:t>
            </w:r>
          </w:p>
        </w:tc>
        <w:tc>
          <w:tcPr>
            <w:tcW w:w="8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41A8E25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18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9CBD18D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18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B32B2DC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араметр шляху (path)</w:t>
            </w:r>
          </w:p>
        </w:tc>
      </w:tr>
      <w:tr w:rsidR="00200D72" w14:paraId="4F2354B5" w14:textId="77777777">
        <w:trPr>
          <w:trHeight w:val="289"/>
        </w:trPr>
        <w:tc>
          <w:tcPr>
            <w:tcW w:w="39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2C6E311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13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301D3F4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21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82CE3C6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messageId</w:t>
            </w:r>
          </w:p>
        </w:tc>
        <w:tc>
          <w:tcPr>
            <w:tcW w:w="16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D2AFC3E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Ідентифікатор повідомлення</w:t>
            </w:r>
          </w:p>
        </w:tc>
        <w:tc>
          <w:tcPr>
            <w:tcW w:w="8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51BC424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18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5408F64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18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8C9C1F9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араметр шляху (path)</w:t>
            </w:r>
          </w:p>
        </w:tc>
      </w:tr>
      <w:tr w:rsidR="00200D72" w14:paraId="7DC36907" w14:textId="77777777">
        <w:trPr>
          <w:trHeight w:val="289"/>
        </w:trPr>
        <w:tc>
          <w:tcPr>
            <w:tcW w:w="39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9758922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13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D1AADF9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21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3911462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documentId</w:t>
            </w:r>
          </w:p>
        </w:tc>
        <w:tc>
          <w:tcPr>
            <w:tcW w:w="16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FC7AECC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Ідентифікатор документа результату розгляду</w:t>
            </w:r>
          </w:p>
        </w:tc>
        <w:tc>
          <w:tcPr>
            <w:tcW w:w="8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A898E9D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18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A311A51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18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8CB63E1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араметр шляху (path)</w:t>
            </w:r>
          </w:p>
        </w:tc>
      </w:tr>
      <w:tr w:rsidR="00200D72" w14:paraId="114651C1" w14:textId="77777777">
        <w:trPr>
          <w:trHeight w:val="456"/>
        </w:trPr>
        <w:tc>
          <w:tcPr>
            <w:tcW w:w="39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CA13DE2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13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0CFE92E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21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3318100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format</w:t>
            </w:r>
          </w:p>
        </w:tc>
        <w:tc>
          <w:tcPr>
            <w:tcW w:w="16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D2E9712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Формат файлу</w:t>
            </w:r>
          </w:p>
        </w:tc>
        <w:tc>
          <w:tcPr>
            <w:tcW w:w="8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F665E9D" w14:textId="77777777" w:rsidR="00200D72" w:rsidRDefault="00000000">
            <w:pPr>
              <w:spacing w:after="8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nteger</w:t>
            </w:r>
          </w:p>
          <w:p w14:paraId="5548750A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(int32)</w:t>
            </w:r>
          </w:p>
        </w:tc>
        <w:tc>
          <w:tcPr>
            <w:tcW w:w="18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7BEEFD3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8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30360C5" w14:textId="77777777" w:rsidR="00200D72" w:rsidRDefault="00000000">
            <w:pPr>
              <w:spacing w:after="8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Параметр запиту (query), 1 - PDF (за 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lastRenderedPageBreak/>
              <w:t>замовчуванням), 2 -</w:t>
            </w:r>
          </w:p>
          <w:p w14:paraId="43A44DB8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XML</w:t>
            </w:r>
          </w:p>
        </w:tc>
      </w:tr>
    </w:tbl>
    <w:p w14:paraId="51BB1EA5" w14:textId="77777777" w:rsidR="00200D72" w:rsidRDefault="00000000">
      <w:pPr>
        <w:pStyle w:val="31"/>
      </w:pPr>
      <w:bookmarkStart w:id="402" w:name="_Toc224908903"/>
      <w:r>
        <w:lastRenderedPageBreak/>
        <w:t>Вихідні параметри</w:t>
      </w:r>
      <w:bookmarkEnd w:id="402"/>
    </w:p>
    <w:tbl>
      <w:tblPr>
        <w:tblStyle w:val="afffffffffffffffffffffff3"/>
        <w:tblW w:w="9961" w:type="dxa"/>
        <w:tblInd w:w="3" w:type="dxa"/>
        <w:tblLayout w:type="fixed"/>
        <w:tblLook w:val="0400" w:firstRow="0" w:lastRow="0" w:firstColumn="0" w:lastColumn="0" w:noHBand="0" w:noVBand="1"/>
      </w:tblPr>
      <w:tblGrid>
        <w:gridCol w:w="436"/>
        <w:gridCol w:w="1578"/>
        <w:gridCol w:w="857"/>
        <w:gridCol w:w="2402"/>
        <w:gridCol w:w="978"/>
        <w:gridCol w:w="1850"/>
        <w:gridCol w:w="1860"/>
      </w:tblGrid>
      <w:tr w:rsidR="00200D72" w14:paraId="40462C68" w14:textId="77777777">
        <w:trPr>
          <w:trHeight w:val="289"/>
          <w:tblHeader/>
        </w:trPr>
        <w:tc>
          <w:tcPr>
            <w:tcW w:w="4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12938F5D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№</w:t>
            </w:r>
          </w:p>
        </w:tc>
        <w:tc>
          <w:tcPr>
            <w:tcW w:w="15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41EF9A15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8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1FF6F36B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24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5FE516E7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9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72AC7D3F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1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5E4DD837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18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6B6C9968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Примітка</w:t>
            </w:r>
          </w:p>
        </w:tc>
      </w:tr>
      <w:tr w:rsidR="00200D72" w14:paraId="6910D4E9" w14:textId="77777777">
        <w:trPr>
          <w:trHeight w:val="290"/>
        </w:trPr>
        <w:tc>
          <w:tcPr>
            <w:tcW w:w="4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F2274E9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15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7EBF466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8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20BBA28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-</w:t>
            </w:r>
          </w:p>
        </w:tc>
        <w:tc>
          <w:tcPr>
            <w:tcW w:w="24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6F166D9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Файл результату розгляду у вказаному форматі</w:t>
            </w:r>
          </w:p>
        </w:tc>
        <w:tc>
          <w:tcPr>
            <w:tcW w:w="9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6037644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binary</w:t>
            </w:r>
          </w:p>
        </w:tc>
        <w:tc>
          <w:tcPr>
            <w:tcW w:w="1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DDCC39A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18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948CDED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Файл у форматі PDF або XML</w:t>
            </w:r>
          </w:p>
        </w:tc>
      </w:tr>
    </w:tbl>
    <w:p w14:paraId="45C4EA5A" w14:textId="77777777" w:rsidR="00200D72" w:rsidRDefault="00000000">
      <w:pPr>
        <w:pStyle w:val="31"/>
      </w:pPr>
      <w:bookmarkStart w:id="403" w:name="_Toc224908904"/>
      <w:r>
        <w:t>Опис помилок</w:t>
      </w:r>
      <w:bookmarkEnd w:id="403"/>
    </w:p>
    <w:tbl>
      <w:tblPr>
        <w:tblStyle w:val="afffffffffffffffffffffff4"/>
        <w:tblW w:w="7986" w:type="dxa"/>
        <w:tblInd w:w="3" w:type="dxa"/>
        <w:tblLayout w:type="fixed"/>
        <w:tblLook w:val="0400" w:firstRow="0" w:lastRow="0" w:firstColumn="0" w:lastColumn="0" w:noHBand="0" w:noVBand="1"/>
      </w:tblPr>
      <w:tblGrid>
        <w:gridCol w:w="436"/>
        <w:gridCol w:w="848"/>
        <w:gridCol w:w="2073"/>
        <w:gridCol w:w="4629"/>
      </w:tblGrid>
      <w:tr w:rsidR="00200D72" w14:paraId="0C9AC184" w14:textId="77777777">
        <w:trPr>
          <w:trHeight w:val="289"/>
          <w:tblHeader/>
        </w:trPr>
        <w:tc>
          <w:tcPr>
            <w:tcW w:w="4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2E5F5444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№</w:t>
            </w:r>
          </w:p>
        </w:tc>
        <w:tc>
          <w:tcPr>
            <w:tcW w:w="8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1A3078D1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HTTP</w:t>
            </w:r>
          </w:p>
        </w:tc>
        <w:tc>
          <w:tcPr>
            <w:tcW w:w="20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5097A1AC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Код помилки</w:t>
            </w:r>
          </w:p>
        </w:tc>
        <w:tc>
          <w:tcPr>
            <w:tcW w:w="46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642222B7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пис помилки</w:t>
            </w:r>
          </w:p>
        </w:tc>
      </w:tr>
      <w:tr w:rsidR="00200D72" w14:paraId="28F34058" w14:textId="77777777">
        <w:trPr>
          <w:trHeight w:val="290"/>
        </w:trPr>
        <w:tc>
          <w:tcPr>
            <w:tcW w:w="4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7FEA22C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8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EA034D1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00</w:t>
            </w:r>
          </w:p>
        </w:tc>
        <w:tc>
          <w:tcPr>
            <w:tcW w:w="20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3173708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BadRequest</w:t>
            </w:r>
          </w:p>
        </w:tc>
        <w:tc>
          <w:tcPr>
            <w:tcW w:w="46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CA6E02E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екоректний формат файлу</w:t>
            </w:r>
          </w:p>
        </w:tc>
      </w:tr>
      <w:tr w:rsidR="00200D72" w14:paraId="7B1E5714" w14:textId="77777777">
        <w:trPr>
          <w:trHeight w:val="289"/>
        </w:trPr>
        <w:tc>
          <w:tcPr>
            <w:tcW w:w="4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6F83EB9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8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C8AEF03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01</w:t>
            </w:r>
          </w:p>
        </w:tc>
        <w:tc>
          <w:tcPr>
            <w:tcW w:w="20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9001B96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Unauthorized</w:t>
            </w:r>
          </w:p>
        </w:tc>
        <w:tc>
          <w:tcPr>
            <w:tcW w:w="46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42F06A2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Користувач не авторизований</w:t>
            </w:r>
          </w:p>
        </w:tc>
      </w:tr>
      <w:tr w:rsidR="00200D72" w14:paraId="3AD8B0CC" w14:textId="77777777">
        <w:trPr>
          <w:trHeight w:val="289"/>
        </w:trPr>
        <w:tc>
          <w:tcPr>
            <w:tcW w:w="4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5FF9F7D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8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A9656C0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04</w:t>
            </w:r>
          </w:p>
        </w:tc>
        <w:tc>
          <w:tcPr>
            <w:tcW w:w="20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48AE383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NotFound</w:t>
            </w:r>
          </w:p>
        </w:tc>
        <w:tc>
          <w:tcPr>
            <w:tcW w:w="46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F46D14F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Документ результату розгляду не знайдено</w:t>
            </w:r>
          </w:p>
        </w:tc>
      </w:tr>
      <w:tr w:rsidR="00200D72" w14:paraId="380C50B8" w14:textId="77777777">
        <w:trPr>
          <w:trHeight w:val="289"/>
        </w:trPr>
        <w:tc>
          <w:tcPr>
            <w:tcW w:w="4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6034792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8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6DD6E20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500</w:t>
            </w:r>
          </w:p>
        </w:tc>
        <w:tc>
          <w:tcPr>
            <w:tcW w:w="20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7D6A368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nternalServerError</w:t>
            </w:r>
          </w:p>
        </w:tc>
        <w:tc>
          <w:tcPr>
            <w:tcW w:w="46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047A831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Внутрішня помилка сервера</w:t>
            </w:r>
          </w:p>
        </w:tc>
      </w:tr>
    </w:tbl>
    <w:p w14:paraId="4B81726B" w14:textId="77777777" w:rsidR="00200D72" w:rsidRDefault="00000000">
      <w:pPr>
        <w:pStyle w:val="21"/>
      </w:pPr>
      <w:bookmarkStart w:id="404" w:name="_Toc224908905"/>
      <w:r>
        <w:t>6.19 Отримати скан-копію з повідомлення на деактивацію УІ</w:t>
      </w:r>
      <w:bookmarkEnd w:id="404"/>
    </w:p>
    <w:p w14:paraId="400F48F7" w14:textId="77777777" w:rsidR="00200D72" w:rsidRDefault="00000000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after="3" w:line="240" w:lineRule="auto"/>
        <w:jc w:val="both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GET /v{version}/economic-operators/{economicOperatorId}/unique-identifier-deactivation-messages/attachments/{attachmentId}</w:t>
      </w:r>
    </w:p>
    <w:p w14:paraId="256EFA42" w14:textId="77777777" w:rsidR="00200D72" w:rsidRDefault="00000000">
      <w:pPr>
        <w:pStyle w:val="31"/>
      </w:pPr>
      <w:bookmarkStart w:id="405" w:name="_Toc224908906"/>
      <w:r>
        <w:t>Вхідні параметри</w:t>
      </w:r>
      <w:bookmarkEnd w:id="405"/>
    </w:p>
    <w:tbl>
      <w:tblPr>
        <w:tblStyle w:val="afffffffffffffffffffffff5"/>
        <w:tblW w:w="9961" w:type="dxa"/>
        <w:tblInd w:w="3" w:type="dxa"/>
        <w:tblLayout w:type="fixed"/>
        <w:tblLook w:val="0400" w:firstRow="0" w:lastRow="0" w:firstColumn="0" w:lastColumn="0" w:noHBand="0" w:noVBand="1"/>
      </w:tblPr>
      <w:tblGrid>
        <w:gridCol w:w="453"/>
        <w:gridCol w:w="1402"/>
        <w:gridCol w:w="2197"/>
        <w:gridCol w:w="1838"/>
        <w:gridCol w:w="873"/>
        <w:gridCol w:w="1867"/>
        <w:gridCol w:w="1331"/>
      </w:tblGrid>
      <w:tr w:rsidR="00200D72" w14:paraId="6486E9C5" w14:textId="77777777">
        <w:trPr>
          <w:trHeight w:val="289"/>
          <w:tblHeader/>
        </w:trPr>
        <w:tc>
          <w:tcPr>
            <w:tcW w:w="4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2D83773E" w14:textId="77777777" w:rsidR="00200D72" w:rsidRDefault="00000000">
            <w:pPr>
              <w:spacing w:after="3" w:line="266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№</w:t>
            </w:r>
          </w:p>
        </w:tc>
        <w:tc>
          <w:tcPr>
            <w:tcW w:w="14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27824105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219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4B0518D5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18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1D96902D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8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3425DE4C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18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2BCDDC2F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13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1384B0FF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Примітка</w:t>
            </w:r>
          </w:p>
        </w:tc>
      </w:tr>
      <w:tr w:rsidR="00200D72" w14:paraId="29CF047C" w14:textId="77777777">
        <w:trPr>
          <w:trHeight w:val="290"/>
        </w:trPr>
        <w:tc>
          <w:tcPr>
            <w:tcW w:w="4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6C3212E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14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6DCA9CB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219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A6AA08B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economicOperatorId</w:t>
            </w:r>
          </w:p>
        </w:tc>
        <w:tc>
          <w:tcPr>
            <w:tcW w:w="18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79DDF7E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Унікальний ідентифікатор економічного оператора</w:t>
            </w:r>
          </w:p>
        </w:tc>
        <w:tc>
          <w:tcPr>
            <w:tcW w:w="8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E93CD4D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18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737C55B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13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19B31B7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араметр шляху (path)</w:t>
            </w:r>
          </w:p>
        </w:tc>
      </w:tr>
      <w:tr w:rsidR="00200D72" w14:paraId="3F3B5F06" w14:textId="77777777">
        <w:trPr>
          <w:trHeight w:val="289"/>
        </w:trPr>
        <w:tc>
          <w:tcPr>
            <w:tcW w:w="4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5EBDC12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14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4665BE8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219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5E0A40E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attachmentId</w:t>
            </w:r>
          </w:p>
        </w:tc>
        <w:tc>
          <w:tcPr>
            <w:tcW w:w="18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6027F95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Ідентифікатор скан-копії</w:t>
            </w:r>
          </w:p>
        </w:tc>
        <w:tc>
          <w:tcPr>
            <w:tcW w:w="8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8E55072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18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04BECAC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13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BC3525B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араметр шляху (path)</w:t>
            </w:r>
          </w:p>
        </w:tc>
      </w:tr>
    </w:tbl>
    <w:p w14:paraId="63B94DA8" w14:textId="77777777" w:rsidR="00200D72" w:rsidRDefault="00000000">
      <w:pPr>
        <w:pStyle w:val="31"/>
      </w:pPr>
      <w:bookmarkStart w:id="406" w:name="_Toc224908907"/>
      <w:r>
        <w:lastRenderedPageBreak/>
        <w:t>Вихідні параметри</w:t>
      </w:r>
      <w:bookmarkEnd w:id="406"/>
    </w:p>
    <w:tbl>
      <w:tblPr>
        <w:tblStyle w:val="afffffffffffffffffffffff6"/>
        <w:tblW w:w="9961" w:type="dxa"/>
        <w:tblInd w:w="3" w:type="dxa"/>
        <w:tblLayout w:type="fixed"/>
        <w:tblLook w:val="0400" w:firstRow="0" w:lastRow="0" w:firstColumn="0" w:lastColumn="0" w:noHBand="0" w:noVBand="1"/>
      </w:tblPr>
      <w:tblGrid>
        <w:gridCol w:w="437"/>
        <w:gridCol w:w="1759"/>
        <w:gridCol w:w="967"/>
        <w:gridCol w:w="1327"/>
        <w:gridCol w:w="1093"/>
        <w:gridCol w:w="1850"/>
        <w:gridCol w:w="2528"/>
      </w:tblGrid>
      <w:tr w:rsidR="00200D72" w14:paraId="615E99DC" w14:textId="77777777">
        <w:trPr>
          <w:trHeight w:val="289"/>
          <w:tblHeader/>
        </w:trPr>
        <w:tc>
          <w:tcPr>
            <w:tcW w:w="4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56E5161F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№</w:t>
            </w:r>
          </w:p>
        </w:tc>
        <w:tc>
          <w:tcPr>
            <w:tcW w:w="17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2D8E9946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9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529AEF7D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13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1CE27F2E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10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3835C959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1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027A39AC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25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260322E6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Примітка</w:t>
            </w:r>
          </w:p>
        </w:tc>
      </w:tr>
      <w:tr w:rsidR="00200D72" w14:paraId="1B36D977" w14:textId="77777777">
        <w:trPr>
          <w:trHeight w:val="290"/>
        </w:trPr>
        <w:tc>
          <w:tcPr>
            <w:tcW w:w="4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54188A2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17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E235E0F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9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DDC298E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-</w:t>
            </w:r>
          </w:p>
        </w:tc>
        <w:tc>
          <w:tcPr>
            <w:tcW w:w="13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233310F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Файл скан-копії</w:t>
            </w:r>
          </w:p>
        </w:tc>
        <w:tc>
          <w:tcPr>
            <w:tcW w:w="10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0EDEBAE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binary</w:t>
            </w:r>
          </w:p>
        </w:tc>
        <w:tc>
          <w:tcPr>
            <w:tcW w:w="1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2776D3E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25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AA6C740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Файл зображення або документа</w:t>
            </w:r>
          </w:p>
        </w:tc>
      </w:tr>
    </w:tbl>
    <w:p w14:paraId="22415D55" w14:textId="77777777" w:rsidR="00200D72" w:rsidRDefault="00000000">
      <w:pPr>
        <w:pStyle w:val="31"/>
      </w:pPr>
      <w:bookmarkStart w:id="407" w:name="_Toc224908908"/>
      <w:r>
        <w:t>Опис помилок</w:t>
      </w:r>
      <w:bookmarkEnd w:id="407"/>
    </w:p>
    <w:tbl>
      <w:tblPr>
        <w:tblStyle w:val="afffffffffffffffffffffff7"/>
        <w:tblW w:w="6620" w:type="dxa"/>
        <w:tblInd w:w="3" w:type="dxa"/>
        <w:tblLayout w:type="fixed"/>
        <w:tblLook w:val="0400" w:firstRow="0" w:lastRow="0" w:firstColumn="0" w:lastColumn="0" w:noHBand="0" w:noVBand="1"/>
      </w:tblPr>
      <w:tblGrid>
        <w:gridCol w:w="436"/>
        <w:gridCol w:w="848"/>
        <w:gridCol w:w="2073"/>
        <w:gridCol w:w="3263"/>
      </w:tblGrid>
      <w:tr w:rsidR="00200D72" w14:paraId="50B7530A" w14:textId="77777777">
        <w:trPr>
          <w:trHeight w:val="289"/>
          <w:tblHeader/>
        </w:trPr>
        <w:tc>
          <w:tcPr>
            <w:tcW w:w="4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40A65B13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№</w:t>
            </w:r>
          </w:p>
        </w:tc>
        <w:tc>
          <w:tcPr>
            <w:tcW w:w="8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4900AF89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HTTP</w:t>
            </w:r>
          </w:p>
        </w:tc>
        <w:tc>
          <w:tcPr>
            <w:tcW w:w="20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3A5AE71F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Код помилки</w:t>
            </w:r>
          </w:p>
        </w:tc>
        <w:tc>
          <w:tcPr>
            <w:tcW w:w="32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4C616D9F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пис помилки</w:t>
            </w:r>
          </w:p>
        </w:tc>
      </w:tr>
      <w:tr w:rsidR="00200D72" w14:paraId="37DCCC0C" w14:textId="77777777">
        <w:trPr>
          <w:trHeight w:val="290"/>
        </w:trPr>
        <w:tc>
          <w:tcPr>
            <w:tcW w:w="4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3F97E27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8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56957A4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00</w:t>
            </w:r>
          </w:p>
        </w:tc>
        <w:tc>
          <w:tcPr>
            <w:tcW w:w="20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553EE45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BadRequest</w:t>
            </w:r>
          </w:p>
        </w:tc>
        <w:tc>
          <w:tcPr>
            <w:tcW w:w="32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FE88FAE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екоректні параметри запиту</w:t>
            </w:r>
          </w:p>
        </w:tc>
      </w:tr>
      <w:tr w:rsidR="00200D72" w14:paraId="5C8F2505" w14:textId="77777777">
        <w:trPr>
          <w:trHeight w:val="289"/>
        </w:trPr>
        <w:tc>
          <w:tcPr>
            <w:tcW w:w="4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C8CA6ED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8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AEC9F47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01</w:t>
            </w:r>
          </w:p>
        </w:tc>
        <w:tc>
          <w:tcPr>
            <w:tcW w:w="20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2A71DB7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Unauthorized</w:t>
            </w:r>
          </w:p>
        </w:tc>
        <w:tc>
          <w:tcPr>
            <w:tcW w:w="32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02BD4C9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Користувач не авторизований</w:t>
            </w:r>
          </w:p>
        </w:tc>
      </w:tr>
      <w:tr w:rsidR="00200D72" w14:paraId="423F5DAE" w14:textId="77777777">
        <w:trPr>
          <w:trHeight w:val="289"/>
        </w:trPr>
        <w:tc>
          <w:tcPr>
            <w:tcW w:w="4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A8C1059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8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A5C16DF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03</w:t>
            </w:r>
          </w:p>
        </w:tc>
        <w:tc>
          <w:tcPr>
            <w:tcW w:w="20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9E6629E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Forbidden</w:t>
            </w:r>
          </w:p>
        </w:tc>
        <w:tc>
          <w:tcPr>
            <w:tcW w:w="32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6624008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едостатньо прав доступу</w:t>
            </w:r>
          </w:p>
        </w:tc>
      </w:tr>
      <w:tr w:rsidR="00200D72" w14:paraId="4171166D" w14:textId="77777777">
        <w:trPr>
          <w:trHeight w:val="289"/>
        </w:trPr>
        <w:tc>
          <w:tcPr>
            <w:tcW w:w="4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3F9AFD5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8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CDB4D20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04</w:t>
            </w:r>
          </w:p>
        </w:tc>
        <w:tc>
          <w:tcPr>
            <w:tcW w:w="20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42AC128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NotFound</w:t>
            </w:r>
          </w:p>
        </w:tc>
        <w:tc>
          <w:tcPr>
            <w:tcW w:w="32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740F12C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кан-копію не знайдено</w:t>
            </w:r>
          </w:p>
        </w:tc>
      </w:tr>
      <w:tr w:rsidR="00200D72" w14:paraId="4A5925DF" w14:textId="77777777">
        <w:trPr>
          <w:trHeight w:val="289"/>
        </w:trPr>
        <w:tc>
          <w:tcPr>
            <w:tcW w:w="4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A762D97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5</w:t>
            </w:r>
          </w:p>
        </w:tc>
        <w:tc>
          <w:tcPr>
            <w:tcW w:w="8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2BFB31B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29</w:t>
            </w:r>
          </w:p>
        </w:tc>
        <w:tc>
          <w:tcPr>
            <w:tcW w:w="20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F46BD97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TooManyRequests</w:t>
            </w:r>
          </w:p>
        </w:tc>
        <w:tc>
          <w:tcPr>
            <w:tcW w:w="32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7E43F32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еревищено ліміт запитів</w:t>
            </w:r>
          </w:p>
        </w:tc>
      </w:tr>
      <w:tr w:rsidR="00200D72" w14:paraId="54549D50" w14:textId="77777777">
        <w:trPr>
          <w:trHeight w:val="289"/>
        </w:trPr>
        <w:tc>
          <w:tcPr>
            <w:tcW w:w="4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90ECB81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6</w:t>
            </w:r>
          </w:p>
        </w:tc>
        <w:tc>
          <w:tcPr>
            <w:tcW w:w="8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7A1F87E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500</w:t>
            </w:r>
          </w:p>
        </w:tc>
        <w:tc>
          <w:tcPr>
            <w:tcW w:w="20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BC6D171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nternalServerError</w:t>
            </w:r>
          </w:p>
        </w:tc>
        <w:tc>
          <w:tcPr>
            <w:tcW w:w="32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55DA375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Внутрішня помилка сервера</w:t>
            </w:r>
          </w:p>
        </w:tc>
      </w:tr>
    </w:tbl>
    <w:p w14:paraId="4D23EFC9" w14:textId="77777777" w:rsidR="00200D72" w:rsidRDefault="00000000">
      <w:pPr>
        <w:pStyle w:val="21"/>
      </w:pPr>
      <w:bookmarkStart w:id="408" w:name="_Toc224908909"/>
      <w:r>
        <w:t>6.20 Створити чернетку повідомлення на деактивацію УІ</w:t>
      </w:r>
      <w:bookmarkEnd w:id="408"/>
    </w:p>
    <w:p w14:paraId="76B2D72B" w14:textId="77777777" w:rsidR="00200D72" w:rsidRDefault="00000000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after="3" w:line="240" w:lineRule="auto"/>
        <w:jc w:val="both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POST /v{version}/economic-operators/{economicOperatorId}/unique-identifier-deactivation-messages</w:t>
      </w:r>
    </w:p>
    <w:p w14:paraId="45F59511" w14:textId="77777777" w:rsidR="00200D72" w:rsidRDefault="00000000">
      <w:pPr>
        <w:spacing w:before="240" w:after="3" w:line="266" w:lineRule="auto"/>
        <w:ind w:firstLine="720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b/>
          <w:bCs/>
          <w:color w:val="000000"/>
          <w:sz w:val="24"/>
          <w:szCs w:val="24"/>
        </w:rPr>
        <w:t>Авторизація:</w:t>
      </w: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 xml:space="preserve"> Потрібні permissions: ProductsUiDeactivationNotesCreate</w:t>
      </w:r>
    </w:p>
    <w:p w14:paraId="79647E2C" w14:textId="77777777" w:rsidR="00200D72" w:rsidRDefault="00000000">
      <w:pPr>
        <w:pStyle w:val="31"/>
      </w:pPr>
      <w:bookmarkStart w:id="409" w:name="_Toc224908910"/>
      <w:r>
        <w:t>Вхідні параметри</w:t>
      </w:r>
      <w:bookmarkEnd w:id="409"/>
    </w:p>
    <w:tbl>
      <w:tblPr>
        <w:tblStyle w:val="afffffffffffffffffffffff8"/>
        <w:tblW w:w="9961" w:type="dxa"/>
        <w:tblInd w:w="3" w:type="dxa"/>
        <w:tblLayout w:type="fixed"/>
        <w:tblLook w:val="0400" w:firstRow="0" w:lastRow="0" w:firstColumn="0" w:lastColumn="0" w:noHBand="0" w:noVBand="1"/>
      </w:tblPr>
      <w:tblGrid>
        <w:gridCol w:w="418"/>
        <w:gridCol w:w="1417"/>
        <w:gridCol w:w="1843"/>
        <w:gridCol w:w="1843"/>
        <w:gridCol w:w="850"/>
        <w:gridCol w:w="1134"/>
        <w:gridCol w:w="2456"/>
      </w:tblGrid>
      <w:tr w:rsidR="00200D72" w14:paraId="49C401AB" w14:textId="77777777">
        <w:trPr>
          <w:trHeight w:val="456"/>
          <w:tblHeader/>
        </w:trPr>
        <w:tc>
          <w:tcPr>
            <w:tcW w:w="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1F494563" w14:textId="77777777" w:rsidR="00200D72" w:rsidRDefault="00000000">
            <w:pPr>
              <w:spacing w:after="3" w:line="266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№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58F7B3EA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1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31BE06C1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1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6215DF6C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7C290CBF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4DDAE569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24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619FC7E2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Примітка</w:t>
            </w:r>
          </w:p>
        </w:tc>
      </w:tr>
      <w:tr w:rsidR="00200D72" w14:paraId="3115486C" w14:textId="77777777">
        <w:trPr>
          <w:trHeight w:val="458"/>
        </w:trPr>
        <w:tc>
          <w:tcPr>
            <w:tcW w:w="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F80CB6B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B08C0F5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9DF3EDC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economicOperatorId</w:t>
            </w:r>
          </w:p>
        </w:tc>
        <w:tc>
          <w:tcPr>
            <w:tcW w:w="1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47B5F2E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Унікальний ідентифікатор економічного оператора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BFF38B5" w14:textId="77777777" w:rsidR="00200D72" w:rsidRDefault="00000000">
            <w:pPr>
              <w:spacing w:after="8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  <w:p w14:paraId="092F5F29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(uuid)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9624E7B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24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B69B36D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араметр шляху (path)</w:t>
            </w:r>
          </w:p>
        </w:tc>
      </w:tr>
      <w:tr w:rsidR="00200D72" w14:paraId="62E4C41F" w14:textId="77777777">
        <w:trPr>
          <w:trHeight w:val="458"/>
        </w:trPr>
        <w:tc>
          <w:tcPr>
            <w:tcW w:w="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8881953" w14:textId="77777777" w:rsidR="00200D72" w:rsidRDefault="00200D72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8404092" w14:textId="77777777" w:rsidR="00200D72" w:rsidRDefault="00200D72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3F9FC74" w14:textId="77777777" w:rsidR="00200D72" w:rsidRDefault="00200D72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856B8B1" w14:textId="77777777" w:rsidR="00200D72" w:rsidRDefault="00200D72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1F8543D" w14:textId="77777777" w:rsidR="00200D72" w:rsidRDefault="00200D72">
            <w:pPr>
              <w:spacing w:after="8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EC47E68" w14:textId="77777777" w:rsidR="00200D72" w:rsidRDefault="00200D72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24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33211E0" w14:textId="77777777" w:rsidR="00200D72" w:rsidRDefault="00200D72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2411998B" w14:textId="77777777">
        <w:trPr>
          <w:trHeight w:val="456"/>
        </w:trPr>
        <w:tc>
          <w:tcPr>
            <w:tcW w:w="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D44BBF0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0EAEEDB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FDA2D62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requestNumber</w:t>
            </w:r>
          </w:p>
        </w:tc>
        <w:tc>
          <w:tcPr>
            <w:tcW w:w="1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00C0309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омер запиту, пов'язаний із повідомленням про деактивацію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7DD4276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E4BB308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4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9203803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іло запиту (body), JSON. Максимальна довжина: 10 символів</w:t>
            </w:r>
          </w:p>
        </w:tc>
      </w:tr>
      <w:tr w:rsidR="00200D72" w14:paraId="47829BFE" w14:textId="77777777">
        <w:trPr>
          <w:trHeight w:val="456"/>
        </w:trPr>
        <w:tc>
          <w:tcPr>
            <w:tcW w:w="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23C23CA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835E25C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639C56D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uniqueIdentifierMessageBatchId</w:t>
            </w:r>
          </w:p>
        </w:tc>
        <w:tc>
          <w:tcPr>
            <w:tcW w:w="1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157D6EB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Унікальний ідентифікатор 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lastRenderedPageBreak/>
              <w:t>партії УІ (лише для Веб інтерфесу при деактивації з партії)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1DCB3A3" w14:textId="77777777" w:rsidR="00200D72" w:rsidRDefault="00000000">
            <w:pPr>
              <w:spacing w:after="8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lastRenderedPageBreak/>
              <w:t>string</w:t>
            </w:r>
          </w:p>
          <w:p w14:paraId="4AE44BE1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(uuid)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33FE482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4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52E2D0A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іло запиту (body), JSON</w:t>
            </w:r>
          </w:p>
        </w:tc>
      </w:tr>
    </w:tbl>
    <w:p w14:paraId="78A7446C" w14:textId="77777777" w:rsidR="00200D72" w:rsidRDefault="00000000">
      <w:pPr>
        <w:pStyle w:val="31"/>
      </w:pPr>
      <w:bookmarkStart w:id="410" w:name="_Toc224908911"/>
      <w:r>
        <w:t>Вихідні параметри</w:t>
      </w:r>
      <w:bookmarkEnd w:id="410"/>
    </w:p>
    <w:tbl>
      <w:tblPr>
        <w:tblStyle w:val="afffffffffffffffffffffff9"/>
        <w:tblW w:w="9961" w:type="dxa"/>
        <w:tblInd w:w="3" w:type="dxa"/>
        <w:tblLayout w:type="fixed"/>
        <w:tblLook w:val="0400" w:firstRow="0" w:lastRow="0" w:firstColumn="0" w:lastColumn="0" w:noHBand="0" w:noVBand="1"/>
      </w:tblPr>
      <w:tblGrid>
        <w:gridCol w:w="436"/>
        <w:gridCol w:w="1672"/>
        <w:gridCol w:w="915"/>
        <w:gridCol w:w="2766"/>
        <w:gridCol w:w="1063"/>
        <w:gridCol w:w="1850"/>
        <w:gridCol w:w="1259"/>
      </w:tblGrid>
      <w:tr w:rsidR="00200D72" w14:paraId="1F5B734B" w14:textId="77777777">
        <w:trPr>
          <w:trHeight w:val="289"/>
          <w:tblHeader/>
        </w:trPr>
        <w:tc>
          <w:tcPr>
            <w:tcW w:w="4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43F8EBAE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№</w:t>
            </w:r>
          </w:p>
        </w:tc>
        <w:tc>
          <w:tcPr>
            <w:tcW w:w="16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3F764335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9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36FD2FA8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276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2A1A0CFC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10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4470E7ED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1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3A7E5AC5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12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1C6D1215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Примітка</w:t>
            </w:r>
          </w:p>
        </w:tc>
      </w:tr>
      <w:tr w:rsidR="00200D72" w14:paraId="09E7C4BD" w14:textId="77777777">
        <w:trPr>
          <w:trHeight w:val="290"/>
        </w:trPr>
        <w:tc>
          <w:tcPr>
            <w:tcW w:w="4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262B88D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16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04EA474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9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407EEEE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d</w:t>
            </w:r>
          </w:p>
        </w:tc>
        <w:tc>
          <w:tcPr>
            <w:tcW w:w="276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F65CC72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Ідентифікатор створеного повідомлення</w:t>
            </w:r>
          </w:p>
        </w:tc>
        <w:tc>
          <w:tcPr>
            <w:tcW w:w="10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F60FCCB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1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6CEC73E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12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5BE8B03" w14:textId="77777777" w:rsidR="00200D72" w:rsidRDefault="00200D72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</w:tbl>
    <w:p w14:paraId="1B73478D" w14:textId="77777777" w:rsidR="00200D72" w:rsidRDefault="00000000">
      <w:pPr>
        <w:pStyle w:val="31"/>
      </w:pPr>
      <w:bookmarkStart w:id="411" w:name="_Toc224908912"/>
      <w:r>
        <w:t>Опис помилок</w:t>
      </w:r>
      <w:bookmarkEnd w:id="411"/>
    </w:p>
    <w:tbl>
      <w:tblPr>
        <w:tblStyle w:val="afffffffffffffffffffffffa"/>
        <w:tblW w:w="9816" w:type="dxa"/>
        <w:tblInd w:w="3" w:type="dxa"/>
        <w:tblLayout w:type="fixed"/>
        <w:tblLook w:val="0400" w:firstRow="0" w:lastRow="0" w:firstColumn="0" w:lastColumn="0" w:noHBand="0" w:noVBand="1"/>
      </w:tblPr>
      <w:tblGrid>
        <w:gridCol w:w="436"/>
        <w:gridCol w:w="848"/>
        <w:gridCol w:w="2073"/>
        <w:gridCol w:w="6459"/>
      </w:tblGrid>
      <w:tr w:rsidR="00200D72" w14:paraId="6C0543A8" w14:textId="77777777">
        <w:trPr>
          <w:trHeight w:val="289"/>
          <w:tblHeader/>
        </w:trPr>
        <w:tc>
          <w:tcPr>
            <w:tcW w:w="4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308CAB3D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№</w:t>
            </w:r>
          </w:p>
        </w:tc>
        <w:tc>
          <w:tcPr>
            <w:tcW w:w="8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1F9213C9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HTTP</w:t>
            </w:r>
          </w:p>
        </w:tc>
        <w:tc>
          <w:tcPr>
            <w:tcW w:w="20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420DCA94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Код помилки</w:t>
            </w:r>
          </w:p>
        </w:tc>
        <w:tc>
          <w:tcPr>
            <w:tcW w:w="64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26217153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пис помилки</w:t>
            </w:r>
          </w:p>
        </w:tc>
      </w:tr>
      <w:tr w:rsidR="00200D72" w14:paraId="71C4984A" w14:textId="77777777">
        <w:trPr>
          <w:trHeight w:val="290"/>
        </w:trPr>
        <w:tc>
          <w:tcPr>
            <w:tcW w:w="4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1018150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8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1CAA883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00</w:t>
            </w:r>
          </w:p>
        </w:tc>
        <w:tc>
          <w:tcPr>
            <w:tcW w:w="20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6AF8A3F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BadRequest</w:t>
            </w:r>
          </w:p>
        </w:tc>
        <w:tc>
          <w:tcPr>
            <w:tcW w:w="64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75778DC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екоректні дані або порушено бізнес-правила</w:t>
            </w:r>
          </w:p>
        </w:tc>
      </w:tr>
      <w:tr w:rsidR="00200D72" w14:paraId="76C3AFA2" w14:textId="77777777">
        <w:trPr>
          <w:trHeight w:val="289"/>
        </w:trPr>
        <w:tc>
          <w:tcPr>
            <w:tcW w:w="4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E133F34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8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36C6C27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01</w:t>
            </w:r>
          </w:p>
        </w:tc>
        <w:tc>
          <w:tcPr>
            <w:tcW w:w="20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17E1232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Unauthorized</w:t>
            </w:r>
          </w:p>
        </w:tc>
        <w:tc>
          <w:tcPr>
            <w:tcW w:w="64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C8CF5EE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Користувач не авторизований</w:t>
            </w:r>
          </w:p>
        </w:tc>
      </w:tr>
      <w:tr w:rsidR="00200D72" w14:paraId="5A96E3A1" w14:textId="77777777">
        <w:trPr>
          <w:trHeight w:val="289"/>
        </w:trPr>
        <w:tc>
          <w:tcPr>
            <w:tcW w:w="4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C35C393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8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59CC3A1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03</w:t>
            </w:r>
          </w:p>
        </w:tc>
        <w:tc>
          <w:tcPr>
            <w:tcW w:w="20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A09E08A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Forbidden</w:t>
            </w:r>
          </w:p>
        </w:tc>
        <w:tc>
          <w:tcPr>
            <w:tcW w:w="64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7F7DAEF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едостатньо прав доступу</w:t>
            </w:r>
          </w:p>
        </w:tc>
      </w:tr>
      <w:tr w:rsidR="00200D72" w14:paraId="77C564B0" w14:textId="77777777">
        <w:trPr>
          <w:trHeight w:val="289"/>
        </w:trPr>
        <w:tc>
          <w:tcPr>
            <w:tcW w:w="4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9A78B66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8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B9BC82E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04</w:t>
            </w:r>
          </w:p>
        </w:tc>
        <w:tc>
          <w:tcPr>
            <w:tcW w:w="20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25B7DC8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NotFound</w:t>
            </w:r>
          </w:p>
        </w:tc>
        <w:tc>
          <w:tcPr>
            <w:tcW w:w="64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AF518CF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Економічного оператора або електронних марок не знайдено</w:t>
            </w:r>
          </w:p>
        </w:tc>
      </w:tr>
      <w:tr w:rsidR="00200D72" w14:paraId="24AE5DA0" w14:textId="77777777">
        <w:trPr>
          <w:trHeight w:val="289"/>
        </w:trPr>
        <w:tc>
          <w:tcPr>
            <w:tcW w:w="4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AB49A34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5</w:t>
            </w:r>
          </w:p>
        </w:tc>
        <w:tc>
          <w:tcPr>
            <w:tcW w:w="8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D8CAB90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29</w:t>
            </w:r>
          </w:p>
        </w:tc>
        <w:tc>
          <w:tcPr>
            <w:tcW w:w="20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89E71A8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TooManyRequests</w:t>
            </w:r>
          </w:p>
        </w:tc>
        <w:tc>
          <w:tcPr>
            <w:tcW w:w="64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17AF24D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еревищено ліміт запитів</w:t>
            </w:r>
          </w:p>
        </w:tc>
      </w:tr>
      <w:tr w:rsidR="00200D72" w14:paraId="3387E3D4" w14:textId="77777777">
        <w:trPr>
          <w:trHeight w:val="289"/>
        </w:trPr>
        <w:tc>
          <w:tcPr>
            <w:tcW w:w="4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04A7AF2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6</w:t>
            </w:r>
          </w:p>
        </w:tc>
        <w:tc>
          <w:tcPr>
            <w:tcW w:w="8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45B7C1E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500</w:t>
            </w:r>
          </w:p>
        </w:tc>
        <w:tc>
          <w:tcPr>
            <w:tcW w:w="20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4B55B72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nternalServerError</w:t>
            </w:r>
          </w:p>
        </w:tc>
        <w:tc>
          <w:tcPr>
            <w:tcW w:w="64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C82085E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Внутрішня помилка сервера</w:t>
            </w:r>
          </w:p>
        </w:tc>
      </w:tr>
    </w:tbl>
    <w:p w14:paraId="7F3C0225" w14:textId="77777777" w:rsidR="00200D72" w:rsidRDefault="00000000">
      <w:pPr>
        <w:pStyle w:val="21"/>
      </w:pPr>
      <w:bookmarkStart w:id="412" w:name="_Toc224908913"/>
      <w:r>
        <w:t>6.21 Завантажити файл з кодами для додавання до існуючого повідомлення на деактивацію УІ</w:t>
      </w:r>
      <w:bookmarkEnd w:id="412"/>
    </w:p>
    <w:p w14:paraId="3C2B463E" w14:textId="77777777" w:rsidR="00200D72" w:rsidRDefault="00000000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after="3" w:line="240" w:lineRule="auto"/>
        <w:jc w:val="both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POST /v{version}/economic-operators/{economicOperatorId}/unique-identifier-deactivation-messages/{messageId}/upload-ui</w:t>
      </w:r>
    </w:p>
    <w:p w14:paraId="63329BA7" w14:textId="77777777" w:rsidR="00200D72" w:rsidRDefault="00000000">
      <w:pPr>
        <w:spacing w:before="240" w:after="3" w:line="266" w:lineRule="auto"/>
        <w:ind w:firstLine="720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b/>
          <w:bCs/>
          <w:color w:val="000000"/>
          <w:sz w:val="24"/>
          <w:szCs w:val="24"/>
        </w:rPr>
        <w:t>Авторизація:</w:t>
      </w: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 xml:space="preserve"> Потрібні permissions: ProductsUiDeactivationNotesCreate</w:t>
      </w:r>
    </w:p>
    <w:p w14:paraId="278A3B6C" w14:textId="77777777" w:rsidR="00200D72" w:rsidRDefault="00000000">
      <w:pPr>
        <w:pStyle w:val="31"/>
      </w:pPr>
      <w:bookmarkStart w:id="413" w:name="_Toc224908914"/>
      <w:r>
        <w:t>Вхідні параметри</w:t>
      </w:r>
      <w:bookmarkEnd w:id="413"/>
    </w:p>
    <w:tbl>
      <w:tblPr>
        <w:tblStyle w:val="afffffffffffffffffffffffb"/>
        <w:tblW w:w="9961" w:type="dxa"/>
        <w:tblInd w:w="3" w:type="dxa"/>
        <w:tblLayout w:type="fixed"/>
        <w:tblLook w:val="0400" w:firstRow="0" w:lastRow="0" w:firstColumn="0" w:lastColumn="0" w:noHBand="0" w:noVBand="1"/>
      </w:tblPr>
      <w:tblGrid>
        <w:gridCol w:w="398"/>
        <w:gridCol w:w="1395"/>
        <w:gridCol w:w="2141"/>
        <w:gridCol w:w="2013"/>
        <w:gridCol w:w="846"/>
        <w:gridCol w:w="1811"/>
        <w:gridCol w:w="1357"/>
      </w:tblGrid>
      <w:tr w:rsidR="00200D72" w14:paraId="4A14F635" w14:textId="77777777">
        <w:trPr>
          <w:trHeight w:val="456"/>
          <w:tblHeader/>
        </w:trPr>
        <w:tc>
          <w:tcPr>
            <w:tcW w:w="3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7D166B55" w14:textId="77777777" w:rsidR="00200D72" w:rsidRDefault="00000000">
            <w:pPr>
              <w:spacing w:after="3" w:line="266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№</w:t>
            </w:r>
          </w:p>
        </w:tc>
        <w:tc>
          <w:tcPr>
            <w:tcW w:w="13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6020988F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21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5D898961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20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00682981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8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370CF67B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18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0758A481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13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6EABA63A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Примітка</w:t>
            </w:r>
          </w:p>
        </w:tc>
      </w:tr>
      <w:tr w:rsidR="00200D72" w14:paraId="6ED583B5" w14:textId="77777777">
        <w:trPr>
          <w:trHeight w:val="458"/>
        </w:trPr>
        <w:tc>
          <w:tcPr>
            <w:tcW w:w="3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13621E7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13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4BF5BCF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21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C31D337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economicOperatorId</w:t>
            </w:r>
          </w:p>
        </w:tc>
        <w:tc>
          <w:tcPr>
            <w:tcW w:w="20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E80B59B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Унікальний ідентифікатор 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lastRenderedPageBreak/>
              <w:t>економічного оператора</w:t>
            </w:r>
          </w:p>
        </w:tc>
        <w:tc>
          <w:tcPr>
            <w:tcW w:w="8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AC3BFDD" w14:textId="77777777" w:rsidR="00200D72" w:rsidRDefault="00000000">
            <w:pPr>
              <w:spacing w:after="8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lastRenderedPageBreak/>
              <w:t>string</w:t>
            </w:r>
          </w:p>
          <w:p w14:paraId="42A48935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(uuid)</w:t>
            </w:r>
          </w:p>
        </w:tc>
        <w:tc>
          <w:tcPr>
            <w:tcW w:w="18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D307CE9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13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834DB80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араметр шляху (path)</w:t>
            </w:r>
          </w:p>
        </w:tc>
      </w:tr>
    </w:tbl>
    <w:p w14:paraId="102A982A" w14:textId="77777777" w:rsidR="00200D72" w:rsidRDefault="00000000">
      <w:pPr>
        <w:pStyle w:val="4"/>
      </w:pPr>
      <w:r>
        <w:t>Обробка файлу:</w:t>
      </w:r>
    </w:p>
    <w:p w14:paraId="4D1C3BD4" w14:textId="77777777" w:rsidR="00200D72" w:rsidRDefault="00000000">
      <w:pPr>
        <w:spacing w:after="3" w:line="266" w:lineRule="auto"/>
        <w:ind w:firstLine="709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Система підтримує наступні формати файлів:</w:t>
      </w:r>
    </w:p>
    <w:p w14:paraId="4F30132D" w14:textId="77777777" w:rsidR="00200D72" w:rsidRDefault="00000000">
      <w:pPr>
        <w:numPr>
          <w:ilvl w:val="0"/>
          <w:numId w:val="1"/>
        </w:numPr>
        <w:pBdr>
          <w:top w:val="nil"/>
          <w:left w:val="nil"/>
          <w:bottom w:val="nil"/>
          <w:right w:val="nil"/>
          <w:between w:val="nil"/>
        </w:pBdr>
        <w:spacing w:line="240" w:lineRule="auto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noProof/>
          <w:color w:val="000000"/>
          <w:sz w:val="24"/>
          <w:szCs w:val="24"/>
        </w:rPr>
        <mc:AlternateContent>
          <mc:Choice Requires="wpg">
            <w:drawing>
              <wp:inline distT="0" distB="0" distL="0" distR="0" wp14:anchorId="4E24B11F" wp14:editId="70ABD95C">
                <wp:extent cx="23660" cy="23657"/>
                <wp:effectExtent l="0" t="0" r="0" b="0"/>
                <wp:docPr id="1968549931" name="Групувати 1968549931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23660" cy="23657"/>
                          <a:chOff x="5329400" y="3763400"/>
                          <a:chExt cx="33200" cy="33200"/>
                        </a:xfrm>
                      </wpg:grpSpPr>
                      <wpg:grpSp>
                        <wpg:cNvPr id="817288448" name="Групувати 817288448"/>
                        <wpg:cNvGrpSpPr/>
                        <wpg:grpSpPr>
                          <a:xfrm>
                            <a:off x="5334170" y="3768172"/>
                            <a:ext cx="23660" cy="23657"/>
                            <a:chOff x="0" y="0"/>
                            <a:chExt cx="23660" cy="23657"/>
                          </a:xfrm>
                        </wpg:grpSpPr>
                        <wps:wsp>
                          <wps:cNvPr id="1195665087" name="Прямокутник 1195665087"/>
                          <wps:cNvSpPr/>
                          <wps:spPr>
                            <a:xfrm>
                              <a:off x="0" y="0"/>
                              <a:ext cx="23650" cy="2365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</wps:spPr>
                          <wps:txbx>
                            <w:txbxContent>
                              <w:p w14:paraId="1245CA23" w14:textId="77777777" w:rsidR="00200D72" w:rsidRDefault="00200D72">
                                <w:pPr>
                                  <w:spacing w:line="240" w:lineRule="auto"/>
                                  <w:textDirection w:val="btLr"/>
                                </w:pPr>
                              </w:p>
                            </w:txbxContent>
                          </wps:txbx>
                          <wps:bodyPr spcFirstLastPara="1" wrap="square" lIns="91425" tIns="91425" rIns="91425" bIns="91425" anchor="ctr" anchorCtr="0">
                            <a:noAutofit/>
                          </wps:bodyPr>
                        </wps:wsp>
                        <wps:wsp>
                          <wps:cNvPr id="1445355125" name="Полілінія: фігура 1445355125"/>
                          <wps:cNvSpPr/>
                          <wps:spPr>
                            <a:xfrm>
                              <a:off x="0" y="0"/>
                              <a:ext cx="23660" cy="23657"/>
                            </a:xfrm>
                            <a:custGeom>
                              <a:avLst/>
                              <a:gdLst/>
                              <a:ahLst/>
                              <a:cxnLst/>
                              <a:rect l="l" t="t" r="r" b="b"/>
                              <a:pathLst>
                                <a:path w="23660" h="23657" extrusionOk="0">
                                  <a:moveTo>
                                    <a:pt x="11830" y="0"/>
                                  </a:moveTo>
                                  <a:cubicBezTo>
                                    <a:pt x="18363" y="0"/>
                                    <a:pt x="23660" y="5296"/>
                                    <a:pt x="23660" y="11832"/>
                                  </a:cubicBezTo>
                                  <a:cubicBezTo>
                                    <a:pt x="23660" y="18362"/>
                                    <a:pt x="18363" y="23657"/>
                                    <a:pt x="11830" y="23657"/>
                                  </a:cubicBezTo>
                                  <a:cubicBezTo>
                                    <a:pt x="5296" y="23657"/>
                                    <a:pt x="0" y="18362"/>
                                    <a:pt x="0" y="11832"/>
                                  </a:cubicBezTo>
                                  <a:cubicBezTo>
                                    <a:pt x="0" y="5296"/>
                                    <a:pt x="5296" y="0"/>
                                    <a:pt x="11830" y="0"/>
                                  </a:cubicBezTo>
                                  <a:close/>
                                </a:path>
                              </a:pathLst>
                            </a:custGeom>
                            <a:solidFill>
                              <a:srgbClr val="000000"/>
                            </a:solidFill>
                            <a:ln w="9525" cap="sq" cmpd="sng">
                              <a:solidFill>
                                <a:srgbClr val="000000"/>
                              </a:solidFill>
                              <a:prstDash val="solid"/>
                              <a:bevel/>
                              <a:headEnd type="none" w="sm" len="sm"/>
                              <a:tailEnd type="none" w="sm" len="sm"/>
                            </a:ln>
                          </wps:spPr>
                          <wps:txbx>
                            <w:txbxContent>
                              <w:p w14:paraId="332742CC" w14:textId="77777777" w:rsidR="00200D72" w:rsidRDefault="00200D72">
                                <w:pPr>
                                  <w:spacing w:line="240" w:lineRule="auto"/>
                                  <w:textDirection w:val="btLr"/>
                                </w:pPr>
                              </w:p>
                            </w:txbxContent>
                          </wps:txbx>
                          <wps:bodyPr spcFirstLastPara="1" wrap="square" lIns="91425" tIns="91425" rIns="91425" bIns="91425" anchor="ctr" anchorCtr="0">
                            <a:noAutofit/>
                          </wps:bodyPr>
                        </wps:wsp>
                      </wpg:grpSp>
                    </wpg:wgp>
                  </a:graphicData>
                </a:graphic>
              </wp:inline>
            </w:drawing>
          </mc:Choice>
          <mc:Fallback>
            <w:pict>
              <v:group w14:anchorId="4E24B11F" id="Групувати 1968549931" o:spid="_x0000_s1026" style="width:1.85pt;height:1.85pt;mso-position-horizontal-relative:char;mso-position-vertical-relative:line" coordorigin="53294,37634" coordsize="332,33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">
                <v:group id="Групувати 817288448" o:spid="_x0000_s1027" style="position:absolute;left:53341;top:37681;width:237;height:237" coordsize="23660,2365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">
                  <v:rect id="Прямокутник 1195665087" o:spid="_x0000_s1028" style="position:absolute;width:23650;height:2365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" filled="f" stroked="f">
                    <v:textbox inset="2.53958mm,2.53958mm,2.53958mm,2.53958mm">
                      <w:txbxContent>
                        <w:p w14:paraId="1245CA23" w14:textId="77777777" w:rsidR="00200D72" w:rsidRDefault="00200D72">
                          <w:pPr>
                            <w:spacing w:line="240" w:lineRule="auto"/>
                            <w:textDirection w:val="btLr"/>
                          </w:pPr>
                        </w:p>
                      </w:txbxContent>
                    </v:textbox>
                  </v:rect>
                  <v:shape id="Полілінія: фігура 1445355125" o:spid="_x0000_s1029" style="position:absolute;width:23660;height:23657;visibility:visible;mso-wrap-style:square;v-text-anchor:middle" coordsize="23660,23657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" adj="-11796480,,5400" path="m11830,v6533,,11830,5296,11830,11832c23660,18362,18363,23657,11830,23657,5296,23657,,18362,,11832,,5296,5296,,11830,xe" fillcolor="black">
                    <v:stroke startarrowwidth="narrow" startarrowlength="short" endarrowwidth="narrow" endarrowlength="short" joinstyle="bevel" endcap="square"/>
                    <v:formulas/>
                    <v:path arrowok="t" o:extrusionok="f" o:connecttype="custom" textboxrect="0,0,23660,23657"/>
                    <v:textbox inset="2.53958mm,2.53958mm,2.53958mm,2.53958mm">
                      <w:txbxContent>
                        <w:p w14:paraId="332742CC" w14:textId="77777777" w:rsidR="00200D72" w:rsidRDefault="00200D72">
                          <w:pPr>
                            <w:spacing w:line="240" w:lineRule="auto"/>
                            <w:textDirection w:val="btLr"/>
                          </w:pPr>
                        </w:p>
                      </w:txbxContent>
                    </v:textbox>
                  </v:shape>
                </v:group>
                <w10:anchorlock/>
              </v:group>
            </w:pict>
          </mc:Fallback>
        </mc:AlternateContent>
      </w: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 xml:space="preserve"> XML файл - має відповідати XSD схемі для імпорту деактивації УІ. Структура XML:</w:t>
      </w:r>
    </w:p>
    <w:p w14:paraId="025C730D" w14:textId="77777777" w:rsidR="00200D72" w:rsidRDefault="00000000">
      <w:pPr>
        <w:numPr>
          <w:ilvl w:val="0"/>
          <w:numId w:val="1"/>
        </w:numPr>
        <w:pBdr>
          <w:top w:val="nil"/>
          <w:left w:val="nil"/>
          <w:bottom w:val="nil"/>
          <w:right w:val="nil"/>
          <w:between w:val="nil"/>
        </w:pBdr>
        <w:spacing w:line="240" w:lineRule="auto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CSV файл - має містити колонку "uiId" з ідентифікаторами електронних марок (GUID формат)</w:t>
      </w:r>
    </w:p>
    <w:p w14:paraId="2FB67B10" w14:textId="77777777" w:rsidR="00200D72" w:rsidRDefault="00000000">
      <w:pPr>
        <w:numPr>
          <w:ilvl w:val="0"/>
          <w:numId w:val="1"/>
        </w:numPr>
        <w:pBdr>
          <w:top w:val="nil"/>
          <w:left w:val="nil"/>
          <w:bottom w:val="nil"/>
          <w:right w:val="nil"/>
          <w:between w:val="nil"/>
        </w:pBdr>
        <w:spacing w:line="240" w:lineRule="auto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ZIP архів - може містити XML або CSV файл всередині. Система автоматично знайде та обробить файл</w:t>
      </w:r>
    </w:p>
    <w:p w14:paraId="069BD748" w14:textId="77777777" w:rsidR="00200D72" w:rsidRDefault="00000000">
      <w:pPr>
        <w:spacing w:after="138" w:line="266" w:lineRule="auto"/>
        <w:ind w:firstLine="709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b/>
          <w:bCs/>
          <w:color w:val="000000"/>
          <w:sz w:val="24"/>
          <w:szCs w:val="24"/>
        </w:rPr>
        <w:t>XSD схема:</w:t>
      </w: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 xml:space="preserve"> Назва файлу XSD схеми визначається з конфігурації XmlValidationOptions.XsdUiDeactivationImportFileName. Схема знаходиться в Resources/XSD/ директорії.</w:t>
      </w:r>
    </w:p>
    <w:p w14:paraId="239E8DB2" w14:textId="77777777" w:rsidR="00200D72" w:rsidRDefault="00000000">
      <w:pPr>
        <w:pStyle w:val="4"/>
      </w:pPr>
      <w:r>
        <w:t>Валідація файлу:</w:t>
      </w:r>
    </w:p>
    <w:p w14:paraId="14AEA368" w14:textId="77777777" w:rsidR="00200D72" w:rsidRDefault="00000000">
      <w:pPr>
        <w:numPr>
          <w:ilvl w:val="0"/>
          <w:numId w:val="1"/>
        </w:numPr>
        <w:pBdr>
          <w:top w:val="nil"/>
          <w:left w:val="nil"/>
          <w:bottom w:val="nil"/>
          <w:right w:val="nil"/>
          <w:between w:val="nil"/>
        </w:pBdr>
        <w:spacing w:before="240" w:line="240" w:lineRule="auto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XML файли валідуються проти XSD схеми (XsdUiDeactivationImportFileName) перед обробкою</w:t>
      </w:r>
    </w:p>
    <w:p w14:paraId="0ABF9A09" w14:textId="77777777" w:rsidR="00200D72" w:rsidRDefault="00000000">
      <w:pPr>
        <w:numPr>
          <w:ilvl w:val="0"/>
          <w:numId w:val="1"/>
        </w:numPr>
        <w:pBdr>
          <w:top w:val="nil"/>
          <w:left w:val="nil"/>
          <w:bottom w:val="nil"/>
          <w:right w:val="nil"/>
          <w:between w:val="nil"/>
        </w:pBdr>
        <w:spacing w:line="240" w:lineRule="auto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CSV файли перевіряються на наявність колонки "uiId" з GUID значеннями</w:t>
      </w:r>
    </w:p>
    <w:p w14:paraId="73850928" w14:textId="77777777" w:rsidR="00200D72" w:rsidRDefault="00000000">
      <w:pPr>
        <w:numPr>
          <w:ilvl w:val="0"/>
          <w:numId w:val="1"/>
        </w:numPr>
        <w:pBdr>
          <w:top w:val="nil"/>
          <w:left w:val="nil"/>
          <w:bottom w:val="nil"/>
          <w:right w:val="nil"/>
          <w:between w:val="nil"/>
        </w:pBdr>
        <w:spacing w:line="240" w:lineRule="auto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Перевіряється що повідомлення на деактивацію існує</w:t>
      </w:r>
    </w:p>
    <w:p w14:paraId="51BD4515" w14:textId="77777777" w:rsidR="00200D72" w:rsidRDefault="00000000">
      <w:pPr>
        <w:numPr>
          <w:ilvl w:val="0"/>
          <w:numId w:val="1"/>
        </w:numPr>
        <w:pBdr>
          <w:top w:val="nil"/>
          <w:left w:val="nil"/>
          <w:bottom w:val="nil"/>
          <w:right w:val="nil"/>
          <w:between w:val="nil"/>
        </w:pBdr>
        <w:spacing w:line="240" w:lineRule="auto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Перевіряється наявність ідентифікаторів УІ у системі</w:t>
      </w:r>
    </w:p>
    <w:p w14:paraId="651012B7" w14:textId="77777777" w:rsidR="00200D72" w:rsidRDefault="00000000">
      <w:pPr>
        <w:numPr>
          <w:ilvl w:val="0"/>
          <w:numId w:val="1"/>
        </w:numPr>
        <w:pBdr>
          <w:top w:val="nil"/>
          <w:left w:val="nil"/>
          <w:bottom w:val="nil"/>
          <w:right w:val="nil"/>
          <w:between w:val="nil"/>
        </w:pBdr>
        <w:spacing w:line="240" w:lineRule="auto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Перевіряється належність УІ до вказаного економічного оператора</w:t>
      </w:r>
    </w:p>
    <w:p w14:paraId="34AAD963" w14:textId="77777777" w:rsidR="00200D72" w:rsidRDefault="00000000">
      <w:pPr>
        <w:numPr>
          <w:ilvl w:val="0"/>
          <w:numId w:val="1"/>
        </w:numPr>
        <w:pBdr>
          <w:top w:val="nil"/>
          <w:left w:val="nil"/>
          <w:bottom w:val="nil"/>
          <w:right w:val="nil"/>
          <w:between w:val="nil"/>
        </w:pBdr>
        <w:spacing w:after="160" w:line="240" w:lineRule="auto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Перевіряється статус УІ (тільки активовані УІ можуть бути деактивовані) Перевіряється на дублікати ідентифікаторів УІ у файлі</w:t>
      </w:r>
    </w:p>
    <w:p w14:paraId="19627BD1" w14:textId="77777777" w:rsidR="00200D72" w:rsidRDefault="00000000">
      <w:pPr>
        <w:pStyle w:val="4"/>
      </w:pPr>
      <w:r>
        <w:t xml:space="preserve">Обробка помилок: </w:t>
      </w:r>
    </w:p>
    <w:p w14:paraId="7234B406" w14:textId="77777777" w:rsidR="00200D72" w:rsidRDefault="00000000">
      <w:pPr>
        <w:spacing w:after="138" w:line="266" w:lineRule="auto"/>
        <w:ind w:firstLine="709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У разі помилок валідації або обробки, система повертає CSV файл з описом помилок для кожного ідентифікатора.</w:t>
      </w:r>
    </w:p>
    <w:p w14:paraId="6AEB45BC" w14:textId="77777777" w:rsidR="00200D72" w:rsidRDefault="00000000">
      <w:pPr>
        <w:pStyle w:val="31"/>
      </w:pPr>
      <w:bookmarkStart w:id="414" w:name="_Toc224908915"/>
      <w:r>
        <w:t>Вихідні параметри</w:t>
      </w:r>
      <w:bookmarkEnd w:id="414"/>
    </w:p>
    <w:tbl>
      <w:tblPr>
        <w:tblStyle w:val="afffffffffffffffffffffffc"/>
        <w:tblW w:w="9961" w:type="dxa"/>
        <w:tblInd w:w="3" w:type="dxa"/>
        <w:tblLayout w:type="fixed"/>
        <w:tblLook w:val="0400" w:firstRow="0" w:lastRow="0" w:firstColumn="0" w:lastColumn="0" w:noHBand="0" w:noVBand="1"/>
      </w:tblPr>
      <w:tblGrid>
        <w:gridCol w:w="444"/>
        <w:gridCol w:w="1398"/>
        <w:gridCol w:w="1735"/>
        <w:gridCol w:w="1808"/>
        <w:gridCol w:w="993"/>
        <w:gridCol w:w="1857"/>
        <w:gridCol w:w="1726"/>
      </w:tblGrid>
      <w:tr w:rsidR="00200D72" w14:paraId="4C7E01AB" w14:textId="77777777">
        <w:trPr>
          <w:trHeight w:val="289"/>
          <w:tblHeader/>
        </w:trPr>
        <w:tc>
          <w:tcPr>
            <w:tcW w:w="4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5EDF2B5D" w14:textId="77777777" w:rsidR="00200D72" w:rsidRDefault="00000000">
            <w:pPr>
              <w:spacing w:after="3" w:line="266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№</w:t>
            </w:r>
          </w:p>
        </w:tc>
        <w:tc>
          <w:tcPr>
            <w:tcW w:w="13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328F888B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17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47761CB4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1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193807ED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1594BD1B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18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06277C85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17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33E0A746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Примітка</w:t>
            </w:r>
          </w:p>
        </w:tc>
      </w:tr>
      <w:tr w:rsidR="00200D72" w14:paraId="19D70F38" w14:textId="77777777">
        <w:trPr>
          <w:trHeight w:val="290"/>
        </w:trPr>
        <w:tc>
          <w:tcPr>
            <w:tcW w:w="4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912E3C7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13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4B8F6EE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7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6E5AD53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uccess</w:t>
            </w:r>
          </w:p>
        </w:tc>
        <w:tc>
          <w:tcPr>
            <w:tcW w:w="1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4373113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Ознака успішного виконання операції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462A3A3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boolean</w:t>
            </w:r>
          </w:p>
        </w:tc>
        <w:tc>
          <w:tcPr>
            <w:tcW w:w="18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72C4FE6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17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A02006C" w14:textId="77777777" w:rsidR="00200D72" w:rsidRDefault="00200D72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604C1CCB" w14:textId="77777777">
        <w:trPr>
          <w:trHeight w:val="289"/>
        </w:trPr>
        <w:tc>
          <w:tcPr>
            <w:tcW w:w="4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A6FA4F8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lastRenderedPageBreak/>
              <w:t>2</w:t>
            </w:r>
          </w:p>
        </w:tc>
        <w:tc>
          <w:tcPr>
            <w:tcW w:w="13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8189ED3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7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391F199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messageId</w:t>
            </w:r>
          </w:p>
        </w:tc>
        <w:tc>
          <w:tcPr>
            <w:tcW w:w="1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0EE5877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D повідомлення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2C4BDEC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18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0B6E7C5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17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3E62CA8" w14:textId="77777777" w:rsidR="00200D72" w:rsidRDefault="00200D72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47B06788" w14:textId="77777777">
        <w:trPr>
          <w:trHeight w:val="289"/>
        </w:trPr>
        <w:tc>
          <w:tcPr>
            <w:tcW w:w="4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2F98A03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13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A306F02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7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F1F5201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processedCount</w:t>
            </w:r>
          </w:p>
        </w:tc>
        <w:tc>
          <w:tcPr>
            <w:tcW w:w="1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F99C5A1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Кількість оброблених електронних марок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93FA673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nteger (int32)</w:t>
            </w:r>
          </w:p>
        </w:tc>
        <w:tc>
          <w:tcPr>
            <w:tcW w:w="18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9E17873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17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9D6921E" w14:textId="77777777" w:rsidR="00200D72" w:rsidRDefault="00200D72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2539A839" w14:textId="77777777">
        <w:trPr>
          <w:trHeight w:val="289"/>
        </w:trPr>
        <w:tc>
          <w:tcPr>
            <w:tcW w:w="4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580B60E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13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5D51545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7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A9DDE45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message</w:t>
            </w:r>
          </w:p>
        </w:tc>
        <w:tc>
          <w:tcPr>
            <w:tcW w:w="1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564CD9E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овідомлення про результат обробки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730E3FD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8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9A74697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14BD511" w14:textId="77777777" w:rsidR="00200D72" w:rsidRDefault="00200D72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268B5F09" w14:textId="77777777">
        <w:trPr>
          <w:trHeight w:val="289"/>
        </w:trPr>
        <w:tc>
          <w:tcPr>
            <w:tcW w:w="4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FF74B47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5</w:t>
            </w:r>
          </w:p>
        </w:tc>
        <w:tc>
          <w:tcPr>
            <w:tcW w:w="13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D0FC1F4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7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0907B58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csvFileBytes</w:t>
            </w:r>
          </w:p>
        </w:tc>
        <w:tc>
          <w:tcPr>
            <w:tcW w:w="1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1D8A04E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CSV файл з помилками (якщо є)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E8AB929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binary</w:t>
            </w:r>
          </w:p>
        </w:tc>
        <w:tc>
          <w:tcPr>
            <w:tcW w:w="18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AEE3828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FED1D56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овертається у разі помилок (HTTP 400)</w:t>
            </w:r>
          </w:p>
        </w:tc>
      </w:tr>
      <w:tr w:rsidR="00200D72" w14:paraId="47ED3A0D" w14:textId="77777777">
        <w:trPr>
          <w:trHeight w:val="289"/>
        </w:trPr>
        <w:tc>
          <w:tcPr>
            <w:tcW w:w="4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BC99A3C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6</w:t>
            </w:r>
          </w:p>
        </w:tc>
        <w:tc>
          <w:tcPr>
            <w:tcW w:w="13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02ED1F5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7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F395587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csvFileName</w:t>
            </w:r>
          </w:p>
        </w:tc>
        <w:tc>
          <w:tcPr>
            <w:tcW w:w="1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5931EB9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Ім'я CSV файлу з помилками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80E4A4A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8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744E3BB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8E157AD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овертається у разі помилок (HTTP 400)</w:t>
            </w:r>
          </w:p>
        </w:tc>
      </w:tr>
    </w:tbl>
    <w:p w14:paraId="72D8D305" w14:textId="77777777" w:rsidR="00200D72" w:rsidRDefault="00000000">
      <w:pPr>
        <w:pStyle w:val="31"/>
      </w:pPr>
      <w:bookmarkStart w:id="415" w:name="_Toc224908916"/>
      <w:r>
        <w:t>Опис помилок</w:t>
      </w:r>
      <w:bookmarkEnd w:id="415"/>
    </w:p>
    <w:tbl>
      <w:tblPr>
        <w:tblStyle w:val="afffffffffffffffffffffffd"/>
        <w:tblW w:w="9961" w:type="dxa"/>
        <w:tblInd w:w="3" w:type="dxa"/>
        <w:tblLayout w:type="fixed"/>
        <w:tblLook w:val="0400" w:firstRow="0" w:lastRow="0" w:firstColumn="0" w:lastColumn="0" w:noHBand="0" w:noVBand="1"/>
      </w:tblPr>
      <w:tblGrid>
        <w:gridCol w:w="436"/>
        <w:gridCol w:w="848"/>
        <w:gridCol w:w="2073"/>
        <w:gridCol w:w="6604"/>
      </w:tblGrid>
      <w:tr w:rsidR="00200D72" w14:paraId="3F61F906" w14:textId="77777777">
        <w:trPr>
          <w:trHeight w:val="289"/>
          <w:tblHeader/>
        </w:trPr>
        <w:tc>
          <w:tcPr>
            <w:tcW w:w="4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03245FE8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№</w:t>
            </w:r>
          </w:p>
        </w:tc>
        <w:tc>
          <w:tcPr>
            <w:tcW w:w="8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257FE8C7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HTTP</w:t>
            </w:r>
          </w:p>
        </w:tc>
        <w:tc>
          <w:tcPr>
            <w:tcW w:w="20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3711D531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Код помилки</w:t>
            </w:r>
          </w:p>
        </w:tc>
        <w:tc>
          <w:tcPr>
            <w:tcW w:w="66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422C7A70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пис помилки</w:t>
            </w:r>
          </w:p>
        </w:tc>
      </w:tr>
      <w:tr w:rsidR="00200D72" w14:paraId="6D58285E" w14:textId="77777777">
        <w:trPr>
          <w:trHeight w:val="290"/>
        </w:trPr>
        <w:tc>
          <w:tcPr>
            <w:tcW w:w="4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C9B28F5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8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77F074F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00</w:t>
            </w:r>
          </w:p>
        </w:tc>
        <w:tc>
          <w:tcPr>
            <w:tcW w:w="20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F484667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BadRequest</w:t>
            </w:r>
          </w:p>
        </w:tc>
        <w:tc>
          <w:tcPr>
            <w:tcW w:w="66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2C1BC0D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омилки валідації файлу або даних. У відповіді повертається CSV файл з деталями помилок</w:t>
            </w:r>
          </w:p>
        </w:tc>
      </w:tr>
      <w:tr w:rsidR="00200D72" w14:paraId="3B69E7C8" w14:textId="77777777">
        <w:trPr>
          <w:trHeight w:val="289"/>
        </w:trPr>
        <w:tc>
          <w:tcPr>
            <w:tcW w:w="4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A11A2B2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8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19B6CF1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01</w:t>
            </w:r>
          </w:p>
        </w:tc>
        <w:tc>
          <w:tcPr>
            <w:tcW w:w="20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2AF3112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Unauthorized</w:t>
            </w:r>
          </w:p>
        </w:tc>
        <w:tc>
          <w:tcPr>
            <w:tcW w:w="66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5FA3903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Користувач не авторизований</w:t>
            </w:r>
          </w:p>
        </w:tc>
      </w:tr>
      <w:tr w:rsidR="00200D72" w14:paraId="35279647" w14:textId="77777777">
        <w:trPr>
          <w:trHeight w:val="289"/>
        </w:trPr>
        <w:tc>
          <w:tcPr>
            <w:tcW w:w="4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8EDBD45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8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382E333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03</w:t>
            </w:r>
          </w:p>
        </w:tc>
        <w:tc>
          <w:tcPr>
            <w:tcW w:w="20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F52DAEB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Forbidden</w:t>
            </w:r>
          </w:p>
        </w:tc>
        <w:tc>
          <w:tcPr>
            <w:tcW w:w="66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8A53679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едостатньо прав доступу</w:t>
            </w:r>
          </w:p>
        </w:tc>
      </w:tr>
      <w:tr w:rsidR="00200D72" w14:paraId="31D8DE43" w14:textId="77777777">
        <w:trPr>
          <w:trHeight w:val="289"/>
        </w:trPr>
        <w:tc>
          <w:tcPr>
            <w:tcW w:w="4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ABCDEDC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8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ABE792F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04</w:t>
            </w:r>
          </w:p>
        </w:tc>
        <w:tc>
          <w:tcPr>
            <w:tcW w:w="20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83BE30F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NotFound</w:t>
            </w:r>
          </w:p>
        </w:tc>
        <w:tc>
          <w:tcPr>
            <w:tcW w:w="66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C8267E6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овідомлення не знайдено</w:t>
            </w:r>
          </w:p>
        </w:tc>
      </w:tr>
      <w:tr w:rsidR="00200D72" w14:paraId="3A318397" w14:textId="77777777">
        <w:trPr>
          <w:trHeight w:val="289"/>
        </w:trPr>
        <w:tc>
          <w:tcPr>
            <w:tcW w:w="4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7D385FB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5</w:t>
            </w:r>
          </w:p>
        </w:tc>
        <w:tc>
          <w:tcPr>
            <w:tcW w:w="8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8C7DFA0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13</w:t>
            </w:r>
          </w:p>
        </w:tc>
        <w:tc>
          <w:tcPr>
            <w:tcW w:w="20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6DAD71D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PayloadTooLarge</w:t>
            </w:r>
          </w:p>
        </w:tc>
        <w:tc>
          <w:tcPr>
            <w:tcW w:w="66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47B5324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Розмір файлу перевищує 500MB</w:t>
            </w:r>
          </w:p>
        </w:tc>
      </w:tr>
      <w:tr w:rsidR="00200D72" w14:paraId="797A39E1" w14:textId="77777777">
        <w:trPr>
          <w:trHeight w:val="289"/>
        </w:trPr>
        <w:tc>
          <w:tcPr>
            <w:tcW w:w="4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89206E8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6</w:t>
            </w:r>
          </w:p>
        </w:tc>
        <w:tc>
          <w:tcPr>
            <w:tcW w:w="8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51FBDF6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29</w:t>
            </w:r>
          </w:p>
        </w:tc>
        <w:tc>
          <w:tcPr>
            <w:tcW w:w="20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DC74B61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TooManyRequests</w:t>
            </w:r>
          </w:p>
        </w:tc>
        <w:tc>
          <w:tcPr>
            <w:tcW w:w="66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1A386E2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еревищено ліміт запитів</w:t>
            </w:r>
          </w:p>
        </w:tc>
      </w:tr>
      <w:tr w:rsidR="00200D72" w14:paraId="625DE35B" w14:textId="77777777">
        <w:trPr>
          <w:trHeight w:val="289"/>
        </w:trPr>
        <w:tc>
          <w:tcPr>
            <w:tcW w:w="4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10B6C44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7</w:t>
            </w:r>
          </w:p>
        </w:tc>
        <w:tc>
          <w:tcPr>
            <w:tcW w:w="8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E4557EE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500</w:t>
            </w:r>
          </w:p>
        </w:tc>
        <w:tc>
          <w:tcPr>
            <w:tcW w:w="20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54AF62B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nternalServerError</w:t>
            </w:r>
          </w:p>
        </w:tc>
        <w:tc>
          <w:tcPr>
            <w:tcW w:w="66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7D285A4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Внутрішня помилка сервера</w:t>
            </w:r>
          </w:p>
        </w:tc>
      </w:tr>
    </w:tbl>
    <w:p w14:paraId="46E800C9" w14:textId="77777777" w:rsidR="00200D72" w:rsidRDefault="00000000">
      <w:pPr>
        <w:pStyle w:val="21"/>
      </w:pPr>
      <w:bookmarkStart w:id="416" w:name="_Toc224908917"/>
      <w:r>
        <w:t>6.22 Оновити чернетку повідомлення на деактивацію УІ</w:t>
      </w:r>
      <w:bookmarkEnd w:id="416"/>
    </w:p>
    <w:p w14:paraId="4D72F9FB" w14:textId="77777777" w:rsidR="00200D72" w:rsidRDefault="00000000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after="3" w:line="240" w:lineRule="auto"/>
        <w:jc w:val="both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PUT /v{version}/economic-operators/{economicOperatorId}/unique-identifier-deactivation-messages/{messageId}</w:t>
      </w:r>
    </w:p>
    <w:p w14:paraId="4EECFFA7" w14:textId="77777777" w:rsidR="00200D72" w:rsidRDefault="00000000">
      <w:pPr>
        <w:spacing w:before="240" w:after="3" w:line="266" w:lineRule="auto"/>
        <w:ind w:firstLine="720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b/>
          <w:bCs/>
          <w:color w:val="000000"/>
          <w:sz w:val="24"/>
          <w:szCs w:val="24"/>
        </w:rPr>
        <w:t>Авторизація:</w:t>
      </w: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 xml:space="preserve"> Потрібні permissions: ProductsUiDeactivationNotesUpdate</w:t>
      </w:r>
    </w:p>
    <w:p w14:paraId="751891F7" w14:textId="77777777" w:rsidR="00200D72" w:rsidRDefault="00000000">
      <w:pPr>
        <w:pStyle w:val="31"/>
      </w:pPr>
      <w:bookmarkStart w:id="417" w:name="_Toc224908918"/>
      <w:r>
        <w:lastRenderedPageBreak/>
        <w:t>Вхідні параметри</w:t>
      </w:r>
      <w:bookmarkEnd w:id="417"/>
    </w:p>
    <w:tbl>
      <w:tblPr>
        <w:tblStyle w:val="afffffffffffffffffffffffe"/>
        <w:tblW w:w="9961" w:type="dxa"/>
        <w:tblInd w:w="3" w:type="dxa"/>
        <w:tblLayout w:type="fixed"/>
        <w:tblLook w:val="0400" w:firstRow="0" w:lastRow="0" w:firstColumn="0" w:lastColumn="0" w:noHBand="0" w:noVBand="1"/>
      </w:tblPr>
      <w:tblGrid>
        <w:gridCol w:w="397"/>
        <w:gridCol w:w="1321"/>
        <w:gridCol w:w="2141"/>
        <w:gridCol w:w="1836"/>
        <w:gridCol w:w="799"/>
        <w:gridCol w:w="1811"/>
        <w:gridCol w:w="1656"/>
      </w:tblGrid>
      <w:tr w:rsidR="00200D72" w14:paraId="10BB2852" w14:textId="77777777">
        <w:trPr>
          <w:trHeight w:val="456"/>
          <w:tblHeader/>
        </w:trPr>
        <w:tc>
          <w:tcPr>
            <w:tcW w:w="39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4AA4AAF0" w14:textId="77777777" w:rsidR="00200D72" w:rsidRDefault="00000000">
            <w:pPr>
              <w:spacing w:after="3" w:line="266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№</w:t>
            </w:r>
          </w:p>
        </w:tc>
        <w:tc>
          <w:tcPr>
            <w:tcW w:w="13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2A3E9CEB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21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3F16B425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18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6509C1EF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79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4261ED81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18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41E1351F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16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77BFB622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Примітка</w:t>
            </w:r>
          </w:p>
        </w:tc>
      </w:tr>
      <w:tr w:rsidR="00200D72" w14:paraId="5DC16B7B" w14:textId="77777777">
        <w:trPr>
          <w:trHeight w:val="458"/>
        </w:trPr>
        <w:tc>
          <w:tcPr>
            <w:tcW w:w="39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7068FE7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13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1CB8103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21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7211FBE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economicOperatorId</w:t>
            </w:r>
          </w:p>
        </w:tc>
        <w:tc>
          <w:tcPr>
            <w:tcW w:w="18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CCB72B9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Унікальний ідентифікатор економічного оператора</w:t>
            </w:r>
          </w:p>
        </w:tc>
        <w:tc>
          <w:tcPr>
            <w:tcW w:w="79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3FCED9C" w14:textId="77777777" w:rsidR="00200D72" w:rsidRDefault="00000000">
            <w:pPr>
              <w:spacing w:after="8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  <w:p w14:paraId="593461AC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(uuid)</w:t>
            </w:r>
          </w:p>
        </w:tc>
        <w:tc>
          <w:tcPr>
            <w:tcW w:w="18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993E1D2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16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94B0310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араметр шляху (path)</w:t>
            </w:r>
          </w:p>
        </w:tc>
      </w:tr>
      <w:tr w:rsidR="00200D72" w14:paraId="1715D863" w14:textId="77777777">
        <w:trPr>
          <w:trHeight w:val="456"/>
        </w:trPr>
        <w:tc>
          <w:tcPr>
            <w:tcW w:w="39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0453263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13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9AADE99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21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B2A7D3C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messageId</w:t>
            </w:r>
          </w:p>
        </w:tc>
        <w:tc>
          <w:tcPr>
            <w:tcW w:w="18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8131E9E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D повідомлення</w:t>
            </w:r>
          </w:p>
        </w:tc>
        <w:tc>
          <w:tcPr>
            <w:tcW w:w="79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08A799B" w14:textId="77777777" w:rsidR="00200D72" w:rsidRDefault="00000000">
            <w:pPr>
              <w:spacing w:after="8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  <w:p w14:paraId="2B67D97F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(uuid)</w:t>
            </w:r>
          </w:p>
        </w:tc>
        <w:tc>
          <w:tcPr>
            <w:tcW w:w="18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A0F9ABA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16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3AFB73F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араметр шляху (path)</w:t>
            </w:r>
          </w:p>
        </w:tc>
      </w:tr>
      <w:tr w:rsidR="00200D72" w14:paraId="4E37696E" w14:textId="77777777">
        <w:trPr>
          <w:trHeight w:val="456"/>
        </w:trPr>
        <w:tc>
          <w:tcPr>
            <w:tcW w:w="39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C1B020A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13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32A1CAF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21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19B6AB9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requestNumber</w:t>
            </w:r>
          </w:p>
        </w:tc>
        <w:tc>
          <w:tcPr>
            <w:tcW w:w="18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25A0C81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омер запиту, пов'язаний із повідомленням про деактивацію</w:t>
            </w:r>
          </w:p>
        </w:tc>
        <w:tc>
          <w:tcPr>
            <w:tcW w:w="79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39E8DC6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8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4B1C7C3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6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3494DB9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іло запиту (body), JSON. Максимальна довжина: 10 символів</w:t>
            </w:r>
          </w:p>
        </w:tc>
      </w:tr>
      <w:tr w:rsidR="00200D72" w14:paraId="6E0A672B" w14:textId="77777777">
        <w:trPr>
          <w:trHeight w:val="456"/>
        </w:trPr>
        <w:tc>
          <w:tcPr>
            <w:tcW w:w="39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ED475C8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13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7B744CE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21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CD79A28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uniqueIdentifierIds</w:t>
            </w:r>
          </w:p>
        </w:tc>
        <w:tc>
          <w:tcPr>
            <w:tcW w:w="18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641CC2C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писок унікальних ідентифікаторів для деактивації</w:t>
            </w:r>
          </w:p>
        </w:tc>
        <w:tc>
          <w:tcPr>
            <w:tcW w:w="79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5426D15" w14:textId="77777777" w:rsidR="00200D72" w:rsidRDefault="00000000">
            <w:pPr>
              <w:spacing w:after="8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масив</w:t>
            </w:r>
          </w:p>
          <w:p w14:paraId="005F81D8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(uuid)</w:t>
            </w:r>
          </w:p>
        </w:tc>
        <w:tc>
          <w:tcPr>
            <w:tcW w:w="18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B04EC52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16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6EAF01D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іло запиту (body), JSON. Має містити принаймні один елемент. Всі значення мають бути унікальними</w:t>
            </w:r>
          </w:p>
        </w:tc>
      </w:tr>
    </w:tbl>
    <w:p w14:paraId="2024C646" w14:textId="77777777" w:rsidR="00200D72" w:rsidRDefault="00000000">
      <w:pPr>
        <w:pStyle w:val="31"/>
      </w:pPr>
      <w:bookmarkStart w:id="418" w:name="_Toc224908919"/>
      <w:r>
        <w:t>Вихідні параметри</w:t>
      </w:r>
      <w:bookmarkEnd w:id="418"/>
    </w:p>
    <w:tbl>
      <w:tblPr>
        <w:tblStyle w:val="affffffffffffffffffffffff"/>
        <w:tblW w:w="9961" w:type="dxa"/>
        <w:tblInd w:w="3" w:type="dxa"/>
        <w:tblLayout w:type="fixed"/>
        <w:tblLook w:val="0400" w:firstRow="0" w:lastRow="0" w:firstColumn="0" w:lastColumn="0" w:noHBand="0" w:noVBand="1"/>
      </w:tblPr>
      <w:tblGrid>
        <w:gridCol w:w="437"/>
        <w:gridCol w:w="1939"/>
        <w:gridCol w:w="1078"/>
        <w:gridCol w:w="1914"/>
        <w:gridCol w:w="1209"/>
        <w:gridCol w:w="1850"/>
        <w:gridCol w:w="1534"/>
      </w:tblGrid>
      <w:tr w:rsidR="00200D72" w14:paraId="743121F7" w14:textId="77777777">
        <w:trPr>
          <w:trHeight w:val="289"/>
          <w:tblHeader/>
        </w:trPr>
        <w:tc>
          <w:tcPr>
            <w:tcW w:w="4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3DD72367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№</w:t>
            </w:r>
          </w:p>
        </w:tc>
        <w:tc>
          <w:tcPr>
            <w:tcW w:w="19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0175F433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10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2525EA79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19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3AA0E24D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12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491667BF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1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7B96DC5B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15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65908452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Примітка</w:t>
            </w:r>
          </w:p>
        </w:tc>
      </w:tr>
      <w:tr w:rsidR="00200D72" w14:paraId="44EA38A6" w14:textId="77777777">
        <w:trPr>
          <w:trHeight w:val="290"/>
        </w:trPr>
        <w:tc>
          <w:tcPr>
            <w:tcW w:w="4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BF0FB51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19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6E60C33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0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26EB5BA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-</w:t>
            </w:r>
          </w:p>
        </w:tc>
        <w:tc>
          <w:tcPr>
            <w:tcW w:w="19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C3E7910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орожня відповідь</w:t>
            </w:r>
          </w:p>
        </w:tc>
        <w:tc>
          <w:tcPr>
            <w:tcW w:w="12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3B72224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-</w:t>
            </w:r>
          </w:p>
        </w:tc>
        <w:tc>
          <w:tcPr>
            <w:tcW w:w="1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3A5BC48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15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8350414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HTTP 200 OK</w:t>
            </w:r>
          </w:p>
        </w:tc>
      </w:tr>
    </w:tbl>
    <w:p w14:paraId="688C19C9" w14:textId="77777777" w:rsidR="00200D72" w:rsidRDefault="00000000">
      <w:pPr>
        <w:pStyle w:val="31"/>
      </w:pPr>
      <w:bookmarkStart w:id="419" w:name="_Toc224908920"/>
      <w:r>
        <w:t>Опис помилок</w:t>
      </w:r>
      <w:bookmarkEnd w:id="419"/>
    </w:p>
    <w:tbl>
      <w:tblPr>
        <w:tblStyle w:val="affffffffffffffffffffffff0"/>
        <w:tblW w:w="8280" w:type="dxa"/>
        <w:tblInd w:w="3" w:type="dxa"/>
        <w:tblLayout w:type="fixed"/>
        <w:tblLook w:val="0400" w:firstRow="0" w:lastRow="0" w:firstColumn="0" w:lastColumn="0" w:noHBand="0" w:noVBand="1"/>
      </w:tblPr>
      <w:tblGrid>
        <w:gridCol w:w="436"/>
        <w:gridCol w:w="848"/>
        <w:gridCol w:w="2073"/>
        <w:gridCol w:w="4923"/>
      </w:tblGrid>
      <w:tr w:rsidR="00200D72" w14:paraId="174095B8" w14:textId="77777777">
        <w:trPr>
          <w:trHeight w:val="289"/>
          <w:tblHeader/>
        </w:trPr>
        <w:tc>
          <w:tcPr>
            <w:tcW w:w="4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61C619EC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№</w:t>
            </w:r>
          </w:p>
        </w:tc>
        <w:tc>
          <w:tcPr>
            <w:tcW w:w="8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07DD4DC7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HTTP</w:t>
            </w:r>
          </w:p>
        </w:tc>
        <w:tc>
          <w:tcPr>
            <w:tcW w:w="20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4FFD7301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Код помилки</w:t>
            </w:r>
          </w:p>
        </w:tc>
        <w:tc>
          <w:tcPr>
            <w:tcW w:w="49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4931D18B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пис помилки</w:t>
            </w:r>
          </w:p>
        </w:tc>
      </w:tr>
      <w:tr w:rsidR="00200D72" w14:paraId="0ABD51A4" w14:textId="77777777">
        <w:trPr>
          <w:trHeight w:val="290"/>
        </w:trPr>
        <w:tc>
          <w:tcPr>
            <w:tcW w:w="4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3BC6D9E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8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EC5FB9A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00</w:t>
            </w:r>
          </w:p>
        </w:tc>
        <w:tc>
          <w:tcPr>
            <w:tcW w:w="20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C51F512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BadRequest</w:t>
            </w:r>
          </w:p>
        </w:tc>
        <w:tc>
          <w:tcPr>
            <w:tcW w:w="49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F33A13C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екоректні дані або порушено бізнес-правила</w:t>
            </w:r>
          </w:p>
        </w:tc>
      </w:tr>
      <w:tr w:rsidR="00200D72" w14:paraId="729A8FA6" w14:textId="77777777">
        <w:trPr>
          <w:trHeight w:val="289"/>
        </w:trPr>
        <w:tc>
          <w:tcPr>
            <w:tcW w:w="4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BF1C810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8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594CC3B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01</w:t>
            </w:r>
          </w:p>
        </w:tc>
        <w:tc>
          <w:tcPr>
            <w:tcW w:w="20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86BB2AC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Unauthorized</w:t>
            </w:r>
          </w:p>
        </w:tc>
        <w:tc>
          <w:tcPr>
            <w:tcW w:w="49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6B25603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Користувач не авторизований</w:t>
            </w:r>
          </w:p>
        </w:tc>
      </w:tr>
      <w:tr w:rsidR="00200D72" w14:paraId="24B022A7" w14:textId="77777777">
        <w:trPr>
          <w:trHeight w:val="289"/>
        </w:trPr>
        <w:tc>
          <w:tcPr>
            <w:tcW w:w="4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E85B5FD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8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AA366ED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03</w:t>
            </w:r>
          </w:p>
        </w:tc>
        <w:tc>
          <w:tcPr>
            <w:tcW w:w="20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9B07EE5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Forbidden</w:t>
            </w:r>
          </w:p>
        </w:tc>
        <w:tc>
          <w:tcPr>
            <w:tcW w:w="49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300E725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едостатньо прав доступу</w:t>
            </w:r>
          </w:p>
        </w:tc>
      </w:tr>
      <w:tr w:rsidR="00200D72" w14:paraId="6D35FDC9" w14:textId="77777777">
        <w:trPr>
          <w:trHeight w:val="289"/>
        </w:trPr>
        <w:tc>
          <w:tcPr>
            <w:tcW w:w="4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42E1A97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8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7BED5FE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04</w:t>
            </w:r>
          </w:p>
        </w:tc>
        <w:tc>
          <w:tcPr>
            <w:tcW w:w="20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F244185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NotFound</w:t>
            </w:r>
          </w:p>
        </w:tc>
        <w:tc>
          <w:tcPr>
            <w:tcW w:w="49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CF279C3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овідомлення не знайдено</w:t>
            </w:r>
          </w:p>
        </w:tc>
      </w:tr>
      <w:tr w:rsidR="00200D72" w14:paraId="3E26F9EC" w14:textId="77777777">
        <w:trPr>
          <w:trHeight w:val="289"/>
        </w:trPr>
        <w:tc>
          <w:tcPr>
            <w:tcW w:w="4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B5600F4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5</w:t>
            </w:r>
          </w:p>
        </w:tc>
        <w:tc>
          <w:tcPr>
            <w:tcW w:w="8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D6F7113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29</w:t>
            </w:r>
          </w:p>
        </w:tc>
        <w:tc>
          <w:tcPr>
            <w:tcW w:w="20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751B6F9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TooManyRequests</w:t>
            </w:r>
          </w:p>
        </w:tc>
        <w:tc>
          <w:tcPr>
            <w:tcW w:w="49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4E55CD4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еревищено ліміт запитів</w:t>
            </w:r>
          </w:p>
        </w:tc>
      </w:tr>
      <w:tr w:rsidR="00200D72" w14:paraId="13560EA9" w14:textId="77777777">
        <w:trPr>
          <w:trHeight w:val="289"/>
        </w:trPr>
        <w:tc>
          <w:tcPr>
            <w:tcW w:w="4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84EA274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lastRenderedPageBreak/>
              <w:t>6</w:t>
            </w:r>
          </w:p>
        </w:tc>
        <w:tc>
          <w:tcPr>
            <w:tcW w:w="8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BBB4688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500</w:t>
            </w:r>
          </w:p>
        </w:tc>
        <w:tc>
          <w:tcPr>
            <w:tcW w:w="20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A8DBC20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nternalServerError</w:t>
            </w:r>
          </w:p>
        </w:tc>
        <w:tc>
          <w:tcPr>
            <w:tcW w:w="49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A77070C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Внутрішня помилка сервера</w:t>
            </w:r>
          </w:p>
        </w:tc>
      </w:tr>
    </w:tbl>
    <w:p w14:paraId="677D1ED1" w14:textId="77777777" w:rsidR="00200D72" w:rsidRDefault="00000000">
      <w:pPr>
        <w:pStyle w:val="21"/>
      </w:pPr>
      <w:bookmarkStart w:id="420" w:name="_Toc224908921"/>
      <w:r>
        <w:t>6.23 Отримати хеш повідомлення на деактивацію УІ</w:t>
      </w:r>
      <w:bookmarkEnd w:id="420"/>
    </w:p>
    <w:p w14:paraId="46142552" w14:textId="77777777" w:rsidR="00200D72" w:rsidRDefault="00000000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after="3" w:line="240" w:lineRule="auto"/>
        <w:jc w:val="both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GET /v{version}/economic-operators/{economicOperatorId}/unique-identifier-deactivation-messages/{messageId}/hash</w:t>
      </w:r>
    </w:p>
    <w:p w14:paraId="0DE89C20" w14:textId="77777777" w:rsidR="00200D72" w:rsidRDefault="00000000">
      <w:pPr>
        <w:pStyle w:val="31"/>
      </w:pPr>
      <w:bookmarkStart w:id="421" w:name="_Toc224908922"/>
      <w:r>
        <w:t>Вхідні параметри</w:t>
      </w:r>
      <w:bookmarkEnd w:id="421"/>
    </w:p>
    <w:tbl>
      <w:tblPr>
        <w:tblStyle w:val="affffffffffffffffffffffff1"/>
        <w:tblW w:w="9961" w:type="dxa"/>
        <w:tblInd w:w="3" w:type="dxa"/>
        <w:tblLayout w:type="fixed"/>
        <w:tblLook w:val="0400" w:firstRow="0" w:lastRow="0" w:firstColumn="0" w:lastColumn="0" w:noHBand="0" w:noVBand="1"/>
      </w:tblPr>
      <w:tblGrid>
        <w:gridCol w:w="453"/>
        <w:gridCol w:w="1403"/>
        <w:gridCol w:w="2197"/>
        <w:gridCol w:w="1833"/>
        <w:gridCol w:w="874"/>
        <w:gridCol w:w="1867"/>
        <w:gridCol w:w="1334"/>
      </w:tblGrid>
      <w:tr w:rsidR="00200D72" w14:paraId="19FAD977" w14:textId="77777777">
        <w:trPr>
          <w:trHeight w:val="289"/>
          <w:tblHeader/>
        </w:trPr>
        <w:tc>
          <w:tcPr>
            <w:tcW w:w="4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2FBA293B" w14:textId="77777777" w:rsidR="00200D72" w:rsidRDefault="00000000">
            <w:pPr>
              <w:spacing w:after="3" w:line="266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№</w:t>
            </w:r>
          </w:p>
        </w:tc>
        <w:tc>
          <w:tcPr>
            <w:tcW w:w="14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13CC795A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219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26583F06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18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22768E0A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8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3933ECB3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18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180C6B6B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13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2F8199ED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Примітка</w:t>
            </w:r>
          </w:p>
        </w:tc>
      </w:tr>
      <w:tr w:rsidR="00200D72" w14:paraId="60B6451B" w14:textId="77777777">
        <w:trPr>
          <w:trHeight w:val="290"/>
        </w:trPr>
        <w:tc>
          <w:tcPr>
            <w:tcW w:w="4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7755ED4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14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CC3D87C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219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054F55A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economicOperatorId</w:t>
            </w:r>
          </w:p>
        </w:tc>
        <w:tc>
          <w:tcPr>
            <w:tcW w:w="18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6552B2D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Унікальний ідентифікатор економічного оператора</w:t>
            </w:r>
          </w:p>
        </w:tc>
        <w:tc>
          <w:tcPr>
            <w:tcW w:w="8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C664102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18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9D89B8E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13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5D46869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араметр шляху (path)</w:t>
            </w:r>
          </w:p>
        </w:tc>
      </w:tr>
      <w:tr w:rsidR="00200D72" w14:paraId="382A7B08" w14:textId="77777777">
        <w:trPr>
          <w:trHeight w:val="289"/>
        </w:trPr>
        <w:tc>
          <w:tcPr>
            <w:tcW w:w="4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B860928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14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01A1008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219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2E5EE34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messageId</w:t>
            </w:r>
          </w:p>
        </w:tc>
        <w:tc>
          <w:tcPr>
            <w:tcW w:w="18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9F01EED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D повідомлення</w:t>
            </w:r>
          </w:p>
        </w:tc>
        <w:tc>
          <w:tcPr>
            <w:tcW w:w="8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BDF425D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18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F01C293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13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192649C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араметр шляху (path)</w:t>
            </w:r>
          </w:p>
        </w:tc>
      </w:tr>
    </w:tbl>
    <w:p w14:paraId="50BEAAE3" w14:textId="77777777" w:rsidR="00200D72" w:rsidRDefault="00000000">
      <w:pPr>
        <w:pStyle w:val="31"/>
      </w:pPr>
      <w:bookmarkStart w:id="422" w:name="_Toc224908923"/>
      <w:r>
        <w:t>Вихідні параметри</w:t>
      </w:r>
      <w:bookmarkEnd w:id="422"/>
    </w:p>
    <w:tbl>
      <w:tblPr>
        <w:tblStyle w:val="affffffffffffffffffffffff2"/>
        <w:tblW w:w="9961" w:type="dxa"/>
        <w:tblInd w:w="3" w:type="dxa"/>
        <w:tblLayout w:type="fixed"/>
        <w:tblLook w:val="0400" w:firstRow="0" w:lastRow="0" w:firstColumn="0" w:lastColumn="0" w:noHBand="0" w:noVBand="1"/>
      </w:tblPr>
      <w:tblGrid>
        <w:gridCol w:w="436"/>
        <w:gridCol w:w="1532"/>
        <w:gridCol w:w="828"/>
        <w:gridCol w:w="2186"/>
        <w:gridCol w:w="948"/>
        <w:gridCol w:w="1850"/>
        <w:gridCol w:w="2181"/>
      </w:tblGrid>
      <w:tr w:rsidR="00200D72" w14:paraId="27C9DE68" w14:textId="77777777">
        <w:trPr>
          <w:trHeight w:val="289"/>
          <w:tblHeader/>
        </w:trPr>
        <w:tc>
          <w:tcPr>
            <w:tcW w:w="4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3DAE9D28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№</w:t>
            </w:r>
          </w:p>
        </w:tc>
        <w:tc>
          <w:tcPr>
            <w:tcW w:w="15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6ECFE770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8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38EEA0B5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21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359824AF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9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28C41AC1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1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0643150A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21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568AD994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Примітка</w:t>
            </w:r>
          </w:p>
        </w:tc>
      </w:tr>
      <w:tr w:rsidR="00200D72" w14:paraId="05B9D50E" w14:textId="77777777">
        <w:trPr>
          <w:trHeight w:val="290"/>
        </w:trPr>
        <w:tc>
          <w:tcPr>
            <w:tcW w:w="4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665F4E1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15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0701EF4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8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860277F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hash</w:t>
            </w:r>
          </w:p>
        </w:tc>
        <w:tc>
          <w:tcPr>
            <w:tcW w:w="21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BD7F718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Хеш повідомлення на деактивацію УІ</w:t>
            </w:r>
          </w:p>
        </w:tc>
        <w:tc>
          <w:tcPr>
            <w:tcW w:w="9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72F4A42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C408717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21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28B5147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Хеш для підпису електронним підписом</w:t>
            </w:r>
          </w:p>
        </w:tc>
      </w:tr>
    </w:tbl>
    <w:p w14:paraId="452F3FC5" w14:textId="77777777" w:rsidR="00200D72" w:rsidRDefault="00000000">
      <w:pPr>
        <w:pStyle w:val="31"/>
      </w:pPr>
      <w:bookmarkStart w:id="423" w:name="_Toc224908924"/>
      <w:r>
        <w:t>Опис помилок</w:t>
      </w:r>
      <w:bookmarkEnd w:id="423"/>
    </w:p>
    <w:tbl>
      <w:tblPr>
        <w:tblStyle w:val="affffffffffffffffffffffff3"/>
        <w:tblW w:w="6620" w:type="dxa"/>
        <w:tblInd w:w="3" w:type="dxa"/>
        <w:tblLayout w:type="fixed"/>
        <w:tblLook w:val="0400" w:firstRow="0" w:lastRow="0" w:firstColumn="0" w:lastColumn="0" w:noHBand="0" w:noVBand="1"/>
      </w:tblPr>
      <w:tblGrid>
        <w:gridCol w:w="436"/>
        <w:gridCol w:w="848"/>
        <w:gridCol w:w="2073"/>
        <w:gridCol w:w="3263"/>
      </w:tblGrid>
      <w:tr w:rsidR="00200D72" w14:paraId="50734587" w14:textId="77777777">
        <w:trPr>
          <w:trHeight w:val="289"/>
          <w:tblHeader/>
        </w:trPr>
        <w:tc>
          <w:tcPr>
            <w:tcW w:w="4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40AE3F8F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№</w:t>
            </w:r>
          </w:p>
        </w:tc>
        <w:tc>
          <w:tcPr>
            <w:tcW w:w="8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77C9265D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HTTP</w:t>
            </w:r>
          </w:p>
        </w:tc>
        <w:tc>
          <w:tcPr>
            <w:tcW w:w="20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7AD1C0AE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Код помилки</w:t>
            </w:r>
          </w:p>
        </w:tc>
        <w:tc>
          <w:tcPr>
            <w:tcW w:w="32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5BD9E000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пис помилки</w:t>
            </w:r>
          </w:p>
        </w:tc>
      </w:tr>
      <w:tr w:rsidR="00200D72" w14:paraId="6A3B9457" w14:textId="77777777">
        <w:trPr>
          <w:trHeight w:val="290"/>
        </w:trPr>
        <w:tc>
          <w:tcPr>
            <w:tcW w:w="4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13F2A9A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8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F5238A1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00</w:t>
            </w:r>
          </w:p>
        </w:tc>
        <w:tc>
          <w:tcPr>
            <w:tcW w:w="20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0533482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BadRequest</w:t>
            </w:r>
          </w:p>
        </w:tc>
        <w:tc>
          <w:tcPr>
            <w:tcW w:w="32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31225AA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екоректні параметри запиту</w:t>
            </w:r>
          </w:p>
        </w:tc>
      </w:tr>
      <w:tr w:rsidR="00200D72" w14:paraId="67533126" w14:textId="77777777">
        <w:trPr>
          <w:trHeight w:val="289"/>
        </w:trPr>
        <w:tc>
          <w:tcPr>
            <w:tcW w:w="4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AB6C68C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8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0EB936C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01</w:t>
            </w:r>
          </w:p>
        </w:tc>
        <w:tc>
          <w:tcPr>
            <w:tcW w:w="20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883504F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Unauthorized</w:t>
            </w:r>
          </w:p>
        </w:tc>
        <w:tc>
          <w:tcPr>
            <w:tcW w:w="32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0AC9169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Користувач не авторизований</w:t>
            </w:r>
          </w:p>
        </w:tc>
      </w:tr>
      <w:tr w:rsidR="00200D72" w14:paraId="4D1E3E75" w14:textId="77777777">
        <w:trPr>
          <w:trHeight w:val="289"/>
        </w:trPr>
        <w:tc>
          <w:tcPr>
            <w:tcW w:w="4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D916DFF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8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F35BEC1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03</w:t>
            </w:r>
          </w:p>
        </w:tc>
        <w:tc>
          <w:tcPr>
            <w:tcW w:w="20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BE3DA56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Forbidden</w:t>
            </w:r>
          </w:p>
        </w:tc>
        <w:tc>
          <w:tcPr>
            <w:tcW w:w="32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F3C087B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едостатньо прав доступу</w:t>
            </w:r>
          </w:p>
        </w:tc>
      </w:tr>
      <w:tr w:rsidR="00200D72" w14:paraId="0951E5A9" w14:textId="77777777">
        <w:trPr>
          <w:trHeight w:val="289"/>
        </w:trPr>
        <w:tc>
          <w:tcPr>
            <w:tcW w:w="4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C4EFE4D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8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D7E83C0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04</w:t>
            </w:r>
          </w:p>
        </w:tc>
        <w:tc>
          <w:tcPr>
            <w:tcW w:w="20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99123EF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NotFound</w:t>
            </w:r>
          </w:p>
        </w:tc>
        <w:tc>
          <w:tcPr>
            <w:tcW w:w="32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01C50BA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овідомлення не знайдено</w:t>
            </w:r>
          </w:p>
        </w:tc>
      </w:tr>
      <w:tr w:rsidR="00200D72" w14:paraId="3AF30EF1" w14:textId="77777777">
        <w:trPr>
          <w:trHeight w:val="289"/>
        </w:trPr>
        <w:tc>
          <w:tcPr>
            <w:tcW w:w="4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5E44210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5</w:t>
            </w:r>
          </w:p>
        </w:tc>
        <w:tc>
          <w:tcPr>
            <w:tcW w:w="8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0C72618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29</w:t>
            </w:r>
          </w:p>
        </w:tc>
        <w:tc>
          <w:tcPr>
            <w:tcW w:w="20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30D4F18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TooManyRequests</w:t>
            </w:r>
          </w:p>
        </w:tc>
        <w:tc>
          <w:tcPr>
            <w:tcW w:w="32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0A02689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еревищено ліміт запитів</w:t>
            </w:r>
          </w:p>
        </w:tc>
      </w:tr>
      <w:tr w:rsidR="00200D72" w14:paraId="3153A538" w14:textId="77777777">
        <w:trPr>
          <w:trHeight w:val="289"/>
        </w:trPr>
        <w:tc>
          <w:tcPr>
            <w:tcW w:w="4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990FDBC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6</w:t>
            </w:r>
          </w:p>
        </w:tc>
        <w:tc>
          <w:tcPr>
            <w:tcW w:w="8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A62C207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500</w:t>
            </w:r>
          </w:p>
        </w:tc>
        <w:tc>
          <w:tcPr>
            <w:tcW w:w="20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9BA713D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nternalServerError</w:t>
            </w:r>
          </w:p>
        </w:tc>
        <w:tc>
          <w:tcPr>
            <w:tcW w:w="32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097242D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Внутрішня помилка сервера</w:t>
            </w:r>
          </w:p>
        </w:tc>
      </w:tr>
    </w:tbl>
    <w:p w14:paraId="70F62B22" w14:textId="77777777" w:rsidR="00200D72" w:rsidRDefault="00000000">
      <w:pPr>
        <w:pStyle w:val="21"/>
      </w:pPr>
      <w:bookmarkStart w:id="424" w:name="_Toc224908925"/>
      <w:r>
        <w:lastRenderedPageBreak/>
        <w:t>6.24 Підписати хеш повідомлення на деактивацію УІ</w:t>
      </w:r>
      <w:bookmarkEnd w:id="424"/>
    </w:p>
    <w:p w14:paraId="2EE1B6BB" w14:textId="77777777" w:rsidR="00200D72" w:rsidRDefault="00000000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after="3" w:line="240" w:lineRule="auto"/>
        <w:jc w:val="both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POST /v{version}/economic-operators/{economicOperatorId}/unique-identifier-deactivation-messages/{messageId}/sign</w:t>
      </w:r>
    </w:p>
    <w:p w14:paraId="242BF5AF" w14:textId="77777777" w:rsidR="00200D72" w:rsidRDefault="00000000">
      <w:pPr>
        <w:spacing w:before="240" w:after="3" w:line="266" w:lineRule="auto"/>
        <w:ind w:firstLine="720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b/>
          <w:bCs/>
          <w:color w:val="000000"/>
          <w:sz w:val="24"/>
          <w:szCs w:val="24"/>
        </w:rPr>
        <w:t>Авторизація:</w:t>
      </w: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 xml:space="preserve"> Потрібні permissions: ProductsUiDeactivationNotesSign</w:t>
      </w:r>
    </w:p>
    <w:p w14:paraId="457CF492" w14:textId="77777777" w:rsidR="00200D72" w:rsidRDefault="00000000">
      <w:pPr>
        <w:pStyle w:val="31"/>
      </w:pPr>
      <w:bookmarkStart w:id="425" w:name="_Toc224908926"/>
      <w:r>
        <w:t>Вхідні параметри</w:t>
      </w:r>
      <w:bookmarkEnd w:id="425"/>
    </w:p>
    <w:tbl>
      <w:tblPr>
        <w:tblStyle w:val="affffffffffffffffffffffff4"/>
        <w:tblW w:w="9961" w:type="dxa"/>
        <w:tblInd w:w="3" w:type="dxa"/>
        <w:tblLayout w:type="fixed"/>
        <w:tblLook w:val="0400" w:firstRow="0" w:lastRow="0" w:firstColumn="0" w:lastColumn="0" w:noHBand="0" w:noVBand="1"/>
      </w:tblPr>
      <w:tblGrid>
        <w:gridCol w:w="418"/>
        <w:gridCol w:w="1417"/>
        <w:gridCol w:w="1418"/>
        <w:gridCol w:w="2268"/>
        <w:gridCol w:w="992"/>
        <w:gridCol w:w="1134"/>
        <w:gridCol w:w="2314"/>
      </w:tblGrid>
      <w:tr w:rsidR="00200D72" w14:paraId="2E2F6262" w14:textId="77777777">
        <w:trPr>
          <w:trHeight w:val="456"/>
          <w:tblHeader/>
        </w:trPr>
        <w:tc>
          <w:tcPr>
            <w:tcW w:w="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65BF4F24" w14:textId="77777777" w:rsidR="00200D72" w:rsidRDefault="00000000">
            <w:pPr>
              <w:spacing w:after="3" w:line="266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№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774C0A91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3B3E4B7F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5FE3137D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256F7FC6" w14:textId="77777777" w:rsidR="00200D72" w:rsidRDefault="00000000">
            <w:pPr>
              <w:spacing w:after="3" w:line="266" w:lineRule="auto"/>
              <w:ind w:right="12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41858ED8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23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3BC5CBFC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Примітка</w:t>
            </w:r>
          </w:p>
        </w:tc>
      </w:tr>
      <w:tr w:rsidR="00200D72" w14:paraId="5AAB2F68" w14:textId="77777777">
        <w:trPr>
          <w:trHeight w:val="458"/>
        </w:trPr>
        <w:tc>
          <w:tcPr>
            <w:tcW w:w="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ADE094A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31744DB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EB971D5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economicOperatorId</w:t>
            </w:r>
          </w:p>
        </w:tc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B50BDE9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Унікальний ідентифікатор економічного оператора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3928310" w14:textId="77777777" w:rsidR="00200D72" w:rsidRDefault="00000000">
            <w:pPr>
              <w:spacing w:after="8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  <w:p w14:paraId="06BADA8D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(uuid)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95F0F9D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23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EE6E34F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араметр шляху (path)</w:t>
            </w:r>
          </w:p>
        </w:tc>
      </w:tr>
      <w:tr w:rsidR="00200D72" w14:paraId="52E8F149" w14:textId="77777777">
        <w:trPr>
          <w:trHeight w:val="456"/>
        </w:trPr>
        <w:tc>
          <w:tcPr>
            <w:tcW w:w="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4467D39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F3EE8BF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B73B6BD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messageId</w:t>
            </w:r>
          </w:p>
        </w:tc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13631D9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D повідомлення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7232CB8" w14:textId="77777777" w:rsidR="00200D72" w:rsidRDefault="00000000">
            <w:pPr>
              <w:spacing w:after="8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  <w:p w14:paraId="1B777559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(uuid)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0DD9D64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23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0EBD8CC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араметр шляху (path)</w:t>
            </w:r>
          </w:p>
        </w:tc>
      </w:tr>
      <w:tr w:rsidR="00200D72" w14:paraId="33364077" w14:textId="77777777">
        <w:trPr>
          <w:trHeight w:val="289"/>
        </w:trPr>
        <w:tc>
          <w:tcPr>
            <w:tcW w:w="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D7D5BEE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D3C8E34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7284B70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ignature</w:t>
            </w:r>
          </w:p>
        </w:tc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FE2ECC4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Електронний підпис хешу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FA1F665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3763658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23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90F838C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іло запиту (body), JSON</w:t>
            </w:r>
          </w:p>
        </w:tc>
      </w:tr>
      <w:tr w:rsidR="00200D72" w14:paraId="7278A4F7" w14:textId="77777777">
        <w:trPr>
          <w:trHeight w:val="456"/>
        </w:trPr>
        <w:tc>
          <w:tcPr>
            <w:tcW w:w="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353EE52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5EA9882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3E9691A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confirmUgiCancellation</w:t>
            </w:r>
          </w:p>
        </w:tc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C71D4EC" w14:textId="77777777" w:rsidR="00200D72" w:rsidRDefault="00000000">
            <w:pPr>
              <w:spacing w:after="3" w:line="266" w:lineRule="auto"/>
              <w:ind w:right="26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ідтвердження того, що користувач усвідомлює, що дія анулює УГІ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60250B4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boolean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1DEE3AF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3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ED15F55" w14:textId="77777777" w:rsidR="00200D72" w:rsidRDefault="00000000">
            <w:pPr>
              <w:spacing w:after="8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іло запиту (body), JSON, за замовчуванням:</w:t>
            </w:r>
          </w:p>
          <w:p w14:paraId="3143008B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true</w:t>
            </w:r>
          </w:p>
        </w:tc>
      </w:tr>
    </w:tbl>
    <w:p w14:paraId="195D9B15" w14:textId="77777777" w:rsidR="00200D72" w:rsidRDefault="00000000">
      <w:pPr>
        <w:pStyle w:val="31"/>
      </w:pPr>
      <w:bookmarkStart w:id="426" w:name="_Toc224908927"/>
      <w:r>
        <w:t>Вихідні параметри</w:t>
      </w:r>
      <w:bookmarkEnd w:id="426"/>
    </w:p>
    <w:tbl>
      <w:tblPr>
        <w:tblStyle w:val="affffffffffffffffffffffff5"/>
        <w:tblW w:w="9961" w:type="dxa"/>
        <w:tblInd w:w="3" w:type="dxa"/>
        <w:tblLayout w:type="fixed"/>
        <w:tblLook w:val="0400" w:firstRow="0" w:lastRow="0" w:firstColumn="0" w:lastColumn="0" w:noHBand="0" w:noVBand="1"/>
      </w:tblPr>
      <w:tblGrid>
        <w:gridCol w:w="437"/>
        <w:gridCol w:w="1939"/>
        <w:gridCol w:w="1078"/>
        <w:gridCol w:w="1914"/>
        <w:gridCol w:w="1209"/>
        <w:gridCol w:w="1850"/>
        <w:gridCol w:w="1534"/>
      </w:tblGrid>
      <w:tr w:rsidR="00200D72" w14:paraId="4AADE543" w14:textId="77777777">
        <w:trPr>
          <w:trHeight w:val="289"/>
          <w:tblHeader/>
        </w:trPr>
        <w:tc>
          <w:tcPr>
            <w:tcW w:w="4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37133824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№</w:t>
            </w:r>
          </w:p>
        </w:tc>
        <w:tc>
          <w:tcPr>
            <w:tcW w:w="19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775D89CD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10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5A7C7DAC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19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74EE2797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12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6F71D293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1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7CA84204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15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5DF993F4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Примітка</w:t>
            </w:r>
          </w:p>
        </w:tc>
      </w:tr>
      <w:tr w:rsidR="00200D72" w14:paraId="66AE255A" w14:textId="77777777">
        <w:trPr>
          <w:trHeight w:val="290"/>
        </w:trPr>
        <w:tc>
          <w:tcPr>
            <w:tcW w:w="4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C410B38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19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6580896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0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A4E2088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-</w:t>
            </w:r>
          </w:p>
        </w:tc>
        <w:tc>
          <w:tcPr>
            <w:tcW w:w="19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242EA88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орожня відповідь</w:t>
            </w:r>
          </w:p>
        </w:tc>
        <w:tc>
          <w:tcPr>
            <w:tcW w:w="12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C2C372C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-</w:t>
            </w:r>
          </w:p>
        </w:tc>
        <w:tc>
          <w:tcPr>
            <w:tcW w:w="1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74D9608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15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681A544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HTTP 200 OK</w:t>
            </w:r>
          </w:p>
        </w:tc>
      </w:tr>
    </w:tbl>
    <w:p w14:paraId="41DBCD14" w14:textId="77777777" w:rsidR="00200D72" w:rsidRDefault="00000000">
      <w:pPr>
        <w:pStyle w:val="31"/>
      </w:pPr>
      <w:bookmarkStart w:id="427" w:name="_Toc224908928"/>
      <w:r>
        <w:t>Опис помилок</w:t>
      </w:r>
      <w:bookmarkEnd w:id="427"/>
    </w:p>
    <w:tbl>
      <w:tblPr>
        <w:tblStyle w:val="affffffffffffffffffffffff6"/>
        <w:tblW w:w="8727" w:type="dxa"/>
        <w:tblInd w:w="3" w:type="dxa"/>
        <w:tblLayout w:type="fixed"/>
        <w:tblLook w:val="0400" w:firstRow="0" w:lastRow="0" w:firstColumn="0" w:lastColumn="0" w:noHBand="0" w:noVBand="1"/>
      </w:tblPr>
      <w:tblGrid>
        <w:gridCol w:w="436"/>
        <w:gridCol w:w="848"/>
        <w:gridCol w:w="2073"/>
        <w:gridCol w:w="5370"/>
      </w:tblGrid>
      <w:tr w:rsidR="00200D72" w14:paraId="1209A1EB" w14:textId="77777777">
        <w:trPr>
          <w:trHeight w:val="289"/>
          <w:tblHeader/>
        </w:trPr>
        <w:tc>
          <w:tcPr>
            <w:tcW w:w="4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28575ADF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№</w:t>
            </w:r>
          </w:p>
        </w:tc>
        <w:tc>
          <w:tcPr>
            <w:tcW w:w="8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3A45F85A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HTTP</w:t>
            </w:r>
          </w:p>
        </w:tc>
        <w:tc>
          <w:tcPr>
            <w:tcW w:w="20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29555848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Код помилки</w:t>
            </w:r>
          </w:p>
        </w:tc>
        <w:tc>
          <w:tcPr>
            <w:tcW w:w="53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4A2895DA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пис помилки</w:t>
            </w:r>
          </w:p>
        </w:tc>
      </w:tr>
      <w:tr w:rsidR="00200D72" w14:paraId="3B61C75B" w14:textId="77777777">
        <w:trPr>
          <w:trHeight w:val="290"/>
        </w:trPr>
        <w:tc>
          <w:tcPr>
            <w:tcW w:w="4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695600F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8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B92CEF3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00</w:t>
            </w:r>
          </w:p>
        </w:tc>
        <w:tc>
          <w:tcPr>
            <w:tcW w:w="20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A1A46A0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BadRequest</w:t>
            </w:r>
          </w:p>
        </w:tc>
        <w:tc>
          <w:tcPr>
            <w:tcW w:w="53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D1435D3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екоректний підпис або порушено бізнес-правила</w:t>
            </w:r>
          </w:p>
        </w:tc>
      </w:tr>
      <w:tr w:rsidR="00200D72" w14:paraId="7E979057" w14:textId="77777777">
        <w:trPr>
          <w:trHeight w:val="289"/>
        </w:trPr>
        <w:tc>
          <w:tcPr>
            <w:tcW w:w="4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129B085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8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765BC94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01</w:t>
            </w:r>
          </w:p>
        </w:tc>
        <w:tc>
          <w:tcPr>
            <w:tcW w:w="20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5004094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Unauthorized</w:t>
            </w:r>
          </w:p>
        </w:tc>
        <w:tc>
          <w:tcPr>
            <w:tcW w:w="53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5BA13D4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Користувач не авторизований</w:t>
            </w:r>
          </w:p>
        </w:tc>
      </w:tr>
      <w:tr w:rsidR="00200D72" w14:paraId="0DA3733B" w14:textId="77777777">
        <w:trPr>
          <w:trHeight w:val="289"/>
        </w:trPr>
        <w:tc>
          <w:tcPr>
            <w:tcW w:w="4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7896234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8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C891D77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03</w:t>
            </w:r>
          </w:p>
        </w:tc>
        <w:tc>
          <w:tcPr>
            <w:tcW w:w="20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33C1708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Forbidden</w:t>
            </w:r>
          </w:p>
        </w:tc>
        <w:tc>
          <w:tcPr>
            <w:tcW w:w="53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34C353F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едостатньо прав доступу</w:t>
            </w:r>
          </w:p>
        </w:tc>
      </w:tr>
      <w:tr w:rsidR="00200D72" w14:paraId="430FB813" w14:textId="77777777">
        <w:trPr>
          <w:trHeight w:val="289"/>
        </w:trPr>
        <w:tc>
          <w:tcPr>
            <w:tcW w:w="4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2885189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8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2ACC9F6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04</w:t>
            </w:r>
          </w:p>
        </w:tc>
        <w:tc>
          <w:tcPr>
            <w:tcW w:w="20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9CCD05D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NotFound</w:t>
            </w:r>
          </w:p>
        </w:tc>
        <w:tc>
          <w:tcPr>
            <w:tcW w:w="53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1624C23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овідомлення не знайдено</w:t>
            </w:r>
          </w:p>
        </w:tc>
      </w:tr>
      <w:tr w:rsidR="00200D72" w14:paraId="0CC8AD39" w14:textId="77777777">
        <w:trPr>
          <w:trHeight w:val="289"/>
        </w:trPr>
        <w:tc>
          <w:tcPr>
            <w:tcW w:w="4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D15972E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5</w:t>
            </w:r>
          </w:p>
        </w:tc>
        <w:tc>
          <w:tcPr>
            <w:tcW w:w="8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055973A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29</w:t>
            </w:r>
          </w:p>
        </w:tc>
        <w:tc>
          <w:tcPr>
            <w:tcW w:w="20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E976BE6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TooManyRequests</w:t>
            </w:r>
          </w:p>
        </w:tc>
        <w:tc>
          <w:tcPr>
            <w:tcW w:w="53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21362F9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еревищено ліміт запитів</w:t>
            </w:r>
          </w:p>
        </w:tc>
      </w:tr>
      <w:tr w:rsidR="00200D72" w14:paraId="4001002E" w14:textId="77777777">
        <w:trPr>
          <w:trHeight w:val="289"/>
        </w:trPr>
        <w:tc>
          <w:tcPr>
            <w:tcW w:w="4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9AA111E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6</w:t>
            </w:r>
          </w:p>
        </w:tc>
        <w:tc>
          <w:tcPr>
            <w:tcW w:w="8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C5F6238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500</w:t>
            </w:r>
          </w:p>
        </w:tc>
        <w:tc>
          <w:tcPr>
            <w:tcW w:w="20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247F2A2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nternalServerError</w:t>
            </w:r>
          </w:p>
        </w:tc>
        <w:tc>
          <w:tcPr>
            <w:tcW w:w="53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D340718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Внутрішня помилка сервера</w:t>
            </w:r>
          </w:p>
        </w:tc>
      </w:tr>
    </w:tbl>
    <w:p w14:paraId="0170C419" w14:textId="77777777" w:rsidR="00200D72" w:rsidRDefault="00000000">
      <w:pPr>
        <w:pStyle w:val="21"/>
      </w:pPr>
      <w:bookmarkStart w:id="428" w:name="_Toc224908929"/>
      <w:r>
        <w:lastRenderedPageBreak/>
        <w:t>6.25 Видалити чернетку повідомлення на деактивацію УІ</w:t>
      </w:r>
      <w:bookmarkEnd w:id="428"/>
    </w:p>
    <w:p w14:paraId="5E1FAF53" w14:textId="77777777" w:rsidR="00200D72" w:rsidRDefault="00000000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after="3" w:line="240" w:lineRule="auto"/>
        <w:jc w:val="both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DELETE /v{version}/economic-operators/{economicOperatorId}/unique-identifier-deactivation-messages/{messageId}</w:t>
      </w:r>
    </w:p>
    <w:p w14:paraId="0095DE7F" w14:textId="77777777" w:rsidR="00200D72" w:rsidRDefault="00000000">
      <w:pPr>
        <w:spacing w:before="240" w:after="3" w:line="266" w:lineRule="auto"/>
        <w:ind w:firstLine="720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b/>
          <w:bCs/>
          <w:color w:val="000000"/>
          <w:sz w:val="24"/>
          <w:szCs w:val="24"/>
        </w:rPr>
        <w:t>Авторизація:</w:t>
      </w: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 xml:space="preserve"> Потрібні permissions: ProductsUiDeactivationNotesDelete</w:t>
      </w:r>
    </w:p>
    <w:p w14:paraId="108556D3" w14:textId="77777777" w:rsidR="00200D72" w:rsidRDefault="00000000">
      <w:pPr>
        <w:pStyle w:val="31"/>
      </w:pPr>
      <w:bookmarkStart w:id="429" w:name="_Toc224908930"/>
      <w:r>
        <w:t>Вхідні параметри</w:t>
      </w:r>
      <w:bookmarkEnd w:id="429"/>
    </w:p>
    <w:tbl>
      <w:tblPr>
        <w:tblStyle w:val="affffffffffffffffffffffff7"/>
        <w:tblW w:w="9961" w:type="dxa"/>
        <w:tblInd w:w="3" w:type="dxa"/>
        <w:tblLayout w:type="fixed"/>
        <w:tblLook w:val="0400" w:firstRow="0" w:lastRow="0" w:firstColumn="0" w:lastColumn="0" w:noHBand="0" w:noVBand="1"/>
      </w:tblPr>
      <w:tblGrid>
        <w:gridCol w:w="453"/>
        <w:gridCol w:w="1403"/>
        <w:gridCol w:w="2197"/>
        <w:gridCol w:w="1833"/>
        <w:gridCol w:w="874"/>
        <w:gridCol w:w="1867"/>
        <w:gridCol w:w="1334"/>
      </w:tblGrid>
      <w:tr w:rsidR="00200D72" w14:paraId="0BC1B671" w14:textId="77777777">
        <w:trPr>
          <w:trHeight w:val="289"/>
          <w:tblHeader/>
        </w:trPr>
        <w:tc>
          <w:tcPr>
            <w:tcW w:w="4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6660A854" w14:textId="77777777" w:rsidR="00200D72" w:rsidRDefault="00000000">
            <w:pPr>
              <w:spacing w:after="3" w:line="266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№</w:t>
            </w:r>
          </w:p>
        </w:tc>
        <w:tc>
          <w:tcPr>
            <w:tcW w:w="14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25269564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219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543DEAA7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18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665FF3E3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8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0A1C48E6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18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7A255593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13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0550E72F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Примітка</w:t>
            </w:r>
          </w:p>
        </w:tc>
      </w:tr>
      <w:tr w:rsidR="00200D72" w14:paraId="20A11388" w14:textId="77777777">
        <w:trPr>
          <w:trHeight w:val="290"/>
        </w:trPr>
        <w:tc>
          <w:tcPr>
            <w:tcW w:w="4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180C1A7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14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391EAC6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219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FE8963A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economicOperatorId</w:t>
            </w:r>
          </w:p>
        </w:tc>
        <w:tc>
          <w:tcPr>
            <w:tcW w:w="18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8D82947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Унікальний ідентифікатор економічного оператора</w:t>
            </w:r>
          </w:p>
        </w:tc>
        <w:tc>
          <w:tcPr>
            <w:tcW w:w="8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7B46C86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18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FB42174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13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C7431A3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араметр шляху (path)</w:t>
            </w:r>
          </w:p>
        </w:tc>
      </w:tr>
      <w:tr w:rsidR="00200D72" w14:paraId="5C97E8B8" w14:textId="77777777">
        <w:trPr>
          <w:trHeight w:val="289"/>
        </w:trPr>
        <w:tc>
          <w:tcPr>
            <w:tcW w:w="4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E770FA9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14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8A0BCA2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219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9715E74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messageId</w:t>
            </w:r>
          </w:p>
        </w:tc>
        <w:tc>
          <w:tcPr>
            <w:tcW w:w="18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D416C8C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D повідомлення</w:t>
            </w:r>
          </w:p>
        </w:tc>
        <w:tc>
          <w:tcPr>
            <w:tcW w:w="8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1EDF9A0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18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18E1C87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13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3E96A17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араметр шляху (path)</w:t>
            </w:r>
          </w:p>
        </w:tc>
      </w:tr>
    </w:tbl>
    <w:p w14:paraId="4AC7B821" w14:textId="77777777" w:rsidR="00200D72" w:rsidRDefault="00000000">
      <w:pPr>
        <w:pStyle w:val="31"/>
      </w:pPr>
      <w:bookmarkStart w:id="430" w:name="_Toc224908931"/>
      <w:r>
        <w:t>Вихідні параметри</w:t>
      </w:r>
      <w:bookmarkEnd w:id="430"/>
    </w:p>
    <w:tbl>
      <w:tblPr>
        <w:tblStyle w:val="affffffffffffffffffffffff8"/>
        <w:tblW w:w="9961" w:type="dxa"/>
        <w:tblInd w:w="3" w:type="dxa"/>
        <w:tblLayout w:type="fixed"/>
        <w:tblLook w:val="0400" w:firstRow="0" w:lastRow="0" w:firstColumn="0" w:lastColumn="0" w:noHBand="0" w:noVBand="1"/>
      </w:tblPr>
      <w:tblGrid>
        <w:gridCol w:w="437"/>
        <w:gridCol w:w="1939"/>
        <w:gridCol w:w="1078"/>
        <w:gridCol w:w="1914"/>
        <w:gridCol w:w="1209"/>
        <w:gridCol w:w="1850"/>
        <w:gridCol w:w="1534"/>
      </w:tblGrid>
      <w:tr w:rsidR="00200D72" w14:paraId="21059C17" w14:textId="77777777">
        <w:trPr>
          <w:trHeight w:val="289"/>
          <w:tblHeader/>
        </w:trPr>
        <w:tc>
          <w:tcPr>
            <w:tcW w:w="4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6AEFA94B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№</w:t>
            </w:r>
          </w:p>
        </w:tc>
        <w:tc>
          <w:tcPr>
            <w:tcW w:w="19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073EA440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10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092FE46D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19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0D5ACD6B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12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6F872E9A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1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3013B4A5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15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7F05EA97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Примітка</w:t>
            </w:r>
          </w:p>
        </w:tc>
      </w:tr>
      <w:tr w:rsidR="00200D72" w14:paraId="428E5D52" w14:textId="77777777">
        <w:trPr>
          <w:trHeight w:val="290"/>
        </w:trPr>
        <w:tc>
          <w:tcPr>
            <w:tcW w:w="4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F41F44C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19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045EE8F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0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5DDD3F8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-</w:t>
            </w:r>
          </w:p>
        </w:tc>
        <w:tc>
          <w:tcPr>
            <w:tcW w:w="19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A1999C6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орожня відповідь</w:t>
            </w:r>
          </w:p>
        </w:tc>
        <w:tc>
          <w:tcPr>
            <w:tcW w:w="12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32D221C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-</w:t>
            </w:r>
          </w:p>
        </w:tc>
        <w:tc>
          <w:tcPr>
            <w:tcW w:w="1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5827C91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15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9F18BD5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HTTP 200 OK</w:t>
            </w:r>
          </w:p>
        </w:tc>
      </w:tr>
    </w:tbl>
    <w:p w14:paraId="6A9EDED7" w14:textId="77777777" w:rsidR="00200D72" w:rsidRDefault="00000000">
      <w:pPr>
        <w:pStyle w:val="31"/>
      </w:pPr>
      <w:bookmarkStart w:id="431" w:name="_Toc224908932"/>
      <w:r>
        <w:t>Опис помилок</w:t>
      </w:r>
      <w:bookmarkEnd w:id="431"/>
    </w:p>
    <w:tbl>
      <w:tblPr>
        <w:tblStyle w:val="affffffffffffffffffffffff9"/>
        <w:tblW w:w="9961" w:type="dxa"/>
        <w:tblInd w:w="3" w:type="dxa"/>
        <w:tblLayout w:type="fixed"/>
        <w:tblLook w:val="0400" w:firstRow="0" w:lastRow="0" w:firstColumn="0" w:lastColumn="0" w:noHBand="0" w:noVBand="1"/>
      </w:tblPr>
      <w:tblGrid>
        <w:gridCol w:w="436"/>
        <w:gridCol w:w="848"/>
        <w:gridCol w:w="2073"/>
        <w:gridCol w:w="6604"/>
      </w:tblGrid>
      <w:tr w:rsidR="00200D72" w14:paraId="63779529" w14:textId="77777777">
        <w:trPr>
          <w:trHeight w:val="289"/>
          <w:tblHeader/>
        </w:trPr>
        <w:tc>
          <w:tcPr>
            <w:tcW w:w="4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6BD7C5F4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№</w:t>
            </w:r>
          </w:p>
        </w:tc>
        <w:tc>
          <w:tcPr>
            <w:tcW w:w="8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4FD21867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HTTP</w:t>
            </w:r>
          </w:p>
        </w:tc>
        <w:tc>
          <w:tcPr>
            <w:tcW w:w="20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49FEFD83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Код помилки</w:t>
            </w:r>
          </w:p>
        </w:tc>
        <w:tc>
          <w:tcPr>
            <w:tcW w:w="66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5650591D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пис помилки</w:t>
            </w:r>
          </w:p>
        </w:tc>
      </w:tr>
      <w:tr w:rsidR="00200D72" w14:paraId="1575498F" w14:textId="77777777">
        <w:trPr>
          <w:trHeight w:val="290"/>
        </w:trPr>
        <w:tc>
          <w:tcPr>
            <w:tcW w:w="4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DA227BF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8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0DBD321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00</w:t>
            </w:r>
          </w:p>
        </w:tc>
        <w:tc>
          <w:tcPr>
            <w:tcW w:w="20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C3F85DD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BadRequest</w:t>
            </w:r>
          </w:p>
        </w:tc>
        <w:tc>
          <w:tcPr>
            <w:tcW w:w="66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BFF1FD7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екоректні параметри запиту або неможливо видалити (повідомлення вже підписано)</w:t>
            </w:r>
          </w:p>
        </w:tc>
      </w:tr>
      <w:tr w:rsidR="00200D72" w14:paraId="17219744" w14:textId="77777777">
        <w:trPr>
          <w:trHeight w:val="289"/>
        </w:trPr>
        <w:tc>
          <w:tcPr>
            <w:tcW w:w="4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F93AD3E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8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F6A0980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01</w:t>
            </w:r>
          </w:p>
        </w:tc>
        <w:tc>
          <w:tcPr>
            <w:tcW w:w="20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1FB5581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Unauthorized</w:t>
            </w:r>
          </w:p>
        </w:tc>
        <w:tc>
          <w:tcPr>
            <w:tcW w:w="66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20C262F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Користувач не авторизований</w:t>
            </w:r>
          </w:p>
        </w:tc>
      </w:tr>
      <w:tr w:rsidR="00200D72" w14:paraId="309ADF08" w14:textId="77777777">
        <w:trPr>
          <w:trHeight w:val="289"/>
        </w:trPr>
        <w:tc>
          <w:tcPr>
            <w:tcW w:w="4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EB4DC66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8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B7826F1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03</w:t>
            </w:r>
          </w:p>
        </w:tc>
        <w:tc>
          <w:tcPr>
            <w:tcW w:w="20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B7AEF59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Forbidden</w:t>
            </w:r>
          </w:p>
        </w:tc>
        <w:tc>
          <w:tcPr>
            <w:tcW w:w="66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63D16A7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едостатньо прав доступу</w:t>
            </w:r>
          </w:p>
        </w:tc>
      </w:tr>
      <w:tr w:rsidR="00200D72" w14:paraId="514B3FB3" w14:textId="77777777">
        <w:trPr>
          <w:trHeight w:val="289"/>
        </w:trPr>
        <w:tc>
          <w:tcPr>
            <w:tcW w:w="4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06B11FE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8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69E202D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04</w:t>
            </w:r>
          </w:p>
        </w:tc>
        <w:tc>
          <w:tcPr>
            <w:tcW w:w="20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B45558F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NotFound</w:t>
            </w:r>
          </w:p>
        </w:tc>
        <w:tc>
          <w:tcPr>
            <w:tcW w:w="66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DF0286B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овідомлення не знайдено</w:t>
            </w:r>
          </w:p>
        </w:tc>
      </w:tr>
      <w:tr w:rsidR="00200D72" w14:paraId="6AF56346" w14:textId="77777777">
        <w:trPr>
          <w:trHeight w:val="289"/>
        </w:trPr>
        <w:tc>
          <w:tcPr>
            <w:tcW w:w="4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ED7A406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5</w:t>
            </w:r>
          </w:p>
        </w:tc>
        <w:tc>
          <w:tcPr>
            <w:tcW w:w="8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1BC4688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29</w:t>
            </w:r>
          </w:p>
        </w:tc>
        <w:tc>
          <w:tcPr>
            <w:tcW w:w="20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EEAACC4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TooManyRequests</w:t>
            </w:r>
          </w:p>
        </w:tc>
        <w:tc>
          <w:tcPr>
            <w:tcW w:w="66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BF2C17B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еревищено ліміт запитів</w:t>
            </w:r>
          </w:p>
        </w:tc>
      </w:tr>
      <w:tr w:rsidR="00200D72" w14:paraId="2437429C" w14:textId="77777777">
        <w:trPr>
          <w:trHeight w:val="289"/>
        </w:trPr>
        <w:tc>
          <w:tcPr>
            <w:tcW w:w="4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2EE5B3B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6</w:t>
            </w:r>
          </w:p>
        </w:tc>
        <w:tc>
          <w:tcPr>
            <w:tcW w:w="8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D2EC85D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500</w:t>
            </w:r>
          </w:p>
        </w:tc>
        <w:tc>
          <w:tcPr>
            <w:tcW w:w="20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6C98123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nternalServerError</w:t>
            </w:r>
          </w:p>
        </w:tc>
        <w:tc>
          <w:tcPr>
            <w:tcW w:w="66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B6BDE2D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Внутрішня помилка сервера</w:t>
            </w:r>
          </w:p>
        </w:tc>
      </w:tr>
    </w:tbl>
    <w:p w14:paraId="770321A0" w14:textId="77777777" w:rsidR="00200D72" w:rsidRDefault="00200D72">
      <w:pPr>
        <w:spacing w:after="3" w:line="266" w:lineRule="auto"/>
        <w:rPr>
          <w:rFonts w:ascii="Times New Roman" w:eastAsia="Times New Roman" w:hAnsi="Times New Roman" w:cs="Times New Roman"/>
          <w:b/>
          <w:bCs/>
          <w:color w:val="000000"/>
          <w:sz w:val="24"/>
          <w:szCs w:val="24"/>
        </w:rPr>
      </w:pPr>
    </w:p>
    <w:p w14:paraId="4E2DF7DA" w14:textId="77777777" w:rsidR="00200D72" w:rsidRDefault="00000000">
      <w:pPr>
        <w:spacing w:after="3" w:line="266" w:lineRule="auto"/>
        <w:ind w:firstLine="720"/>
        <w:rPr>
          <w:rFonts w:ascii="Times New Roman" w:eastAsia="Times New Roman" w:hAnsi="Times New Roman" w:cs="Times New Roman"/>
          <w:b/>
          <w:bCs/>
          <w:i/>
          <w:iCs/>
          <w:color w:val="000000"/>
          <w:sz w:val="24"/>
          <w:szCs w:val="24"/>
          <w:u w:val="single"/>
        </w:rPr>
      </w:pPr>
      <w:r>
        <w:rPr>
          <w:rFonts w:ascii="Times New Roman" w:eastAsia="Times New Roman" w:hAnsi="Times New Roman" w:cs="Times New Roman"/>
          <w:b/>
          <w:bCs/>
          <w:i/>
          <w:iCs/>
          <w:color w:val="000000"/>
          <w:sz w:val="24"/>
          <w:szCs w:val="24"/>
          <w:u w:val="single"/>
        </w:rPr>
        <w:t>ГРУПА: ПОВІДОМЛЕННЯ НА ВНЕСЕННЯ УНІКАЛЬНИХ ІДЕНТИФІКАТОРІВ З ЄС</w:t>
      </w:r>
    </w:p>
    <w:p w14:paraId="548A426E" w14:textId="77777777" w:rsidR="00200D72" w:rsidRDefault="00000000">
      <w:pPr>
        <w:pStyle w:val="21"/>
      </w:pPr>
      <w:bookmarkStart w:id="432" w:name="_Toc224908933"/>
      <w:r>
        <w:lastRenderedPageBreak/>
        <w:t>6.26 Додати коди УІ в партію з XML або CSV файлу</w:t>
      </w:r>
      <w:bookmarkEnd w:id="432"/>
    </w:p>
    <w:p w14:paraId="572366CD" w14:textId="77777777" w:rsidR="00200D72" w:rsidRDefault="00000000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after="3" w:line="240" w:lineRule="auto"/>
        <w:jc w:val="both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POST /v{version}/economic-operators/{economicOperatorId}/unique-identifier-messages-ext/{messageId}/batches/{batchId}/upload-ui</w:t>
      </w:r>
    </w:p>
    <w:p w14:paraId="042BB572" w14:textId="77777777" w:rsidR="00200D72" w:rsidRDefault="00000000">
      <w:pPr>
        <w:spacing w:before="240" w:after="3" w:line="266" w:lineRule="auto"/>
        <w:ind w:firstLine="720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b/>
          <w:bCs/>
          <w:color w:val="000000"/>
          <w:sz w:val="24"/>
          <w:szCs w:val="24"/>
        </w:rPr>
        <w:t>Авторизація:</w:t>
      </w: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 xml:space="preserve"> Потрібні permissions: ProductsUiNotesCreate</w:t>
      </w:r>
    </w:p>
    <w:p w14:paraId="1BDC8A44" w14:textId="77777777" w:rsidR="00200D72" w:rsidRDefault="00000000">
      <w:pPr>
        <w:spacing w:after="3" w:line="266" w:lineRule="auto"/>
        <w:ind w:firstLine="720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b/>
          <w:bCs/>
          <w:color w:val="000000"/>
          <w:sz w:val="24"/>
          <w:szCs w:val="24"/>
        </w:rPr>
        <w:t>Примітка:</w:t>
      </w: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 xml:space="preserve"> Endpoint приймає тільки XML, CSV або ZIP файли (перевірка в контролері: file.FileName.EndsWith(".zip") || file.FileName.EndsWith(".csv") || file.FileName.EndsWith(".xml")).</w:t>
      </w:r>
    </w:p>
    <w:p w14:paraId="76B120DA" w14:textId="77777777" w:rsidR="00200D72" w:rsidRDefault="00000000">
      <w:pPr>
        <w:pStyle w:val="31"/>
      </w:pPr>
      <w:bookmarkStart w:id="433" w:name="_Toc224908934"/>
      <w:r>
        <w:t>Вхідні параметри</w:t>
      </w:r>
      <w:bookmarkEnd w:id="433"/>
    </w:p>
    <w:tbl>
      <w:tblPr>
        <w:tblStyle w:val="affffffffffffffffffffffffa"/>
        <w:tblW w:w="9961" w:type="dxa"/>
        <w:tblInd w:w="3" w:type="dxa"/>
        <w:tblLayout w:type="fixed"/>
        <w:tblLook w:val="0400" w:firstRow="0" w:lastRow="0" w:firstColumn="0" w:lastColumn="0" w:noHBand="0" w:noVBand="1"/>
      </w:tblPr>
      <w:tblGrid>
        <w:gridCol w:w="402"/>
        <w:gridCol w:w="1329"/>
        <w:gridCol w:w="2146"/>
        <w:gridCol w:w="1668"/>
        <w:gridCol w:w="807"/>
        <w:gridCol w:w="1816"/>
        <w:gridCol w:w="1793"/>
      </w:tblGrid>
      <w:tr w:rsidR="00200D72" w14:paraId="01A553E8" w14:textId="77777777">
        <w:trPr>
          <w:trHeight w:val="241"/>
          <w:tblHeader/>
        </w:trPr>
        <w:tc>
          <w:tcPr>
            <w:tcW w:w="4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04463659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№</w:t>
            </w:r>
          </w:p>
        </w:tc>
        <w:tc>
          <w:tcPr>
            <w:tcW w:w="13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149F9E38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21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4A85926D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16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014F2F67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8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55DA20B0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18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2C24E877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17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1EF6EB15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Примітка</w:t>
            </w:r>
          </w:p>
        </w:tc>
      </w:tr>
      <w:tr w:rsidR="00200D72" w14:paraId="386BD916" w14:textId="77777777">
        <w:trPr>
          <w:trHeight w:val="242"/>
        </w:trPr>
        <w:tc>
          <w:tcPr>
            <w:tcW w:w="4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E90A580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13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E29FE82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21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C15B2D2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economicOperatorId</w:t>
            </w:r>
          </w:p>
        </w:tc>
        <w:tc>
          <w:tcPr>
            <w:tcW w:w="16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779E3DA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Унікальний ідентифікатор економічного оператора</w:t>
            </w:r>
          </w:p>
        </w:tc>
        <w:tc>
          <w:tcPr>
            <w:tcW w:w="8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A26F991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18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440DB36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17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7266E8D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араметр шляху (path)</w:t>
            </w:r>
          </w:p>
        </w:tc>
      </w:tr>
      <w:tr w:rsidR="00200D72" w14:paraId="245073F7" w14:textId="77777777">
        <w:trPr>
          <w:trHeight w:val="241"/>
        </w:trPr>
        <w:tc>
          <w:tcPr>
            <w:tcW w:w="4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C73EDDF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13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679456D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21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5693008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messageId</w:t>
            </w:r>
          </w:p>
        </w:tc>
        <w:tc>
          <w:tcPr>
            <w:tcW w:w="16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F6456AE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D чернетки</w:t>
            </w:r>
          </w:p>
        </w:tc>
        <w:tc>
          <w:tcPr>
            <w:tcW w:w="8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75E3EC2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18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59A6189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17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E9C7C12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араметр шляху (path)</w:t>
            </w:r>
          </w:p>
        </w:tc>
      </w:tr>
      <w:tr w:rsidR="00200D72" w14:paraId="3DAC0F8E" w14:textId="77777777">
        <w:trPr>
          <w:trHeight w:val="241"/>
        </w:trPr>
        <w:tc>
          <w:tcPr>
            <w:tcW w:w="4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D7D91C3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13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54DC72D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21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3DEBAF3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batchId</w:t>
            </w:r>
          </w:p>
        </w:tc>
        <w:tc>
          <w:tcPr>
            <w:tcW w:w="16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2B6DF8E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Індекс партії</w:t>
            </w:r>
          </w:p>
        </w:tc>
        <w:tc>
          <w:tcPr>
            <w:tcW w:w="8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CAB3E46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18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080EEA8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17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D5053CF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араметр шляху (path)</w:t>
            </w:r>
          </w:p>
        </w:tc>
      </w:tr>
      <w:tr w:rsidR="00200D72" w14:paraId="69510731" w14:textId="77777777">
        <w:trPr>
          <w:trHeight w:val="241"/>
        </w:trPr>
        <w:tc>
          <w:tcPr>
            <w:tcW w:w="4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CDD9A6C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13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C79E0ED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21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AB6A6B5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file</w:t>
            </w:r>
          </w:p>
        </w:tc>
        <w:tc>
          <w:tcPr>
            <w:tcW w:w="16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C2659F4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Zipped XML або CSV файл</w:t>
            </w:r>
          </w:p>
        </w:tc>
        <w:tc>
          <w:tcPr>
            <w:tcW w:w="8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655A434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binary (file)</w:t>
            </w:r>
          </w:p>
        </w:tc>
        <w:tc>
          <w:tcPr>
            <w:tcW w:w="18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E89526E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17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52C233F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іло запиту (body), multipart/form-data. Максимальний розмір: 500MB</w:t>
            </w:r>
          </w:p>
        </w:tc>
      </w:tr>
    </w:tbl>
    <w:p w14:paraId="648DE4CD" w14:textId="77777777" w:rsidR="00200D72" w:rsidRDefault="00000000">
      <w:pPr>
        <w:pStyle w:val="4"/>
      </w:pPr>
      <w:r>
        <w:t>Обробка файлу:</w:t>
      </w:r>
    </w:p>
    <w:p w14:paraId="328F6BEF" w14:textId="77777777" w:rsidR="00200D72" w:rsidRDefault="00000000">
      <w:pPr>
        <w:spacing w:line="266" w:lineRule="auto"/>
        <w:ind w:firstLine="709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bookmarkStart w:id="434" w:name="_heading=h.vwlw371o5za" w:colFirst="0" w:colLast="0"/>
      <w:bookmarkEnd w:id="434"/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Система підтримує наступні формати файлів для спрощення процесу замовлення електронних марок акцизного податку для виробників та імпортерів;</w:t>
      </w:r>
    </w:p>
    <w:p w14:paraId="432C7309" w14:textId="77777777" w:rsidR="00200D72" w:rsidRDefault="00000000">
      <w:pPr>
        <w:numPr>
          <w:ilvl w:val="0"/>
          <w:numId w:val="1"/>
        </w:numPr>
        <w:pBdr>
          <w:top w:val="nil"/>
          <w:left w:val="nil"/>
          <w:bottom w:val="nil"/>
          <w:right w:val="nil"/>
          <w:between w:val="nil"/>
        </w:pBdr>
        <w:spacing w:line="240" w:lineRule="auto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XML файл - має відповідати XSD схемі для імпорту кодів УІ з ЄС (XsdEuUiImportFileName). XML валідується проти XSD перед обробкою.</w:t>
      </w:r>
    </w:p>
    <w:p w14:paraId="1B45F77D" w14:textId="77777777" w:rsidR="00200D72" w:rsidRDefault="00000000">
      <w:pPr>
        <w:numPr>
          <w:ilvl w:val="0"/>
          <w:numId w:val="1"/>
        </w:numPr>
        <w:pBdr>
          <w:top w:val="nil"/>
          <w:left w:val="nil"/>
          <w:bottom w:val="nil"/>
          <w:right w:val="nil"/>
          <w:between w:val="nil"/>
        </w:pBdr>
        <w:spacing w:line="240" w:lineRule="auto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CSV файл - має містити дві колонки: "uiCode" та "readableUi". CSV файл може бути у ZIP архіві.</w:t>
      </w:r>
    </w:p>
    <w:p w14:paraId="66343A5E" w14:textId="77777777" w:rsidR="00200D72" w:rsidRDefault="00000000">
      <w:pPr>
        <w:numPr>
          <w:ilvl w:val="0"/>
          <w:numId w:val="1"/>
        </w:numPr>
        <w:pBdr>
          <w:top w:val="nil"/>
          <w:left w:val="nil"/>
          <w:bottom w:val="nil"/>
          <w:right w:val="nil"/>
          <w:between w:val="nil"/>
        </w:pBdr>
        <w:spacing w:line="240" w:lineRule="auto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ZIP архів - може містити XML або CSV файл всередині. Система автоматично знайде та обробить файл.</w:t>
      </w:r>
    </w:p>
    <w:p w14:paraId="7CB01EAE" w14:textId="77777777" w:rsidR="00200D72" w:rsidRDefault="00000000">
      <w:pPr>
        <w:numPr>
          <w:ilvl w:val="0"/>
          <w:numId w:val="1"/>
        </w:numPr>
        <w:pBdr>
          <w:top w:val="nil"/>
          <w:left w:val="nil"/>
          <w:bottom w:val="nil"/>
          <w:right w:val="nil"/>
          <w:between w:val="nil"/>
        </w:pBdr>
        <w:spacing w:after="160" w:line="240" w:lineRule="auto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XSD схема: Назва файлу XSD схеми визначається з конфігурації XmlValidationOptions.XsdEuUiImportFileName. Схема знаходиться в Resources/XSD/ директорії.</w:t>
      </w:r>
    </w:p>
    <w:p w14:paraId="0B96070E" w14:textId="77777777" w:rsidR="00200D72" w:rsidRDefault="00000000">
      <w:pPr>
        <w:pStyle w:val="4"/>
      </w:pPr>
      <w:r>
        <w:lastRenderedPageBreak/>
        <w:t>Валідація файлу:</w:t>
      </w:r>
    </w:p>
    <w:p w14:paraId="159951B8" w14:textId="77777777" w:rsidR="00200D72" w:rsidRDefault="00000000">
      <w:pPr>
        <w:numPr>
          <w:ilvl w:val="0"/>
          <w:numId w:val="1"/>
        </w:numPr>
        <w:pBdr>
          <w:top w:val="nil"/>
          <w:left w:val="nil"/>
          <w:bottom w:val="nil"/>
          <w:right w:val="nil"/>
          <w:between w:val="nil"/>
        </w:pBdr>
        <w:spacing w:before="240" w:line="240" w:lineRule="auto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XML файли валідуються проти XSD схеми (XsdEuUiImportFileName) перед обробкою</w:t>
      </w:r>
    </w:p>
    <w:p w14:paraId="35E0CB13" w14:textId="77777777" w:rsidR="00200D72" w:rsidRDefault="00000000">
      <w:pPr>
        <w:numPr>
          <w:ilvl w:val="0"/>
          <w:numId w:val="1"/>
        </w:numPr>
        <w:pBdr>
          <w:top w:val="nil"/>
          <w:left w:val="nil"/>
          <w:bottom w:val="nil"/>
          <w:right w:val="nil"/>
          <w:between w:val="nil"/>
        </w:pBdr>
        <w:spacing w:line="240" w:lineRule="auto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CSV файли перевіряються на наявність колонок "uiCode" та "readableUi"</w:t>
      </w:r>
    </w:p>
    <w:p w14:paraId="0BDB5978" w14:textId="77777777" w:rsidR="00200D72" w:rsidRDefault="00000000">
      <w:pPr>
        <w:numPr>
          <w:ilvl w:val="0"/>
          <w:numId w:val="1"/>
        </w:numPr>
        <w:pBdr>
          <w:top w:val="nil"/>
          <w:left w:val="nil"/>
          <w:bottom w:val="nil"/>
          <w:right w:val="nil"/>
          <w:between w:val="nil"/>
        </w:pBdr>
        <w:spacing w:line="240" w:lineRule="auto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Перевіряється унікальність кодів УІ в межах повідомлення (всі партії)</w:t>
      </w:r>
    </w:p>
    <w:p w14:paraId="79040198" w14:textId="77777777" w:rsidR="00200D72" w:rsidRDefault="00000000">
      <w:pPr>
        <w:numPr>
          <w:ilvl w:val="0"/>
          <w:numId w:val="1"/>
        </w:numPr>
        <w:pBdr>
          <w:top w:val="nil"/>
          <w:left w:val="nil"/>
          <w:bottom w:val="nil"/>
          <w:right w:val="nil"/>
          <w:between w:val="nil"/>
        </w:pBdr>
        <w:spacing w:line="240" w:lineRule="auto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Перевіряються бізнес-правила та валідність даних</w:t>
      </w:r>
    </w:p>
    <w:p w14:paraId="29BE1C7B" w14:textId="77777777" w:rsidR="00200D72" w:rsidRDefault="00000000">
      <w:pPr>
        <w:numPr>
          <w:ilvl w:val="0"/>
          <w:numId w:val="1"/>
        </w:numPr>
        <w:pBdr>
          <w:top w:val="nil"/>
          <w:left w:val="nil"/>
          <w:bottom w:val="nil"/>
          <w:right w:val="nil"/>
          <w:between w:val="nil"/>
        </w:pBdr>
        <w:spacing w:line="240" w:lineRule="auto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Максимальна кількість кодів у повідомленні: 200,000</w:t>
      </w:r>
    </w:p>
    <w:p w14:paraId="7D5762B0" w14:textId="77777777" w:rsidR="00200D72" w:rsidRDefault="00000000">
      <w:pPr>
        <w:numPr>
          <w:ilvl w:val="0"/>
          <w:numId w:val="1"/>
        </w:numPr>
        <w:pBdr>
          <w:top w:val="nil"/>
          <w:left w:val="nil"/>
          <w:bottom w:val="nil"/>
          <w:right w:val="nil"/>
          <w:between w:val="nil"/>
        </w:pBdr>
        <w:spacing w:line="240" w:lineRule="auto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Перевіряється на дублікати кодів УІ у файлі</w:t>
      </w:r>
    </w:p>
    <w:p w14:paraId="1C71E922" w14:textId="77777777" w:rsidR="00200D72" w:rsidRDefault="00000000">
      <w:pPr>
        <w:numPr>
          <w:ilvl w:val="0"/>
          <w:numId w:val="1"/>
        </w:numPr>
        <w:pBdr>
          <w:top w:val="nil"/>
          <w:left w:val="nil"/>
          <w:bottom w:val="nil"/>
          <w:right w:val="nil"/>
          <w:between w:val="nil"/>
        </w:pBdr>
        <w:spacing w:after="160" w:line="240" w:lineRule="auto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Обробка помилок: У разі помилок валідації або обробки, система повертає CSV файл з описом помилок.</w:t>
      </w:r>
    </w:p>
    <w:p w14:paraId="5909861B" w14:textId="77777777" w:rsidR="00200D72" w:rsidRDefault="00000000">
      <w:pPr>
        <w:pStyle w:val="4"/>
      </w:pPr>
      <w:r>
        <w:t>Валідація CSV:</w:t>
      </w:r>
    </w:p>
    <w:p w14:paraId="5D6AA1F5" w14:textId="77777777" w:rsidR="00200D72" w:rsidRDefault="00000000">
      <w:pPr>
        <w:numPr>
          <w:ilvl w:val="0"/>
          <w:numId w:val="1"/>
        </w:numPr>
        <w:pBdr>
          <w:top w:val="nil"/>
          <w:left w:val="nil"/>
          <w:bottom w:val="nil"/>
          <w:right w:val="nil"/>
          <w:between w:val="nil"/>
        </w:pBdr>
        <w:spacing w:before="240" w:line="240" w:lineRule="auto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CSV файл має містити заголовок: uiCode,readableUi Кожен рядок має містити рівно 2 колонки uiCode - обов'язкове поле, мінімум 10 символів, максимум 100 символів uiCode може містити тільки алфавітно-цифрові символи, знаки пунктуації та символи (regex: ^[A-Za-z0-9\p{P}\p{S}]+$) readableUi - обов'язкове поле, мінімум 10 символів, максимум 20 символів readableUi може містити тільки алфавітно-цифрові символи, знаки пунктуації та символи (regex: ^[A-Za-z0-9\p{P}\p{S}]+$)</w:t>
      </w:r>
    </w:p>
    <w:p w14:paraId="5ED42046" w14:textId="77777777" w:rsidR="00200D72" w:rsidRDefault="00000000">
      <w:pPr>
        <w:numPr>
          <w:ilvl w:val="0"/>
          <w:numId w:val="1"/>
        </w:numPr>
        <w:pBdr>
          <w:top w:val="nil"/>
          <w:left w:val="nil"/>
          <w:bottom w:val="nil"/>
          <w:right w:val="nil"/>
          <w:between w:val="nil"/>
        </w:pBdr>
        <w:spacing w:line="240" w:lineRule="auto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Останні 8 символів readableUi мають бути присутніми в uiCode</w:t>
      </w:r>
    </w:p>
    <w:p w14:paraId="0AE70954" w14:textId="77777777" w:rsidR="00200D72" w:rsidRDefault="00000000">
      <w:pPr>
        <w:numPr>
          <w:ilvl w:val="0"/>
          <w:numId w:val="1"/>
        </w:numPr>
        <w:pBdr>
          <w:top w:val="nil"/>
          <w:left w:val="nil"/>
          <w:bottom w:val="nil"/>
          <w:right w:val="nil"/>
          <w:between w:val="nil"/>
        </w:pBdr>
        <w:spacing w:line="240" w:lineRule="auto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Перевіряється унікальність uiCode та readableUi в межах файлу (дублікати виявляються та повертаються як помилки)</w:t>
      </w:r>
    </w:p>
    <w:p w14:paraId="5C5DA492" w14:textId="77777777" w:rsidR="00200D72" w:rsidRDefault="00000000">
      <w:pPr>
        <w:numPr>
          <w:ilvl w:val="0"/>
          <w:numId w:val="1"/>
        </w:numPr>
        <w:pBdr>
          <w:top w:val="nil"/>
          <w:left w:val="nil"/>
          <w:bottom w:val="nil"/>
          <w:right w:val="nil"/>
          <w:between w:val="nil"/>
        </w:pBdr>
        <w:spacing w:line="240" w:lineRule="auto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Перевіряється унікальність кодів УІ в межах повідомлення (всі партії)</w:t>
      </w:r>
    </w:p>
    <w:p w14:paraId="0F7F52B4" w14:textId="77777777" w:rsidR="00200D72" w:rsidRDefault="00000000">
      <w:pPr>
        <w:numPr>
          <w:ilvl w:val="0"/>
          <w:numId w:val="1"/>
        </w:numPr>
        <w:pBdr>
          <w:top w:val="nil"/>
          <w:left w:val="nil"/>
          <w:bottom w:val="nil"/>
          <w:right w:val="nil"/>
          <w:between w:val="nil"/>
        </w:pBdr>
        <w:spacing w:after="160" w:line="240" w:lineRule="auto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Кількість кодів у файлі не повинна перевищувати RemainingQuantity (200,000 мінус поточна кількість у повідомленні) Порожні рядки в CSV ігноруються</w:t>
      </w:r>
    </w:p>
    <w:p w14:paraId="229478D1" w14:textId="77777777" w:rsidR="00200D72" w:rsidRDefault="00000000">
      <w:pPr>
        <w:pStyle w:val="4"/>
      </w:pPr>
      <w:r>
        <w:t>Валідація XML:</w:t>
      </w:r>
    </w:p>
    <w:p w14:paraId="34EBB0F5" w14:textId="77777777" w:rsidR="00200D72" w:rsidRDefault="00000000">
      <w:pPr>
        <w:numPr>
          <w:ilvl w:val="0"/>
          <w:numId w:val="1"/>
        </w:numPr>
        <w:pBdr>
          <w:top w:val="nil"/>
          <w:left w:val="nil"/>
          <w:bottom w:val="nil"/>
          <w:right w:val="nil"/>
          <w:between w:val="nil"/>
        </w:pBdr>
        <w:spacing w:before="240" w:line="240" w:lineRule="auto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XML файли валідуються проти XSD схеми (XsdEuUiImportFileName) перед обробкою</w:t>
      </w:r>
    </w:p>
    <w:p w14:paraId="50F08856" w14:textId="77777777" w:rsidR="00200D72" w:rsidRDefault="00000000">
      <w:pPr>
        <w:numPr>
          <w:ilvl w:val="0"/>
          <w:numId w:val="1"/>
        </w:numPr>
        <w:pBdr>
          <w:top w:val="nil"/>
          <w:left w:val="nil"/>
          <w:bottom w:val="nil"/>
          <w:right w:val="nil"/>
          <w:between w:val="nil"/>
        </w:pBdr>
        <w:spacing w:line="240" w:lineRule="auto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Кожен елемент uiCode має містити uiEUCode та readableElements</w:t>
      </w:r>
    </w:p>
    <w:p w14:paraId="36AB2335" w14:textId="77777777" w:rsidR="00200D72" w:rsidRDefault="00000000">
      <w:pPr>
        <w:numPr>
          <w:ilvl w:val="0"/>
          <w:numId w:val="1"/>
        </w:numPr>
        <w:pBdr>
          <w:top w:val="nil"/>
          <w:left w:val="nil"/>
          <w:bottom w:val="nil"/>
          <w:right w:val="nil"/>
          <w:between w:val="nil"/>
        </w:pBdr>
        <w:spacing w:line="240" w:lineRule="auto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Валідація uiEUCode та readableElements відповідає правилам для CSV (довжина, формат символів, останні 8 символів)</w:t>
      </w:r>
    </w:p>
    <w:p w14:paraId="5E728B88" w14:textId="77777777" w:rsidR="00200D72" w:rsidRDefault="00000000">
      <w:pPr>
        <w:numPr>
          <w:ilvl w:val="0"/>
          <w:numId w:val="1"/>
        </w:numPr>
        <w:pBdr>
          <w:top w:val="nil"/>
          <w:left w:val="nil"/>
          <w:bottom w:val="nil"/>
          <w:right w:val="nil"/>
          <w:between w:val="nil"/>
        </w:pBdr>
        <w:spacing w:line="240" w:lineRule="auto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Перевіряється унікальність uiEUCode та readableElements в межах файлу</w:t>
      </w:r>
    </w:p>
    <w:p w14:paraId="6B5FD418" w14:textId="77777777" w:rsidR="00200D72" w:rsidRDefault="00000000">
      <w:pPr>
        <w:numPr>
          <w:ilvl w:val="0"/>
          <w:numId w:val="1"/>
        </w:numPr>
        <w:pBdr>
          <w:top w:val="nil"/>
          <w:left w:val="nil"/>
          <w:bottom w:val="nil"/>
          <w:right w:val="nil"/>
          <w:between w:val="nil"/>
        </w:pBdr>
        <w:spacing w:line="240" w:lineRule="auto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Перевіряється унікальність кодів УІ в межах повідомлення (всі партії)</w:t>
      </w:r>
    </w:p>
    <w:p w14:paraId="565887F1" w14:textId="77777777" w:rsidR="00200D72" w:rsidRDefault="00000000">
      <w:pPr>
        <w:numPr>
          <w:ilvl w:val="0"/>
          <w:numId w:val="1"/>
        </w:numPr>
        <w:pBdr>
          <w:top w:val="nil"/>
          <w:left w:val="nil"/>
          <w:bottom w:val="nil"/>
          <w:right w:val="nil"/>
          <w:between w:val="nil"/>
        </w:pBdr>
        <w:spacing w:line="240" w:lineRule="auto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Кількість кодів у файлі не повинна перевищувати RemainingQuantity</w:t>
      </w:r>
    </w:p>
    <w:p w14:paraId="1D63FFB2" w14:textId="77777777" w:rsidR="00200D72" w:rsidRDefault="00000000">
      <w:pPr>
        <w:numPr>
          <w:ilvl w:val="0"/>
          <w:numId w:val="1"/>
        </w:numPr>
        <w:pBdr>
          <w:top w:val="nil"/>
          <w:left w:val="nil"/>
          <w:bottom w:val="nil"/>
          <w:right w:val="nil"/>
          <w:between w:val="nil"/>
        </w:pBdr>
        <w:spacing w:line="240" w:lineRule="auto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Обробка ZIP файлів:</w:t>
      </w:r>
    </w:p>
    <w:p w14:paraId="20550CA8" w14:textId="77777777" w:rsidR="00200D72" w:rsidRDefault="00000000">
      <w:pPr>
        <w:numPr>
          <w:ilvl w:val="0"/>
          <w:numId w:val="1"/>
        </w:numPr>
        <w:pBdr>
          <w:top w:val="nil"/>
          <w:left w:val="nil"/>
          <w:bottom w:val="nil"/>
          <w:right w:val="nil"/>
          <w:between w:val="nil"/>
        </w:pBdr>
        <w:spacing w:line="240" w:lineRule="auto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ZIP архів має містити рівно один XML або CSV файл</w:t>
      </w:r>
    </w:p>
    <w:p w14:paraId="79D35D53" w14:textId="77777777" w:rsidR="00200D72" w:rsidRDefault="00000000">
      <w:pPr>
        <w:numPr>
          <w:ilvl w:val="0"/>
          <w:numId w:val="1"/>
        </w:numPr>
        <w:pBdr>
          <w:top w:val="nil"/>
          <w:left w:val="nil"/>
          <w:bottom w:val="nil"/>
          <w:right w:val="nil"/>
          <w:between w:val="nil"/>
        </w:pBdr>
        <w:spacing w:line="240" w:lineRule="auto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Розмір файлу всередині ZIP не повинен перевищувати значення з конфігурації MaxFileSizeMB</w:t>
      </w:r>
    </w:p>
    <w:p w14:paraId="3CB02041" w14:textId="77777777" w:rsidR="00200D72" w:rsidRDefault="00000000">
      <w:pPr>
        <w:numPr>
          <w:ilvl w:val="0"/>
          <w:numId w:val="1"/>
        </w:numPr>
        <w:pBdr>
          <w:top w:val="nil"/>
          <w:left w:val="nil"/>
          <w:bottom w:val="nil"/>
          <w:right w:val="nil"/>
          <w:between w:val="nil"/>
        </w:pBdr>
        <w:spacing w:after="160" w:line="240" w:lineRule="auto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lastRenderedPageBreak/>
        <w:t>Якщо знайдено і XML, і CSV файли в ZIP, повертається помилка</w:t>
      </w:r>
    </w:p>
    <w:p w14:paraId="4BD2350E" w14:textId="77777777" w:rsidR="00200D72" w:rsidRDefault="00000000">
      <w:pPr>
        <w:pStyle w:val="31"/>
      </w:pPr>
      <w:bookmarkStart w:id="435" w:name="_Toc224908935"/>
      <w:r>
        <w:t>Вихідні параметри</w:t>
      </w:r>
      <w:bookmarkEnd w:id="435"/>
    </w:p>
    <w:tbl>
      <w:tblPr>
        <w:tblStyle w:val="affffffffffffffffffffffffb"/>
        <w:tblW w:w="9961" w:type="dxa"/>
        <w:tblInd w:w="3" w:type="dxa"/>
        <w:tblLayout w:type="fixed"/>
        <w:tblLook w:val="0400" w:firstRow="0" w:lastRow="0" w:firstColumn="0" w:lastColumn="0" w:noHBand="0" w:noVBand="1"/>
      </w:tblPr>
      <w:tblGrid>
        <w:gridCol w:w="424"/>
        <w:gridCol w:w="1468"/>
        <w:gridCol w:w="2128"/>
        <w:gridCol w:w="1890"/>
        <w:gridCol w:w="968"/>
        <w:gridCol w:w="1837"/>
        <w:gridCol w:w="1246"/>
      </w:tblGrid>
      <w:tr w:rsidR="00200D72" w14:paraId="43C0CAD9" w14:textId="77777777">
        <w:trPr>
          <w:trHeight w:val="241"/>
          <w:tblHeader/>
        </w:trPr>
        <w:tc>
          <w:tcPr>
            <w:tcW w:w="42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5A4A32F3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№</w:t>
            </w:r>
          </w:p>
        </w:tc>
        <w:tc>
          <w:tcPr>
            <w:tcW w:w="14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6B917E73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21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47ACEA61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18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4FA85498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9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07C21E65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18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3D14ADA2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12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5D55E861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Примітка</w:t>
            </w:r>
          </w:p>
        </w:tc>
      </w:tr>
      <w:tr w:rsidR="00200D72" w14:paraId="5A5FD648" w14:textId="77777777">
        <w:trPr>
          <w:trHeight w:val="242"/>
        </w:trPr>
        <w:tc>
          <w:tcPr>
            <w:tcW w:w="42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632B91A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14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2F40537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21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67908F7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nsertedCodesCount</w:t>
            </w:r>
          </w:p>
        </w:tc>
        <w:tc>
          <w:tcPr>
            <w:tcW w:w="18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C59BA7B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Кількість доданих кодів</w:t>
            </w:r>
          </w:p>
        </w:tc>
        <w:tc>
          <w:tcPr>
            <w:tcW w:w="9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953D6DA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nteger (int32)</w:t>
            </w:r>
          </w:p>
        </w:tc>
        <w:tc>
          <w:tcPr>
            <w:tcW w:w="18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0663EB1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12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D7FC971" w14:textId="77777777" w:rsidR="00200D72" w:rsidRDefault="00200D72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09BD8869" w14:textId="77777777">
        <w:trPr>
          <w:trHeight w:val="241"/>
        </w:trPr>
        <w:tc>
          <w:tcPr>
            <w:tcW w:w="42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9AC757A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14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823A3AF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21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A4B4CA9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message</w:t>
            </w:r>
          </w:p>
        </w:tc>
        <w:tc>
          <w:tcPr>
            <w:tcW w:w="18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5C8D24C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овідомлення про результат</w:t>
            </w:r>
          </w:p>
        </w:tc>
        <w:tc>
          <w:tcPr>
            <w:tcW w:w="9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438A4D2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8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C17E5C0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12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BD5F24E" w14:textId="77777777" w:rsidR="00200D72" w:rsidRDefault="00200D72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</w:tbl>
    <w:p w14:paraId="4726D12D" w14:textId="77777777" w:rsidR="00200D72" w:rsidRDefault="00000000">
      <w:pPr>
        <w:pStyle w:val="31"/>
      </w:pPr>
      <w:bookmarkStart w:id="436" w:name="_Toc224908936"/>
      <w:r>
        <w:t>Опис помилок</w:t>
      </w:r>
      <w:bookmarkEnd w:id="436"/>
    </w:p>
    <w:tbl>
      <w:tblPr>
        <w:tblStyle w:val="affffffffffffffffffffffffc"/>
        <w:tblW w:w="9961" w:type="dxa"/>
        <w:tblInd w:w="3" w:type="dxa"/>
        <w:tblLayout w:type="fixed"/>
        <w:tblLook w:val="0400" w:firstRow="0" w:lastRow="0" w:firstColumn="0" w:lastColumn="0" w:noHBand="0" w:noVBand="1"/>
      </w:tblPr>
      <w:tblGrid>
        <w:gridCol w:w="423"/>
        <w:gridCol w:w="835"/>
        <w:gridCol w:w="1583"/>
        <w:gridCol w:w="7120"/>
      </w:tblGrid>
      <w:tr w:rsidR="00200D72" w14:paraId="5D61DD40" w14:textId="77777777">
        <w:trPr>
          <w:trHeight w:val="241"/>
          <w:tblHeader/>
        </w:trPr>
        <w:tc>
          <w:tcPr>
            <w:tcW w:w="4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37338B8E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№</w:t>
            </w:r>
          </w:p>
        </w:tc>
        <w:tc>
          <w:tcPr>
            <w:tcW w:w="8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4F7DA91E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HTTP</w:t>
            </w:r>
          </w:p>
        </w:tc>
        <w:tc>
          <w:tcPr>
            <w:tcW w:w="15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22CDB845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Код помилки</w:t>
            </w:r>
          </w:p>
        </w:tc>
        <w:tc>
          <w:tcPr>
            <w:tcW w:w="71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4922F6C6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пис помилки</w:t>
            </w:r>
          </w:p>
        </w:tc>
      </w:tr>
      <w:tr w:rsidR="00200D72" w14:paraId="6E65C185" w14:textId="77777777">
        <w:trPr>
          <w:trHeight w:val="242"/>
        </w:trPr>
        <w:tc>
          <w:tcPr>
            <w:tcW w:w="4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E71B97E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8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BE5D710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00</w:t>
            </w:r>
          </w:p>
        </w:tc>
        <w:tc>
          <w:tcPr>
            <w:tcW w:w="15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B7854CE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BadRequest</w:t>
            </w:r>
          </w:p>
        </w:tc>
        <w:tc>
          <w:tcPr>
            <w:tcW w:w="71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25A546D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омилки валідації файлу або даних. У відповіді повертається CSV файл з деталями помилок</w:t>
            </w:r>
          </w:p>
        </w:tc>
      </w:tr>
      <w:tr w:rsidR="00200D72" w14:paraId="591B1682" w14:textId="77777777">
        <w:trPr>
          <w:trHeight w:val="241"/>
        </w:trPr>
        <w:tc>
          <w:tcPr>
            <w:tcW w:w="4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0BE090C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8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56DE368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01</w:t>
            </w:r>
          </w:p>
        </w:tc>
        <w:tc>
          <w:tcPr>
            <w:tcW w:w="15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3B9E2A7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Unauthorized</w:t>
            </w:r>
          </w:p>
        </w:tc>
        <w:tc>
          <w:tcPr>
            <w:tcW w:w="71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D38DA4B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Користувач не авторизований</w:t>
            </w:r>
          </w:p>
        </w:tc>
      </w:tr>
      <w:tr w:rsidR="00200D72" w14:paraId="1F293075" w14:textId="77777777">
        <w:trPr>
          <w:trHeight w:val="241"/>
        </w:trPr>
        <w:tc>
          <w:tcPr>
            <w:tcW w:w="4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F3B59F5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8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2F6F8F4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03</w:t>
            </w:r>
          </w:p>
        </w:tc>
        <w:tc>
          <w:tcPr>
            <w:tcW w:w="15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7B9604F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Forbidden</w:t>
            </w:r>
          </w:p>
        </w:tc>
        <w:tc>
          <w:tcPr>
            <w:tcW w:w="71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DB0B555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едостатньо прав доступу</w:t>
            </w:r>
          </w:p>
        </w:tc>
      </w:tr>
    </w:tbl>
    <w:p w14:paraId="0A34C349" w14:textId="77777777" w:rsidR="00200D72" w:rsidRDefault="00000000">
      <w:pPr>
        <w:pStyle w:val="21"/>
      </w:pPr>
      <w:bookmarkStart w:id="437" w:name="_Toc224908937"/>
      <w:r>
        <w:t>6.27 Створити чернетку повідомлення на внесення УІ з ЄС з XML файлу</w:t>
      </w:r>
      <w:bookmarkEnd w:id="437"/>
    </w:p>
    <w:p w14:paraId="253485A3" w14:textId="77777777" w:rsidR="00200D72" w:rsidRDefault="00000000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after="3" w:line="240" w:lineRule="auto"/>
        <w:jc w:val="both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POST /v{version}/economic-operators/{economicOperatorId}/unique-identifier-messages-ext/upload-xml</w:t>
      </w:r>
    </w:p>
    <w:p w14:paraId="6AF787F1" w14:textId="77777777" w:rsidR="00200D72" w:rsidRDefault="00000000">
      <w:pPr>
        <w:spacing w:before="240" w:after="3" w:line="266" w:lineRule="auto"/>
        <w:ind w:firstLine="720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b/>
          <w:bCs/>
          <w:color w:val="000000"/>
          <w:sz w:val="24"/>
          <w:szCs w:val="24"/>
        </w:rPr>
        <w:t>Авторизація:</w:t>
      </w: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 xml:space="preserve"> Потрібні permissions: ProductsUiNotesCreate</w:t>
      </w:r>
    </w:p>
    <w:p w14:paraId="35271E90" w14:textId="77777777" w:rsidR="00200D72" w:rsidRDefault="00000000">
      <w:pPr>
        <w:spacing w:after="3" w:line="266" w:lineRule="auto"/>
        <w:ind w:firstLine="720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b/>
          <w:bCs/>
          <w:color w:val="000000"/>
          <w:sz w:val="24"/>
          <w:szCs w:val="24"/>
        </w:rPr>
        <w:t>Примітка:</w:t>
      </w: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 xml:space="preserve"> Endpoint приймає тільки ZIP файли (перевірка в контролері: file.FileName.EndsWith(".zip")). ZIP має містити XML файл всередині.</w:t>
      </w:r>
    </w:p>
    <w:p w14:paraId="38CC5773" w14:textId="77777777" w:rsidR="00200D72" w:rsidRDefault="00000000">
      <w:pPr>
        <w:pStyle w:val="31"/>
      </w:pPr>
      <w:bookmarkStart w:id="438" w:name="_Toc224908938"/>
      <w:r>
        <w:t>Вхідні параметри</w:t>
      </w:r>
      <w:bookmarkEnd w:id="438"/>
    </w:p>
    <w:tbl>
      <w:tblPr>
        <w:tblStyle w:val="affffffffffffffffffffffffd"/>
        <w:tblW w:w="9961" w:type="dxa"/>
        <w:tblInd w:w="3" w:type="dxa"/>
        <w:tblLayout w:type="fixed"/>
        <w:tblLook w:val="0400" w:firstRow="0" w:lastRow="0" w:firstColumn="0" w:lastColumn="0" w:noHBand="0" w:noVBand="1"/>
      </w:tblPr>
      <w:tblGrid>
        <w:gridCol w:w="402"/>
        <w:gridCol w:w="1329"/>
        <w:gridCol w:w="2146"/>
        <w:gridCol w:w="1668"/>
        <w:gridCol w:w="807"/>
        <w:gridCol w:w="1816"/>
        <w:gridCol w:w="1793"/>
      </w:tblGrid>
      <w:tr w:rsidR="00200D72" w14:paraId="3813180F" w14:textId="77777777">
        <w:trPr>
          <w:trHeight w:val="241"/>
          <w:tblHeader/>
        </w:trPr>
        <w:tc>
          <w:tcPr>
            <w:tcW w:w="4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1243A827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№</w:t>
            </w:r>
          </w:p>
        </w:tc>
        <w:tc>
          <w:tcPr>
            <w:tcW w:w="13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48969DAF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21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552C2148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16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1905B7C7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8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0B6800FF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18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2FFAF6DA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17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49DCD639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Примітка</w:t>
            </w:r>
          </w:p>
        </w:tc>
      </w:tr>
      <w:tr w:rsidR="00200D72" w14:paraId="7B17F2C6" w14:textId="77777777">
        <w:trPr>
          <w:trHeight w:val="242"/>
        </w:trPr>
        <w:tc>
          <w:tcPr>
            <w:tcW w:w="4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F8EB8A3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13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14E201B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21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D326BF3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economicOperatorId</w:t>
            </w:r>
          </w:p>
        </w:tc>
        <w:tc>
          <w:tcPr>
            <w:tcW w:w="16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2640F56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Унікальний ідентифікатор економічного оператора</w:t>
            </w:r>
          </w:p>
        </w:tc>
        <w:tc>
          <w:tcPr>
            <w:tcW w:w="8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3AD29B6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18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526124B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17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098A5A9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араметр шляху (path)</w:t>
            </w:r>
          </w:p>
        </w:tc>
      </w:tr>
      <w:tr w:rsidR="00200D72" w14:paraId="50975D5B" w14:textId="77777777">
        <w:trPr>
          <w:trHeight w:val="241"/>
        </w:trPr>
        <w:tc>
          <w:tcPr>
            <w:tcW w:w="4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0C9807A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13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D52B8F0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21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98DA940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file</w:t>
            </w:r>
          </w:p>
        </w:tc>
        <w:tc>
          <w:tcPr>
            <w:tcW w:w="16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AA2E2D4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ZIP архів з XML файлом</w:t>
            </w:r>
          </w:p>
        </w:tc>
        <w:tc>
          <w:tcPr>
            <w:tcW w:w="8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5E4AC0B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binary (file)</w:t>
            </w:r>
          </w:p>
        </w:tc>
        <w:tc>
          <w:tcPr>
            <w:tcW w:w="18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0A8F158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17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C3FA486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Тіло запиту (body), multipart/form-data. 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lastRenderedPageBreak/>
              <w:t>Максимальний розмір: 500MB</w:t>
            </w:r>
          </w:p>
        </w:tc>
      </w:tr>
    </w:tbl>
    <w:p w14:paraId="59E53A22" w14:textId="77777777" w:rsidR="00200D72" w:rsidRDefault="00000000">
      <w:pPr>
        <w:pStyle w:val="4"/>
      </w:pPr>
      <w:r>
        <w:lastRenderedPageBreak/>
        <w:t>Обробка файлу:</w:t>
      </w:r>
    </w:p>
    <w:p w14:paraId="49F40E88" w14:textId="77777777" w:rsidR="00200D72" w:rsidRDefault="00000000">
      <w:pPr>
        <w:spacing w:after="3" w:line="266" w:lineRule="auto"/>
        <w:ind w:firstLine="709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Система підтримує наступний формат файлу:</w:t>
      </w:r>
    </w:p>
    <w:p w14:paraId="32DE4BA0" w14:textId="77777777" w:rsidR="00200D72" w:rsidRDefault="00000000">
      <w:pPr>
        <w:numPr>
          <w:ilvl w:val="0"/>
          <w:numId w:val="1"/>
        </w:numPr>
        <w:pBdr>
          <w:top w:val="nil"/>
          <w:left w:val="nil"/>
          <w:bottom w:val="nil"/>
          <w:right w:val="nil"/>
          <w:between w:val="nil"/>
        </w:pBdr>
        <w:spacing w:before="240" w:line="240" w:lineRule="auto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noProof/>
          <w:color w:val="000000"/>
          <w:sz w:val="24"/>
          <w:szCs w:val="24"/>
        </w:rPr>
        <mc:AlternateContent>
          <mc:Choice Requires="wpg">
            <w:drawing>
              <wp:inline distT="0" distB="0" distL="0" distR="0" wp14:anchorId="0BBE9C3B" wp14:editId="2A7C3603">
                <wp:extent cx="19685" cy="19685"/>
                <wp:effectExtent l="0" t="0" r="0" b="0"/>
                <wp:docPr id="1968549930" name="Групувати 1968549930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19685" cy="19685"/>
                          <a:chOff x="5331375" y="3765375"/>
                          <a:chExt cx="29250" cy="29250"/>
                        </a:xfrm>
                      </wpg:grpSpPr>
                      <wpg:grpSp>
                        <wpg:cNvPr id="1225572301" name="Групувати 1225572301"/>
                        <wpg:cNvGrpSpPr/>
                        <wpg:grpSpPr>
                          <a:xfrm>
                            <a:off x="5336158" y="3770158"/>
                            <a:ext cx="19685" cy="19685"/>
                            <a:chOff x="0" y="0"/>
                            <a:chExt cx="19734" cy="19735"/>
                          </a:xfrm>
                        </wpg:grpSpPr>
                        <wps:wsp>
                          <wps:cNvPr id="1561552056" name="Прямокутник 1561552056"/>
                          <wps:cNvSpPr/>
                          <wps:spPr>
                            <a:xfrm>
                              <a:off x="0" y="0"/>
                              <a:ext cx="19725" cy="19725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</wps:spPr>
                          <wps:txbx>
                            <w:txbxContent>
                              <w:p w14:paraId="4CBF8B78" w14:textId="77777777" w:rsidR="00200D72" w:rsidRDefault="00200D72">
                                <w:pPr>
                                  <w:spacing w:line="240" w:lineRule="auto"/>
                                  <w:textDirection w:val="btLr"/>
                                </w:pPr>
                              </w:p>
                            </w:txbxContent>
                          </wps:txbx>
                          <wps:bodyPr spcFirstLastPara="1" wrap="square" lIns="91425" tIns="91425" rIns="91425" bIns="91425" anchor="ctr" anchorCtr="0">
                            <a:noAutofit/>
                          </wps:bodyPr>
                        </wps:wsp>
                        <wps:wsp>
                          <wps:cNvPr id="621467465" name="Полілінія: фігура 621467465"/>
                          <wps:cNvSpPr/>
                          <wps:spPr>
                            <a:xfrm>
                              <a:off x="0" y="0"/>
                              <a:ext cx="19734" cy="19735"/>
                            </a:xfrm>
                            <a:custGeom>
                              <a:avLst/>
                              <a:gdLst/>
                              <a:ahLst/>
                              <a:cxnLst/>
                              <a:rect l="l" t="t" r="r" b="b"/>
                              <a:pathLst>
                                <a:path w="19734" h="19735" extrusionOk="0">
                                  <a:moveTo>
                                    <a:pt x="9867" y="0"/>
                                  </a:moveTo>
                                  <a:cubicBezTo>
                                    <a:pt x="15317" y="0"/>
                                    <a:pt x="19734" y="4418"/>
                                    <a:pt x="19734" y="9868"/>
                                  </a:cubicBezTo>
                                  <a:cubicBezTo>
                                    <a:pt x="19734" y="15317"/>
                                    <a:pt x="15317" y="19735"/>
                                    <a:pt x="9867" y="19735"/>
                                  </a:cubicBezTo>
                                  <a:cubicBezTo>
                                    <a:pt x="4418" y="19735"/>
                                    <a:pt x="0" y="15317"/>
                                    <a:pt x="0" y="9868"/>
                                  </a:cubicBezTo>
                                  <a:cubicBezTo>
                                    <a:pt x="0" y="4418"/>
                                    <a:pt x="4418" y="0"/>
                                    <a:pt x="9867" y="0"/>
                                  </a:cubicBezTo>
                                  <a:close/>
                                </a:path>
                              </a:pathLst>
                            </a:custGeom>
                            <a:solidFill>
                              <a:srgbClr val="000000"/>
                            </a:solidFill>
                            <a:ln w="9525" cap="sq" cmpd="sng">
                              <a:solidFill>
                                <a:srgbClr val="000000"/>
                              </a:solidFill>
                              <a:prstDash val="solid"/>
                              <a:bevel/>
                              <a:headEnd type="none" w="sm" len="sm"/>
                              <a:tailEnd type="none" w="sm" len="sm"/>
                            </a:ln>
                          </wps:spPr>
                          <wps:txbx>
                            <w:txbxContent>
                              <w:p w14:paraId="6BE6217E" w14:textId="77777777" w:rsidR="00200D72" w:rsidRDefault="00200D72">
                                <w:pPr>
                                  <w:spacing w:line="240" w:lineRule="auto"/>
                                  <w:textDirection w:val="btLr"/>
                                </w:pPr>
                              </w:p>
                            </w:txbxContent>
                          </wps:txbx>
                          <wps:bodyPr spcFirstLastPara="1" wrap="square" lIns="91425" tIns="91425" rIns="91425" bIns="91425" anchor="ctr" anchorCtr="0">
                            <a:noAutofit/>
                          </wps:bodyPr>
                        </wps:wsp>
                      </wpg:grpSp>
                    </wpg:wgp>
                  </a:graphicData>
                </a:graphic>
              </wp:inline>
            </w:drawing>
          </mc:Choice>
          <mc:Fallback>
            <w:pict>
              <v:group w14:anchorId="0BBE9C3B" id="Групувати 1968549930" o:spid="_x0000_s1030" style="width:1.55pt;height:1.55pt;mso-position-horizontal-relative:char;mso-position-vertical-relative:line" coordorigin="53313,37653" coordsize="292,29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">
                <v:group id="Групувати 1225572301" o:spid="_x0000_s1031" style="position:absolute;left:53361;top:37701;width:197;height:197" coordsize="19734,1973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">
                  <v:rect id="Прямокутник 1561552056" o:spid="_x0000_s1032" style="position:absolute;width:19725;height:1972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" filled="f" stroked="f">
                    <v:textbox inset="2.53958mm,2.53958mm,2.53958mm,2.53958mm">
                      <w:txbxContent>
                        <w:p w14:paraId="4CBF8B78" w14:textId="77777777" w:rsidR="00200D72" w:rsidRDefault="00200D72">
                          <w:pPr>
                            <w:spacing w:line="240" w:lineRule="auto"/>
                            <w:textDirection w:val="btLr"/>
                          </w:pPr>
                        </w:p>
                      </w:txbxContent>
                    </v:textbox>
                  </v:rect>
                  <v:shape id="Полілінія: фігура 621467465" o:spid="_x0000_s1033" style="position:absolute;width:19734;height:19735;visibility:visible;mso-wrap-style:square;v-text-anchor:middle" coordsize="19734,19735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" adj="-11796480,,5400" path="m9867,v5450,,9867,4418,9867,9868c19734,15317,15317,19735,9867,19735,4418,19735,,15317,,9868,,4418,4418,,9867,xe" fillcolor="black">
                    <v:stroke startarrowwidth="narrow" startarrowlength="short" endarrowwidth="narrow" endarrowlength="short" joinstyle="bevel" endcap="square"/>
                    <v:formulas/>
                    <v:path arrowok="t" o:extrusionok="f" o:connecttype="custom" textboxrect="0,0,19734,19735"/>
                    <v:textbox inset="2.53958mm,2.53958mm,2.53958mm,2.53958mm">
                      <w:txbxContent>
                        <w:p w14:paraId="6BE6217E" w14:textId="77777777" w:rsidR="00200D72" w:rsidRDefault="00200D72">
                          <w:pPr>
                            <w:spacing w:line="240" w:lineRule="auto"/>
                            <w:textDirection w:val="btLr"/>
                          </w:pPr>
                        </w:p>
                      </w:txbxContent>
                    </v:textbox>
                  </v:shape>
                </v:group>
                <w10:anchorlock/>
              </v:group>
            </w:pict>
          </mc:Fallback>
        </mc:AlternateContent>
      </w: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 xml:space="preserve"> ZIP архів - має містити XML файл всередині. Система автоматично знайде та обробить XML файл.</w:t>
      </w:r>
    </w:p>
    <w:p w14:paraId="15081943" w14:textId="77777777" w:rsidR="00200D72" w:rsidRDefault="00000000">
      <w:pPr>
        <w:numPr>
          <w:ilvl w:val="0"/>
          <w:numId w:val="1"/>
        </w:numPr>
        <w:pBdr>
          <w:top w:val="nil"/>
          <w:left w:val="nil"/>
          <w:bottom w:val="nil"/>
          <w:right w:val="nil"/>
          <w:between w:val="nil"/>
        </w:pBdr>
        <w:spacing w:line="240" w:lineRule="auto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Примітка: Для цього endpoint приймаються тільки ZIP файли, що містять XML файл всередині.</w:t>
      </w:r>
    </w:p>
    <w:p w14:paraId="72BDD489" w14:textId="77777777" w:rsidR="00200D72" w:rsidRDefault="00000000">
      <w:pPr>
        <w:numPr>
          <w:ilvl w:val="0"/>
          <w:numId w:val="1"/>
        </w:numPr>
        <w:pBdr>
          <w:top w:val="nil"/>
          <w:left w:val="nil"/>
          <w:bottom w:val="nil"/>
          <w:right w:val="nil"/>
          <w:between w:val="nil"/>
        </w:pBdr>
        <w:spacing w:after="160" w:line="240" w:lineRule="auto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XSD схема: Назва файлу XSD схеми визначається з конфігурації XmlValidationOptions.XsdEuMessageImportFileName. Схема знаходиться в Resources/XSD/ директорії.</w:t>
      </w:r>
    </w:p>
    <w:p w14:paraId="778F8A9F" w14:textId="77777777" w:rsidR="00200D72" w:rsidRDefault="00000000">
      <w:pPr>
        <w:pStyle w:val="4"/>
      </w:pPr>
      <w:r>
        <w:t>Валідація файлу:</w:t>
      </w:r>
    </w:p>
    <w:p w14:paraId="58C5E388" w14:textId="77777777" w:rsidR="00200D72" w:rsidRDefault="00000000">
      <w:pPr>
        <w:numPr>
          <w:ilvl w:val="0"/>
          <w:numId w:val="1"/>
        </w:numPr>
        <w:pBdr>
          <w:top w:val="nil"/>
          <w:left w:val="nil"/>
          <w:bottom w:val="nil"/>
          <w:right w:val="nil"/>
          <w:between w:val="nil"/>
        </w:pBdr>
        <w:spacing w:before="240" w:line="240" w:lineRule="auto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ZIP архів має містити рівно один XML файл (файл з розширенням .xml)</w:t>
      </w:r>
    </w:p>
    <w:p w14:paraId="3AB6B64B" w14:textId="77777777" w:rsidR="00200D72" w:rsidRDefault="00000000">
      <w:pPr>
        <w:numPr>
          <w:ilvl w:val="0"/>
          <w:numId w:val="1"/>
        </w:numPr>
        <w:pBdr>
          <w:top w:val="nil"/>
          <w:left w:val="nil"/>
          <w:bottom w:val="nil"/>
          <w:right w:val="nil"/>
          <w:between w:val="nil"/>
        </w:pBdr>
        <w:spacing w:line="240" w:lineRule="auto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Якщо XML файл не знайдено в ZIP архіві, повертається помилка: "No XML file found in the zip archive"</w:t>
      </w:r>
    </w:p>
    <w:p w14:paraId="0E7C2594" w14:textId="77777777" w:rsidR="00200D72" w:rsidRDefault="00000000">
      <w:pPr>
        <w:numPr>
          <w:ilvl w:val="0"/>
          <w:numId w:val="1"/>
        </w:numPr>
        <w:pBdr>
          <w:top w:val="nil"/>
          <w:left w:val="nil"/>
          <w:bottom w:val="nil"/>
          <w:right w:val="nil"/>
          <w:between w:val="nil"/>
        </w:pBdr>
        <w:spacing w:line="240" w:lineRule="auto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Розмір XML файлу всередині ZIP не повинен перевищувати MaxFileSizeMB (за замовчуванням 500MB)</w:t>
      </w:r>
    </w:p>
    <w:p w14:paraId="4BBA596F" w14:textId="77777777" w:rsidR="00200D72" w:rsidRDefault="00000000">
      <w:pPr>
        <w:numPr>
          <w:ilvl w:val="0"/>
          <w:numId w:val="1"/>
        </w:numPr>
        <w:pBdr>
          <w:top w:val="nil"/>
          <w:left w:val="nil"/>
          <w:bottom w:val="nil"/>
          <w:right w:val="nil"/>
          <w:between w:val="nil"/>
        </w:pBdr>
        <w:spacing w:line="240" w:lineRule="auto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XML файли валідуються проти XSD схеми (XsdEuMessageImportFileName) перед обробкою</w:t>
      </w:r>
    </w:p>
    <w:p w14:paraId="4705D9C8" w14:textId="77777777" w:rsidR="00200D72" w:rsidRDefault="00000000">
      <w:pPr>
        <w:numPr>
          <w:ilvl w:val="0"/>
          <w:numId w:val="1"/>
        </w:numPr>
        <w:pBdr>
          <w:top w:val="nil"/>
          <w:left w:val="nil"/>
          <w:bottom w:val="nil"/>
          <w:right w:val="nil"/>
          <w:between w:val="nil"/>
        </w:pBdr>
        <w:spacing w:line="240" w:lineRule="auto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XSD схема знаходиться в Resources/XSD/ директорії</w:t>
      </w:r>
    </w:p>
    <w:p w14:paraId="46809B0F" w14:textId="77777777" w:rsidR="00200D72" w:rsidRDefault="00000000">
      <w:pPr>
        <w:numPr>
          <w:ilvl w:val="0"/>
          <w:numId w:val="1"/>
        </w:numPr>
        <w:pBdr>
          <w:top w:val="nil"/>
          <w:left w:val="nil"/>
          <w:bottom w:val="nil"/>
          <w:right w:val="nil"/>
          <w:between w:val="nil"/>
        </w:pBdr>
        <w:spacing w:line="240" w:lineRule="auto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Після валідації XSD виконується парсинг XML та перевірка бізнес-правил</w:t>
      </w:r>
    </w:p>
    <w:p w14:paraId="4EC95A47" w14:textId="77777777" w:rsidR="00200D72" w:rsidRDefault="00000000">
      <w:pPr>
        <w:numPr>
          <w:ilvl w:val="0"/>
          <w:numId w:val="1"/>
        </w:numPr>
        <w:pBdr>
          <w:top w:val="nil"/>
          <w:left w:val="nil"/>
          <w:bottom w:val="nil"/>
          <w:right w:val="nil"/>
          <w:between w:val="nil"/>
        </w:pBdr>
        <w:spacing w:line="240" w:lineRule="auto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Перевіряється належність об'єктів до вказаного економічного оператора</w:t>
      </w:r>
    </w:p>
    <w:p w14:paraId="1D9928BE" w14:textId="77777777" w:rsidR="00200D72" w:rsidRDefault="00000000">
      <w:pPr>
        <w:numPr>
          <w:ilvl w:val="0"/>
          <w:numId w:val="1"/>
        </w:numPr>
        <w:pBdr>
          <w:top w:val="nil"/>
          <w:left w:val="nil"/>
          <w:bottom w:val="nil"/>
          <w:right w:val="nil"/>
          <w:between w:val="nil"/>
        </w:pBdr>
        <w:spacing w:line="240" w:lineRule="auto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Максимальний розмір ZIP файлу: 500MB (обмеження через RequestSizeLimit)</w:t>
      </w:r>
    </w:p>
    <w:p w14:paraId="17BCB76D" w14:textId="77777777" w:rsidR="00200D72" w:rsidRDefault="00000000">
      <w:pPr>
        <w:numPr>
          <w:ilvl w:val="0"/>
          <w:numId w:val="1"/>
        </w:numPr>
        <w:pBdr>
          <w:top w:val="nil"/>
          <w:left w:val="nil"/>
          <w:bottom w:val="nil"/>
          <w:right w:val="nil"/>
          <w:between w:val="nil"/>
        </w:pBdr>
        <w:spacing w:after="160" w:line="240" w:lineRule="auto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Обробка помилок: У разі помилок валідації або обробки, система повертає CSV файл з описом помилок (HTTP 400 BadRequest).</w:t>
      </w:r>
    </w:p>
    <w:p w14:paraId="3DD57F21" w14:textId="77777777" w:rsidR="00200D72" w:rsidRDefault="00000000">
      <w:pPr>
        <w:pStyle w:val="31"/>
      </w:pPr>
      <w:bookmarkStart w:id="439" w:name="_Toc224908939"/>
      <w:r>
        <w:t>Вихідні параметри</w:t>
      </w:r>
      <w:bookmarkEnd w:id="439"/>
    </w:p>
    <w:tbl>
      <w:tblPr>
        <w:tblStyle w:val="affffffffffffffffffffffffe"/>
        <w:tblW w:w="9961" w:type="dxa"/>
        <w:tblInd w:w="3" w:type="dxa"/>
        <w:tblLayout w:type="fixed"/>
        <w:tblLook w:val="0400" w:firstRow="0" w:lastRow="0" w:firstColumn="0" w:lastColumn="0" w:noHBand="0" w:noVBand="1"/>
      </w:tblPr>
      <w:tblGrid>
        <w:gridCol w:w="559"/>
        <w:gridCol w:w="1418"/>
        <w:gridCol w:w="1134"/>
        <w:gridCol w:w="1843"/>
        <w:gridCol w:w="992"/>
        <w:gridCol w:w="1134"/>
        <w:gridCol w:w="2881"/>
      </w:tblGrid>
      <w:tr w:rsidR="00200D72" w14:paraId="4A90933A" w14:textId="77777777">
        <w:trPr>
          <w:trHeight w:val="241"/>
          <w:tblHeader/>
        </w:trPr>
        <w:tc>
          <w:tcPr>
            <w:tcW w:w="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427AE71C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№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0000FA03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4083FA97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1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223140DC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5691FCA1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39959BFB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28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3B8DD0D0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Примітка</w:t>
            </w:r>
          </w:p>
        </w:tc>
      </w:tr>
      <w:tr w:rsidR="00200D72" w14:paraId="669703F4" w14:textId="77777777">
        <w:trPr>
          <w:trHeight w:val="242"/>
        </w:trPr>
        <w:tc>
          <w:tcPr>
            <w:tcW w:w="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76D05D8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C85E6EB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7F888BB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uccess</w:t>
            </w:r>
          </w:p>
        </w:tc>
        <w:tc>
          <w:tcPr>
            <w:tcW w:w="1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4A25315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Чи успішно створено повідомлення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25A5514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boolean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E7E8AE7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28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7A380F5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true - успішно, false - помилка</w:t>
            </w:r>
          </w:p>
        </w:tc>
      </w:tr>
      <w:tr w:rsidR="00200D72" w14:paraId="6A7FEAB1" w14:textId="77777777">
        <w:trPr>
          <w:trHeight w:val="241"/>
        </w:trPr>
        <w:tc>
          <w:tcPr>
            <w:tcW w:w="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A7F9662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lastRenderedPageBreak/>
              <w:t>2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BB91947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70B6CF2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d</w:t>
            </w:r>
          </w:p>
        </w:tc>
        <w:tc>
          <w:tcPr>
            <w:tcW w:w="1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C5F4392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Ідентифікатор створеного повідомлення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DB03910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C8A12ED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8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804C82A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овертається тільки при успішному створенні</w:t>
            </w:r>
          </w:p>
        </w:tc>
      </w:tr>
      <w:tr w:rsidR="00200D72" w14:paraId="498BECB5" w14:textId="77777777">
        <w:trPr>
          <w:trHeight w:val="241"/>
        </w:trPr>
        <w:tc>
          <w:tcPr>
            <w:tcW w:w="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85B76D2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7EA2D0E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DCF58F6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message</w:t>
            </w:r>
          </w:p>
        </w:tc>
        <w:tc>
          <w:tcPr>
            <w:tcW w:w="1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694BE57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овідомлення про результат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356FBE0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B09AC45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28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D22C27C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"Note created successfully from XML" при успіху, "XML import failed" при помилці</w:t>
            </w:r>
          </w:p>
        </w:tc>
      </w:tr>
      <w:tr w:rsidR="00200D72" w14:paraId="09F48AF4" w14:textId="77777777">
        <w:trPr>
          <w:trHeight w:val="241"/>
        </w:trPr>
        <w:tc>
          <w:tcPr>
            <w:tcW w:w="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804B78B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8021688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3271A60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csvFileBytes</w:t>
            </w:r>
          </w:p>
        </w:tc>
        <w:tc>
          <w:tcPr>
            <w:tcW w:w="1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E2BACD8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CSV файл з помилками валідації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C929764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byte[]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EC67E4A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8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FE7C81B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овертається тільки при помилках валідації (HTTP 400)</w:t>
            </w:r>
          </w:p>
        </w:tc>
      </w:tr>
      <w:tr w:rsidR="00200D72" w14:paraId="740478F8" w14:textId="77777777">
        <w:trPr>
          <w:trHeight w:val="241"/>
        </w:trPr>
        <w:tc>
          <w:tcPr>
            <w:tcW w:w="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5836FA3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5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E5E6E26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7B4688B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csvFileName</w:t>
            </w:r>
          </w:p>
        </w:tc>
        <w:tc>
          <w:tcPr>
            <w:tcW w:w="1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F1B73F0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азва CSV файлу з помилками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B3B970D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81EB7E5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8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D81B4DD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Формат: import_errors_{DateTime:yyyyMMdd_HHmmss}.csv</w:t>
            </w:r>
          </w:p>
        </w:tc>
      </w:tr>
    </w:tbl>
    <w:p w14:paraId="6AA1B781" w14:textId="77777777" w:rsidR="00200D72" w:rsidRDefault="00000000">
      <w:pPr>
        <w:pStyle w:val="31"/>
      </w:pPr>
      <w:bookmarkStart w:id="440" w:name="_Toc224908940"/>
      <w:r>
        <w:t>Опис помилок</w:t>
      </w:r>
      <w:bookmarkEnd w:id="440"/>
    </w:p>
    <w:tbl>
      <w:tblPr>
        <w:tblStyle w:val="afffffffffffffffffffffffff"/>
        <w:tblW w:w="9961" w:type="dxa"/>
        <w:tblInd w:w="3" w:type="dxa"/>
        <w:tblLayout w:type="fixed"/>
        <w:tblLook w:val="0400" w:firstRow="0" w:lastRow="0" w:firstColumn="0" w:lastColumn="0" w:noHBand="0" w:noVBand="1"/>
      </w:tblPr>
      <w:tblGrid>
        <w:gridCol w:w="423"/>
        <w:gridCol w:w="835"/>
        <w:gridCol w:w="2060"/>
        <w:gridCol w:w="6643"/>
      </w:tblGrid>
      <w:tr w:rsidR="00200D72" w14:paraId="088FDA36" w14:textId="77777777">
        <w:trPr>
          <w:trHeight w:val="241"/>
          <w:tblHeader/>
        </w:trPr>
        <w:tc>
          <w:tcPr>
            <w:tcW w:w="4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5909C1FA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№</w:t>
            </w:r>
          </w:p>
        </w:tc>
        <w:tc>
          <w:tcPr>
            <w:tcW w:w="8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66638629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HTTP</w:t>
            </w:r>
          </w:p>
        </w:tc>
        <w:tc>
          <w:tcPr>
            <w:tcW w:w="20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131EB3C8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Код помилки</w:t>
            </w:r>
          </w:p>
        </w:tc>
        <w:tc>
          <w:tcPr>
            <w:tcW w:w="66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1BE3ADD1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пис помилки</w:t>
            </w:r>
          </w:p>
        </w:tc>
      </w:tr>
      <w:tr w:rsidR="00200D72" w14:paraId="6C83DB99" w14:textId="77777777">
        <w:trPr>
          <w:trHeight w:val="242"/>
        </w:trPr>
        <w:tc>
          <w:tcPr>
            <w:tcW w:w="4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1B2EE56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8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86E0CDF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00</w:t>
            </w:r>
          </w:p>
        </w:tc>
        <w:tc>
          <w:tcPr>
            <w:tcW w:w="20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0F08042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BadRequest</w:t>
            </w:r>
          </w:p>
        </w:tc>
        <w:tc>
          <w:tcPr>
            <w:tcW w:w="66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5753520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омилки валідації файлу або даних. У відповіді повертається CSV файл з деталями помилок</w:t>
            </w:r>
          </w:p>
        </w:tc>
      </w:tr>
      <w:tr w:rsidR="00200D72" w14:paraId="0DFA1FF2" w14:textId="77777777">
        <w:trPr>
          <w:trHeight w:val="241"/>
        </w:trPr>
        <w:tc>
          <w:tcPr>
            <w:tcW w:w="4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98C67A8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8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A71613D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01</w:t>
            </w:r>
          </w:p>
        </w:tc>
        <w:tc>
          <w:tcPr>
            <w:tcW w:w="20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AAC2665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Unauthorized</w:t>
            </w:r>
          </w:p>
        </w:tc>
        <w:tc>
          <w:tcPr>
            <w:tcW w:w="66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949C43D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Користувач не авторизований</w:t>
            </w:r>
          </w:p>
        </w:tc>
      </w:tr>
      <w:tr w:rsidR="00200D72" w14:paraId="5E6F428D" w14:textId="77777777">
        <w:trPr>
          <w:trHeight w:val="241"/>
        </w:trPr>
        <w:tc>
          <w:tcPr>
            <w:tcW w:w="4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FA83AD7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8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3E61F3A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03</w:t>
            </w:r>
          </w:p>
        </w:tc>
        <w:tc>
          <w:tcPr>
            <w:tcW w:w="20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E48B4BC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Forbidden</w:t>
            </w:r>
          </w:p>
        </w:tc>
        <w:tc>
          <w:tcPr>
            <w:tcW w:w="66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64A60C5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едостатньо прав доступу</w:t>
            </w:r>
          </w:p>
        </w:tc>
      </w:tr>
      <w:tr w:rsidR="00200D72" w14:paraId="4CA76C3F" w14:textId="77777777">
        <w:trPr>
          <w:trHeight w:val="241"/>
        </w:trPr>
        <w:tc>
          <w:tcPr>
            <w:tcW w:w="4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D590505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8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B227CF1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04</w:t>
            </w:r>
          </w:p>
        </w:tc>
        <w:tc>
          <w:tcPr>
            <w:tcW w:w="20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51FE139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NotFound</w:t>
            </w:r>
          </w:p>
        </w:tc>
        <w:tc>
          <w:tcPr>
            <w:tcW w:w="66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3101FF8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Економічного оператора не знайдено</w:t>
            </w:r>
          </w:p>
        </w:tc>
      </w:tr>
      <w:tr w:rsidR="00200D72" w14:paraId="6F51230A" w14:textId="77777777">
        <w:trPr>
          <w:trHeight w:val="241"/>
        </w:trPr>
        <w:tc>
          <w:tcPr>
            <w:tcW w:w="4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DF0902B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5</w:t>
            </w:r>
          </w:p>
        </w:tc>
        <w:tc>
          <w:tcPr>
            <w:tcW w:w="8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0D78EF3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13</w:t>
            </w:r>
          </w:p>
        </w:tc>
        <w:tc>
          <w:tcPr>
            <w:tcW w:w="20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893C524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PayloadTooLarge</w:t>
            </w:r>
          </w:p>
        </w:tc>
        <w:tc>
          <w:tcPr>
            <w:tcW w:w="66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7FEA6C9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Розмір файлу перевищує 500MB</w:t>
            </w:r>
          </w:p>
        </w:tc>
      </w:tr>
      <w:tr w:rsidR="00200D72" w14:paraId="723B3CE6" w14:textId="77777777">
        <w:trPr>
          <w:trHeight w:val="241"/>
        </w:trPr>
        <w:tc>
          <w:tcPr>
            <w:tcW w:w="4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6BA356A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6</w:t>
            </w:r>
          </w:p>
        </w:tc>
        <w:tc>
          <w:tcPr>
            <w:tcW w:w="8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09FE3E0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29</w:t>
            </w:r>
          </w:p>
        </w:tc>
        <w:tc>
          <w:tcPr>
            <w:tcW w:w="20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0F5BCFA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TooManyRequests</w:t>
            </w:r>
          </w:p>
        </w:tc>
        <w:tc>
          <w:tcPr>
            <w:tcW w:w="66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E5F89EE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еревищено ліміт запитів</w:t>
            </w:r>
          </w:p>
        </w:tc>
      </w:tr>
      <w:tr w:rsidR="00200D72" w14:paraId="3C9550FF" w14:textId="77777777">
        <w:trPr>
          <w:trHeight w:val="241"/>
        </w:trPr>
        <w:tc>
          <w:tcPr>
            <w:tcW w:w="4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59C2602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7</w:t>
            </w:r>
          </w:p>
        </w:tc>
        <w:tc>
          <w:tcPr>
            <w:tcW w:w="8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26B0EA4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500</w:t>
            </w:r>
          </w:p>
        </w:tc>
        <w:tc>
          <w:tcPr>
            <w:tcW w:w="20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01D8357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nternalServerError</w:t>
            </w:r>
          </w:p>
        </w:tc>
        <w:tc>
          <w:tcPr>
            <w:tcW w:w="66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74491AD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Внутрішня помилка сервера</w:t>
            </w:r>
          </w:p>
        </w:tc>
      </w:tr>
    </w:tbl>
    <w:p w14:paraId="4751147D" w14:textId="77777777" w:rsidR="00200D72" w:rsidRDefault="00000000">
      <w:pPr>
        <w:pStyle w:val="21"/>
      </w:pPr>
      <w:bookmarkStart w:id="441" w:name="_Toc224908941"/>
      <w:r>
        <w:t>6.28 Завантажити файл повідомлення на внесення УІ з ЄС</w:t>
      </w:r>
      <w:bookmarkEnd w:id="441"/>
    </w:p>
    <w:p w14:paraId="0C8BCEB0" w14:textId="77777777" w:rsidR="00200D72" w:rsidRDefault="00000000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after="3" w:line="240" w:lineRule="auto"/>
        <w:jc w:val="both"/>
        <w:rPr>
          <w:rFonts w:ascii="Times New Roman" w:eastAsia="Times New Roman" w:hAnsi="Times New Roman" w:cs="Times New Roman"/>
          <w:b/>
          <w:bCs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GET /v{version}/economic-operators/{economicOperatorId}/unique-identifier-messages-ext/{messageId}/download</w:t>
      </w:r>
    </w:p>
    <w:p w14:paraId="6A84F028" w14:textId="77777777" w:rsidR="00200D72" w:rsidRDefault="00000000">
      <w:pPr>
        <w:spacing w:before="240" w:after="3" w:line="266" w:lineRule="auto"/>
        <w:ind w:firstLine="720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b/>
          <w:bCs/>
          <w:color w:val="000000"/>
          <w:sz w:val="24"/>
          <w:szCs w:val="24"/>
        </w:rPr>
        <w:t>Авторизація:</w:t>
      </w: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 xml:space="preserve"> Потрібні permissions: ProductsUiNotesView</w:t>
      </w:r>
    </w:p>
    <w:p w14:paraId="08FE0D8B" w14:textId="77777777" w:rsidR="00200D72" w:rsidRDefault="00000000">
      <w:pPr>
        <w:spacing w:after="3" w:line="266" w:lineRule="auto"/>
        <w:ind w:firstLine="720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b/>
          <w:bCs/>
          <w:color w:val="000000"/>
          <w:sz w:val="24"/>
          <w:szCs w:val="24"/>
        </w:rPr>
        <w:t>Примітка:</w:t>
      </w: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 xml:space="preserve"> Endpoint підтримує формати PDF та XML (параметр query: format=pdf або format=xml).</w:t>
      </w:r>
    </w:p>
    <w:p w14:paraId="155A4D43" w14:textId="77777777" w:rsidR="00200D72" w:rsidRDefault="00000000">
      <w:pPr>
        <w:pStyle w:val="21"/>
      </w:pPr>
      <w:bookmarkStart w:id="442" w:name="_Toc224908942"/>
      <w:r>
        <w:t>6.29 Створити чернетку повідомлення на внесення УІ з ЄС</w:t>
      </w:r>
      <w:bookmarkEnd w:id="442"/>
    </w:p>
    <w:p w14:paraId="4452CCEB" w14:textId="77777777" w:rsidR="00200D72" w:rsidRDefault="00000000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after="3" w:line="240" w:lineRule="auto"/>
        <w:jc w:val="both"/>
        <w:rPr>
          <w:rFonts w:ascii="Times New Roman" w:eastAsia="Times New Roman" w:hAnsi="Times New Roman" w:cs="Times New Roman"/>
          <w:b/>
          <w:bCs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POST /v{version}/economic-operators/{economicOperatorId}/unique-identifier-messages-ext</w:t>
      </w:r>
    </w:p>
    <w:p w14:paraId="378C3B73" w14:textId="77777777" w:rsidR="00200D72" w:rsidRDefault="00000000">
      <w:pPr>
        <w:spacing w:before="240" w:after="3" w:line="266" w:lineRule="auto"/>
        <w:ind w:firstLine="720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b/>
          <w:bCs/>
          <w:color w:val="000000"/>
          <w:sz w:val="24"/>
          <w:szCs w:val="24"/>
        </w:rPr>
        <w:lastRenderedPageBreak/>
        <w:t>Авторизація:</w:t>
      </w: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 xml:space="preserve"> Потрібні permissions: ProductsUiNotesCreate</w:t>
      </w:r>
    </w:p>
    <w:p w14:paraId="19D169B8" w14:textId="77777777" w:rsidR="00200D72" w:rsidRDefault="00000000">
      <w:pPr>
        <w:pStyle w:val="31"/>
      </w:pPr>
      <w:bookmarkStart w:id="443" w:name="_Toc224908943"/>
      <w:r>
        <w:t>Вхідні параметри</w:t>
      </w:r>
      <w:bookmarkEnd w:id="443"/>
    </w:p>
    <w:tbl>
      <w:tblPr>
        <w:tblStyle w:val="afffffffffffffffffffffffff0"/>
        <w:tblW w:w="9961" w:type="dxa"/>
        <w:tblInd w:w="3" w:type="dxa"/>
        <w:tblLayout w:type="fixed"/>
        <w:tblLook w:val="0400" w:firstRow="0" w:lastRow="0" w:firstColumn="0" w:lastColumn="0" w:noHBand="0" w:noVBand="1"/>
      </w:tblPr>
      <w:tblGrid>
        <w:gridCol w:w="371"/>
        <w:gridCol w:w="1291"/>
        <w:gridCol w:w="2115"/>
        <w:gridCol w:w="1790"/>
        <w:gridCol w:w="892"/>
        <w:gridCol w:w="1785"/>
        <w:gridCol w:w="1717"/>
      </w:tblGrid>
      <w:tr w:rsidR="00200D72" w14:paraId="055C3A60" w14:textId="77777777">
        <w:trPr>
          <w:trHeight w:val="381"/>
          <w:tblHeader/>
        </w:trPr>
        <w:tc>
          <w:tcPr>
            <w:tcW w:w="3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11D18180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№</w:t>
            </w:r>
          </w:p>
        </w:tc>
        <w:tc>
          <w:tcPr>
            <w:tcW w:w="12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2D61D42F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21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1D15C9E5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17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67EF2038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8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5BB3EFDD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17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2105E43A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17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7A1150F8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Примітка</w:t>
            </w:r>
          </w:p>
        </w:tc>
      </w:tr>
      <w:tr w:rsidR="00200D72" w14:paraId="58E69821" w14:textId="77777777">
        <w:trPr>
          <w:trHeight w:val="382"/>
        </w:trPr>
        <w:tc>
          <w:tcPr>
            <w:tcW w:w="3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E382727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12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B42D871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21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E760F4A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economicOperatorId</w:t>
            </w:r>
          </w:p>
        </w:tc>
        <w:tc>
          <w:tcPr>
            <w:tcW w:w="17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235521D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Унікальний ідентифікатор економічного оператора</w:t>
            </w:r>
          </w:p>
        </w:tc>
        <w:tc>
          <w:tcPr>
            <w:tcW w:w="8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29C0045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  <w:p w14:paraId="75C339D2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(uuid)</w:t>
            </w:r>
          </w:p>
        </w:tc>
        <w:tc>
          <w:tcPr>
            <w:tcW w:w="17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D8E1690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17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F047418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араметр шляху (path)</w:t>
            </w:r>
          </w:p>
        </w:tc>
      </w:tr>
      <w:tr w:rsidR="00200D72" w14:paraId="0E6DF631" w14:textId="77777777">
        <w:trPr>
          <w:trHeight w:val="241"/>
        </w:trPr>
        <w:tc>
          <w:tcPr>
            <w:tcW w:w="3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1671AE8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12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B8005DC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21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96D78A7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notificationNumber</w:t>
            </w:r>
          </w:p>
        </w:tc>
        <w:tc>
          <w:tcPr>
            <w:tcW w:w="17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7BA6D32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омер повідомлення</w:t>
            </w:r>
          </w:p>
        </w:tc>
        <w:tc>
          <w:tcPr>
            <w:tcW w:w="8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5FBD86E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7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9AAAF73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419D786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іло запиту (body), JSON</w:t>
            </w:r>
          </w:p>
        </w:tc>
      </w:tr>
      <w:tr w:rsidR="00200D72" w14:paraId="2CD80642" w14:textId="77777777">
        <w:trPr>
          <w:trHeight w:val="381"/>
        </w:trPr>
        <w:tc>
          <w:tcPr>
            <w:tcW w:w="3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B8A665B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12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7857F81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21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7797EE2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contractId</w:t>
            </w:r>
          </w:p>
        </w:tc>
        <w:tc>
          <w:tcPr>
            <w:tcW w:w="17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B058A3A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Ідентифікатор контракту</w:t>
            </w:r>
          </w:p>
        </w:tc>
        <w:tc>
          <w:tcPr>
            <w:tcW w:w="8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E94C303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  <w:p w14:paraId="3C0A3251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(uuid)</w:t>
            </w:r>
          </w:p>
        </w:tc>
        <w:tc>
          <w:tcPr>
            <w:tcW w:w="17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E391A4D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17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FB2E3C0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іло запиту (body), JSON</w:t>
            </w:r>
          </w:p>
        </w:tc>
      </w:tr>
      <w:tr w:rsidR="00200D72" w14:paraId="2AB7BF33" w14:textId="77777777">
        <w:trPr>
          <w:trHeight w:val="381"/>
        </w:trPr>
        <w:tc>
          <w:tcPr>
            <w:tcW w:w="3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674CCB8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12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9DE9844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21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B84586B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counterpartyId</w:t>
            </w:r>
          </w:p>
        </w:tc>
        <w:tc>
          <w:tcPr>
            <w:tcW w:w="17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F40FA7B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Ідентифікатор контрагента</w:t>
            </w:r>
          </w:p>
        </w:tc>
        <w:tc>
          <w:tcPr>
            <w:tcW w:w="8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AD61309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  <w:p w14:paraId="51A4E549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(uuid)</w:t>
            </w:r>
          </w:p>
        </w:tc>
        <w:tc>
          <w:tcPr>
            <w:tcW w:w="17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DFCF105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17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BB71BF1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іло запиту (body), JSON</w:t>
            </w:r>
          </w:p>
        </w:tc>
      </w:tr>
      <w:tr w:rsidR="00200D72" w14:paraId="4CF39C98" w14:textId="77777777">
        <w:trPr>
          <w:trHeight w:val="381"/>
        </w:trPr>
        <w:tc>
          <w:tcPr>
            <w:tcW w:w="3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62EC86A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5</w:t>
            </w:r>
          </w:p>
        </w:tc>
        <w:tc>
          <w:tcPr>
            <w:tcW w:w="12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BCB6FE3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21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6902817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batches</w:t>
            </w:r>
          </w:p>
        </w:tc>
        <w:tc>
          <w:tcPr>
            <w:tcW w:w="17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35EBEEA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писок партій для примітки унікальних ідентифікаторів з ЄС</w:t>
            </w:r>
          </w:p>
        </w:tc>
        <w:tc>
          <w:tcPr>
            <w:tcW w:w="8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4CEF890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масив</w:t>
            </w:r>
          </w:p>
        </w:tc>
        <w:tc>
          <w:tcPr>
            <w:tcW w:w="17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322992F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17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15B7711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іло запиту (body), JSON. Має містити принаймні один елемент. Максимум 20 партій. Сума BatchQuantity всіх партій не повинна перевищувати 200,000</w:t>
            </w:r>
          </w:p>
        </w:tc>
      </w:tr>
      <w:tr w:rsidR="00200D72" w14:paraId="3A7E83C8" w14:textId="77777777">
        <w:trPr>
          <w:trHeight w:val="381"/>
        </w:trPr>
        <w:tc>
          <w:tcPr>
            <w:tcW w:w="3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8CB4FC2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6</w:t>
            </w:r>
          </w:p>
        </w:tc>
        <w:tc>
          <w:tcPr>
            <w:tcW w:w="12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ABF8577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21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07004B7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uktzedId</w:t>
            </w:r>
          </w:p>
        </w:tc>
        <w:tc>
          <w:tcPr>
            <w:tcW w:w="17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471BC31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Ідентифікатор УКТЗЕД</w:t>
            </w:r>
          </w:p>
        </w:tc>
        <w:tc>
          <w:tcPr>
            <w:tcW w:w="8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A4D8A3A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  <w:p w14:paraId="1BBCB89A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(uuid)</w:t>
            </w:r>
          </w:p>
        </w:tc>
        <w:tc>
          <w:tcPr>
            <w:tcW w:w="17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202A425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17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A5FDBC3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В межах об'єкта batches</w:t>
            </w:r>
          </w:p>
        </w:tc>
      </w:tr>
      <w:tr w:rsidR="00200D72" w14:paraId="7D58E4F2" w14:textId="77777777">
        <w:trPr>
          <w:trHeight w:val="381"/>
        </w:trPr>
        <w:tc>
          <w:tcPr>
            <w:tcW w:w="3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292757C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7</w:t>
            </w:r>
          </w:p>
        </w:tc>
        <w:tc>
          <w:tcPr>
            <w:tcW w:w="12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7B1EA1D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21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F6F5319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taxRegimeId</w:t>
            </w:r>
          </w:p>
        </w:tc>
        <w:tc>
          <w:tcPr>
            <w:tcW w:w="17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CD3A386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Ідентифікатор податкового режиму</w:t>
            </w:r>
          </w:p>
        </w:tc>
        <w:tc>
          <w:tcPr>
            <w:tcW w:w="8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E35236C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  <w:p w14:paraId="179CB49D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(uuid)</w:t>
            </w:r>
          </w:p>
        </w:tc>
        <w:tc>
          <w:tcPr>
            <w:tcW w:w="17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1C99E5C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17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ECD1985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В межах об'єкта batches</w:t>
            </w:r>
          </w:p>
        </w:tc>
      </w:tr>
      <w:tr w:rsidR="00200D72" w14:paraId="24C10250" w14:textId="77777777">
        <w:trPr>
          <w:trHeight w:val="381"/>
        </w:trPr>
        <w:tc>
          <w:tcPr>
            <w:tcW w:w="3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6540BC1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8</w:t>
            </w:r>
          </w:p>
        </w:tc>
        <w:tc>
          <w:tcPr>
            <w:tcW w:w="12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153BE0E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21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4AF2236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countryId</w:t>
            </w:r>
          </w:p>
        </w:tc>
        <w:tc>
          <w:tcPr>
            <w:tcW w:w="17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DC046A9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Ідентифікатор країни</w:t>
            </w:r>
          </w:p>
        </w:tc>
        <w:tc>
          <w:tcPr>
            <w:tcW w:w="8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463A175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  <w:p w14:paraId="4D35B3BC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(uuid)</w:t>
            </w:r>
          </w:p>
        </w:tc>
        <w:tc>
          <w:tcPr>
            <w:tcW w:w="17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03D0FE9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17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198249A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В межах об'єкта batches</w:t>
            </w:r>
          </w:p>
        </w:tc>
      </w:tr>
      <w:tr w:rsidR="00200D72" w14:paraId="2ED5C634" w14:textId="77777777">
        <w:trPr>
          <w:trHeight w:val="381"/>
        </w:trPr>
        <w:tc>
          <w:tcPr>
            <w:tcW w:w="3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B826CCA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9</w:t>
            </w:r>
          </w:p>
        </w:tc>
        <w:tc>
          <w:tcPr>
            <w:tcW w:w="12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5943DEC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21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3187DF2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batchQuantity</w:t>
            </w:r>
          </w:p>
        </w:tc>
        <w:tc>
          <w:tcPr>
            <w:tcW w:w="17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DA48673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Кількість у партії</w:t>
            </w:r>
          </w:p>
        </w:tc>
        <w:tc>
          <w:tcPr>
            <w:tcW w:w="8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BC6EC4D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nteger</w:t>
            </w:r>
          </w:p>
          <w:p w14:paraId="79642FFE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(int32)</w:t>
            </w:r>
          </w:p>
        </w:tc>
        <w:tc>
          <w:tcPr>
            <w:tcW w:w="17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392244E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17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8876FB8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В межах об'єкта batches. Має бути більше 0</w:t>
            </w:r>
          </w:p>
        </w:tc>
      </w:tr>
      <w:tr w:rsidR="00200D72" w14:paraId="589D11E5" w14:textId="77777777">
        <w:trPr>
          <w:trHeight w:val="241"/>
        </w:trPr>
        <w:tc>
          <w:tcPr>
            <w:tcW w:w="3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A2182FE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lastRenderedPageBreak/>
              <w:t>10</w:t>
            </w:r>
          </w:p>
        </w:tc>
        <w:tc>
          <w:tcPr>
            <w:tcW w:w="12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2AB3CC3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21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E46F3AA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tobaccoDetails</w:t>
            </w:r>
          </w:p>
        </w:tc>
        <w:tc>
          <w:tcPr>
            <w:tcW w:w="17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2FE66AC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Деталі тютюнових виробів</w:t>
            </w:r>
          </w:p>
        </w:tc>
        <w:tc>
          <w:tcPr>
            <w:tcW w:w="8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4B5AAE1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об'єкт</w:t>
            </w:r>
          </w:p>
        </w:tc>
        <w:tc>
          <w:tcPr>
            <w:tcW w:w="17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8693DC6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873AC13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В межах об'єкта batches. Для тютюнових виробів</w:t>
            </w:r>
          </w:p>
        </w:tc>
      </w:tr>
      <w:tr w:rsidR="00200D72" w14:paraId="37BA746B" w14:textId="77777777">
        <w:trPr>
          <w:trHeight w:val="381"/>
        </w:trPr>
        <w:tc>
          <w:tcPr>
            <w:tcW w:w="3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CC4527D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1</w:t>
            </w:r>
          </w:p>
        </w:tc>
        <w:tc>
          <w:tcPr>
            <w:tcW w:w="12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29D4626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-й</w:t>
            </w:r>
          </w:p>
        </w:tc>
        <w:tc>
          <w:tcPr>
            <w:tcW w:w="21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698F73F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temBoxQuantity</w:t>
            </w:r>
          </w:p>
        </w:tc>
        <w:tc>
          <w:tcPr>
            <w:tcW w:w="17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55204C0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Кількість упаковок</w:t>
            </w:r>
          </w:p>
        </w:tc>
        <w:tc>
          <w:tcPr>
            <w:tcW w:w="8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68D23EC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nteger</w:t>
            </w:r>
          </w:p>
          <w:p w14:paraId="1FA7FD56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(int32)</w:t>
            </w:r>
          </w:p>
        </w:tc>
        <w:tc>
          <w:tcPr>
            <w:tcW w:w="17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AAE959A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17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6ADE1C0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В межах tobaccoDetails. Має бути більше 0. Максимум 3 цифри</w:t>
            </w:r>
          </w:p>
        </w:tc>
      </w:tr>
      <w:tr w:rsidR="00200D72" w14:paraId="33B3D789" w14:textId="77777777">
        <w:trPr>
          <w:trHeight w:val="241"/>
        </w:trPr>
        <w:tc>
          <w:tcPr>
            <w:tcW w:w="3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710F568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2</w:t>
            </w:r>
          </w:p>
        </w:tc>
        <w:tc>
          <w:tcPr>
            <w:tcW w:w="12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0A343AA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-й</w:t>
            </w:r>
          </w:p>
        </w:tc>
        <w:tc>
          <w:tcPr>
            <w:tcW w:w="21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267A308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productWeight</w:t>
            </w:r>
          </w:p>
        </w:tc>
        <w:tc>
          <w:tcPr>
            <w:tcW w:w="17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CE62E50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Вага продукту</w:t>
            </w:r>
          </w:p>
        </w:tc>
        <w:tc>
          <w:tcPr>
            <w:tcW w:w="8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58BAD0D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decimal</w:t>
            </w:r>
          </w:p>
        </w:tc>
        <w:tc>
          <w:tcPr>
            <w:tcW w:w="17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A7A8B1C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17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A37A4A3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В межах tobaccoDetails. Має бути більше 0. Формат: максимум 4 цифри до коми, 2 після коми</w:t>
            </w:r>
          </w:p>
        </w:tc>
      </w:tr>
      <w:tr w:rsidR="00200D72" w14:paraId="13D0E77A" w14:textId="77777777">
        <w:trPr>
          <w:trHeight w:val="241"/>
        </w:trPr>
        <w:tc>
          <w:tcPr>
            <w:tcW w:w="3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5605FD7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3</w:t>
            </w:r>
          </w:p>
        </w:tc>
        <w:tc>
          <w:tcPr>
            <w:tcW w:w="12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D497002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-й</w:t>
            </w:r>
          </w:p>
        </w:tc>
        <w:tc>
          <w:tcPr>
            <w:tcW w:w="21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55AB957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maxRetailPrice</w:t>
            </w:r>
          </w:p>
        </w:tc>
        <w:tc>
          <w:tcPr>
            <w:tcW w:w="17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4853CC9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Максимальна роздрібна ціна</w:t>
            </w:r>
          </w:p>
        </w:tc>
        <w:tc>
          <w:tcPr>
            <w:tcW w:w="8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679C05C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decimal</w:t>
            </w:r>
          </w:p>
        </w:tc>
        <w:tc>
          <w:tcPr>
            <w:tcW w:w="17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7D5855B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17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569B852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В межах tobaccoDetails. Має бути більше 0. Формат: максимум 4 цифри до коми, 2 після коми</w:t>
            </w:r>
          </w:p>
        </w:tc>
      </w:tr>
      <w:tr w:rsidR="00200D72" w14:paraId="1FBD0578" w14:textId="77777777">
        <w:trPr>
          <w:trHeight w:val="241"/>
        </w:trPr>
        <w:tc>
          <w:tcPr>
            <w:tcW w:w="3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04CE3F3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4</w:t>
            </w:r>
          </w:p>
        </w:tc>
        <w:tc>
          <w:tcPr>
            <w:tcW w:w="12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0D1B6B2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21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85AA733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uiEU</w:t>
            </w:r>
          </w:p>
        </w:tc>
        <w:tc>
          <w:tcPr>
            <w:tcW w:w="17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8CD35E1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писок унікальних ідентифікаторів з ЄС</w:t>
            </w:r>
          </w:p>
        </w:tc>
        <w:tc>
          <w:tcPr>
            <w:tcW w:w="8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398D760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масив</w:t>
            </w:r>
          </w:p>
        </w:tc>
        <w:tc>
          <w:tcPr>
            <w:tcW w:w="17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98B412A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E4FA015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В межах об'єкта batches. Може бути порожнім при створенні, коди можна додати через endpoint 8.0</w:t>
            </w:r>
          </w:p>
        </w:tc>
      </w:tr>
      <w:tr w:rsidR="00200D72" w14:paraId="6955530B" w14:textId="77777777">
        <w:trPr>
          <w:trHeight w:val="241"/>
        </w:trPr>
        <w:tc>
          <w:tcPr>
            <w:tcW w:w="3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1879D25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5</w:t>
            </w:r>
          </w:p>
        </w:tc>
        <w:tc>
          <w:tcPr>
            <w:tcW w:w="12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AA45208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-й</w:t>
            </w:r>
          </w:p>
        </w:tc>
        <w:tc>
          <w:tcPr>
            <w:tcW w:w="21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CEBE295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ui</w:t>
            </w:r>
          </w:p>
        </w:tc>
        <w:tc>
          <w:tcPr>
            <w:tcW w:w="17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0605AA1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Унікальний ідентифікатор</w:t>
            </w:r>
          </w:p>
        </w:tc>
        <w:tc>
          <w:tcPr>
            <w:tcW w:w="8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B818690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7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314255F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17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6EA65F0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В межах uiEU. Мінімум 10 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lastRenderedPageBreak/>
              <w:t>символів, максимум 100 символів</w:t>
            </w:r>
          </w:p>
        </w:tc>
      </w:tr>
      <w:tr w:rsidR="00200D72" w14:paraId="346FB698" w14:textId="77777777">
        <w:trPr>
          <w:trHeight w:val="241"/>
        </w:trPr>
        <w:tc>
          <w:tcPr>
            <w:tcW w:w="3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95FC94E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lastRenderedPageBreak/>
              <w:t>16</w:t>
            </w:r>
          </w:p>
        </w:tc>
        <w:tc>
          <w:tcPr>
            <w:tcW w:w="12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ABA75ED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-й</w:t>
            </w:r>
          </w:p>
        </w:tc>
        <w:tc>
          <w:tcPr>
            <w:tcW w:w="21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E4ACE9B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readableUi</w:t>
            </w:r>
          </w:p>
        </w:tc>
        <w:tc>
          <w:tcPr>
            <w:tcW w:w="17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6E4CB0E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Читабельний унікальний ідентифікатор</w:t>
            </w:r>
          </w:p>
        </w:tc>
        <w:tc>
          <w:tcPr>
            <w:tcW w:w="8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24E9B27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7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CA2CA16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17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C2F7A33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В межах uiEU. Мінімум 10 символів, максимум 20 символів. Останні 8 символів мають бути присутніми в ui</w:t>
            </w:r>
          </w:p>
        </w:tc>
      </w:tr>
    </w:tbl>
    <w:p w14:paraId="3CBCA44F" w14:textId="77777777" w:rsidR="00200D72" w:rsidRDefault="00000000">
      <w:pPr>
        <w:pStyle w:val="4"/>
      </w:pPr>
      <w:r>
        <w:t>Валідація:</w:t>
      </w:r>
    </w:p>
    <w:p w14:paraId="2BF8424B" w14:textId="77777777" w:rsidR="00200D72" w:rsidRDefault="00000000">
      <w:pPr>
        <w:numPr>
          <w:ilvl w:val="0"/>
          <w:numId w:val="1"/>
        </w:numPr>
        <w:pBdr>
          <w:top w:val="nil"/>
          <w:left w:val="nil"/>
          <w:bottom w:val="nil"/>
          <w:right w:val="nil"/>
          <w:between w:val="nil"/>
        </w:pBdr>
        <w:spacing w:before="240" w:line="240" w:lineRule="auto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EconomicOperatorId - обов'язкове поле</w:t>
      </w:r>
    </w:p>
    <w:p w14:paraId="6E13F7AF" w14:textId="77777777" w:rsidR="00200D72" w:rsidRDefault="00000000">
      <w:pPr>
        <w:numPr>
          <w:ilvl w:val="0"/>
          <w:numId w:val="1"/>
        </w:numPr>
        <w:pBdr>
          <w:top w:val="nil"/>
          <w:left w:val="nil"/>
          <w:bottom w:val="nil"/>
          <w:right w:val="nil"/>
          <w:between w:val="nil"/>
        </w:pBdr>
        <w:spacing w:line="240" w:lineRule="auto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NotificationNumber - опціональне, валідується як рядок з будь-якими символами</w:t>
      </w:r>
    </w:p>
    <w:p w14:paraId="0F11D682" w14:textId="77777777" w:rsidR="00200D72" w:rsidRDefault="00000000">
      <w:pPr>
        <w:numPr>
          <w:ilvl w:val="0"/>
          <w:numId w:val="1"/>
        </w:numPr>
        <w:pBdr>
          <w:top w:val="nil"/>
          <w:left w:val="nil"/>
          <w:bottom w:val="nil"/>
          <w:right w:val="nil"/>
          <w:between w:val="nil"/>
        </w:pBdr>
        <w:spacing w:line="240" w:lineRule="auto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ContractId - обов'язкове поле</w:t>
      </w:r>
    </w:p>
    <w:p w14:paraId="3A5EFC4A" w14:textId="77777777" w:rsidR="00200D72" w:rsidRDefault="00000000">
      <w:pPr>
        <w:numPr>
          <w:ilvl w:val="0"/>
          <w:numId w:val="1"/>
        </w:numPr>
        <w:pBdr>
          <w:top w:val="nil"/>
          <w:left w:val="nil"/>
          <w:bottom w:val="nil"/>
          <w:right w:val="nil"/>
          <w:between w:val="nil"/>
        </w:pBdr>
        <w:spacing w:line="240" w:lineRule="auto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CounterpartyId - обов'язкове поле</w:t>
      </w:r>
    </w:p>
    <w:p w14:paraId="69016C29" w14:textId="77777777" w:rsidR="00200D72" w:rsidRDefault="00000000">
      <w:pPr>
        <w:numPr>
          <w:ilvl w:val="0"/>
          <w:numId w:val="1"/>
        </w:numPr>
        <w:pBdr>
          <w:top w:val="nil"/>
          <w:left w:val="nil"/>
          <w:bottom w:val="nil"/>
          <w:right w:val="nil"/>
          <w:between w:val="nil"/>
        </w:pBdr>
        <w:spacing w:line="240" w:lineRule="auto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Batches - обов'язкове, має містити принаймні один елемент, максимум 20 партій</w:t>
      </w:r>
    </w:p>
    <w:p w14:paraId="769F5375" w14:textId="77777777" w:rsidR="00200D72" w:rsidRDefault="00000000">
      <w:pPr>
        <w:numPr>
          <w:ilvl w:val="0"/>
          <w:numId w:val="1"/>
        </w:numPr>
        <w:pBdr>
          <w:top w:val="nil"/>
          <w:left w:val="nil"/>
          <w:bottom w:val="nil"/>
          <w:right w:val="nil"/>
          <w:between w:val="nil"/>
        </w:pBdr>
        <w:spacing w:line="240" w:lineRule="auto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Сума BatchQuantity всіх партій не повинна перевищувати 200,000</w:t>
      </w:r>
    </w:p>
    <w:p w14:paraId="5951A54A" w14:textId="77777777" w:rsidR="00200D72" w:rsidRDefault="00000000">
      <w:pPr>
        <w:numPr>
          <w:ilvl w:val="0"/>
          <w:numId w:val="1"/>
        </w:numPr>
        <w:pBdr>
          <w:top w:val="nil"/>
          <w:left w:val="nil"/>
          <w:bottom w:val="nil"/>
          <w:right w:val="nil"/>
          <w:between w:val="nil"/>
        </w:pBdr>
        <w:spacing w:line="240" w:lineRule="auto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Для кожної партії: UktzedId, TaxRegimeId, CountryId обов'язкові</w:t>
      </w:r>
    </w:p>
    <w:p w14:paraId="2C3EF667" w14:textId="77777777" w:rsidR="00200D72" w:rsidRDefault="00000000">
      <w:pPr>
        <w:numPr>
          <w:ilvl w:val="0"/>
          <w:numId w:val="1"/>
        </w:numPr>
        <w:pBdr>
          <w:top w:val="nil"/>
          <w:left w:val="nil"/>
          <w:bottom w:val="nil"/>
          <w:right w:val="nil"/>
          <w:between w:val="nil"/>
        </w:pBdr>
        <w:spacing w:line="240" w:lineRule="auto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BatchQuantity має бути більше 0</w:t>
      </w:r>
    </w:p>
    <w:p w14:paraId="067FA430" w14:textId="77777777" w:rsidR="00200D72" w:rsidRDefault="00000000">
      <w:pPr>
        <w:numPr>
          <w:ilvl w:val="0"/>
          <w:numId w:val="1"/>
        </w:numPr>
        <w:pBdr>
          <w:top w:val="nil"/>
          <w:left w:val="nil"/>
          <w:bottom w:val="nil"/>
          <w:right w:val="nil"/>
          <w:between w:val="nil"/>
        </w:pBdr>
        <w:spacing w:line="240" w:lineRule="auto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Деталі тютюну мають відповідні правила валідації Для кожного елемента uiEU: ui та readableUi обов'язкові ui: мінімум 10 символів, максимум 100 символів readableUi: мінімум 10 символів, максимум 20 символів</w:t>
      </w:r>
    </w:p>
    <w:p w14:paraId="69CA85F3" w14:textId="77777777" w:rsidR="00200D72" w:rsidRDefault="00000000">
      <w:pPr>
        <w:numPr>
          <w:ilvl w:val="0"/>
          <w:numId w:val="1"/>
        </w:numPr>
        <w:pBdr>
          <w:top w:val="nil"/>
          <w:left w:val="nil"/>
          <w:bottom w:val="nil"/>
          <w:right w:val="nil"/>
          <w:between w:val="nil"/>
        </w:pBdr>
        <w:spacing w:after="160" w:line="240" w:lineRule="auto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Останні 8 символів readableUi мають бути присутніми в ui</w:t>
      </w:r>
    </w:p>
    <w:p w14:paraId="1981A42E" w14:textId="77777777" w:rsidR="00200D72" w:rsidRDefault="00000000">
      <w:pPr>
        <w:pStyle w:val="21"/>
      </w:pPr>
      <w:bookmarkStart w:id="444" w:name="_Toc224908944"/>
      <w:r>
        <w:t>6.30 Створити копію чернетки повідомлення на внесення УІ з ЄС</w:t>
      </w:r>
      <w:bookmarkEnd w:id="444"/>
    </w:p>
    <w:p w14:paraId="1D843794" w14:textId="77777777" w:rsidR="00200D72" w:rsidRDefault="00000000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after="3" w:line="240" w:lineRule="auto"/>
        <w:jc w:val="both"/>
        <w:rPr>
          <w:rFonts w:ascii="Times New Roman" w:eastAsia="Times New Roman" w:hAnsi="Times New Roman" w:cs="Times New Roman"/>
          <w:b/>
          <w:bCs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POST /v{version}/economic-operators/{economicOperatorId}/unique-identifier-messages-ext/{messageId}</w:t>
      </w:r>
    </w:p>
    <w:p w14:paraId="7454EB73" w14:textId="77777777" w:rsidR="00200D72" w:rsidRDefault="00000000">
      <w:pPr>
        <w:spacing w:before="240" w:after="3" w:line="266" w:lineRule="auto"/>
        <w:ind w:firstLine="720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b/>
          <w:bCs/>
          <w:color w:val="000000"/>
          <w:sz w:val="24"/>
          <w:szCs w:val="24"/>
        </w:rPr>
        <w:t>Авторизація:</w:t>
      </w: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 xml:space="preserve"> Потрібні permissions: ProductsUiNotesCreate</w:t>
      </w:r>
    </w:p>
    <w:p w14:paraId="78D98DF0" w14:textId="77777777" w:rsidR="00200D72" w:rsidRDefault="00000000">
      <w:pPr>
        <w:spacing w:after="3" w:line="266" w:lineRule="auto"/>
        <w:ind w:firstLine="720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b/>
          <w:bCs/>
          <w:color w:val="000000"/>
          <w:sz w:val="24"/>
          <w:szCs w:val="24"/>
        </w:rPr>
        <w:t>Примітка:</w:t>
      </w: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 xml:space="preserve"> Endpoint створює копію повідомлення на основі вже існуючого повідомлення. Можна копіювати тільки повідомлення зі статусом "Підтверджено" (Approved). Копія </w:t>
      </w: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lastRenderedPageBreak/>
        <w:t>створюється як чернетка з порожніми списками УІ кодів (коди можна додати через інший endpoint 6.26).</w:t>
      </w:r>
    </w:p>
    <w:p w14:paraId="4D27376F" w14:textId="77777777" w:rsidR="00200D72" w:rsidRDefault="00000000">
      <w:pPr>
        <w:pStyle w:val="31"/>
      </w:pPr>
      <w:bookmarkStart w:id="445" w:name="_Toc224908945"/>
      <w:r>
        <w:t>Вхідні параметри</w:t>
      </w:r>
      <w:bookmarkEnd w:id="445"/>
    </w:p>
    <w:tbl>
      <w:tblPr>
        <w:tblStyle w:val="afffffffffffffffffffffffff1"/>
        <w:tblW w:w="9961" w:type="dxa"/>
        <w:tblInd w:w="3" w:type="dxa"/>
        <w:tblLayout w:type="fixed"/>
        <w:tblLook w:val="0400" w:firstRow="0" w:lastRow="0" w:firstColumn="0" w:lastColumn="0" w:noHBand="0" w:noVBand="1"/>
      </w:tblPr>
      <w:tblGrid>
        <w:gridCol w:w="388"/>
        <w:gridCol w:w="1312"/>
        <w:gridCol w:w="2131"/>
        <w:gridCol w:w="1657"/>
        <w:gridCol w:w="790"/>
        <w:gridCol w:w="1801"/>
        <w:gridCol w:w="1882"/>
      </w:tblGrid>
      <w:tr w:rsidR="00200D72" w14:paraId="1EBDEAFF" w14:textId="77777777">
        <w:trPr>
          <w:trHeight w:val="241"/>
          <w:tblHeader/>
        </w:trPr>
        <w:tc>
          <w:tcPr>
            <w:tcW w:w="3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748671EA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№</w:t>
            </w:r>
          </w:p>
        </w:tc>
        <w:tc>
          <w:tcPr>
            <w:tcW w:w="13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64CD20FB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21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2C772A81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16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72A67139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7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76529A27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18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59F0D383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18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06EF207C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Примітка</w:t>
            </w:r>
          </w:p>
        </w:tc>
      </w:tr>
      <w:tr w:rsidR="00200D72" w14:paraId="4BA80D35" w14:textId="77777777">
        <w:trPr>
          <w:trHeight w:val="242"/>
        </w:trPr>
        <w:tc>
          <w:tcPr>
            <w:tcW w:w="3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6ED0A15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13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EA8B279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21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8D3CD0F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economicOperatorId</w:t>
            </w:r>
          </w:p>
        </w:tc>
        <w:tc>
          <w:tcPr>
            <w:tcW w:w="16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06E9116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Унікальний ідентифікатор економічного оператора</w:t>
            </w:r>
          </w:p>
        </w:tc>
        <w:tc>
          <w:tcPr>
            <w:tcW w:w="7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CC0F4A1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18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1756CB9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18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0D8E3CC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араметр шляху (path)</w:t>
            </w:r>
          </w:p>
        </w:tc>
      </w:tr>
      <w:tr w:rsidR="00200D72" w14:paraId="75527A38" w14:textId="77777777">
        <w:trPr>
          <w:trHeight w:val="241"/>
        </w:trPr>
        <w:tc>
          <w:tcPr>
            <w:tcW w:w="3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90F8D17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13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4A44EDF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21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E729E99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messageId</w:t>
            </w:r>
          </w:p>
        </w:tc>
        <w:tc>
          <w:tcPr>
            <w:tcW w:w="16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E3B2867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Ідентифікатор повідомлення для копіювання</w:t>
            </w:r>
          </w:p>
        </w:tc>
        <w:tc>
          <w:tcPr>
            <w:tcW w:w="7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E89C293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18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5FA3BFE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18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BDC8120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араметр шляху (path). Повідомлення має мати статус "Підтверджено" (Approved)</w:t>
            </w:r>
          </w:p>
        </w:tc>
      </w:tr>
    </w:tbl>
    <w:p w14:paraId="7827AF20" w14:textId="77777777" w:rsidR="00200D72" w:rsidRDefault="00000000">
      <w:pPr>
        <w:pStyle w:val="31"/>
      </w:pPr>
      <w:bookmarkStart w:id="446" w:name="_Toc224908946"/>
      <w:r>
        <w:t>Вихідні параметри</w:t>
      </w:r>
      <w:bookmarkEnd w:id="446"/>
    </w:p>
    <w:tbl>
      <w:tblPr>
        <w:tblStyle w:val="afffffffffffffffffffffffff2"/>
        <w:tblW w:w="9961" w:type="dxa"/>
        <w:tblInd w:w="3" w:type="dxa"/>
        <w:tblLayout w:type="fixed"/>
        <w:tblLook w:val="0400" w:firstRow="0" w:lastRow="0" w:firstColumn="0" w:lastColumn="0" w:noHBand="0" w:noVBand="1"/>
      </w:tblPr>
      <w:tblGrid>
        <w:gridCol w:w="424"/>
        <w:gridCol w:w="1647"/>
        <w:gridCol w:w="894"/>
        <w:gridCol w:w="2872"/>
        <w:gridCol w:w="1041"/>
        <w:gridCol w:w="1837"/>
        <w:gridCol w:w="1246"/>
      </w:tblGrid>
      <w:tr w:rsidR="00200D72" w14:paraId="7E2AE4D7" w14:textId="77777777">
        <w:trPr>
          <w:trHeight w:val="241"/>
          <w:tblHeader/>
        </w:trPr>
        <w:tc>
          <w:tcPr>
            <w:tcW w:w="42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25765756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№</w:t>
            </w:r>
          </w:p>
        </w:tc>
        <w:tc>
          <w:tcPr>
            <w:tcW w:w="16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480149B2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8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74750821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28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48C5CB5B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10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67173527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18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005F03DF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12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5824284D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Примітка</w:t>
            </w:r>
          </w:p>
        </w:tc>
      </w:tr>
      <w:tr w:rsidR="00200D72" w14:paraId="19B99860" w14:textId="77777777">
        <w:trPr>
          <w:trHeight w:val="242"/>
        </w:trPr>
        <w:tc>
          <w:tcPr>
            <w:tcW w:w="42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E9A16A6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16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863B29A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8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3C77EAE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d</w:t>
            </w:r>
          </w:p>
        </w:tc>
        <w:tc>
          <w:tcPr>
            <w:tcW w:w="28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753D704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Ідентифікатор створеної копії повідомлення</w:t>
            </w:r>
          </w:p>
        </w:tc>
        <w:tc>
          <w:tcPr>
            <w:tcW w:w="10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66C8D64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18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D792678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12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BC5AE38" w14:textId="77777777" w:rsidR="00200D72" w:rsidRDefault="00200D72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</w:tbl>
    <w:p w14:paraId="00176270" w14:textId="77777777" w:rsidR="00200D72" w:rsidRDefault="00000000">
      <w:pPr>
        <w:pStyle w:val="31"/>
      </w:pPr>
      <w:bookmarkStart w:id="447" w:name="_Toc224908947"/>
      <w:r>
        <w:t>Опис помилок</w:t>
      </w:r>
      <w:bookmarkEnd w:id="447"/>
    </w:p>
    <w:tbl>
      <w:tblPr>
        <w:tblStyle w:val="afffffffffffffffffffffffff3"/>
        <w:tblW w:w="9961" w:type="dxa"/>
        <w:tblInd w:w="3" w:type="dxa"/>
        <w:tblLayout w:type="fixed"/>
        <w:tblLook w:val="0400" w:firstRow="0" w:lastRow="0" w:firstColumn="0" w:lastColumn="0" w:noHBand="0" w:noVBand="1"/>
      </w:tblPr>
      <w:tblGrid>
        <w:gridCol w:w="423"/>
        <w:gridCol w:w="835"/>
        <w:gridCol w:w="2060"/>
        <w:gridCol w:w="6643"/>
      </w:tblGrid>
      <w:tr w:rsidR="00200D72" w14:paraId="5CC2E95A" w14:textId="77777777">
        <w:trPr>
          <w:trHeight w:val="241"/>
          <w:tblHeader/>
        </w:trPr>
        <w:tc>
          <w:tcPr>
            <w:tcW w:w="4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1C2801B6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№</w:t>
            </w:r>
          </w:p>
        </w:tc>
        <w:tc>
          <w:tcPr>
            <w:tcW w:w="8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45D65E3D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HTTP</w:t>
            </w:r>
          </w:p>
        </w:tc>
        <w:tc>
          <w:tcPr>
            <w:tcW w:w="20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4BEA1756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Код помилки</w:t>
            </w:r>
          </w:p>
        </w:tc>
        <w:tc>
          <w:tcPr>
            <w:tcW w:w="66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6E8E1B87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пис помилки</w:t>
            </w:r>
          </w:p>
        </w:tc>
      </w:tr>
      <w:tr w:rsidR="00200D72" w14:paraId="47EAD946" w14:textId="77777777">
        <w:trPr>
          <w:trHeight w:val="242"/>
        </w:trPr>
        <w:tc>
          <w:tcPr>
            <w:tcW w:w="4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C7EFD55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8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EC98556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00</w:t>
            </w:r>
          </w:p>
        </w:tc>
        <w:tc>
          <w:tcPr>
            <w:tcW w:w="20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40D1DD1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BadRequest</w:t>
            </w:r>
          </w:p>
        </w:tc>
        <w:tc>
          <w:tcPr>
            <w:tcW w:w="66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63DB238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Повідомлення має статус, відмінний від "Підтверджено". Можна копіювати тільки підтверджені повідомлення</w:t>
            </w:r>
          </w:p>
        </w:tc>
      </w:tr>
      <w:tr w:rsidR="00200D72" w14:paraId="6BCB6A22" w14:textId="77777777">
        <w:trPr>
          <w:trHeight w:val="242"/>
        </w:trPr>
        <w:tc>
          <w:tcPr>
            <w:tcW w:w="4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79E1E7C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8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8043C89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01</w:t>
            </w:r>
          </w:p>
        </w:tc>
        <w:tc>
          <w:tcPr>
            <w:tcW w:w="20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593242B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Unauthorized</w:t>
            </w:r>
          </w:p>
        </w:tc>
        <w:tc>
          <w:tcPr>
            <w:tcW w:w="66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8DF5BA4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Користувач не авторизований</w:t>
            </w:r>
          </w:p>
        </w:tc>
      </w:tr>
      <w:tr w:rsidR="00200D72" w14:paraId="473E1431" w14:textId="77777777">
        <w:trPr>
          <w:trHeight w:val="242"/>
        </w:trPr>
        <w:tc>
          <w:tcPr>
            <w:tcW w:w="4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5B38618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8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32C4EB8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03</w:t>
            </w:r>
          </w:p>
        </w:tc>
        <w:tc>
          <w:tcPr>
            <w:tcW w:w="20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5D49008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Forbidden</w:t>
            </w:r>
          </w:p>
        </w:tc>
        <w:tc>
          <w:tcPr>
            <w:tcW w:w="66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6A65CAC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едостатньо прав доступу</w:t>
            </w:r>
          </w:p>
        </w:tc>
      </w:tr>
      <w:tr w:rsidR="00200D72" w14:paraId="0835C306" w14:textId="77777777">
        <w:trPr>
          <w:trHeight w:val="242"/>
        </w:trPr>
        <w:tc>
          <w:tcPr>
            <w:tcW w:w="4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399703F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8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073EF90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04</w:t>
            </w:r>
          </w:p>
        </w:tc>
        <w:tc>
          <w:tcPr>
            <w:tcW w:w="20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ABA3684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NotFound</w:t>
            </w:r>
          </w:p>
        </w:tc>
        <w:tc>
          <w:tcPr>
            <w:tcW w:w="66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4CA1934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Повідомлення не знайдено</w:t>
            </w:r>
          </w:p>
        </w:tc>
      </w:tr>
      <w:tr w:rsidR="00200D72" w14:paraId="3BC17AE5" w14:textId="77777777">
        <w:trPr>
          <w:trHeight w:val="242"/>
        </w:trPr>
        <w:tc>
          <w:tcPr>
            <w:tcW w:w="4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1877CA6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8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5C59A04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29</w:t>
            </w:r>
          </w:p>
        </w:tc>
        <w:tc>
          <w:tcPr>
            <w:tcW w:w="20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8B23749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TooManyRequests</w:t>
            </w:r>
          </w:p>
        </w:tc>
        <w:tc>
          <w:tcPr>
            <w:tcW w:w="66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7FFCF53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Перевищено ліміт запитів</w:t>
            </w:r>
          </w:p>
        </w:tc>
      </w:tr>
      <w:tr w:rsidR="00200D72" w14:paraId="4EBBE2C6" w14:textId="77777777">
        <w:trPr>
          <w:trHeight w:val="242"/>
        </w:trPr>
        <w:tc>
          <w:tcPr>
            <w:tcW w:w="4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8947192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8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1D5A15D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500</w:t>
            </w:r>
          </w:p>
        </w:tc>
        <w:tc>
          <w:tcPr>
            <w:tcW w:w="20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B9C56E2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nternalServerError</w:t>
            </w:r>
          </w:p>
        </w:tc>
        <w:tc>
          <w:tcPr>
            <w:tcW w:w="66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7BDFDBB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Внутрішня помилка сервера</w:t>
            </w:r>
          </w:p>
        </w:tc>
      </w:tr>
    </w:tbl>
    <w:p w14:paraId="18F798E1" w14:textId="77777777" w:rsidR="00200D72" w:rsidRDefault="00000000">
      <w:pPr>
        <w:pStyle w:val="21"/>
      </w:pPr>
      <w:bookmarkStart w:id="448" w:name="_Toc224908948"/>
      <w:r>
        <w:t>6.31 Оновити чернетку повідомлення на внесення УІ з ЄС</w:t>
      </w:r>
      <w:bookmarkEnd w:id="448"/>
    </w:p>
    <w:p w14:paraId="6DB0A622" w14:textId="77777777" w:rsidR="00200D72" w:rsidRDefault="00000000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after="3" w:line="240" w:lineRule="auto"/>
        <w:jc w:val="both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PUT /v{version}/economic-operators/{economicOperatorId}/unique-identifier-messages-ext/{messageId}</w:t>
      </w:r>
    </w:p>
    <w:p w14:paraId="2CE2619C" w14:textId="77777777" w:rsidR="00200D72" w:rsidRDefault="00000000">
      <w:pPr>
        <w:spacing w:before="240" w:line="266" w:lineRule="auto"/>
        <w:ind w:firstLine="720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b/>
          <w:bCs/>
          <w:color w:val="000000"/>
          <w:sz w:val="24"/>
          <w:szCs w:val="24"/>
        </w:rPr>
        <w:t>Авторизація</w:t>
      </w: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: Потрібні permissions: ProductsUiNotesUpdate</w:t>
      </w:r>
    </w:p>
    <w:p w14:paraId="03C76FDF" w14:textId="77777777" w:rsidR="00200D72" w:rsidRDefault="00000000">
      <w:pPr>
        <w:spacing w:after="3" w:line="266" w:lineRule="auto"/>
        <w:ind w:firstLine="720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b/>
          <w:bCs/>
          <w:color w:val="000000"/>
          <w:sz w:val="24"/>
          <w:szCs w:val="24"/>
        </w:rPr>
        <w:lastRenderedPageBreak/>
        <w:t>Примітка:</w:t>
      </w: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 xml:space="preserve"> Endpoint дозволяє оновити тільки чернетки (статус = Draft). Структура запиту аналогічна до endpoint 8.3, але також включає поле NoteId в параметрах шляху. Вхідні параметри.</w:t>
      </w:r>
    </w:p>
    <w:p w14:paraId="151B7B75" w14:textId="77777777" w:rsidR="00200D72" w:rsidRDefault="00000000">
      <w:pPr>
        <w:pStyle w:val="31"/>
      </w:pPr>
      <w:bookmarkStart w:id="449" w:name="_Toc224908949"/>
      <w:r>
        <w:t>Вхідні параметри</w:t>
      </w:r>
      <w:bookmarkEnd w:id="449"/>
    </w:p>
    <w:tbl>
      <w:tblPr>
        <w:tblStyle w:val="afffffffffffffffffffffffff4"/>
        <w:tblW w:w="9961" w:type="dxa"/>
        <w:tblInd w:w="3" w:type="dxa"/>
        <w:tblLayout w:type="fixed"/>
        <w:tblLook w:val="0400" w:firstRow="0" w:lastRow="0" w:firstColumn="0" w:lastColumn="0" w:noHBand="0" w:noVBand="1"/>
      </w:tblPr>
      <w:tblGrid>
        <w:gridCol w:w="364"/>
        <w:gridCol w:w="1329"/>
        <w:gridCol w:w="1276"/>
        <w:gridCol w:w="2428"/>
        <w:gridCol w:w="869"/>
        <w:gridCol w:w="1097"/>
        <w:gridCol w:w="2598"/>
      </w:tblGrid>
      <w:tr w:rsidR="00200D72" w14:paraId="0A0D690B" w14:textId="77777777">
        <w:trPr>
          <w:trHeight w:val="381"/>
          <w:tblHeader/>
        </w:trPr>
        <w:tc>
          <w:tcPr>
            <w:tcW w:w="3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5A5BE8E1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№</w:t>
            </w:r>
          </w:p>
        </w:tc>
        <w:tc>
          <w:tcPr>
            <w:tcW w:w="13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1301F47B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4D0CC602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24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7E1524D2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8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0C32944A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109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0B6F8213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25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4FDDC64D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Примітка</w:t>
            </w:r>
          </w:p>
        </w:tc>
      </w:tr>
      <w:tr w:rsidR="00200D72" w14:paraId="1B4C629E" w14:textId="77777777">
        <w:trPr>
          <w:trHeight w:val="382"/>
        </w:trPr>
        <w:tc>
          <w:tcPr>
            <w:tcW w:w="3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F838225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13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324934B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D337386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economicOperatorId</w:t>
            </w:r>
          </w:p>
        </w:tc>
        <w:tc>
          <w:tcPr>
            <w:tcW w:w="24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9E395E6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Унікальний ідентифікатор економічного оператора</w:t>
            </w:r>
          </w:p>
        </w:tc>
        <w:tc>
          <w:tcPr>
            <w:tcW w:w="8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AFA7791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  <w:p w14:paraId="45C9B571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(uuid)</w:t>
            </w:r>
          </w:p>
        </w:tc>
        <w:tc>
          <w:tcPr>
            <w:tcW w:w="109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64279A1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25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F40FD91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араметр шляху (path)</w:t>
            </w:r>
          </w:p>
        </w:tc>
      </w:tr>
      <w:tr w:rsidR="00200D72" w14:paraId="0F6E3F76" w14:textId="77777777">
        <w:trPr>
          <w:trHeight w:val="381"/>
        </w:trPr>
        <w:tc>
          <w:tcPr>
            <w:tcW w:w="3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C70110D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13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24B0EC4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4825663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messageId</w:t>
            </w:r>
          </w:p>
        </w:tc>
        <w:tc>
          <w:tcPr>
            <w:tcW w:w="24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738DDFF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Ідентифікатор повідомлення для оновлення</w:t>
            </w:r>
          </w:p>
        </w:tc>
        <w:tc>
          <w:tcPr>
            <w:tcW w:w="8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BA944CC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  <w:p w14:paraId="47C112B0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(uuid)</w:t>
            </w:r>
          </w:p>
        </w:tc>
        <w:tc>
          <w:tcPr>
            <w:tcW w:w="109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4F6B5D7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25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7AAD306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араметр шляху (path). Повідомлення має мати статус "Чернетка" (Draft)</w:t>
            </w:r>
          </w:p>
        </w:tc>
      </w:tr>
      <w:tr w:rsidR="00200D72" w14:paraId="7588D150" w14:textId="77777777">
        <w:trPr>
          <w:trHeight w:val="241"/>
        </w:trPr>
        <w:tc>
          <w:tcPr>
            <w:tcW w:w="3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38540C6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13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A12BA87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B8ABBA3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notificationNumber</w:t>
            </w:r>
          </w:p>
        </w:tc>
        <w:tc>
          <w:tcPr>
            <w:tcW w:w="24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44D39F3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омер повідомлення</w:t>
            </w:r>
          </w:p>
        </w:tc>
        <w:tc>
          <w:tcPr>
            <w:tcW w:w="8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1B50209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09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81BD62F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5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EF4846B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іло запиту (body), JSON</w:t>
            </w:r>
          </w:p>
        </w:tc>
      </w:tr>
      <w:tr w:rsidR="00200D72" w14:paraId="08517D0E" w14:textId="77777777">
        <w:trPr>
          <w:trHeight w:val="381"/>
        </w:trPr>
        <w:tc>
          <w:tcPr>
            <w:tcW w:w="3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CD2DF1A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13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0C5B7CB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C28CE4D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contractId</w:t>
            </w:r>
          </w:p>
        </w:tc>
        <w:tc>
          <w:tcPr>
            <w:tcW w:w="24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47F147F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Ідентифікатор контракту</w:t>
            </w:r>
          </w:p>
        </w:tc>
        <w:tc>
          <w:tcPr>
            <w:tcW w:w="8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A4232A3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  <w:p w14:paraId="589D83A3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(uuid)</w:t>
            </w:r>
          </w:p>
        </w:tc>
        <w:tc>
          <w:tcPr>
            <w:tcW w:w="109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DCFD7C3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25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9951BA0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іло запиту (body), JSON</w:t>
            </w:r>
          </w:p>
        </w:tc>
      </w:tr>
      <w:tr w:rsidR="00200D72" w14:paraId="0F2866BA" w14:textId="77777777">
        <w:trPr>
          <w:trHeight w:val="381"/>
        </w:trPr>
        <w:tc>
          <w:tcPr>
            <w:tcW w:w="3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93730D8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5</w:t>
            </w:r>
          </w:p>
        </w:tc>
        <w:tc>
          <w:tcPr>
            <w:tcW w:w="13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5598F23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7D4DBD4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counterpartyId</w:t>
            </w:r>
          </w:p>
        </w:tc>
        <w:tc>
          <w:tcPr>
            <w:tcW w:w="24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C020AA4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Ідентифікатор контрагента</w:t>
            </w:r>
          </w:p>
        </w:tc>
        <w:tc>
          <w:tcPr>
            <w:tcW w:w="8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55EF903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  <w:p w14:paraId="0783D437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(uuid)</w:t>
            </w:r>
          </w:p>
        </w:tc>
        <w:tc>
          <w:tcPr>
            <w:tcW w:w="109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770F993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25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423740F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іло запиту (body), JSON</w:t>
            </w:r>
          </w:p>
        </w:tc>
      </w:tr>
      <w:tr w:rsidR="00200D72" w14:paraId="4F762629" w14:textId="77777777">
        <w:trPr>
          <w:trHeight w:val="381"/>
        </w:trPr>
        <w:tc>
          <w:tcPr>
            <w:tcW w:w="3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BF9AA0A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6</w:t>
            </w:r>
          </w:p>
        </w:tc>
        <w:tc>
          <w:tcPr>
            <w:tcW w:w="13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3FD0B83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DAF7E2D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batches</w:t>
            </w:r>
          </w:p>
        </w:tc>
        <w:tc>
          <w:tcPr>
            <w:tcW w:w="24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088592B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писок партій для примітки унікальних ідентифікаторів з ЄС</w:t>
            </w:r>
          </w:p>
        </w:tc>
        <w:tc>
          <w:tcPr>
            <w:tcW w:w="8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9D191C6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масив</w:t>
            </w:r>
          </w:p>
        </w:tc>
        <w:tc>
          <w:tcPr>
            <w:tcW w:w="109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7D239E4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25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70394F4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іло запиту (body), JSON. Має містити принаймні один елемент. Максимум 20 партій. Сума BatchQuantity всіх партій не повинна перевищувати 200,000</w:t>
            </w:r>
          </w:p>
        </w:tc>
      </w:tr>
      <w:tr w:rsidR="00200D72" w14:paraId="2B49A23E" w14:textId="77777777">
        <w:trPr>
          <w:trHeight w:val="381"/>
        </w:trPr>
        <w:tc>
          <w:tcPr>
            <w:tcW w:w="3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2A2E4B7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7</w:t>
            </w:r>
          </w:p>
        </w:tc>
        <w:tc>
          <w:tcPr>
            <w:tcW w:w="13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E2CF096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D16757F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d</w:t>
            </w:r>
          </w:p>
        </w:tc>
        <w:tc>
          <w:tcPr>
            <w:tcW w:w="24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1A67329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Ідентифікатор партії (опціонально)</w:t>
            </w:r>
          </w:p>
        </w:tc>
        <w:tc>
          <w:tcPr>
            <w:tcW w:w="8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99CC68F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  <w:p w14:paraId="7E7A2D8B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(uuid)</w:t>
            </w:r>
          </w:p>
        </w:tc>
        <w:tc>
          <w:tcPr>
            <w:tcW w:w="109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0322648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5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EF36A81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В межах об'єкта batches. Використовується для оновлення існуючих партій</w:t>
            </w:r>
          </w:p>
        </w:tc>
      </w:tr>
      <w:tr w:rsidR="00200D72" w14:paraId="0B0A3821" w14:textId="77777777">
        <w:trPr>
          <w:trHeight w:val="381"/>
        </w:trPr>
        <w:tc>
          <w:tcPr>
            <w:tcW w:w="3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2E1F406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8</w:t>
            </w:r>
          </w:p>
        </w:tc>
        <w:tc>
          <w:tcPr>
            <w:tcW w:w="13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15B594D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87DD7FB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uktzedId</w:t>
            </w:r>
          </w:p>
        </w:tc>
        <w:tc>
          <w:tcPr>
            <w:tcW w:w="24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ED39F82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Ідентифікатор УКТЗЕД</w:t>
            </w:r>
          </w:p>
        </w:tc>
        <w:tc>
          <w:tcPr>
            <w:tcW w:w="8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79B2A93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  <w:p w14:paraId="26BD160E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(uuid)</w:t>
            </w:r>
          </w:p>
        </w:tc>
        <w:tc>
          <w:tcPr>
            <w:tcW w:w="109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F03E9F5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25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43331CD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В межах об'єкта batches</w:t>
            </w:r>
          </w:p>
        </w:tc>
      </w:tr>
      <w:tr w:rsidR="00200D72" w14:paraId="5D2E81F8" w14:textId="77777777">
        <w:trPr>
          <w:trHeight w:val="381"/>
        </w:trPr>
        <w:tc>
          <w:tcPr>
            <w:tcW w:w="3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217F560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9</w:t>
            </w:r>
          </w:p>
        </w:tc>
        <w:tc>
          <w:tcPr>
            <w:tcW w:w="13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C2D1DDF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9DFBE1E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taxRegimeId</w:t>
            </w:r>
          </w:p>
        </w:tc>
        <w:tc>
          <w:tcPr>
            <w:tcW w:w="24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78D5106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Ідентифікатор податкового режиму</w:t>
            </w:r>
          </w:p>
        </w:tc>
        <w:tc>
          <w:tcPr>
            <w:tcW w:w="8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36A41FF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  <w:p w14:paraId="7E72C646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(uuid)</w:t>
            </w:r>
          </w:p>
        </w:tc>
        <w:tc>
          <w:tcPr>
            <w:tcW w:w="109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42D6830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25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D02BD8C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В межах об'єкта batches</w:t>
            </w:r>
          </w:p>
        </w:tc>
      </w:tr>
      <w:tr w:rsidR="00200D72" w14:paraId="4C55842D" w14:textId="77777777">
        <w:trPr>
          <w:trHeight w:val="381"/>
        </w:trPr>
        <w:tc>
          <w:tcPr>
            <w:tcW w:w="3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C3CE654" w14:textId="77777777" w:rsidR="00200D72" w:rsidRDefault="00000000">
            <w:pPr>
              <w:spacing w:after="3" w:line="266" w:lineRule="auto"/>
              <w:ind w:right="-111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0</w:t>
            </w:r>
          </w:p>
        </w:tc>
        <w:tc>
          <w:tcPr>
            <w:tcW w:w="13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75CF930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4D063A8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countryId</w:t>
            </w:r>
          </w:p>
        </w:tc>
        <w:tc>
          <w:tcPr>
            <w:tcW w:w="24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98BE6DE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Ідентифікатор країни</w:t>
            </w:r>
          </w:p>
        </w:tc>
        <w:tc>
          <w:tcPr>
            <w:tcW w:w="8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724AD63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  <w:p w14:paraId="651C8787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lastRenderedPageBreak/>
              <w:t>(uuid)</w:t>
            </w:r>
          </w:p>
        </w:tc>
        <w:tc>
          <w:tcPr>
            <w:tcW w:w="109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2883AB6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lastRenderedPageBreak/>
              <w:t>Так</w:t>
            </w:r>
          </w:p>
        </w:tc>
        <w:tc>
          <w:tcPr>
            <w:tcW w:w="25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F41047A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В межах об'єкта batches</w:t>
            </w:r>
          </w:p>
        </w:tc>
      </w:tr>
      <w:tr w:rsidR="00200D72" w14:paraId="48CD965C" w14:textId="77777777">
        <w:trPr>
          <w:trHeight w:val="381"/>
        </w:trPr>
        <w:tc>
          <w:tcPr>
            <w:tcW w:w="3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7BC939C" w14:textId="77777777" w:rsidR="00200D72" w:rsidRDefault="00000000">
            <w:pPr>
              <w:spacing w:after="3" w:line="266" w:lineRule="auto"/>
              <w:ind w:right="-111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1</w:t>
            </w:r>
          </w:p>
        </w:tc>
        <w:tc>
          <w:tcPr>
            <w:tcW w:w="13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877724E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96901BD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batchQuantity</w:t>
            </w:r>
          </w:p>
        </w:tc>
        <w:tc>
          <w:tcPr>
            <w:tcW w:w="24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C747C9C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Кількість у партії</w:t>
            </w:r>
          </w:p>
        </w:tc>
        <w:tc>
          <w:tcPr>
            <w:tcW w:w="8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BDD5B6A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nteger</w:t>
            </w:r>
          </w:p>
          <w:p w14:paraId="7608DD2D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(int32)</w:t>
            </w:r>
          </w:p>
        </w:tc>
        <w:tc>
          <w:tcPr>
            <w:tcW w:w="109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D1A084C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25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ABD3CAC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В межах об'єкта batches. Має бути більше 0</w:t>
            </w:r>
          </w:p>
        </w:tc>
      </w:tr>
      <w:tr w:rsidR="00200D72" w14:paraId="241640F3" w14:textId="77777777">
        <w:trPr>
          <w:trHeight w:val="241"/>
        </w:trPr>
        <w:tc>
          <w:tcPr>
            <w:tcW w:w="3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20E1547" w14:textId="77777777" w:rsidR="00200D72" w:rsidRDefault="00000000">
            <w:pPr>
              <w:spacing w:after="3" w:line="266" w:lineRule="auto"/>
              <w:ind w:right="-111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2</w:t>
            </w:r>
          </w:p>
        </w:tc>
        <w:tc>
          <w:tcPr>
            <w:tcW w:w="13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152EDB4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575F2FA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tobaccoDetails</w:t>
            </w:r>
          </w:p>
        </w:tc>
        <w:tc>
          <w:tcPr>
            <w:tcW w:w="24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8F71978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Деталі тютюнових виробів</w:t>
            </w:r>
          </w:p>
        </w:tc>
        <w:tc>
          <w:tcPr>
            <w:tcW w:w="8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A98D05B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об'єкт</w:t>
            </w:r>
          </w:p>
        </w:tc>
        <w:tc>
          <w:tcPr>
            <w:tcW w:w="109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37E2300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5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9119F3A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В межах об'єкта batches. Для тютюнових виробів</w:t>
            </w:r>
          </w:p>
        </w:tc>
      </w:tr>
      <w:tr w:rsidR="00200D72" w14:paraId="787E8932" w14:textId="77777777">
        <w:trPr>
          <w:trHeight w:val="381"/>
        </w:trPr>
        <w:tc>
          <w:tcPr>
            <w:tcW w:w="3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4C66BB2" w14:textId="77777777" w:rsidR="00200D72" w:rsidRDefault="00000000">
            <w:pPr>
              <w:spacing w:after="3" w:line="266" w:lineRule="auto"/>
              <w:ind w:right="-111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3</w:t>
            </w:r>
          </w:p>
        </w:tc>
        <w:tc>
          <w:tcPr>
            <w:tcW w:w="13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B1E2EBB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-й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FF39612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temBoxQuantity</w:t>
            </w:r>
          </w:p>
        </w:tc>
        <w:tc>
          <w:tcPr>
            <w:tcW w:w="24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ED11E16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Кількість упаковок</w:t>
            </w:r>
          </w:p>
        </w:tc>
        <w:tc>
          <w:tcPr>
            <w:tcW w:w="8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77BFAE5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nteger</w:t>
            </w:r>
          </w:p>
          <w:p w14:paraId="4A551947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(int32)</w:t>
            </w:r>
          </w:p>
        </w:tc>
        <w:tc>
          <w:tcPr>
            <w:tcW w:w="109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DB79CD3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25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80810EF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В межах tobaccoDetails. Має бути більше 0. Максимум 3 цифри</w:t>
            </w:r>
          </w:p>
        </w:tc>
      </w:tr>
      <w:tr w:rsidR="00200D72" w14:paraId="2207F66B" w14:textId="77777777">
        <w:trPr>
          <w:trHeight w:val="241"/>
        </w:trPr>
        <w:tc>
          <w:tcPr>
            <w:tcW w:w="3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9624458" w14:textId="77777777" w:rsidR="00200D72" w:rsidRDefault="00000000">
            <w:pPr>
              <w:spacing w:after="3" w:line="266" w:lineRule="auto"/>
              <w:ind w:right="-111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4</w:t>
            </w:r>
          </w:p>
        </w:tc>
        <w:tc>
          <w:tcPr>
            <w:tcW w:w="13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9E49D24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-й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26D3843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productWeight</w:t>
            </w:r>
          </w:p>
        </w:tc>
        <w:tc>
          <w:tcPr>
            <w:tcW w:w="24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3140F13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Вага продукту</w:t>
            </w:r>
          </w:p>
        </w:tc>
        <w:tc>
          <w:tcPr>
            <w:tcW w:w="8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393103D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decimal</w:t>
            </w:r>
          </w:p>
        </w:tc>
        <w:tc>
          <w:tcPr>
            <w:tcW w:w="109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BE2C0D1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25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50BD570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В межах tobaccoDetails. Має бути більше 0. Формат: максимум 4 цифри до коми, 2 після коми</w:t>
            </w:r>
          </w:p>
        </w:tc>
      </w:tr>
      <w:tr w:rsidR="00200D72" w14:paraId="71C61777" w14:textId="77777777">
        <w:trPr>
          <w:trHeight w:val="241"/>
        </w:trPr>
        <w:tc>
          <w:tcPr>
            <w:tcW w:w="3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6851A59" w14:textId="77777777" w:rsidR="00200D72" w:rsidRDefault="00000000">
            <w:pPr>
              <w:spacing w:after="3" w:line="266" w:lineRule="auto"/>
              <w:ind w:right="-111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5</w:t>
            </w:r>
          </w:p>
        </w:tc>
        <w:tc>
          <w:tcPr>
            <w:tcW w:w="13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B509A01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-й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E30F1C1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maxRetailPrice</w:t>
            </w:r>
          </w:p>
        </w:tc>
        <w:tc>
          <w:tcPr>
            <w:tcW w:w="24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6B74756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Максимальна роздрібна ціна</w:t>
            </w:r>
          </w:p>
        </w:tc>
        <w:tc>
          <w:tcPr>
            <w:tcW w:w="8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038A05B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decimal</w:t>
            </w:r>
          </w:p>
        </w:tc>
        <w:tc>
          <w:tcPr>
            <w:tcW w:w="109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76CB579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25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07ACAE2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В межах tobaccoDetails. Має бути більше 0. Формат: максимум 4 цифри до коми, 2 після коми</w:t>
            </w:r>
          </w:p>
        </w:tc>
      </w:tr>
      <w:tr w:rsidR="00200D72" w14:paraId="2C688DD1" w14:textId="77777777">
        <w:trPr>
          <w:trHeight w:val="241"/>
        </w:trPr>
        <w:tc>
          <w:tcPr>
            <w:tcW w:w="3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77F287D" w14:textId="77777777" w:rsidR="00200D72" w:rsidRDefault="00000000">
            <w:pPr>
              <w:spacing w:after="3" w:line="266" w:lineRule="auto"/>
              <w:ind w:right="-111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6</w:t>
            </w:r>
          </w:p>
        </w:tc>
        <w:tc>
          <w:tcPr>
            <w:tcW w:w="13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44131C8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41F8E7D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sMarked</w:t>
            </w:r>
          </w:p>
        </w:tc>
        <w:tc>
          <w:tcPr>
            <w:tcW w:w="24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9AA1A2B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Чи маркований товар</w:t>
            </w:r>
          </w:p>
        </w:tc>
        <w:tc>
          <w:tcPr>
            <w:tcW w:w="8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DBAA569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boolean</w:t>
            </w:r>
          </w:p>
        </w:tc>
        <w:tc>
          <w:tcPr>
            <w:tcW w:w="109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C68730D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5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E12A59E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В межах об'єкта batches</w:t>
            </w:r>
          </w:p>
        </w:tc>
      </w:tr>
      <w:tr w:rsidR="00200D72" w14:paraId="64F90D7C" w14:textId="77777777">
        <w:trPr>
          <w:trHeight w:val="241"/>
        </w:trPr>
        <w:tc>
          <w:tcPr>
            <w:tcW w:w="3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21568A9" w14:textId="77777777" w:rsidR="00200D72" w:rsidRDefault="00000000">
            <w:pPr>
              <w:spacing w:after="3" w:line="266" w:lineRule="auto"/>
              <w:ind w:right="-111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7</w:t>
            </w:r>
          </w:p>
        </w:tc>
        <w:tc>
          <w:tcPr>
            <w:tcW w:w="13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A5CFE26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C8EE114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uiEU</w:t>
            </w:r>
          </w:p>
        </w:tc>
        <w:tc>
          <w:tcPr>
            <w:tcW w:w="24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05D9DF9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писок унікальних ідентифікаторів з ЄС</w:t>
            </w:r>
          </w:p>
        </w:tc>
        <w:tc>
          <w:tcPr>
            <w:tcW w:w="8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2822DE6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масив</w:t>
            </w:r>
          </w:p>
        </w:tc>
        <w:tc>
          <w:tcPr>
            <w:tcW w:w="109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727C598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5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BD4276C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В межах об'єкта batches. Може бути порожнім, коди можна додати через endpoint 8.0</w:t>
            </w:r>
          </w:p>
        </w:tc>
      </w:tr>
      <w:tr w:rsidR="00200D72" w14:paraId="1E10F9BC" w14:textId="77777777">
        <w:trPr>
          <w:trHeight w:val="241"/>
        </w:trPr>
        <w:tc>
          <w:tcPr>
            <w:tcW w:w="3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187312D" w14:textId="77777777" w:rsidR="00200D72" w:rsidRDefault="00000000">
            <w:pPr>
              <w:spacing w:after="3" w:line="266" w:lineRule="auto"/>
              <w:ind w:right="-111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8</w:t>
            </w:r>
          </w:p>
        </w:tc>
        <w:tc>
          <w:tcPr>
            <w:tcW w:w="13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A767119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-й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CDDBF8C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ui</w:t>
            </w:r>
          </w:p>
        </w:tc>
        <w:tc>
          <w:tcPr>
            <w:tcW w:w="24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20A3440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Унікальний ідентифікатор</w:t>
            </w:r>
          </w:p>
        </w:tc>
        <w:tc>
          <w:tcPr>
            <w:tcW w:w="8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C8365A5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09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7DF6873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25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0B6C0D9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В межах uiEU. Мінімум 10 символів, максимум 100 символів</w:t>
            </w:r>
          </w:p>
        </w:tc>
      </w:tr>
      <w:tr w:rsidR="00200D72" w14:paraId="62367BA2" w14:textId="77777777">
        <w:trPr>
          <w:trHeight w:val="241"/>
        </w:trPr>
        <w:tc>
          <w:tcPr>
            <w:tcW w:w="3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C495DEB" w14:textId="77777777" w:rsidR="00200D72" w:rsidRDefault="00000000">
            <w:pPr>
              <w:spacing w:after="3" w:line="266" w:lineRule="auto"/>
              <w:ind w:right="-111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9</w:t>
            </w:r>
          </w:p>
        </w:tc>
        <w:tc>
          <w:tcPr>
            <w:tcW w:w="13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5A4B1D2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-й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A46C0FF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readableUi</w:t>
            </w:r>
          </w:p>
        </w:tc>
        <w:tc>
          <w:tcPr>
            <w:tcW w:w="24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766CC48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Читабельний унікальний ідентифікатор</w:t>
            </w:r>
          </w:p>
        </w:tc>
        <w:tc>
          <w:tcPr>
            <w:tcW w:w="8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DB7B13C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09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B1724C9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25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1EB12A0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В межах uiEU. Мінімум 10 символів, максимум 20 символів. Останні 8 символів мають бути присутніми в ui</w:t>
            </w:r>
          </w:p>
        </w:tc>
      </w:tr>
    </w:tbl>
    <w:p w14:paraId="5F31EB43" w14:textId="77777777" w:rsidR="00200D72" w:rsidRDefault="00000000">
      <w:pPr>
        <w:pStyle w:val="31"/>
      </w:pPr>
      <w:bookmarkStart w:id="450" w:name="_Toc224908950"/>
      <w:r>
        <w:lastRenderedPageBreak/>
        <w:t>Валідація:</w:t>
      </w:r>
      <w:bookmarkEnd w:id="450"/>
    </w:p>
    <w:p w14:paraId="191B5B62" w14:textId="77777777" w:rsidR="00200D72" w:rsidRDefault="00000000">
      <w:pPr>
        <w:numPr>
          <w:ilvl w:val="0"/>
          <w:numId w:val="1"/>
        </w:numPr>
        <w:pBdr>
          <w:top w:val="nil"/>
          <w:left w:val="nil"/>
          <w:bottom w:val="nil"/>
          <w:right w:val="nil"/>
          <w:between w:val="nil"/>
        </w:pBdr>
        <w:spacing w:before="240" w:line="240" w:lineRule="auto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EconomicOperatorId - обов'язкове поле</w:t>
      </w:r>
    </w:p>
    <w:p w14:paraId="498D839C" w14:textId="77777777" w:rsidR="00200D72" w:rsidRDefault="00000000">
      <w:pPr>
        <w:numPr>
          <w:ilvl w:val="0"/>
          <w:numId w:val="1"/>
        </w:numPr>
        <w:pBdr>
          <w:top w:val="nil"/>
          <w:left w:val="nil"/>
          <w:bottom w:val="nil"/>
          <w:right w:val="nil"/>
          <w:between w:val="nil"/>
        </w:pBdr>
        <w:spacing w:line="240" w:lineRule="auto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NoteId - обов'язкове поле</w:t>
      </w:r>
    </w:p>
    <w:p w14:paraId="54FEDCAD" w14:textId="77777777" w:rsidR="00200D72" w:rsidRDefault="00000000">
      <w:pPr>
        <w:numPr>
          <w:ilvl w:val="0"/>
          <w:numId w:val="1"/>
        </w:numPr>
        <w:pBdr>
          <w:top w:val="nil"/>
          <w:left w:val="nil"/>
          <w:bottom w:val="nil"/>
          <w:right w:val="nil"/>
          <w:between w:val="nil"/>
        </w:pBdr>
        <w:spacing w:line="240" w:lineRule="auto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NotificationNumber - опціональне, валідується як рядок з будь-якими символами</w:t>
      </w:r>
    </w:p>
    <w:p w14:paraId="5064ACFE" w14:textId="77777777" w:rsidR="00200D72" w:rsidRDefault="00000000">
      <w:pPr>
        <w:numPr>
          <w:ilvl w:val="0"/>
          <w:numId w:val="1"/>
        </w:numPr>
        <w:pBdr>
          <w:top w:val="nil"/>
          <w:left w:val="nil"/>
          <w:bottom w:val="nil"/>
          <w:right w:val="nil"/>
          <w:between w:val="nil"/>
        </w:pBdr>
        <w:spacing w:line="240" w:lineRule="auto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ContractId - обов'язкове поле</w:t>
      </w:r>
    </w:p>
    <w:p w14:paraId="414D6570" w14:textId="77777777" w:rsidR="00200D72" w:rsidRDefault="00000000">
      <w:pPr>
        <w:numPr>
          <w:ilvl w:val="0"/>
          <w:numId w:val="1"/>
        </w:numPr>
        <w:pBdr>
          <w:top w:val="nil"/>
          <w:left w:val="nil"/>
          <w:bottom w:val="nil"/>
          <w:right w:val="nil"/>
          <w:between w:val="nil"/>
        </w:pBdr>
        <w:spacing w:line="240" w:lineRule="auto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CounterpartyId - обов'язкове поле</w:t>
      </w:r>
    </w:p>
    <w:p w14:paraId="5139595F" w14:textId="77777777" w:rsidR="00200D72" w:rsidRDefault="00000000">
      <w:pPr>
        <w:numPr>
          <w:ilvl w:val="0"/>
          <w:numId w:val="1"/>
        </w:numPr>
        <w:pBdr>
          <w:top w:val="nil"/>
          <w:left w:val="nil"/>
          <w:bottom w:val="nil"/>
          <w:right w:val="nil"/>
          <w:between w:val="nil"/>
        </w:pBdr>
        <w:spacing w:line="240" w:lineRule="auto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Batches - обов'язкове, має містити принаймні один елемент, максимум 20 партій</w:t>
      </w:r>
    </w:p>
    <w:p w14:paraId="202669A1" w14:textId="77777777" w:rsidR="00200D72" w:rsidRDefault="00000000">
      <w:pPr>
        <w:numPr>
          <w:ilvl w:val="0"/>
          <w:numId w:val="1"/>
        </w:numPr>
        <w:pBdr>
          <w:top w:val="nil"/>
          <w:left w:val="nil"/>
          <w:bottom w:val="nil"/>
          <w:right w:val="nil"/>
          <w:between w:val="nil"/>
        </w:pBdr>
        <w:spacing w:line="240" w:lineRule="auto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Сума BatchQuantity всіх партій не повинна перевищувати 200,000</w:t>
      </w:r>
    </w:p>
    <w:p w14:paraId="7CAF1057" w14:textId="77777777" w:rsidR="00200D72" w:rsidRDefault="00000000">
      <w:pPr>
        <w:numPr>
          <w:ilvl w:val="0"/>
          <w:numId w:val="1"/>
        </w:numPr>
        <w:pBdr>
          <w:top w:val="nil"/>
          <w:left w:val="nil"/>
          <w:bottom w:val="nil"/>
          <w:right w:val="nil"/>
          <w:between w:val="nil"/>
        </w:pBdr>
        <w:spacing w:line="240" w:lineRule="auto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Для кожної партії: UktzedId, TaxRegimeId, CountryId обов'язкові</w:t>
      </w:r>
    </w:p>
    <w:p w14:paraId="6312C50D" w14:textId="77777777" w:rsidR="00200D72" w:rsidRDefault="00000000">
      <w:pPr>
        <w:numPr>
          <w:ilvl w:val="0"/>
          <w:numId w:val="1"/>
        </w:numPr>
        <w:pBdr>
          <w:top w:val="nil"/>
          <w:left w:val="nil"/>
          <w:bottom w:val="nil"/>
          <w:right w:val="nil"/>
          <w:between w:val="nil"/>
        </w:pBdr>
        <w:spacing w:line="240" w:lineRule="auto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BatchQuantity має бути більше 0</w:t>
      </w:r>
    </w:p>
    <w:p w14:paraId="621E6FD8" w14:textId="77777777" w:rsidR="00200D72" w:rsidRDefault="00000000">
      <w:pPr>
        <w:numPr>
          <w:ilvl w:val="0"/>
          <w:numId w:val="1"/>
        </w:numPr>
        <w:pBdr>
          <w:top w:val="nil"/>
          <w:left w:val="nil"/>
          <w:bottom w:val="nil"/>
          <w:right w:val="nil"/>
          <w:between w:val="nil"/>
        </w:pBdr>
        <w:spacing w:line="240" w:lineRule="auto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Деталі тютюну мають відповідні правила валідації Для кожного елемента uiEU: ui та readableUi обов'язкові ui: мінімум 10 символів, максимум 100 символів readableUi: мінімум 10 символів, максимум 20 символів</w:t>
      </w:r>
    </w:p>
    <w:p w14:paraId="44B58F6E" w14:textId="77777777" w:rsidR="00200D72" w:rsidRDefault="00000000">
      <w:pPr>
        <w:numPr>
          <w:ilvl w:val="0"/>
          <w:numId w:val="1"/>
        </w:numPr>
        <w:pBdr>
          <w:top w:val="nil"/>
          <w:left w:val="nil"/>
          <w:bottom w:val="nil"/>
          <w:right w:val="nil"/>
          <w:between w:val="nil"/>
        </w:pBdr>
        <w:spacing w:line="240" w:lineRule="auto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Останні 8 символів readableUi мають бути присутніми в ui</w:t>
      </w:r>
    </w:p>
    <w:p w14:paraId="044C4043" w14:textId="77777777" w:rsidR="00200D72" w:rsidRDefault="00000000">
      <w:pPr>
        <w:numPr>
          <w:ilvl w:val="0"/>
          <w:numId w:val="1"/>
        </w:numPr>
        <w:pBdr>
          <w:top w:val="nil"/>
          <w:left w:val="nil"/>
          <w:bottom w:val="nil"/>
          <w:right w:val="nil"/>
          <w:between w:val="nil"/>
        </w:pBdr>
        <w:spacing w:after="160" w:line="240" w:lineRule="auto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Відповідь містить повну інформацію про оновлене повідомлення (структура аналогічна до endpoint 8.8).</w:t>
      </w:r>
    </w:p>
    <w:p w14:paraId="7C4A00E2" w14:textId="77777777" w:rsidR="00200D72" w:rsidRDefault="00000000">
      <w:pPr>
        <w:pStyle w:val="31"/>
      </w:pPr>
      <w:bookmarkStart w:id="451" w:name="_Toc224908951"/>
      <w:r>
        <w:t>Опис помилок</w:t>
      </w:r>
      <w:bookmarkEnd w:id="451"/>
    </w:p>
    <w:tbl>
      <w:tblPr>
        <w:tblStyle w:val="afffffffffffffffffffffffff5"/>
        <w:tblW w:w="9960" w:type="dxa"/>
        <w:tblInd w:w="4" w:type="dxa"/>
        <w:tblLayout w:type="fixed"/>
        <w:tblLook w:val="0400" w:firstRow="0" w:lastRow="0" w:firstColumn="0" w:lastColumn="0" w:noHBand="0" w:noVBand="1"/>
      </w:tblPr>
      <w:tblGrid>
        <w:gridCol w:w="423"/>
        <w:gridCol w:w="835"/>
        <w:gridCol w:w="2060"/>
        <w:gridCol w:w="6642"/>
      </w:tblGrid>
      <w:tr w:rsidR="00200D72" w14:paraId="74FC72DB" w14:textId="77777777">
        <w:trPr>
          <w:trHeight w:val="241"/>
          <w:tblHeader/>
        </w:trPr>
        <w:tc>
          <w:tcPr>
            <w:tcW w:w="4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3E10E74C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8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29861891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HTTP</w:t>
            </w:r>
          </w:p>
        </w:tc>
        <w:tc>
          <w:tcPr>
            <w:tcW w:w="20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186930DE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милки</w:t>
            </w:r>
          </w:p>
        </w:tc>
        <w:tc>
          <w:tcPr>
            <w:tcW w:w="66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16848559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милки</w:t>
            </w:r>
          </w:p>
        </w:tc>
      </w:tr>
      <w:tr w:rsidR="00200D72" w14:paraId="10E43FE4" w14:textId="77777777">
        <w:trPr>
          <w:trHeight w:val="241"/>
        </w:trPr>
        <w:tc>
          <w:tcPr>
            <w:tcW w:w="4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3CF3F5C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8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0BE7362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00</w:t>
            </w:r>
          </w:p>
        </w:tc>
        <w:tc>
          <w:tcPr>
            <w:tcW w:w="20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55D2A99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BadRequest</w:t>
            </w:r>
          </w:p>
        </w:tc>
        <w:tc>
          <w:tcPr>
            <w:tcW w:w="66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2383209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Помилки валідації даних або повідомлення має статус, відмінний від "Чернетка"</w:t>
            </w:r>
          </w:p>
        </w:tc>
      </w:tr>
      <w:tr w:rsidR="00200D72" w14:paraId="4E64CA6A" w14:textId="77777777">
        <w:trPr>
          <w:trHeight w:val="241"/>
        </w:trPr>
        <w:tc>
          <w:tcPr>
            <w:tcW w:w="4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F73BF48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8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67E0280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01</w:t>
            </w:r>
          </w:p>
        </w:tc>
        <w:tc>
          <w:tcPr>
            <w:tcW w:w="20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B32BE12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Unauthorized</w:t>
            </w:r>
          </w:p>
        </w:tc>
        <w:tc>
          <w:tcPr>
            <w:tcW w:w="66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4B27CA7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Користувач не авторизований</w:t>
            </w:r>
          </w:p>
        </w:tc>
      </w:tr>
      <w:tr w:rsidR="00200D72" w14:paraId="231576EE" w14:textId="77777777">
        <w:trPr>
          <w:trHeight w:val="241"/>
        </w:trPr>
        <w:tc>
          <w:tcPr>
            <w:tcW w:w="4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BB623BF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8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58604B1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03</w:t>
            </w:r>
          </w:p>
        </w:tc>
        <w:tc>
          <w:tcPr>
            <w:tcW w:w="20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16EDDE1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Forbidden</w:t>
            </w:r>
          </w:p>
        </w:tc>
        <w:tc>
          <w:tcPr>
            <w:tcW w:w="66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542E9EF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едостатньо прав доступу</w:t>
            </w:r>
          </w:p>
        </w:tc>
      </w:tr>
      <w:tr w:rsidR="00200D72" w14:paraId="061557BC" w14:textId="77777777">
        <w:trPr>
          <w:trHeight w:val="241"/>
        </w:trPr>
        <w:tc>
          <w:tcPr>
            <w:tcW w:w="4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9803ABE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8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75A39EE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04</w:t>
            </w:r>
          </w:p>
        </w:tc>
        <w:tc>
          <w:tcPr>
            <w:tcW w:w="20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B6D2E0F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NotFound</w:t>
            </w:r>
          </w:p>
        </w:tc>
        <w:tc>
          <w:tcPr>
            <w:tcW w:w="66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68CE40C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овідомлення не знайдено</w:t>
            </w:r>
          </w:p>
        </w:tc>
      </w:tr>
      <w:tr w:rsidR="00200D72" w14:paraId="1D2E9B18" w14:textId="77777777">
        <w:trPr>
          <w:trHeight w:val="241"/>
        </w:trPr>
        <w:tc>
          <w:tcPr>
            <w:tcW w:w="4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BD383B0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5</w:t>
            </w:r>
          </w:p>
        </w:tc>
        <w:tc>
          <w:tcPr>
            <w:tcW w:w="8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C6FE035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500</w:t>
            </w:r>
          </w:p>
        </w:tc>
        <w:tc>
          <w:tcPr>
            <w:tcW w:w="20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AF95965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nternalServerError</w:t>
            </w:r>
          </w:p>
        </w:tc>
        <w:tc>
          <w:tcPr>
            <w:tcW w:w="66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AE7798A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Внутрішня помилка сервера</w:t>
            </w:r>
          </w:p>
        </w:tc>
      </w:tr>
    </w:tbl>
    <w:p w14:paraId="2000BA38" w14:textId="77777777" w:rsidR="00200D72" w:rsidRDefault="00000000">
      <w:pPr>
        <w:pStyle w:val="21"/>
      </w:pPr>
      <w:bookmarkStart w:id="452" w:name="_Toc224908952"/>
      <w:r>
        <w:t>6.32 Експортувати список повідомлень на внесення УІ з ЄС в CSV</w:t>
      </w:r>
      <w:bookmarkEnd w:id="452"/>
    </w:p>
    <w:p w14:paraId="56F4A94B" w14:textId="77777777" w:rsidR="00200D72" w:rsidRDefault="00000000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after="3" w:line="240" w:lineRule="auto"/>
        <w:jc w:val="both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GET /v{version}/economic-operators/{economicOperatorId}/unique-identifier-messages-ext/csv</w:t>
      </w:r>
    </w:p>
    <w:p w14:paraId="030F8FDF" w14:textId="77777777" w:rsidR="00200D72" w:rsidRDefault="00000000">
      <w:pPr>
        <w:spacing w:before="240" w:after="3" w:line="266" w:lineRule="auto"/>
        <w:ind w:firstLine="720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b/>
          <w:bCs/>
          <w:color w:val="000000"/>
          <w:sz w:val="24"/>
          <w:szCs w:val="24"/>
        </w:rPr>
        <w:t>Авторизація:</w:t>
      </w: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 xml:space="preserve"> Потрібні permissions: ProductsUiNotesView</w:t>
      </w:r>
    </w:p>
    <w:p w14:paraId="070F0787" w14:textId="77777777" w:rsidR="00200D72" w:rsidRDefault="00000000">
      <w:pPr>
        <w:spacing w:after="3" w:line="266" w:lineRule="auto"/>
        <w:ind w:firstLine="720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b/>
          <w:bCs/>
          <w:color w:val="000000"/>
          <w:sz w:val="24"/>
          <w:szCs w:val="24"/>
        </w:rPr>
        <w:t>Примітка:</w:t>
      </w: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 xml:space="preserve"> Endpoint повертає CSV файл зі списком повідомлень. Параметри creationDateFrom та creationDateTo є обов'язковими для цього endpoint.</w:t>
      </w:r>
    </w:p>
    <w:p w14:paraId="66A06B48" w14:textId="77777777" w:rsidR="00200D72" w:rsidRDefault="00000000">
      <w:pPr>
        <w:pStyle w:val="31"/>
      </w:pPr>
      <w:bookmarkStart w:id="453" w:name="_Toc224908953"/>
      <w:r>
        <w:rPr>
          <w:noProof/>
        </w:rPr>
        <w:lastRenderedPageBreak/>
        <mc:AlternateContent>
          <mc:Choice Requires="wpg">
            <w:drawing>
              <wp:anchor distT="0" distB="0" distL="114300" distR="114300" simplePos="0" relativeHeight="251658240" behindDoc="0" locked="0" layoutInCell="1" hidden="0" allowOverlap="1" wp14:anchorId="7A30DBDD" wp14:editId="3F6FB821">
                <wp:simplePos x="0" y="0"/>
                <wp:positionH relativeFrom="page">
                  <wp:posOffset>197485</wp:posOffset>
                </wp:positionH>
                <wp:positionV relativeFrom="page">
                  <wp:posOffset>10671175</wp:posOffset>
                </wp:positionV>
                <wp:extent cx="7158355" cy="22225"/>
                <wp:effectExtent l="0" t="0" r="0" b="0"/>
                <wp:wrapTopAndBottom distT="0" distB="0"/>
                <wp:docPr id="1968549929" name="Групувати 1968549929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7158355" cy="22225"/>
                          <a:chOff x="1766800" y="3769200"/>
                          <a:chExt cx="7158400" cy="21600"/>
                        </a:xfrm>
                      </wpg:grpSpPr>
                      <wpg:grpSp>
                        <wpg:cNvPr id="504393572" name="Групувати 504393572"/>
                        <wpg:cNvGrpSpPr/>
                        <wpg:grpSpPr>
                          <a:xfrm>
                            <a:off x="1766823" y="3769205"/>
                            <a:ext cx="7158355" cy="21590"/>
                            <a:chOff x="0" y="0"/>
                            <a:chExt cx="7158638" cy="22045"/>
                          </a:xfrm>
                        </wpg:grpSpPr>
                        <wps:wsp>
                          <wps:cNvPr id="1671521466" name="Прямокутник 1671521466"/>
                          <wps:cNvSpPr/>
                          <wps:spPr>
                            <a:xfrm>
                              <a:off x="0" y="0"/>
                              <a:ext cx="7158625" cy="22025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</wps:spPr>
                          <wps:txbx>
                            <w:txbxContent>
                              <w:p w14:paraId="6A2F1D1F" w14:textId="77777777" w:rsidR="00200D72" w:rsidRDefault="00200D72">
                                <w:pPr>
                                  <w:spacing w:line="240" w:lineRule="auto"/>
                                  <w:textDirection w:val="btLr"/>
                                </w:pPr>
                              </w:p>
                            </w:txbxContent>
                          </wps:txbx>
                          <wps:bodyPr spcFirstLastPara="1" wrap="square" lIns="91425" tIns="91425" rIns="91425" bIns="91425" anchor="ctr" anchorCtr="0">
                            <a:noAutofit/>
                          </wps:bodyPr>
                        </wps:wsp>
                        <wps:wsp>
                          <wps:cNvPr id="278019002" name="Полілінія: фігура 278019002"/>
                          <wps:cNvSpPr/>
                          <wps:spPr>
                            <a:xfrm>
                              <a:off x="0" y="0"/>
                              <a:ext cx="7158638" cy="22045"/>
                            </a:xfrm>
                            <a:custGeom>
                              <a:avLst/>
                              <a:gdLst/>
                              <a:ahLst/>
                              <a:cxnLst/>
                              <a:rect l="l" t="t" r="r" b="b"/>
                              <a:pathLst>
                                <a:path w="7158638" h="22045" extrusionOk="0">
                                  <a:moveTo>
                                    <a:pt x="0" y="0"/>
                                  </a:moveTo>
                                  <a:lnTo>
                                    <a:pt x="7158638" y="0"/>
                                  </a:lnTo>
                                  <a:lnTo>
                                    <a:pt x="7158638" y="22045"/>
                                  </a:lnTo>
                                  <a:lnTo>
                                    <a:pt x="0" y="22045"/>
                                  </a:lnTo>
                                  <a:lnTo>
                                    <a:pt x="0" y="0"/>
                                  </a:lnTo>
                                </a:path>
                              </a:pathLst>
                            </a:custGeom>
                            <a:solidFill>
                              <a:srgbClr val="F0F0F0"/>
                            </a:solidFill>
                            <a:ln>
                              <a:noFill/>
                            </a:ln>
                          </wps:spPr>
                          <wps:bodyPr spcFirstLastPara="1" wrap="square" lIns="91425" tIns="91425" rIns="91425" bIns="91425" anchor="ctr" anchorCtr="0">
                            <a:noAutofit/>
                          </wps:bodyPr>
                        </wps:wsp>
                        <wps:wsp>
                          <wps:cNvPr id="1664684323" name="Полілінія: фігура 1664684323"/>
                          <wps:cNvSpPr/>
                          <wps:spPr>
                            <a:xfrm>
                              <a:off x="0" y="0"/>
                              <a:ext cx="19734" cy="22045"/>
                            </a:xfrm>
                            <a:custGeom>
                              <a:avLst/>
                              <a:gdLst/>
                              <a:ahLst/>
                              <a:cxnLst/>
                              <a:rect l="l" t="t" r="r" b="b"/>
                              <a:pathLst>
                                <a:path w="19734" h="22045" extrusionOk="0">
                                  <a:moveTo>
                                    <a:pt x="0" y="0"/>
                                  </a:moveTo>
                                  <a:lnTo>
                                    <a:pt x="19734" y="0"/>
                                  </a:lnTo>
                                  <a:lnTo>
                                    <a:pt x="19734" y="22045"/>
                                  </a:lnTo>
                                  <a:lnTo>
                                    <a:pt x="0" y="22045"/>
                                  </a:lnTo>
                                  <a:lnTo>
                                    <a:pt x="0" y="0"/>
                                  </a:lnTo>
                                </a:path>
                              </a:pathLst>
                            </a:custGeom>
                            <a:solidFill>
                              <a:srgbClr val="333333"/>
                            </a:solidFill>
                            <a:ln>
                              <a:noFill/>
                            </a:ln>
                          </wps:spPr>
                          <wps:bodyPr spcFirstLastPara="1" wrap="square" lIns="91425" tIns="91425" rIns="91425" bIns="91425" anchor="ctr" anchorCtr="0">
                            <a:noAutofit/>
                          </wps:bodyPr>
                        </wps:wsp>
                      </wpg:grpSp>
                    </wpg:wgp>
                  </a:graphicData>
                </a:graphic>
              </wp:anchor>
            </w:drawing>
          </mc:Choice>
          <mc:Fallback>
            <w:pict>
              <v:group w14:anchorId="7A30DBDD" id="Групувати 1968549929" o:spid="_x0000_s1034" style="position:absolute;left:0;text-align:left;margin-left:15.55pt;margin-top:840.25pt;width:563.65pt;height:1.75pt;z-index:251658240;mso-position-horizontal-relative:page;mso-position-vertical-relative:page" coordorigin="17668,37692" coordsize="71584,21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">
                <v:group id="Групувати 504393572" o:spid="_x0000_s1035" style="position:absolute;left:17668;top:37692;width:71583;height:215" coordsize="71586,22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">
                  <v:rect id="Прямокутник 1671521466" o:spid="_x0000_s1036" style="position:absolute;width:71586;height:22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" filled="f" stroked="f">
                    <v:textbox inset="2.53958mm,2.53958mm,2.53958mm,2.53958mm">
                      <w:txbxContent>
                        <w:p w14:paraId="6A2F1D1F" w14:textId="77777777" w:rsidR="00200D72" w:rsidRDefault="00200D72">
                          <w:pPr>
                            <w:spacing w:line="240" w:lineRule="auto"/>
                            <w:textDirection w:val="btLr"/>
                          </w:pPr>
                        </w:p>
                      </w:txbxContent>
                    </v:textbox>
                  </v:rect>
                  <v:shape id="Полілінія: фігура 278019002" o:spid="_x0000_s1037" style="position:absolute;width:71586;height:220;visibility:visible;mso-wrap-style:square;v-text-anchor:middle" coordsize="7158638,2204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" path="m,l7158638,r,22045l,22045,,e" fillcolor="#f0f0f0" stroked="f">
                    <v:path arrowok="t" o:extrusionok="f"/>
                  </v:shape>
                  <v:shape id="Полілінія: фігура 1664684323" o:spid="_x0000_s1038" style="position:absolute;width:197;height:220;visibility:visible;mso-wrap-style:square;v-text-anchor:middle" coordsize="19734,2204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" path="m,l19734,r,22045l,22045,,e" fillcolor="#333" stroked="f">
                    <v:path arrowok="t" o:extrusionok="f"/>
                  </v:shape>
                </v:group>
                <w10:wrap type="topAndBottom" anchorx="page" anchory="page"/>
              </v:group>
            </w:pict>
          </mc:Fallback>
        </mc:AlternateContent>
      </w:r>
      <w:r>
        <w:t>Вхідні параметри</w:t>
      </w:r>
      <w:bookmarkEnd w:id="453"/>
    </w:p>
    <w:tbl>
      <w:tblPr>
        <w:tblStyle w:val="afffffffffffffffffffffffff6"/>
        <w:tblW w:w="9961" w:type="dxa"/>
        <w:tblInd w:w="3" w:type="dxa"/>
        <w:tblLayout w:type="fixed"/>
        <w:tblLook w:val="0400" w:firstRow="0" w:lastRow="0" w:firstColumn="0" w:lastColumn="0" w:noHBand="0" w:noVBand="1"/>
      </w:tblPr>
      <w:tblGrid>
        <w:gridCol w:w="370"/>
        <w:gridCol w:w="1465"/>
        <w:gridCol w:w="1923"/>
        <w:gridCol w:w="1571"/>
        <w:gridCol w:w="886"/>
        <w:gridCol w:w="1007"/>
        <w:gridCol w:w="2739"/>
      </w:tblGrid>
      <w:tr w:rsidR="00200D72" w14:paraId="2F55C6F7" w14:textId="77777777">
        <w:trPr>
          <w:trHeight w:val="381"/>
          <w:tblHeader/>
        </w:trPr>
        <w:tc>
          <w:tcPr>
            <w:tcW w:w="3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3340A48E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№</w:t>
            </w:r>
          </w:p>
        </w:tc>
        <w:tc>
          <w:tcPr>
            <w:tcW w:w="14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51F5AC5C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19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58E217EB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15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74BC6BAF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8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7B7C0631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10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60067C1C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27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73D4372E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Примітка</w:t>
            </w:r>
          </w:p>
        </w:tc>
      </w:tr>
      <w:tr w:rsidR="00200D72" w14:paraId="3B9C75C2" w14:textId="77777777">
        <w:trPr>
          <w:trHeight w:val="382"/>
        </w:trPr>
        <w:tc>
          <w:tcPr>
            <w:tcW w:w="3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8BEB0E6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14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6951FC1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9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1EFEB6E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economicOperatorId</w:t>
            </w:r>
          </w:p>
        </w:tc>
        <w:tc>
          <w:tcPr>
            <w:tcW w:w="15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C27BD45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Унікальний ідентифікатор економічного оператора</w:t>
            </w:r>
          </w:p>
        </w:tc>
        <w:tc>
          <w:tcPr>
            <w:tcW w:w="8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B94BF88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10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484987A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27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DDA5283" w14:textId="77777777" w:rsidR="00200D72" w:rsidRDefault="00200D72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2E00C005" w14:textId="77777777">
        <w:trPr>
          <w:trHeight w:val="241"/>
        </w:trPr>
        <w:tc>
          <w:tcPr>
            <w:tcW w:w="3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C5E6B37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14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D4411B8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9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76899AF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documentNumber</w:t>
            </w:r>
          </w:p>
        </w:tc>
        <w:tc>
          <w:tcPr>
            <w:tcW w:w="15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2DCA040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Унікальний індексний номер</w:t>
            </w:r>
          </w:p>
        </w:tc>
        <w:tc>
          <w:tcPr>
            <w:tcW w:w="8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4FC6A47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0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285F404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7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7EF2F91" w14:textId="77777777" w:rsidR="00200D72" w:rsidRDefault="00200D72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6BB75E49" w14:textId="77777777">
        <w:trPr>
          <w:trHeight w:val="241"/>
        </w:trPr>
        <w:tc>
          <w:tcPr>
            <w:tcW w:w="3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DD33A7C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14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B778980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9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3E2E76B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creationDateFrom</w:t>
            </w:r>
          </w:p>
        </w:tc>
        <w:tc>
          <w:tcPr>
            <w:tcW w:w="15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2D4A747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Дата створення від</w:t>
            </w:r>
          </w:p>
        </w:tc>
        <w:tc>
          <w:tcPr>
            <w:tcW w:w="8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321F322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 (date)</w:t>
            </w:r>
          </w:p>
        </w:tc>
        <w:tc>
          <w:tcPr>
            <w:tcW w:w="10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8793CDD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27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E20CF24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формат: YYYY-MM-DD</w:t>
            </w:r>
          </w:p>
        </w:tc>
      </w:tr>
      <w:tr w:rsidR="00200D72" w14:paraId="5D8DC517" w14:textId="77777777">
        <w:trPr>
          <w:trHeight w:val="241"/>
        </w:trPr>
        <w:tc>
          <w:tcPr>
            <w:tcW w:w="3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4A8F7EC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14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13C1E09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9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A58F824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creationDateTo</w:t>
            </w:r>
          </w:p>
        </w:tc>
        <w:tc>
          <w:tcPr>
            <w:tcW w:w="15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23451BF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Дата створення до</w:t>
            </w:r>
          </w:p>
        </w:tc>
        <w:tc>
          <w:tcPr>
            <w:tcW w:w="8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C30EFF8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 (date)</w:t>
            </w:r>
          </w:p>
        </w:tc>
        <w:tc>
          <w:tcPr>
            <w:tcW w:w="10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C72BFEE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27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939E834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формат: YYYY-MM-DD</w:t>
            </w:r>
          </w:p>
        </w:tc>
      </w:tr>
      <w:tr w:rsidR="00200D72" w14:paraId="19BE194B" w14:textId="77777777">
        <w:trPr>
          <w:trHeight w:val="381"/>
        </w:trPr>
        <w:tc>
          <w:tcPr>
            <w:tcW w:w="3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2CEF805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5</w:t>
            </w:r>
          </w:p>
        </w:tc>
        <w:tc>
          <w:tcPr>
            <w:tcW w:w="14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90DAA89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9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C5437FE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atus</w:t>
            </w:r>
          </w:p>
        </w:tc>
        <w:tc>
          <w:tcPr>
            <w:tcW w:w="15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5F4C63D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татус</w:t>
            </w:r>
          </w:p>
        </w:tc>
        <w:tc>
          <w:tcPr>
            <w:tcW w:w="8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A66107C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nteger</w:t>
            </w:r>
          </w:p>
          <w:p w14:paraId="38936EB1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(int32)</w:t>
            </w:r>
          </w:p>
        </w:tc>
        <w:tc>
          <w:tcPr>
            <w:tcW w:w="10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B0A49B5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7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4BA4A38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 – Чернетка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br/>
              <w:t>2 – Підписано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br/>
              <w:t>3 – Підтверджено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br/>
              <w:t>4 - Відхилено,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br/>
              <w:t>5 - Схвалено</w:t>
            </w:r>
          </w:p>
        </w:tc>
      </w:tr>
      <w:tr w:rsidR="00200D72" w14:paraId="2D0564C9" w14:textId="77777777">
        <w:trPr>
          <w:trHeight w:val="241"/>
        </w:trPr>
        <w:tc>
          <w:tcPr>
            <w:tcW w:w="3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CDD08A5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6</w:t>
            </w:r>
          </w:p>
        </w:tc>
        <w:tc>
          <w:tcPr>
            <w:tcW w:w="14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6A176D6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9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B58C1DC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exciseAmountFrom</w:t>
            </w:r>
          </w:p>
        </w:tc>
        <w:tc>
          <w:tcPr>
            <w:tcW w:w="15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712181F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ума акцизу від</w:t>
            </w:r>
          </w:p>
        </w:tc>
        <w:tc>
          <w:tcPr>
            <w:tcW w:w="8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C343934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decimal</w:t>
            </w:r>
          </w:p>
        </w:tc>
        <w:tc>
          <w:tcPr>
            <w:tcW w:w="10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A832E80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7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59B973A" w14:textId="77777777" w:rsidR="00200D72" w:rsidRDefault="00200D72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03FBFCFF" w14:textId="77777777">
        <w:trPr>
          <w:trHeight w:val="241"/>
        </w:trPr>
        <w:tc>
          <w:tcPr>
            <w:tcW w:w="3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2F84F42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7</w:t>
            </w:r>
          </w:p>
        </w:tc>
        <w:tc>
          <w:tcPr>
            <w:tcW w:w="14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B056174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9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8788E1C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exciseAmountTo</w:t>
            </w:r>
          </w:p>
        </w:tc>
        <w:tc>
          <w:tcPr>
            <w:tcW w:w="15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3F0A263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ума акцизу до</w:t>
            </w:r>
          </w:p>
        </w:tc>
        <w:tc>
          <w:tcPr>
            <w:tcW w:w="8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1927E1E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decimal</w:t>
            </w:r>
          </w:p>
        </w:tc>
        <w:tc>
          <w:tcPr>
            <w:tcW w:w="10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BFD09AE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7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5694EAD" w14:textId="77777777" w:rsidR="00200D72" w:rsidRDefault="00200D72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404A2072" w14:textId="77777777">
        <w:trPr>
          <w:trHeight w:val="241"/>
        </w:trPr>
        <w:tc>
          <w:tcPr>
            <w:tcW w:w="3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5257450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8</w:t>
            </w:r>
          </w:p>
        </w:tc>
        <w:tc>
          <w:tcPr>
            <w:tcW w:w="14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8EC0B50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9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27AC56B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counterpartyId</w:t>
            </w:r>
          </w:p>
        </w:tc>
        <w:tc>
          <w:tcPr>
            <w:tcW w:w="15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AF46D0B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Фільтр за контрагентом</w:t>
            </w:r>
          </w:p>
        </w:tc>
        <w:tc>
          <w:tcPr>
            <w:tcW w:w="8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E080A4D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10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57FF481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7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8D3CC1D" w14:textId="77777777" w:rsidR="00200D72" w:rsidRDefault="00200D72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1E75A41A" w14:textId="77777777">
        <w:trPr>
          <w:trHeight w:val="241"/>
        </w:trPr>
        <w:tc>
          <w:tcPr>
            <w:tcW w:w="3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6CB79D2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9</w:t>
            </w:r>
          </w:p>
        </w:tc>
        <w:tc>
          <w:tcPr>
            <w:tcW w:w="14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70D6745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9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83FB72E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contractId</w:t>
            </w:r>
          </w:p>
        </w:tc>
        <w:tc>
          <w:tcPr>
            <w:tcW w:w="15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F6335F5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Фільтр за номером контракту</w:t>
            </w:r>
          </w:p>
        </w:tc>
        <w:tc>
          <w:tcPr>
            <w:tcW w:w="8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C19AE1A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10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038FAD4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7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4FB799F" w14:textId="77777777" w:rsidR="00200D72" w:rsidRDefault="00200D72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6D642374" w14:textId="77777777">
        <w:trPr>
          <w:trHeight w:val="381"/>
        </w:trPr>
        <w:tc>
          <w:tcPr>
            <w:tcW w:w="3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2253D08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0</w:t>
            </w:r>
          </w:p>
        </w:tc>
        <w:tc>
          <w:tcPr>
            <w:tcW w:w="14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9A32F9B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9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465FCAA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ortBy</w:t>
            </w:r>
          </w:p>
        </w:tc>
        <w:tc>
          <w:tcPr>
            <w:tcW w:w="15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79AD7CD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оле сортування</w:t>
            </w:r>
          </w:p>
        </w:tc>
        <w:tc>
          <w:tcPr>
            <w:tcW w:w="8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A55CFB4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0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90E0C61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7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AFD8C7F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араметр запиту (query). Доступні значення: DocumentNumber, CreatedAt, Quantity. За замовчуванням:</w:t>
            </w:r>
          </w:p>
          <w:p w14:paraId="6C03EB3B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CreatedAt</w:t>
            </w:r>
          </w:p>
        </w:tc>
      </w:tr>
      <w:tr w:rsidR="00200D72" w14:paraId="6D1449C4" w14:textId="77777777">
        <w:trPr>
          <w:trHeight w:val="241"/>
        </w:trPr>
        <w:tc>
          <w:tcPr>
            <w:tcW w:w="3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5B0FE12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1</w:t>
            </w:r>
          </w:p>
        </w:tc>
        <w:tc>
          <w:tcPr>
            <w:tcW w:w="14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20FC5CA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9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223BAA4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sSortAscending</w:t>
            </w:r>
          </w:p>
        </w:tc>
        <w:tc>
          <w:tcPr>
            <w:tcW w:w="15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FBBDA66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ортування за зростанням</w:t>
            </w:r>
          </w:p>
        </w:tc>
        <w:tc>
          <w:tcPr>
            <w:tcW w:w="8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4B67D6E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boolean</w:t>
            </w:r>
          </w:p>
        </w:tc>
        <w:tc>
          <w:tcPr>
            <w:tcW w:w="10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7F6C0E6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7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0530C86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За замовчуванням: false</w:t>
            </w:r>
          </w:p>
        </w:tc>
      </w:tr>
    </w:tbl>
    <w:p w14:paraId="3E5EE348" w14:textId="77777777" w:rsidR="00200D72" w:rsidRDefault="00000000">
      <w:pPr>
        <w:pStyle w:val="31"/>
      </w:pPr>
      <w:bookmarkStart w:id="454" w:name="_Toc224908954"/>
      <w:r>
        <w:lastRenderedPageBreak/>
        <w:t>Вихідні параметри</w:t>
      </w:r>
      <w:bookmarkEnd w:id="454"/>
    </w:p>
    <w:p w14:paraId="59421D64" w14:textId="77777777" w:rsidR="00200D72" w:rsidRDefault="00000000">
      <w:pPr>
        <w:spacing w:after="3" w:line="266" w:lineRule="auto"/>
        <w:ind w:firstLine="720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Endpoint повертає CSV файл зі списком повідомлень. Файл містить колонки: DocumentNumber, NotificationNumber, CreatedAt, Quantity, TotalExciseSum, StatusId, ContractId, CounterpartyId та інші.</w:t>
      </w:r>
    </w:p>
    <w:p w14:paraId="586E762B" w14:textId="77777777" w:rsidR="00200D72" w:rsidRDefault="00000000">
      <w:pPr>
        <w:pStyle w:val="31"/>
      </w:pPr>
      <w:bookmarkStart w:id="455" w:name="_Toc224908955"/>
      <w:r>
        <w:t>Опис помилок</w:t>
      </w:r>
      <w:bookmarkEnd w:id="455"/>
    </w:p>
    <w:tbl>
      <w:tblPr>
        <w:tblStyle w:val="afffffffffffffffffffffffff7"/>
        <w:tblW w:w="9953" w:type="dxa"/>
        <w:tblInd w:w="3" w:type="dxa"/>
        <w:tblLayout w:type="fixed"/>
        <w:tblLook w:val="0400" w:firstRow="0" w:lastRow="0" w:firstColumn="0" w:lastColumn="0" w:noHBand="0" w:noVBand="1"/>
      </w:tblPr>
      <w:tblGrid>
        <w:gridCol w:w="423"/>
        <w:gridCol w:w="835"/>
        <w:gridCol w:w="2060"/>
        <w:gridCol w:w="6635"/>
      </w:tblGrid>
      <w:tr w:rsidR="00200D72" w14:paraId="3649E017" w14:textId="77777777">
        <w:trPr>
          <w:trHeight w:val="241"/>
          <w:tblHeader/>
        </w:trPr>
        <w:tc>
          <w:tcPr>
            <w:tcW w:w="4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20B83E98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№</w:t>
            </w:r>
          </w:p>
        </w:tc>
        <w:tc>
          <w:tcPr>
            <w:tcW w:w="8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57460111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HTTP</w:t>
            </w:r>
          </w:p>
        </w:tc>
        <w:tc>
          <w:tcPr>
            <w:tcW w:w="20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33A3DDB1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Код помилки</w:t>
            </w:r>
          </w:p>
        </w:tc>
        <w:tc>
          <w:tcPr>
            <w:tcW w:w="66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307C9416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пис помилки</w:t>
            </w:r>
          </w:p>
        </w:tc>
      </w:tr>
      <w:tr w:rsidR="00200D72" w14:paraId="2759E15C" w14:textId="77777777">
        <w:trPr>
          <w:trHeight w:val="242"/>
        </w:trPr>
        <w:tc>
          <w:tcPr>
            <w:tcW w:w="4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B26B2DD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8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6A8A054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00</w:t>
            </w:r>
          </w:p>
        </w:tc>
        <w:tc>
          <w:tcPr>
            <w:tcW w:w="20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E1B7A67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BadRequest</w:t>
            </w:r>
          </w:p>
        </w:tc>
        <w:tc>
          <w:tcPr>
            <w:tcW w:w="66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F338A9F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араметри creationDateFrom та creationDateTo є обов'язковими</w:t>
            </w:r>
          </w:p>
        </w:tc>
      </w:tr>
      <w:tr w:rsidR="00200D72" w14:paraId="7B4E2F66" w14:textId="77777777">
        <w:trPr>
          <w:trHeight w:val="241"/>
        </w:trPr>
        <w:tc>
          <w:tcPr>
            <w:tcW w:w="4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E2759F8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8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6B346E1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01</w:t>
            </w:r>
          </w:p>
        </w:tc>
        <w:tc>
          <w:tcPr>
            <w:tcW w:w="20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6B2D9AA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Unauthorized</w:t>
            </w:r>
          </w:p>
        </w:tc>
        <w:tc>
          <w:tcPr>
            <w:tcW w:w="66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65523E1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Користувач не авторизований</w:t>
            </w:r>
          </w:p>
        </w:tc>
      </w:tr>
      <w:tr w:rsidR="00200D72" w14:paraId="6CD27213" w14:textId="77777777">
        <w:trPr>
          <w:trHeight w:val="241"/>
        </w:trPr>
        <w:tc>
          <w:tcPr>
            <w:tcW w:w="4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17D52E5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8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FE1D1F7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03</w:t>
            </w:r>
          </w:p>
        </w:tc>
        <w:tc>
          <w:tcPr>
            <w:tcW w:w="20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540C21A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Forbidden</w:t>
            </w:r>
          </w:p>
        </w:tc>
        <w:tc>
          <w:tcPr>
            <w:tcW w:w="66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0634ECA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едостатньо прав доступу</w:t>
            </w:r>
          </w:p>
        </w:tc>
      </w:tr>
      <w:tr w:rsidR="00200D72" w14:paraId="6F3F5CB3" w14:textId="77777777">
        <w:trPr>
          <w:trHeight w:val="241"/>
        </w:trPr>
        <w:tc>
          <w:tcPr>
            <w:tcW w:w="4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06F22CF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8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2974C39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500</w:t>
            </w:r>
          </w:p>
        </w:tc>
        <w:tc>
          <w:tcPr>
            <w:tcW w:w="20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153E533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nternalServerError</w:t>
            </w:r>
          </w:p>
        </w:tc>
        <w:tc>
          <w:tcPr>
            <w:tcW w:w="66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A8C9BBD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Внутрішня помилка сервера</w:t>
            </w:r>
          </w:p>
        </w:tc>
      </w:tr>
    </w:tbl>
    <w:p w14:paraId="6CD44453" w14:textId="77777777" w:rsidR="00200D72" w:rsidRDefault="00000000">
      <w:pPr>
        <w:pStyle w:val="21"/>
      </w:pPr>
      <w:bookmarkStart w:id="456" w:name="_Toc224908956"/>
      <w:r>
        <w:t>6.33 Отримати список повідомлень на внесення УІ з ЄС</w:t>
      </w:r>
      <w:bookmarkEnd w:id="456"/>
    </w:p>
    <w:p w14:paraId="264E0363" w14:textId="77777777" w:rsidR="00200D72" w:rsidRDefault="00000000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after="3" w:line="240" w:lineRule="auto"/>
        <w:jc w:val="both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GET /v{version}/economic-operators/{economicOperatorId}/unique-identifier-messages-ext</w:t>
      </w:r>
    </w:p>
    <w:p w14:paraId="19E4C1B6" w14:textId="77777777" w:rsidR="00200D72" w:rsidRDefault="00000000">
      <w:pPr>
        <w:spacing w:before="240" w:after="3" w:line="266" w:lineRule="auto"/>
        <w:ind w:firstLine="720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b/>
          <w:bCs/>
          <w:color w:val="000000"/>
          <w:sz w:val="24"/>
          <w:szCs w:val="24"/>
        </w:rPr>
        <w:t>Авторизація:</w:t>
      </w: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 xml:space="preserve"> Потрібні permissions: ProductsUiNotesView</w:t>
      </w:r>
    </w:p>
    <w:p w14:paraId="77E8274D" w14:textId="77777777" w:rsidR="00200D72" w:rsidRDefault="00000000">
      <w:pPr>
        <w:spacing w:after="3" w:line="266" w:lineRule="auto"/>
        <w:ind w:firstLine="720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b/>
          <w:bCs/>
          <w:color w:val="000000"/>
          <w:sz w:val="24"/>
          <w:szCs w:val="24"/>
        </w:rPr>
        <w:t>Примітка:</w:t>
      </w: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 xml:space="preserve"> Endpoint повертає пагінований список повідомлень. Параметри page, pageSize, sortBy є обов'язковими для цього endpoint.</w:t>
      </w:r>
    </w:p>
    <w:p w14:paraId="20389A0E" w14:textId="77777777" w:rsidR="00200D72" w:rsidRDefault="00000000">
      <w:pPr>
        <w:pStyle w:val="31"/>
      </w:pPr>
      <w:bookmarkStart w:id="457" w:name="_Toc224908957"/>
      <w:r>
        <w:t>Вхідні параметри</w:t>
      </w:r>
      <w:bookmarkEnd w:id="457"/>
    </w:p>
    <w:tbl>
      <w:tblPr>
        <w:tblStyle w:val="afffffffffffffffffffffffff8"/>
        <w:tblW w:w="9961" w:type="dxa"/>
        <w:tblInd w:w="3" w:type="dxa"/>
        <w:tblLayout w:type="fixed"/>
        <w:tblLook w:val="0400" w:firstRow="0" w:lastRow="0" w:firstColumn="0" w:lastColumn="0" w:noHBand="0" w:noVBand="1"/>
      </w:tblPr>
      <w:tblGrid>
        <w:gridCol w:w="370"/>
        <w:gridCol w:w="1465"/>
        <w:gridCol w:w="1923"/>
        <w:gridCol w:w="1571"/>
        <w:gridCol w:w="886"/>
        <w:gridCol w:w="1007"/>
        <w:gridCol w:w="2739"/>
      </w:tblGrid>
      <w:tr w:rsidR="00200D72" w14:paraId="5883083D" w14:textId="77777777">
        <w:trPr>
          <w:trHeight w:val="381"/>
          <w:tblHeader/>
        </w:trPr>
        <w:tc>
          <w:tcPr>
            <w:tcW w:w="3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367ABFE9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№</w:t>
            </w:r>
          </w:p>
        </w:tc>
        <w:tc>
          <w:tcPr>
            <w:tcW w:w="14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1E2129A9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19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7947EDF7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15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57811810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8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0E84F70E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10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1E069460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27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7D76FADE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Примітка</w:t>
            </w:r>
          </w:p>
        </w:tc>
      </w:tr>
      <w:tr w:rsidR="00200D72" w14:paraId="036BE053" w14:textId="77777777">
        <w:trPr>
          <w:trHeight w:val="382"/>
        </w:trPr>
        <w:tc>
          <w:tcPr>
            <w:tcW w:w="3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5DFF416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14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BA3C75B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9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523E653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economicOperatorId</w:t>
            </w:r>
          </w:p>
        </w:tc>
        <w:tc>
          <w:tcPr>
            <w:tcW w:w="15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D479FCB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Унікальний ідентифікатор економічного оператора</w:t>
            </w:r>
          </w:p>
        </w:tc>
        <w:tc>
          <w:tcPr>
            <w:tcW w:w="8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FCA1DF0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10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7EB6F4F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27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E19EB7D" w14:textId="77777777" w:rsidR="00200D72" w:rsidRDefault="00200D72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04BE9A75" w14:textId="77777777">
        <w:trPr>
          <w:trHeight w:val="241"/>
        </w:trPr>
        <w:tc>
          <w:tcPr>
            <w:tcW w:w="3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C896F52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14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F808C36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9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18FAAEB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documentNumber</w:t>
            </w:r>
          </w:p>
        </w:tc>
        <w:tc>
          <w:tcPr>
            <w:tcW w:w="15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F9CAECC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Унікальний індексний номер</w:t>
            </w:r>
          </w:p>
        </w:tc>
        <w:tc>
          <w:tcPr>
            <w:tcW w:w="8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8EA8F24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0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9823969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7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3E1491C" w14:textId="77777777" w:rsidR="00200D72" w:rsidRDefault="00200D72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790299D6" w14:textId="77777777">
        <w:trPr>
          <w:trHeight w:val="241"/>
        </w:trPr>
        <w:tc>
          <w:tcPr>
            <w:tcW w:w="3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F382178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14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768BD74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9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838E236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creationDateFrom</w:t>
            </w:r>
          </w:p>
        </w:tc>
        <w:tc>
          <w:tcPr>
            <w:tcW w:w="15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94AE7A4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Дата створення від</w:t>
            </w:r>
          </w:p>
        </w:tc>
        <w:tc>
          <w:tcPr>
            <w:tcW w:w="8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9A556FF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 (date)</w:t>
            </w:r>
          </w:p>
        </w:tc>
        <w:tc>
          <w:tcPr>
            <w:tcW w:w="10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7073500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7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A891BF6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формат: YYYY-MM-DD</w:t>
            </w:r>
          </w:p>
        </w:tc>
      </w:tr>
      <w:tr w:rsidR="00200D72" w14:paraId="3E5E1AF1" w14:textId="77777777">
        <w:trPr>
          <w:trHeight w:val="241"/>
        </w:trPr>
        <w:tc>
          <w:tcPr>
            <w:tcW w:w="3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3D48F1D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14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C834CC9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9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425A199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creationDateTo</w:t>
            </w:r>
          </w:p>
        </w:tc>
        <w:tc>
          <w:tcPr>
            <w:tcW w:w="15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2B5379D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Дата створення до</w:t>
            </w:r>
          </w:p>
        </w:tc>
        <w:tc>
          <w:tcPr>
            <w:tcW w:w="8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D232B04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 (date)</w:t>
            </w:r>
          </w:p>
        </w:tc>
        <w:tc>
          <w:tcPr>
            <w:tcW w:w="10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936465F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7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236761D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формат: YYYY-MM-DD</w:t>
            </w:r>
          </w:p>
        </w:tc>
      </w:tr>
      <w:tr w:rsidR="00200D72" w14:paraId="17F7D275" w14:textId="77777777">
        <w:trPr>
          <w:trHeight w:val="381"/>
        </w:trPr>
        <w:tc>
          <w:tcPr>
            <w:tcW w:w="3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B3C5250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5</w:t>
            </w:r>
          </w:p>
        </w:tc>
        <w:tc>
          <w:tcPr>
            <w:tcW w:w="14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42E9AD6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9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AF6BA10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atus</w:t>
            </w:r>
          </w:p>
        </w:tc>
        <w:tc>
          <w:tcPr>
            <w:tcW w:w="15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64CEC1A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татус</w:t>
            </w:r>
          </w:p>
        </w:tc>
        <w:tc>
          <w:tcPr>
            <w:tcW w:w="8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00A77B1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nteger</w:t>
            </w:r>
          </w:p>
          <w:p w14:paraId="7C9E7765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(int32)</w:t>
            </w:r>
          </w:p>
        </w:tc>
        <w:tc>
          <w:tcPr>
            <w:tcW w:w="10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6576370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7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18EA25E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 – Чернетка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br/>
              <w:t>2 – Підписано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br/>
              <w:t>3 – Підтверджено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br/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lastRenderedPageBreak/>
              <w:t>4 - Відхилено,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br/>
              <w:t>5 - Схвалено</w:t>
            </w:r>
          </w:p>
        </w:tc>
      </w:tr>
      <w:tr w:rsidR="00200D72" w14:paraId="3044CAB2" w14:textId="77777777">
        <w:trPr>
          <w:trHeight w:val="241"/>
        </w:trPr>
        <w:tc>
          <w:tcPr>
            <w:tcW w:w="3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95191F9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lastRenderedPageBreak/>
              <w:t>6</w:t>
            </w:r>
          </w:p>
        </w:tc>
        <w:tc>
          <w:tcPr>
            <w:tcW w:w="14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959AB29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9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0083C75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exciseAmountFrom</w:t>
            </w:r>
          </w:p>
        </w:tc>
        <w:tc>
          <w:tcPr>
            <w:tcW w:w="15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70411F2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ума акцизу від</w:t>
            </w:r>
          </w:p>
        </w:tc>
        <w:tc>
          <w:tcPr>
            <w:tcW w:w="8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23148A9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decimal</w:t>
            </w:r>
          </w:p>
        </w:tc>
        <w:tc>
          <w:tcPr>
            <w:tcW w:w="10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7BD2368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7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E042678" w14:textId="77777777" w:rsidR="00200D72" w:rsidRDefault="00200D72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1EEDFFF6" w14:textId="77777777">
        <w:trPr>
          <w:trHeight w:val="241"/>
        </w:trPr>
        <w:tc>
          <w:tcPr>
            <w:tcW w:w="3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A20E74E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7</w:t>
            </w:r>
          </w:p>
        </w:tc>
        <w:tc>
          <w:tcPr>
            <w:tcW w:w="14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B56709B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9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E2AB8E8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exciseAmountTo</w:t>
            </w:r>
          </w:p>
        </w:tc>
        <w:tc>
          <w:tcPr>
            <w:tcW w:w="15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8048AE0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ума акцизу до</w:t>
            </w:r>
          </w:p>
        </w:tc>
        <w:tc>
          <w:tcPr>
            <w:tcW w:w="8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150911C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decimal</w:t>
            </w:r>
          </w:p>
        </w:tc>
        <w:tc>
          <w:tcPr>
            <w:tcW w:w="10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ADBC1EE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7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BAB8A86" w14:textId="77777777" w:rsidR="00200D72" w:rsidRDefault="00200D72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17569F3B" w14:textId="77777777">
        <w:trPr>
          <w:trHeight w:val="241"/>
        </w:trPr>
        <w:tc>
          <w:tcPr>
            <w:tcW w:w="3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B814C92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8</w:t>
            </w:r>
          </w:p>
        </w:tc>
        <w:tc>
          <w:tcPr>
            <w:tcW w:w="14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A634C77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9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E793962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counterpartyId</w:t>
            </w:r>
          </w:p>
        </w:tc>
        <w:tc>
          <w:tcPr>
            <w:tcW w:w="15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B9B61BB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Фільтр за контрагентом</w:t>
            </w:r>
          </w:p>
        </w:tc>
        <w:tc>
          <w:tcPr>
            <w:tcW w:w="8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30129F6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10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EB392D6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7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A151F17" w14:textId="77777777" w:rsidR="00200D72" w:rsidRDefault="00200D72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29FF68EF" w14:textId="77777777">
        <w:trPr>
          <w:trHeight w:val="241"/>
        </w:trPr>
        <w:tc>
          <w:tcPr>
            <w:tcW w:w="3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127673B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9</w:t>
            </w:r>
          </w:p>
        </w:tc>
        <w:tc>
          <w:tcPr>
            <w:tcW w:w="14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FB0499C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9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9048CDB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contractId</w:t>
            </w:r>
          </w:p>
        </w:tc>
        <w:tc>
          <w:tcPr>
            <w:tcW w:w="15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E9CADB0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Фільтр за номером контракту</w:t>
            </w:r>
          </w:p>
        </w:tc>
        <w:tc>
          <w:tcPr>
            <w:tcW w:w="8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BC003CB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10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05E47D5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7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BF67BFD" w14:textId="77777777" w:rsidR="00200D72" w:rsidRDefault="00200D72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40C49A05" w14:textId="77777777">
        <w:trPr>
          <w:trHeight w:val="381"/>
        </w:trPr>
        <w:tc>
          <w:tcPr>
            <w:tcW w:w="3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669725D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0</w:t>
            </w:r>
          </w:p>
        </w:tc>
        <w:tc>
          <w:tcPr>
            <w:tcW w:w="14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65535F2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9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E036ECA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page</w:t>
            </w:r>
          </w:p>
        </w:tc>
        <w:tc>
          <w:tcPr>
            <w:tcW w:w="15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4BE081D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омер сторінки</w:t>
            </w:r>
          </w:p>
        </w:tc>
        <w:tc>
          <w:tcPr>
            <w:tcW w:w="8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949F404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nteger</w:t>
            </w:r>
          </w:p>
          <w:p w14:paraId="7522E8C2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(int32)</w:t>
            </w:r>
          </w:p>
        </w:tc>
        <w:tc>
          <w:tcPr>
            <w:tcW w:w="10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7485A3A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27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DBA57BD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Мінімальне значення: 1</w:t>
            </w:r>
          </w:p>
        </w:tc>
      </w:tr>
      <w:tr w:rsidR="00200D72" w14:paraId="50FDE99A" w14:textId="77777777">
        <w:trPr>
          <w:trHeight w:val="381"/>
        </w:trPr>
        <w:tc>
          <w:tcPr>
            <w:tcW w:w="3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15579AC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1</w:t>
            </w:r>
          </w:p>
        </w:tc>
        <w:tc>
          <w:tcPr>
            <w:tcW w:w="14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7299CBD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9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26EF605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pageSize</w:t>
            </w:r>
          </w:p>
        </w:tc>
        <w:tc>
          <w:tcPr>
            <w:tcW w:w="15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5E10538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Розмір сторінки</w:t>
            </w:r>
          </w:p>
        </w:tc>
        <w:tc>
          <w:tcPr>
            <w:tcW w:w="8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492024C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nteger</w:t>
            </w:r>
          </w:p>
          <w:p w14:paraId="306EE5FE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(int32)</w:t>
            </w:r>
          </w:p>
        </w:tc>
        <w:tc>
          <w:tcPr>
            <w:tcW w:w="10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97A0695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27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95B5CA4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Мінімальне значення: 1</w:t>
            </w:r>
          </w:p>
        </w:tc>
      </w:tr>
      <w:tr w:rsidR="00200D72" w14:paraId="26B7AD0D" w14:textId="77777777">
        <w:trPr>
          <w:trHeight w:val="241"/>
        </w:trPr>
        <w:tc>
          <w:tcPr>
            <w:tcW w:w="3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7F7939C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2</w:t>
            </w:r>
          </w:p>
        </w:tc>
        <w:tc>
          <w:tcPr>
            <w:tcW w:w="14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FE69945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9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C92BE7D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ortBy</w:t>
            </w:r>
          </w:p>
        </w:tc>
        <w:tc>
          <w:tcPr>
            <w:tcW w:w="15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4A293C1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оле сортування</w:t>
            </w:r>
          </w:p>
        </w:tc>
        <w:tc>
          <w:tcPr>
            <w:tcW w:w="8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C0B44DB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0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75D550E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27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294EF94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Доступні значення: DocumentNumber, CreatedAt, Quantity</w:t>
            </w:r>
          </w:p>
        </w:tc>
      </w:tr>
      <w:tr w:rsidR="00200D72" w14:paraId="6A41B23E" w14:textId="77777777">
        <w:trPr>
          <w:trHeight w:val="241"/>
        </w:trPr>
        <w:tc>
          <w:tcPr>
            <w:tcW w:w="3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F768C9C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3</w:t>
            </w:r>
          </w:p>
        </w:tc>
        <w:tc>
          <w:tcPr>
            <w:tcW w:w="14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1FD390E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9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A8295A4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sSortAscending</w:t>
            </w:r>
          </w:p>
        </w:tc>
        <w:tc>
          <w:tcPr>
            <w:tcW w:w="15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EB3A053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ортування за зростанням</w:t>
            </w:r>
          </w:p>
        </w:tc>
        <w:tc>
          <w:tcPr>
            <w:tcW w:w="8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C1A71A3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boolean</w:t>
            </w:r>
          </w:p>
        </w:tc>
        <w:tc>
          <w:tcPr>
            <w:tcW w:w="10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D8639C2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7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1627C26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За замовчуванням: true</w:t>
            </w:r>
          </w:p>
        </w:tc>
      </w:tr>
    </w:tbl>
    <w:p w14:paraId="755FD8D9" w14:textId="77777777" w:rsidR="00200D72" w:rsidRDefault="00000000">
      <w:pPr>
        <w:pStyle w:val="31"/>
      </w:pPr>
      <w:bookmarkStart w:id="458" w:name="_Toc224908958"/>
      <w:r>
        <w:t>Вихідні параметри</w:t>
      </w:r>
      <w:bookmarkEnd w:id="458"/>
    </w:p>
    <w:tbl>
      <w:tblPr>
        <w:tblStyle w:val="afffffffffffffffffffffffff9"/>
        <w:tblW w:w="9961" w:type="dxa"/>
        <w:tblInd w:w="3" w:type="dxa"/>
        <w:tblLayout w:type="fixed"/>
        <w:tblLook w:val="0400" w:firstRow="0" w:lastRow="0" w:firstColumn="0" w:lastColumn="0" w:noHBand="0" w:noVBand="1"/>
      </w:tblPr>
      <w:tblGrid>
        <w:gridCol w:w="379"/>
        <w:gridCol w:w="1379"/>
        <w:gridCol w:w="2030"/>
        <w:gridCol w:w="1755"/>
        <w:gridCol w:w="998"/>
        <w:gridCol w:w="1793"/>
        <w:gridCol w:w="1627"/>
      </w:tblGrid>
      <w:tr w:rsidR="00200D72" w14:paraId="281C73D3" w14:textId="77777777">
        <w:trPr>
          <w:trHeight w:val="241"/>
          <w:tblHeader/>
        </w:trPr>
        <w:tc>
          <w:tcPr>
            <w:tcW w:w="3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790F0559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№</w:t>
            </w:r>
          </w:p>
        </w:tc>
        <w:tc>
          <w:tcPr>
            <w:tcW w:w="13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504D25BC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20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3AAD879F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17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2E38AEF0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9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4F9BEE4D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17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2C11D3E5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16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42FABC74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Примітка</w:t>
            </w:r>
          </w:p>
        </w:tc>
      </w:tr>
      <w:tr w:rsidR="00200D72" w14:paraId="4C5D99AA" w14:textId="77777777">
        <w:trPr>
          <w:trHeight w:val="242"/>
        </w:trPr>
        <w:tc>
          <w:tcPr>
            <w:tcW w:w="3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6943CA4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13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FE75B5C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20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9A8B4F5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tems</w:t>
            </w:r>
          </w:p>
        </w:tc>
        <w:tc>
          <w:tcPr>
            <w:tcW w:w="17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833015B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писок повідомлень</w:t>
            </w:r>
          </w:p>
        </w:tc>
        <w:tc>
          <w:tcPr>
            <w:tcW w:w="9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7C7DE8C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масив</w:t>
            </w:r>
          </w:p>
        </w:tc>
        <w:tc>
          <w:tcPr>
            <w:tcW w:w="17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9B15636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16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34515AE" w14:textId="77777777" w:rsidR="00200D72" w:rsidRDefault="00200D72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1A803544" w14:textId="77777777">
        <w:trPr>
          <w:trHeight w:val="241"/>
        </w:trPr>
        <w:tc>
          <w:tcPr>
            <w:tcW w:w="3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DDCE659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13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E7DCB22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20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AE6B949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d</w:t>
            </w:r>
          </w:p>
        </w:tc>
        <w:tc>
          <w:tcPr>
            <w:tcW w:w="17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05EE882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Унікальний ідентифікатор</w:t>
            </w:r>
          </w:p>
        </w:tc>
        <w:tc>
          <w:tcPr>
            <w:tcW w:w="9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40A8589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17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2B1CF75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16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A708A8F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В межах items</w:t>
            </w:r>
          </w:p>
        </w:tc>
      </w:tr>
      <w:tr w:rsidR="00200D72" w14:paraId="78E87C42" w14:textId="77777777">
        <w:trPr>
          <w:trHeight w:val="241"/>
        </w:trPr>
        <w:tc>
          <w:tcPr>
            <w:tcW w:w="3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38836B6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13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BA7C91F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20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EDB7E68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documentNumber</w:t>
            </w:r>
          </w:p>
        </w:tc>
        <w:tc>
          <w:tcPr>
            <w:tcW w:w="17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58D34F2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Унікальний індексний номер</w:t>
            </w:r>
          </w:p>
        </w:tc>
        <w:tc>
          <w:tcPr>
            <w:tcW w:w="9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5350799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7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E7150B2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16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C31ADE1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В межах items</w:t>
            </w:r>
          </w:p>
        </w:tc>
      </w:tr>
      <w:tr w:rsidR="00200D72" w14:paraId="04A5B2D8" w14:textId="77777777">
        <w:trPr>
          <w:trHeight w:val="241"/>
        </w:trPr>
        <w:tc>
          <w:tcPr>
            <w:tcW w:w="3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9F3E2EC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13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C551D6C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20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856A016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notificationNumber</w:t>
            </w:r>
          </w:p>
        </w:tc>
        <w:tc>
          <w:tcPr>
            <w:tcW w:w="17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E483C8A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омер повідомлення</w:t>
            </w:r>
          </w:p>
        </w:tc>
        <w:tc>
          <w:tcPr>
            <w:tcW w:w="9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4475E16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7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0F157AD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6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5BD279E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В межах items</w:t>
            </w:r>
          </w:p>
        </w:tc>
      </w:tr>
      <w:tr w:rsidR="00200D72" w14:paraId="28BEB3C7" w14:textId="77777777">
        <w:trPr>
          <w:trHeight w:val="241"/>
        </w:trPr>
        <w:tc>
          <w:tcPr>
            <w:tcW w:w="3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3CAAA42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lastRenderedPageBreak/>
              <w:t>5</w:t>
            </w:r>
          </w:p>
        </w:tc>
        <w:tc>
          <w:tcPr>
            <w:tcW w:w="13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0F2A31B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20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76829B0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createdAt</w:t>
            </w:r>
          </w:p>
        </w:tc>
        <w:tc>
          <w:tcPr>
            <w:tcW w:w="17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214078C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Дата та час складання</w:t>
            </w:r>
          </w:p>
        </w:tc>
        <w:tc>
          <w:tcPr>
            <w:tcW w:w="9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572720F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 (date-time)</w:t>
            </w:r>
          </w:p>
        </w:tc>
        <w:tc>
          <w:tcPr>
            <w:tcW w:w="17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28E6805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16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C392EA1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В межах items</w:t>
            </w:r>
          </w:p>
        </w:tc>
      </w:tr>
      <w:tr w:rsidR="00200D72" w14:paraId="50703358" w14:textId="77777777">
        <w:trPr>
          <w:trHeight w:val="241"/>
        </w:trPr>
        <w:tc>
          <w:tcPr>
            <w:tcW w:w="3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703A93E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6</w:t>
            </w:r>
          </w:p>
        </w:tc>
        <w:tc>
          <w:tcPr>
            <w:tcW w:w="13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2808219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20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70BB301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quantity</w:t>
            </w:r>
          </w:p>
        </w:tc>
        <w:tc>
          <w:tcPr>
            <w:tcW w:w="17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6DEF07F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Кількість УІ</w:t>
            </w:r>
          </w:p>
        </w:tc>
        <w:tc>
          <w:tcPr>
            <w:tcW w:w="9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1BD2EC0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nteger (int32)</w:t>
            </w:r>
          </w:p>
        </w:tc>
        <w:tc>
          <w:tcPr>
            <w:tcW w:w="17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1B743D6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16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EB2122E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В межах items</w:t>
            </w:r>
          </w:p>
        </w:tc>
      </w:tr>
      <w:tr w:rsidR="00200D72" w14:paraId="2FFEDA21" w14:textId="77777777">
        <w:trPr>
          <w:trHeight w:val="241"/>
        </w:trPr>
        <w:tc>
          <w:tcPr>
            <w:tcW w:w="3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B6E9F7E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7</w:t>
            </w:r>
          </w:p>
        </w:tc>
        <w:tc>
          <w:tcPr>
            <w:tcW w:w="13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DE98D86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20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3E7251E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totalExciseSum</w:t>
            </w:r>
          </w:p>
        </w:tc>
        <w:tc>
          <w:tcPr>
            <w:tcW w:w="17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587EF21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ума АП</w:t>
            </w:r>
          </w:p>
        </w:tc>
        <w:tc>
          <w:tcPr>
            <w:tcW w:w="9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AED88CD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decimal</w:t>
            </w:r>
          </w:p>
        </w:tc>
        <w:tc>
          <w:tcPr>
            <w:tcW w:w="17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5A5E2B6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6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7F7297A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В межах items</w:t>
            </w:r>
          </w:p>
        </w:tc>
      </w:tr>
      <w:tr w:rsidR="00200D72" w14:paraId="0DA260B8" w14:textId="77777777">
        <w:trPr>
          <w:trHeight w:val="241"/>
        </w:trPr>
        <w:tc>
          <w:tcPr>
            <w:tcW w:w="3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F02EF4A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8</w:t>
            </w:r>
          </w:p>
        </w:tc>
        <w:tc>
          <w:tcPr>
            <w:tcW w:w="13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EA2D8C8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20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8631D8B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atusId</w:t>
            </w:r>
          </w:p>
        </w:tc>
        <w:tc>
          <w:tcPr>
            <w:tcW w:w="17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D710968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татус</w:t>
            </w:r>
          </w:p>
        </w:tc>
        <w:tc>
          <w:tcPr>
            <w:tcW w:w="9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4829F30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nteger (int32)</w:t>
            </w:r>
          </w:p>
        </w:tc>
        <w:tc>
          <w:tcPr>
            <w:tcW w:w="17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221EE6D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16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AC473FB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 – Чернетка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br/>
              <w:t>2 – Підписано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br/>
              <w:t>3 – Підтверджено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br/>
              <w:t>4 - Відхилено,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br/>
              <w:t>5 - Схвалено</w:t>
            </w:r>
          </w:p>
        </w:tc>
      </w:tr>
      <w:tr w:rsidR="00200D72" w14:paraId="0E5E7EE9" w14:textId="77777777">
        <w:trPr>
          <w:trHeight w:val="241"/>
        </w:trPr>
        <w:tc>
          <w:tcPr>
            <w:tcW w:w="3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965390E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9</w:t>
            </w:r>
          </w:p>
        </w:tc>
        <w:tc>
          <w:tcPr>
            <w:tcW w:w="13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B4A8922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20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57B95EC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totalCount</w:t>
            </w:r>
          </w:p>
        </w:tc>
        <w:tc>
          <w:tcPr>
            <w:tcW w:w="17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1335DE5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Загальна кількість записів</w:t>
            </w:r>
          </w:p>
        </w:tc>
        <w:tc>
          <w:tcPr>
            <w:tcW w:w="9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AA5E7E5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nteger (int32)</w:t>
            </w:r>
          </w:p>
        </w:tc>
        <w:tc>
          <w:tcPr>
            <w:tcW w:w="17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9BDFD88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16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8B40CDE" w14:textId="77777777" w:rsidR="00200D72" w:rsidRDefault="00200D72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23E4498B" w14:textId="77777777">
        <w:trPr>
          <w:trHeight w:val="241"/>
        </w:trPr>
        <w:tc>
          <w:tcPr>
            <w:tcW w:w="3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A377773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0</w:t>
            </w:r>
          </w:p>
        </w:tc>
        <w:tc>
          <w:tcPr>
            <w:tcW w:w="13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CEE6992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20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154C402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page</w:t>
            </w:r>
          </w:p>
        </w:tc>
        <w:tc>
          <w:tcPr>
            <w:tcW w:w="17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BF03C85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омер поточної сторінки</w:t>
            </w:r>
          </w:p>
        </w:tc>
        <w:tc>
          <w:tcPr>
            <w:tcW w:w="9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A4E9236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nteger (int32)</w:t>
            </w:r>
          </w:p>
        </w:tc>
        <w:tc>
          <w:tcPr>
            <w:tcW w:w="17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34BE310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16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152E33C" w14:textId="77777777" w:rsidR="00200D72" w:rsidRDefault="00200D72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2F8A70C7" w14:textId="77777777">
        <w:trPr>
          <w:trHeight w:val="241"/>
        </w:trPr>
        <w:tc>
          <w:tcPr>
            <w:tcW w:w="3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7E61DAF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1</w:t>
            </w:r>
          </w:p>
        </w:tc>
        <w:tc>
          <w:tcPr>
            <w:tcW w:w="13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20D814B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20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B25CEFE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pageSize</w:t>
            </w:r>
          </w:p>
        </w:tc>
        <w:tc>
          <w:tcPr>
            <w:tcW w:w="17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482E1AD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Розмір сторінки</w:t>
            </w:r>
          </w:p>
        </w:tc>
        <w:tc>
          <w:tcPr>
            <w:tcW w:w="9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C18B058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nteger (int32)</w:t>
            </w:r>
          </w:p>
        </w:tc>
        <w:tc>
          <w:tcPr>
            <w:tcW w:w="17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A31FB9B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16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A8E48C5" w14:textId="77777777" w:rsidR="00200D72" w:rsidRDefault="00200D72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</w:tbl>
    <w:p w14:paraId="6D155982" w14:textId="77777777" w:rsidR="00200D72" w:rsidRDefault="00000000">
      <w:pPr>
        <w:pStyle w:val="31"/>
      </w:pPr>
      <w:bookmarkStart w:id="459" w:name="_Toc224908959"/>
      <w:r>
        <w:t>Опис помилок</w:t>
      </w:r>
      <w:bookmarkEnd w:id="459"/>
    </w:p>
    <w:tbl>
      <w:tblPr>
        <w:tblStyle w:val="afffffffffffffffffffffffffa"/>
        <w:tblW w:w="8583" w:type="dxa"/>
        <w:tblInd w:w="3" w:type="dxa"/>
        <w:tblLayout w:type="fixed"/>
        <w:tblLook w:val="0400" w:firstRow="0" w:lastRow="0" w:firstColumn="0" w:lastColumn="0" w:noHBand="0" w:noVBand="1"/>
      </w:tblPr>
      <w:tblGrid>
        <w:gridCol w:w="423"/>
        <w:gridCol w:w="835"/>
        <w:gridCol w:w="2060"/>
        <w:gridCol w:w="5265"/>
      </w:tblGrid>
      <w:tr w:rsidR="00200D72" w14:paraId="683862F5" w14:textId="77777777">
        <w:trPr>
          <w:trHeight w:val="241"/>
          <w:tblHeader/>
        </w:trPr>
        <w:tc>
          <w:tcPr>
            <w:tcW w:w="4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6717BA8C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№</w:t>
            </w:r>
          </w:p>
        </w:tc>
        <w:tc>
          <w:tcPr>
            <w:tcW w:w="8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145C8379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HTTP</w:t>
            </w:r>
          </w:p>
        </w:tc>
        <w:tc>
          <w:tcPr>
            <w:tcW w:w="20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3C2C810A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Код помилки</w:t>
            </w:r>
          </w:p>
        </w:tc>
        <w:tc>
          <w:tcPr>
            <w:tcW w:w="52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125F2C6F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пис помилки</w:t>
            </w:r>
          </w:p>
        </w:tc>
      </w:tr>
      <w:tr w:rsidR="00200D72" w14:paraId="1F64F53D" w14:textId="77777777">
        <w:trPr>
          <w:trHeight w:val="242"/>
        </w:trPr>
        <w:tc>
          <w:tcPr>
            <w:tcW w:w="4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6393987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8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C60D8CA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00</w:t>
            </w:r>
          </w:p>
        </w:tc>
        <w:tc>
          <w:tcPr>
            <w:tcW w:w="20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A69BB09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BadRequest</w:t>
            </w:r>
          </w:p>
        </w:tc>
        <w:tc>
          <w:tcPr>
            <w:tcW w:w="52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53939A3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араметри page, pageSize, sortBy є обов'язковими</w:t>
            </w:r>
          </w:p>
        </w:tc>
      </w:tr>
      <w:tr w:rsidR="00200D72" w14:paraId="16AAA143" w14:textId="77777777">
        <w:trPr>
          <w:trHeight w:val="241"/>
        </w:trPr>
        <w:tc>
          <w:tcPr>
            <w:tcW w:w="4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F20E286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8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B9F25D1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01</w:t>
            </w:r>
          </w:p>
        </w:tc>
        <w:tc>
          <w:tcPr>
            <w:tcW w:w="20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37A9593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Unauthorized</w:t>
            </w:r>
          </w:p>
        </w:tc>
        <w:tc>
          <w:tcPr>
            <w:tcW w:w="52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0C8E94A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Користувач не авторизований</w:t>
            </w:r>
          </w:p>
        </w:tc>
      </w:tr>
      <w:tr w:rsidR="00200D72" w14:paraId="697EACDD" w14:textId="77777777">
        <w:trPr>
          <w:trHeight w:val="241"/>
        </w:trPr>
        <w:tc>
          <w:tcPr>
            <w:tcW w:w="4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AF957F7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8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AB0634A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03</w:t>
            </w:r>
          </w:p>
        </w:tc>
        <w:tc>
          <w:tcPr>
            <w:tcW w:w="20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BDDEF71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Forbidden</w:t>
            </w:r>
          </w:p>
        </w:tc>
        <w:tc>
          <w:tcPr>
            <w:tcW w:w="52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C37888F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едостатньо прав доступу</w:t>
            </w:r>
          </w:p>
        </w:tc>
      </w:tr>
      <w:tr w:rsidR="00200D72" w14:paraId="4E77B988" w14:textId="77777777">
        <w:trPr>
          <w:trHeight w:val="241"/>
        </w:trPr>
        <w:tc>
          <w:tcPr>
            <w:tcW w:w="4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BBA8F19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8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F1092BC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04</w:t>
            </w:r>
          </w:p>
        </w:tc>
        <w:tc>
          <w:tcPr>
            <w:tcW w:w="20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9DA42A3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NotFound</w:t>
            </w:r>
          </w:p>
        </w:tc>
        <w:tc>
          <w:tcPr>
            <w:tcW w:w="52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53B494D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Економічного оператора не знайдено</w:t>
            </w:r>
          </w:p>
        </w:tc>
      </w:tr>
      <w:tr w:rsidR="00200D72" w14:paraId="2AAB337A" w14:textId="77777777">
        <w:trPr>
          <w:trHeight w:val="241"/>
        </w:trPr>
        <w:tc>
          <w:tcPr>
            <w:tcW w:w="4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21576D6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5</w:t>
            </w:r>
          </w:p>
        </w:tc>
        <w:tc>
          <w:tcPr>
            <w:tcW w:w="8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C7CE72D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500</w:t>
            </w:r>
          </w:p>
        </w:tc>
        <w:tc>
          <w:tcPr>
            <w:tcW w:w="20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EBD97B8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nternalServerError</w:t>
            </w:r>
          </w:p>
        </w:tc>
        <w:tc>
          <w:tcPr>
            <w:tcW w:w="52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A7236C0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Внутрішня помилка сервера</w:t>
            </w:r>
          </w:p>
        </w:tc>
      </w:tr>
    </w:tbl>
    <w:p w14:paraId="04E28CFD" w14:textId="77777777" w:rsidR="00200D72" w:rsidRDefault="00000000">
      <w:pPr>
        <w:pStyle w:val="21"/>
      </w:pPr>
      <w:bookmarkStart w:id="460" w:name="_Toc224908960"/>
      <w:r>
        <w:t>6.34 Отримати деталі повідомлення на внесення УІ з ЄС</w:t>
      </w:r>
      <w:bookmarkEnd w:id="460"/>
    </w:p>
    <w:p w14:paraId="02478C32" w14:textId="77777777" w:rsidR="00200D72" w:rsidRDefault="00000000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after="3" w:line="240" w:lineRule="auto"/>
        <w:jc w:val="both"/>
        <w:rPr>
          <w:rFonts w:ascii="Times New Roman" w:eastAsia="Times New Roman" w:hAnsi="Times New Roman" w:cs="Times New Roman"/>
          <w:b/>
          <w:bCs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GET /v{version}/economic-operators/{economicOperatorId}/unique-identifier-messages-ext/{messageId}</w:t>
      </w:r>
    </w:p>
    <w:p w14:paraId="0DDA1C2E" w14:textId="77777777" w:rsidR="00200D72" w:rsidRDefault="00000000">
      <w:pPr>
        <w:spacing w:before="240" w:after="3" w:line="266" w:lineRule="auto"/>
        <w:ind w:firstLine="720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b/>
          <w:bCs/>
          <w:color w:val="000000"/>
          <w:sz w:val="24"/>
          <w:szCs w:val="24"/>
        </w:rPr>
        <w:t>Авторизація:</w:t>
      </w: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 xml:space="preserve"> Потрібні permissions: ProductsUiNotesView</w:t>
      </w:r>
    </w:p>
    <w:p w14:paraId="0377C52B" w14:textId="77777777" w:rsidR="00200D72" w:rsidRDefault="00000000">
      <w:pPr>
        <w:pStyle w:val="31"/>
      </w:pPr>
      <w:bookmarkStart w:id="461" w:name="_Toc224908961"/>
      <w:r>
        <w:lastRenderedPageBreak/>
        <w:t>Вхідні параметри</w:t>
      </w:r>
      <w:bookmarkEnd w:id="461"/>
    </w:p>
    <w:tbl>
      <w:tblPr>
        <w:tblStyle w:val="afffffffffffffffffffffffffb"/>
        <w:tblW w:w="9961" w:type="dxa"/>
        <w:tblInd w:w="3" w:type="dxa"/>
        <w:tblLayout w:type="fixed"/>
        <w:tblLook w:val="0400" w:firstRow="0" w:lastRow="0" w:firstColumn="0" w:lastColumn="0" w:noHBand="0" w:noVBand="1"/>
      </w:tblPr>
      <w:tblGrid>
        <w:gridCol w:w="424"/>
        <w:gridCol w:w="1397"/>
        <w:gridCol w:w="2167"/>
        <w:gridCol w:w="1932"/>
        <w:gridCol w:w="861"/>
        <w:gridCol w:w="1837"/>
        <w:gridCol w:w="1343"/>
      </w:tblGrid>
      <w:tr w:rsidR="00200D72" w14:paraId="6F19B160" w14:textId="77777777">
        <w:trPr>
          <w:trHeight w:val="241"/>
        </w:trPr>
        <w:tc>
          <w:tcPr>
            <w:tcW w:w="42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24D3AC6F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№</w:t>
            </w:r>
          </w:p>
        </w:tc>
        <w:tc>
          <w:tcPr>
            <w:tcW w:w="139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678ADF6F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21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55AA9F9B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19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0DB9E7EF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8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30038182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18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118C2F39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13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49FC4CC3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Примітка</w:t>
            </w:r>
          </w:p>
        </w:tc>
      </w:tr>
      <w:tr w:rsidR="00200D72" w14:paraId="284C40E3" w14:textId="77777777">
        <w:trPr>
          <w:trHeight w:val="242"/>
        </w:trPr>
        <w:tc>
          <w:tcPr>
            <w:tcW w:w="42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7B6963A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139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2AE0DB4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21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A509C0B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economicOperatorId</w:t>
            </w:r>
          </w:p>
        </w:tc>
        <w:tc>
          <w:tcPr>
            <w:tcW w:w="19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17F09D1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Унікальний ідентифікатор економічного оператора</w:t>
            </w:r>
          </w:p>
        </w:tc>
        <w:tc>
          <w:tcPr>
            <w:tcW w:w="8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1A87D21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18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7D52B8A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13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7F40ABA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араметр шляху (path)</w:t>
            </w:r>
          </w:p>
        </w:tc>
      </w:tr>
      <w:tr w:rsidR="00200D72" w14:paraId="0488653C" w14:textId="77777777">
        <w:trPr>
          <w:trHeight w:val="241"/>
        </w:trPr>
        <w:tc>
          <w:tcPr>
            <w:tcW w:w="42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0620A9A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139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C3D6A06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21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B1924DE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messageId</w:t>
            </w:r>
          </w:p>
        </w:tc>
        <w:tc>
          <w:tcPr>
            <w:tcW w:w="19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EA85DCD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Ідентифікатор повідомлення</w:t>
            </w:r>
          </w:p>
        </w:tc>
        <w:tc>
          <w:tcPr>
            <w:tcW w:w="8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C232C67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18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C6B6EB2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13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0825F21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араметр шляху (path)</w:t>
            </w:r>
          </w:p>
        </w:tc>
      </w:tr>
    </w:tbl>
    <w:p w14:paraId="7FA06604" w14:textId="77777777" w:rsidR="00200D72" w:rsidRDefault="00200D72">
      <w:pPr>
        <w:spacing w:after="3" w:line="266" w:lineRule="auto"/>
        <w:rPr>
          <w:rFonts w:ascii="Times New Roman" w:eastAsia="Times New Roman" w:hAnsi="Times New Roman" w:cs="Times New Roman"/>
          <w:b/>
          <w:bCs/>
          <w:color w:val="000000"/>
          <w:sz w:val="24"/>
          <w:szCs w:val="24"/>
        </w:rPr>
      </w:pPr>
    </w:p>
    <w:p w14:paraId="4776A2A3" w14:textId="77777777" w:rsidR="00200D72" w:rsidRDefault="00000000">
      <w:pPr>
        <w:pStyle w:val="31"/>
      </w:pPr>
      <w:bookmarkStart w:id="462" w:name="_Toc224908962"/>
      <w:r>
        <w:t>Вихідні параметри</w:t>
      </w:r>
      <w:bookmarkEnd w:id="462"/>
    </w:p>
    <w:tbl>
      <w:tblPr>
        <w:tblStyle w:val="afffffffffffffffffffffffffc"/>
        <w:tblW w:w="996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421"/>
        <w:gridCol w:w="1417"/>
        <w:gridCol w:w="1418"/>
        <w:gridCol w:w="1984"/>
        <w:gridCol w:w="992"/>
        <w:gridCol w:w="1134"/>
        <w:gridCol w:w="2598"/>
      </w:tblGrid>
      <w:tr w:rsidR="00200D72" w14:paraId="41AA48EC" w14:textId="77777777">
        <w:trPr>
          <w:tblHeader/>
        </w:trPr>
        <w:tc>
          <w:tcPr>
            <w:tcW w:w="421" w:type="dxa"/>
            <w:shd w:val="clear" w:color="auto" w:fill="F0F0F0"/>
          </w:tcPr>
          <w:p w14:paraId="2D4A125F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№</w:t>
            </w:r>
          </w:p>
        </w:tc>
        <w:tc>
          <w:tcPr>
            <w:tcW w:w="1417" w:type="dxa"/>
            <w:shd w:val="clear" w:color="auto" w:fill="F0F0F0"/>
            <w:vAlign w:val="center"/>
          </w:tcPr>
          <w:p w14:paraId="0DAF811C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1418" w:type="dxa"/>
            <w:shd w:val="clear" w:color="auto" w:fill="F0F0F0"/>
          </w:tcPr>
          <w:p w14:paraId="20F8C44C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1984" w:type="dxa"/>
            <w:shd w:val="clear" w:color="auto" w:fill="F0F0F0"/>
          </w:tcPr>
          <w:p w14:paraId="028F6923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992" w:type="dxa"/>
            <w:shd w:val="clear" w:color="auto" w:fill="F0F0F0"/>
          </w:tcPr>
          <w:p w14:paraId="52C108CE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1134" w:type="dxa"/>
            <w:shd w:val="clear" w:color="auto" w:fill="F0F0F0"/>
          </w:tcPr>
          <w:p w14:paraId="527B9D4E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2598" w:type="dxa"/>
            <w:shd w:val="clear" w:color="auto" w:fill="F0F0F0"/>
          </w:tcPr>
          <w:p w14:paraId="6B4E9B57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Примітка</w:t>
            </w:r>
          </w:p>
        </w:tc>
      </w:tr>
      <w:tr w:rsidR="00200D72" w14:paraId="0433A678" w14:textId="77777777">
        <w:tc>
          <w:tcPr>
            <w:tcW w:w="421" w:type="dxa"/>
          </w:tcPr>
          <w:p w14:paraId="3CBC6A5D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1417" w:type="dxa"/>
          </w:tcPr>
          <w:p w14:paraId="23494974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418" w:type="dxa"/>
          </w:tcPr>
          <w:p w14:paraId="4D93AE8C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result</w:t>
            </w:r>
          </w:p>
        </w:tc>
        <w:tc>
          <w:tcPr>
            <w:tcW w:w="1984" w:type="dxa"/>
          </w:tcPr>
          <w:p w14:paraId="359C0EAC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Деталі повідомлення</w:t>
            </w:r>
          </w:p>
        </w:tc>
        <w:tc>
          <w:tcPr>
            <w:tcW w:w="992" w:type="dxa"/>
          </w:tcPr>
          <w:p w14:paraId="3EEB9FD8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об'єкт</w:t>
            </w:r>
          </w:p>
        </w:tc>
        <w:tc>
          <w:tcPr>
            <w:tcW w:w="1134" w:type="dxa"/>
          </w:tcPr>
          <w:p w14:paraId="7060069F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2598" w:type="dxa"/>
          </w:tcPr>
          <w:p w14:paraId="2EEAE3D8" w14:textId="77777777" w:rsidR="00200D72" w:rsidRDefault="00200D72">
            <w:pPr>
              <w:spacing w:after="3" w:line="266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</w:p>
        </w:tc>
      </w:tr>
      <w:tr w:rsidR="00200D72" w14:paraId="7A68112A" w14:textId="77777777">
        <w:tc>
          <w:tcPr>
            <w:tcW w:w="421" w:type="dxa"/>
          </w:tcPr>
          <w:p w14:paraId="4C860AA2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1417" w:type="dxa"/>
          </w:tcPr>
          <w:p w14:paraId="4D52B5CD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418" w:type="dxa"/>
          </w:tcPr>
          <w:p w14:paraId="79156837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d</w:t>
            </w:r>
          </w:p>
        </w:tc>
        <w:tc>
          <w:tcPr>
            <w:tcW w:w="1984" w:type="dxa"/>
          </w:tcPr>
          <w:p w14:paraId="454BF1A7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Унікальний ідентифікатор</w:t>
            </w:r>
          </w:p>
        </w:tc>
        <w:tc>
          <w:tcPr>
            <w:tcW w:w="992" w:type="dxa"/>
          </w:tcPr>
          <w:p w14:paraId="0D826E42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1134" w:type="dxa"/>
          </w:tcPr>
          <w:p w14:paraId="5FCCA49B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2598" w:type="dxa"/>
          </w:tcPr>
          <w:p w14:paraId="48D3A4DA" w14:textId="77777777" w:rsidR="00200D72" w:rsidRDefault="00200D72">
            <w:pPr>
              <w:spacing w:after="3" w:line="266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</w:p>
        </w:tc>
      </w:tr>
      <w:tr w:rsidR="00200D72" w14:paraId="06BD9A79" w14:textId="77777777">
        <w:tc>
          <w:tcPr>
            <w:tcW w:w="421" w:type="dxa"/>
          </w:tcPr>
          <w:p w14:paraId="05676D86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1417" w:type="dxa"/>
          </w:tcPr>
          <w:p w14:paraId="6BE16B7E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418" w:type="dxa"/>
          </w:tcPr>
          <w:p w14:paraId="41E5BB5B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economicOperatorId</w:t>
            </w:r>
          </w:p>
        </w:tc>
        <w:tc>
          <w:tcPr>
            <w:tcW w:w="1984" w:type="dxa"/>
          </w:tcPr>
          <w:p w14:paraId="25517232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Ідентифікатор економічного оператора</w:t>
            </w:r>
          </w:p>
        </w:tc>
        <w:tc>
          <w:tcPr>
            <w:tcW w:w="992" w:type="dxa"/>
          </w:tcPr>
          <w:p w14:paraId="40969D5D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1134" w:type="dxa"/>
          </w:tcPr>
          <w:p w14:paraId="6D1FD146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2598" w:type="dxa"/>
          </w:tcPr>
          <w:p w14:paraId="78AC581F" w14:textId="77777777" w:rsidR="00200D72" w:rsidRDefault="00200D72">
            <w:pPr>
              <w:spacing w:after="3" w:line="266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</w:p>
        </w:tc>
      </w:tr>
      <w:tr w:rsidR="00200D72" w14:paraId="3A58632A" w14:textId="77777777">
        <w:tc>
          <w:tcPr>
            <w:tcW w:w="421" w:type="dxa"/>
          </w:tcPr>
          <w:p w14:paraId="32DBB527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1417" w:type="dxa"/>
          </w:tcPr>
          <w:p w14:paraId="31C15E8E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418" w:type="dxa"/>
          </w:tcPr>
          <w:p w14:paraId="625528B4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documentNumber</w:t>
            </w:r>
          </w:p>
        </w:tc>
        <w:tc>
          <w:tcPr>
            <w:tcW w:w="1984" w:type="dxa"/>
          </w:tcPr>
          <w:p w14:paraId="7807674A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Унікальний індексний номер</w:t>
            </w:r>
          </w:p>
        </w:tc>
        <w:tc>
          <w:tcPr>
            <w:tcW w:w="992" w:type="dxa"/>
          </w:tcPr>
          <w:p w14:paraId="4F128349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134" w:type="dxa"/>
          </w:tcPr>
          <w:p w14:paraId="144355AC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2598" w:type="dxa"/>
          </w:tcPr>
          <w:p w14:paraId="763A6C44" w14:textId="77777777" w:rsidR="00200D72" w:rsidRDefault="00200D72">
            <w:pPr>
              <w:spacing w:after="3" w:line="266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</w:p>
        </w:tc>
      </w:tr>
      <w:tr w:rsidR="00200D72" w14:paraId="22AEA98F" w14:textId="77777777">
        <w:tc>
          <w:tcPr>
            <w:tcW w:w="421" w:type="dxa"/>
          </w:tcPr>
          <w:p w14:paraId="6BE122D7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5</w:t>
            </w:r>
          </w:p>
        </w:tc>
        <w:tc>
          <w:tcPr>
            <w:tcW w:w="1417" w:type="dxa"/>
          </w:tcPr>
          <w:p w14:paraId="3702711E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418" w:type="dxa"/>
          </w:tcPr>
          <w:p w14:paraId="73BA4BA9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notificationNumber</w:t>
            </w:r>
          </w:p>
        </w:tc>
        <w:tc>
          <w:tcPr>
            <w:tcW w:w="1984" w:type="dxa"/>
          </w:tcPr>
          <w:p w14:paraId="4CF58256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омер повідомлення</w:t>
            </w:r>
          </w:p>
        </w:tc>
        <w:tc>
          <w:tcPr>
            <w:tcW w:w="992" w:type="dxa"/>
          </w:tcPr>
          <w:p w14:paraId="01960579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134" w:type="dxa"/>
          </w:tcPr>
          <w:p w14:paraId="735C9978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598" w:type="dxa"/>
          </w:tcPr>
          <w:p w14:paraId="4278785F" w14:textId="77777777" w:rsidR="00200D72" w:rsidRDefault="00200D72">
            <w:pPr>
              <w:spacing w:after="3" w:line="266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</w:p>
        </w:tc>
      </w:tr>
      <w:tr w:rsidR="00200D72" w14:paraId="699FD2BD" w14:textId="77777777">
        <w:tc>
          <w:tcPr>
            <w:tcW w:w="421" w:type="dxa"/>
          </w:tcPr>
          <w:p w14:paraId="21AB8CA5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6</w:t>
            </w:r>
          </w:p>
        </w:tc>
        <w:tc>
          <w:tcPr>
            <w:tcW w:w="1417" w:type="dxa"/>
          </w:tcPr>
          <w:p w14:paraId="4D3F6A89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418" w:type="dxa"/>
          </w:tcPr>
          <w:p w14:paraId="14E6E662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contractId</w:t>
            </w:r>
          </w:p>
        </w:tc>
        <w:tc>
          <w:tcPr>
            <w:tcW w:w="1984" w:type="dxa"/>
          </w:tcPr>
          <w:p w14:paraId="7921048E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омер контракту</w:t>
            </w:r>
          </w:p>
        </w:tc>
        <w:tc>
          <w:tcPr>
            <w:tcW w:w="992" w:type="dxa"/>
          </w:tcPr>
          <w:p w14:paraId="02B8BC51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1134" w:type="dxa"/>
          </w:tcPr>
          <w:p w14:paraId="041D254E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598" w:type="dxa"/>
          </w:tcPr>
          <w:p w14:paraId="6D2CC574" w14:textId="77777777" w:rsidR="00200D72" w:rsidRDefault="00200D72">
            <w:pPr>
              <w:spacing w:after="3" w:line="266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</w:p>
        </w:tc>
      </w:tr>
      <w:tr w:rsidR="00200D72" w14:paraId="21E6DAE1" w14:textId="77777777">
        <w:tc>
          <w:tcPr>
            <w:tcW w:w="421" w:type="dxa"/>
          </w:tcPr>
          <w:p w14:paraId="33648509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7</w:t>
            </w:r>
          </w:p>
        </w:tc>
        <w:tc>
          <w:tcPr>
            <w:tcW w:w="1417" w:type="dxa"/>
          </w:tcPr>
          <w:p w14:paraId="32508515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418" w:type="dxa"/>
          </w:tcPr>
          <w:p w14:paraId="560E5629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counterpartyId</w:t>
            </w:r>
          </w:p>
        </w:tc>
        <w:tc>
          <w:tcPr>
            <w:tcW w:w="1984" w:type="dxa"/>
          </w:tcPr>
          <w:p w14:paraId="7F0C536F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Ідентифікатор контрагента</w:t>
            </w:r>
          </w:p>
        </w:tc>
        <w:tc>
          <w:tcPr>
            <w:tcW w:w="992" w:type="dxa"/>
          </w:tcPr>
          <w:p w14:paraId="16E9C2C9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1134" w:type="dxa"/>
          </w:tcPr>
          <w:p w14:paraId="20E25D6E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598" w:type="dxa"/>
          </w:tcPr>
          <w:p w14:paraId="27271895" w14:textId="77777777" w:rsidR="00200D72" w:rsidRDefault="00200D72">
            <w:pPr>
              <w:spacing w:after="3" w:line="266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</w:p>
        </w:tc>
      </w:tr>
      <w:tr w:rsidR="00200D72" w14:paraId="77CDCB50" w14:textId="77777777">
        <w:tc>
          <w:tcPr>
            <w:tcW w:w="421" w:type="dxa"/>
          </w:tcPr>
          <w:p w14:paraId="3067BFE8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8</w:t>
            </w:r>
          </w:p>
        </w:tc>
        <w:tc>
          <w:tcPr>
            <w:tcW w:w="1417" w:type="dxa"/>
          </w:tcPr>
          <w:p w14:paraId="1739FCC7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418" w:type="dxa"/>
          </w:tcPr>
          <w:p w14:paraId="26A31B70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atusId</w:t>
            </w:r>
          </w:p>
        </w:tc>
        <w:tc>
          <w:tcPr>
            <w:tcW w:w="1984" w:type="dxa"/>
          </w:tcPr>
          <w:p w14:paraId="5A60538E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татус</w:t>
            </w:r>
          </w:p>
        </w:tc>
        <w:tc>
          <w:tcPr>
            <w:tcW w:w="992" w:type="dxa"/>
          </w:tcPr>
          <w:p w14:paraId="3C724D72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nteger (int32)</w:t>
            </w:r>
          </w:p>
        </w:tc>
        <w:tc>
          <w:tcPr>
            <w:tcW w:w="1134" w:type="dxa"/>
          </w:tcPr>
          <w:p w14:paraId="0811E69C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2598" w:type="dxa"/>
          </w:tcPr>
          <w:p w14:paraId="31C89A22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 – Чернетка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br/>
              <w:t>2 – Підписано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br/>
              <w:t>3 – Підтверджено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br/>
              <w:t>4 – Відхилено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br/>
              <w:t>5 – Схвалено</w:t>
            </w:r>
          </w:p>
        </w:tc>
      </w:tr>
      <w:tr w:rsidR="00200D72" w14:paraId="20C91AAC" w14:textId="77777777">
        <w:tc>
          <w:tcPr>
            <w:tcW w:w="421" w:type="dxa"/>
          </w:tcPr>
          <w:p w14:paraId="2CFDA869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9</w:t>
            </w:r>
          </w:p>
        </w:tc>
        <w:tc>
          <w:tcPr>
            <w:tcW w:w="1417" w:type="dxa"/>
          </w:tcPr>
          <w:p w14:paraId="1A3290CC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418" w:type="dxa"/>
          </w:tcPr>
          <w:p w14:paraId="20E9B4FB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createdAt</w:t>
            </w:r>
          </w:p>
        </w:tc>
        <w:tc>
          <w:tcPr>
            <w:tcW w:w="1984" w:type="dxa"/>
          </w:tcPr>
          <w:p w14:paraId="40D0D6FA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Дата формування повідомлення</w:t>
            </w:r>
          </w:p>
        </w:tc>
        <w:tc>
          <w:tcPr>
            <w:tcW w:w="992" w:type="dxa"/>
          </w:tcPr>
          <w:p w14:paraId="26D40DD6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 (datetime)</w:t>
            </w:r>
          </w:p>
        </w:tc>
        <w:tc>
          <w:tcPr>
            <w:tcW w:w="1134" w:type="dxa"/>
          </w:tcPr>
          <w:p w14:paraId="30239C7E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598" w:type="dxa"/>
          </w:tcPr>
          <w:p w14:paraId="613747C4" w14:textId="77777777" w:rsidR="00200D72" w:rsidRDefault="00200D72">
            <w:pPr>
              <w:spacing w:after="3" w:line="266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</w:p>
        </w:tc>
      </w:tr>
      <w:tr w:rsidR="00200D72" w14:paraId="2249AE4A" w14:textId="77777777">
        <w:tc>
          <w:tcPr>
            <w:tcW w:w="421" w:type="dxa"/>
          </w:tcPr>
          <w:p w14:paraId="5E11049C" w14:textId="77777777" w:rsidR="00200D72" w:rsidRDefault="00000000">
            <w:pPr>
              <w:spacing w:after="3" w:line="266" w:lineRule="auto"/>
              <w:ind w:right="-81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0</w:t>
            </w:r>
          </w:p>
        </w:tc>
        <w:tc>
          <w:tcPr>
            <w:tcW w:w="1417" w:type="dxa"/>
          </w:tcPr>
          <w:p w14:paraId="4DEAC37E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418" w:type="dxa"/>
          </w:tcPr>
          <w:p w14:paraId="425A850D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createdBy</w:t>
            </w:r>
          </w:p>
        </w:tc>
        <w:tc>
          <w:tcPr>
            <w:tcW w:w="1984" w:type="dxa"/>
          </w:tcPr>
          <w:p w14:paraId="25AF1A1E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D користувача, який сформував повідомлення</w:t>
            </w:r>
          </w:p>
        </w:tc>
        <w:tc>
          <w:tcPr>
            <w:tcW w:w="992" w:type="dxa"/>
          </w:tcPr>
          <w:p w14:paraId="4989B4EF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1134" w:type="dxa"/>
          </w:tcPr>
          <w:p w14:paraId="42EF0BF7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2598" w:type="dxa"/>
          </w:tcPr>
          <w:p w14:paraId="67AAE615" w14:textId="77777777" w:rsidR="00200D72" w:rsidRDefault="00200D72">
            <w:pPr>
              <w:spacing w:after="3" w:line="266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</w:p>
        </w:tc>
      </w:tr>
      <w:tr w:rsidR="00200D72" w14:paraId="3BB96B40" w14:textId="77777777">
        <w:tc>
          <w:tcPr>
            <w:tcW w:w="421" w:type="dxa"/>
          </w:tcPr>
          <w:p w14:paraId="7FB00D9E" w14:textId="77777777" w:rsidR="00200D72" w:rsidRDefault="00000000">
            <w:pPr>
              <w:spacing w:after="3" w:line="266" w:lineRule="auto"/>
              <w:ind w:right="-81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lastRenderedPageBreak/>
              <w:t>11</w:t>
            </w:r>
          </w:p>
        </w:tc>
        <w:tc>
          <w:tcPr>
            <w:tcW w:w="1417" w:type="dxa"/>
          </w:tcPr>
          <w:p w14:paraId="20076435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418" w:type="dxa"/>
          </w:tcPr>
          <w:p w14:paraId="569BF7D4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ignedAt</w:t>
            </w:r>
          </w:p>
        </w:tc>
        <w:tc>
          <w:tcPr>
            <w:tcW w:w="1984" w:type="dxa"/>
          </w:tcPr>
          <w:p w14:paraId="387F7128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Дата підписання КЕП</w:t>
            </w:r>
          </w:p>
        </w:tc>
        <w:tc>
          <w:tcPr>
            <w:tcW w:w="992" w:type="dxa"/>
          </w:tcPr>
          <w:p w14:paraId="0C24F003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 (datetime)</w:t>
            </w:r>
          </w:p>
        </w:tc>
        <w:tc>
          <w:tcPr>
            <w:tcW w:w="1134" w:type="dxa"/>
          </w:tcPr>
          <w:p w14:paraId="00186CD3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598" w:type="dxa"/>
          </w:tcPr>
          <w:p w14:paraId="441383F0" w14:textId="77777777" w:rsidR="00200D72" w:rsidRDefault="00200D72">
            <w:pPr>
              <w:spacing w:after="3" w:line="266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</w:p>
        </w:tc>
      </w:tr>
      <w:tr w:rsidR="00200D72" w14:paraId="6599A223" w14:textId="77777777">
        <w:tc>
          <w:tcPr>
            <w:tcW w:w="421" w:type="dxa"/>
          </w:tcPr>
          <w:p w14:paraId="53544E4A" w14:textId="77777777" w:rsidR="00200D72" w:rsidRDefault="00000000">
            <w:pPr>
              <w:spacing w:after="3" w:line="266" w:lineRule="auto"/>
              <w:ind w:right="-81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2</w:t>
            </w:r>
          </w:p>
        </w:tc>
        <w:tc>
          <w:tcPr>
            <w:tcW w:w="1417" w:type="dxa"/>
          </w:tcPr>
          <w:p w14:paraId="644C5721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418" w:type="dxa"/>
          </w:tcPr>
          <w:p w14:paraId="5FB77C8E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ignedById</w:t>
            </w:r>
          </w:p>
        </w:tc>
        <w:tc>
          <w:tcPr>
            <w:tcW w:w="1984" w:type="dxa"/>
          </w:tcPr>
          <w:p w14:paraId="1D323F2F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Ким підписано (ID)</w:t>
            </w:r>
          </w:p>
        </w:tc>
        <w:tc>
          <w:tcPr>
            <w:tcW w:w="992" w:type="dxa"/>
          </w:tcPr>
          <w:p w14:paraId="2BAEC19F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1134" w:type="dxa"/>
          </w:tcPr>
          <w:p w14:paraId="6A46B88A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598" w:type="dxa"/>
          </w:tcPr>
          <w:p w14:paraId="362286C9" w14:textId="77777777" w:rsidR="00200D72" w:rsidRDefault="00200D72">
            <w:pPr>
              <w:spacing w:after="3" w:line="266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</w:p>
        </w:tc>
      </w:tr>
      <w:tr w:rsidR="00200D72" w14:paraId="2015C786" w14:textId="77777777">
        <w:tc>
          <w:tcPr>
            <w:tcW w:w="421" w:type="dxa"/>
          </w:tcPr>
          <w:p w14:paraId="51EDFFBE" w14:textId="77777777" w:rsidR="00200D72" w:rsidRDefault="00000000">
            <w:pPr>
              <w:spacing w:after="3" w:line="266" w:lineRule="auto"/>
              <w:ind w:right="-81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3</w:t>
            </w:r>
          </w:p>
        </w:tc>
        <w:tc>
          <w:tcPr>
            <w:tcW w:w="1417" w:type="dxa"/>
          </w:tcPr>
          <w:p w14:paraId="3278EC7F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418" w:type="dxa"/>
          </w:tcPr>
          <w:p w14:paraId="6415A11F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ignedByName</w:t>
            </w:r>
          </w:p>
        </w:tc>
        <w:tc>
          <w:tcPr>
            <w:tcW w:w="1984" w:type="dxa"/>
          </w:tcPr>
          <w:p w14:paraId="2CD30C10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Ким підписано (ім'я)</w:t>
            </w:r>
          </w:p>
        </w:tc>
        <w:tc>
          <w:tcPr>
            <w:tcW w:w="992" w:type="dxa"/>
          </w:tcPr>
          <w:p w14:paraId="37828792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134" w:type="dxa"/>
          </w:tcPr>
          <w:p w14:paraId="2597CA00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598" w:type="dxa"/>
          </w:tcPr>
          <w:p w14:paraId="4B2D334C" w14:textId="77777777" w:rsidR="00200D72" w:rsidRDefault="00200D72">
            <w:pPr>
              <w:spacing w:after="3" w:line="266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</w:p>
        </w:tc>
      </w:tr>
      <w:tr w:rsidR="00200D72" w14:paraId="2A24AC59" w14:textId="77777777">
        <w:tc>
          <w:tcPr>
            <w:tcW w:w="421" w:type="dxa"/>
          </w:tcPr>
          <w:p w14:paraId="7E941C25" w14:textId="77777777" w:rsidR="00200D72" w:rsidRDefault="00000000">
            <w:pPr>
              <w:spacing w:after="3" w:line="266" w:lineRule="auto"/>
              <w:ind w:right="-81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4</w:t>
            </w:r>
          </w:p>
        </w:tc>
        <w:tc>
          <w:tcPr>
            <w:tcW w:w="1417" w:type="dxa"/>
          </w:tcPr>
          <w:p w14:paraId="1308A7B0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418" w:type="dxa"/>
          </w:tcPr>
          <w:p w14:paraId="4E15C24F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batches</w:t>
            </w:r>
          </w:p>
        </w:tc>
        <w:tc>
          <w:tcPr>
            <w:tcW w:w="1984" w:type="dxa"/>
          </w:tcPr>
          <w:p w14:paraId="33CC3375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писок партій</w:t>
            </w:r>
          </w:p>
        </w:tc>
        <w:tc>
          <w:tcPr>
            <w:tcW w:w="992" w:type="dxa"/>
          </w:tcPr>
          <w:p w14:paraId="3BDED26A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масив</w:t>
            </w:r>
          </w:p>
        </w:tc>
        <w:tc>
          <w:tcPr>
            <w:tcW w:w="1134" w:type="dxa"/>
          </w:tcPr>
          <w:p w14:paraId="6E3B0E36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2598" w:type="dxa"/>
          </w:tcPr>
          <w:p w14:paraId="6A9D286C" w14:textId="77777777" w:rsidR="00200D72" w:rsidRDefault="00200D72">
            <w:pPr>
              <w:spacing w:after="3" w:line="266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</w:p>
        </w:tc>
      </w:tr>
      <w:tr w:rsidR="00200D72" w14:paraId="2A23C7C9" w14:textId="77777777">
        <w:tc>
          <w:tcPr>
            <w:tcW w:w="421" w:type="dxa"/>
          </w:tcPr>
          <w:p w14:paraId="5BF4A880" w14:textId="77777777" w:rsidR="00200D72" w:rsidRDefault="00000000">
            <w:pPr>
              <w:spacing w:after="3" w:line="266" w:lineRule="auto"/>
              <w:ind w:right="-81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5</w:t>
            </w:r>
          </w:p>
        </w:tc>
        <w:tc>
          <w:tcPr>
            <w:tcW w:w="1417" w:type="dxa"/>
          </w:tcPr>
          <w:p w14:paraId="53F10BFE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418" w:type="dxa"/>
          </w:tcPr>
          <w:p w14:paraId="6165F2C7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generationStatusId</w:t>
            </w:r>
          </w:p>
        </w:tc>
        <w:tc>
          <w:tcPr>
            <w:tcW w:w="1984" w:type="dxa"/>
          </w:tcPr>
          <w:p w14:paraId="1F1F9E87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татус генерації УІ</w:t>
            </w:r>
          </w:p>
        </w:tc>
        <w:tc>
          <w:tcPr>
            <w:tcW w:w="992" w:type="dxa"/>
          </w:tcPr>
          <w:p w14:paraId="1B11598B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nteger (int32)</w:t>
            </w:r>
          </w:p>
        </w:tc>
        <w:tc>
          <w:tcPr>
            <w:tcW w:w="1134" w:type="dxa"/>
          </w:tcPr>
          <w:p w14:paraId="03A4DB54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2598" w:type="dxa"/>
          </w:tcPr>
          <w:p w14:paraId="667ED0F9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 - Не розпочата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br/>
              <w:t>2 - В процесі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br/>
              <w:t>3 - Завершена успішно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br/>
              <w:t>4 - Завершена неуспішно</w:t>
            </w:r>
          </w:p>
        </w:tc>
      </w:tr>
      <w:tr w:rsidR="00200D72" w14:paraId="4CAD6FDA" w14:textId="77777777">
        <w:tc>
          <w:tcPr>
            <w:tcW w:w="421" w:type="dxa"/>
          </w:tcPr>
          <w:p w14:paraId="39B43001" w14:textId="77777777" w:rsidR="00200D72" w:rsidRDefault="00000000">
            <w:pPr>
              <w:spacing w:after="3" w:line="266" w:lineRule="auto"/>
              <w:ind w:right="-81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6</w:t>
            </w:r>
          </w:p>
        </w:tc>
        <w:tc>
          <w:tcPr>
            <w:tcW w:w="1417" w:type="dxa"/>
          </w:tcPr>
          <w:p w14:paraId="50A262DD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418" w:type="dxa"/>
          </w:tcPr>
          <w:p w14:paraId="00B7A396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receipt1Id</w:t>
            </w:r>
          </w:p>
        </w:tc>
        <w:tc>
          <w:tcPr>
            <w:tcW w:w="1984" w:type="dxa"/>
          </w:tcPr>
          <w:p w14:paraId="200B692B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Ід квитанції №1</w:t>
            </w:r>
          </w:p>
        </w:tc>
        <w:tc>
          <w:tcPr>
            <w:tcW w:w="992" w:type="dxa"/>
          </w:tcPr>
          <w:p w14:paraId="70CE4886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1134" w:type="dxa"/>
          </w:tcPr>
          <w:p w14:paraId="34C120F9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598" w:type="dxa"/>
          </w:tcPr>
          <w:p w14:paraId="701ABC0F" w14:textId="77777777" w:rsidR="00200D72" w:rsidRDefault="00200D72">
            <w:pPr>
              <w:spacing w:after="3" w:line="266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</w:p>
        </w:tc>
      </w:tr>
      <w:tr w:rsidR="00200D72" w14:paraId="0C727989" w14:textId="77777777">
        <w:tc>
          <w:tcPr>
            <w:tcW w:w="421" w:type="dxa"/>
          </w:tcPr>
          <w:p w14:paraId="34A8E752" w14:textId="77777777" w:rsidR="00200D72" w:rsidRDefault="00000000">
            <w:pPr>
              <w:spacing w:after="3" w:line="266" w:lineRule="auto"/>
              <w:ind w:right="-81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7</w:t>
            </w:r>
          </w:p>
        </w:tc>
        <w:tc>
          <w:tcPr>
            <w:tcW w:w="1417" w:type="dxa"/>
          </w:tcPr>
          <w:p w14:paraId="4EBF088F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418" w:type="dxa"/>
          </w:tcPr>
          <w:p w14:paraId="11B832A3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receipt1IsApproved</w:t>
            </w:r>
          </w:p>
        </w:tc>
        <w:tc>
          <w:tcPr>
            <w:tcW w:w="1984" w:type="dxa"/>
          </w:tcPr>
          <w:p w14:paraId="627B6523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татус квитанції №1</w:t>
            </w:r>
          </w:p>
        </w:tc>
        <w:tc>
          <w:tcPr>
            <w:tcW w:w="992" w:type="dxa"/>
          </w:tcPr>
          <w:p w14:paraId="32E3EC52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boolean</w:t>
            </w:r>
          </w:p>
        </w:tc>
        <w:tc>
          <w:tcPr>
            <w:tcW w:w="1134" w:type="dxa"/>
          </w:tcPr>
          <w:p w14:paraId="6CEDE240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598" w:type="dxa"/>
          </w:tcPr>
          <w:p w14:paraId="7D0D90A1" w14:textId="77777777" w:rsidR="00200D72" w:rsidRDefault="00200D72">
            <w:pPr>
              <w:spacing w:after="3" w:line="266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</w:p>
        </w:tc>
      </w:tr>
      <w:tr w:rsidR="00200D72" w14:paraId="56B13FF5" w14:textId="77777777">
        <w:tc>
          <w:tcPr>
            <w:tcW w:w="421" w:type="dxa"/>
          </w:tcPr>
          <w:p w14:paraId="1EAD38CA" w14:textId="77777777" w:rsidR="00200D72" w:rsidRDefault="00000000">
            <w:pPr>
              <w:spacing w:after="3" w:line="266" w:lineRule="auto"/>
              <w:ind w:right="-81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8</w:t>
            </w:r>
          </w:p>
        </w:tc>
        <w:tc>
          <w:tcPr>
            <w:tcW w:w="1417" w:type="dxa"/>
          </w:tcPr>
          <w:p w14:paraId="766863D0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418" w:type="dxa"/>
          </w:tcPr>
          <w:p w14:paraId="1DCA18E0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receipt2Id</w:t>
            </w:r>
          </w:p>
        </w:tc>
        <w:tc>
          <w:tcPr>
            <w:tcW w:w="1984" w:type="dxa"/>
          </w:tcPr>
          <w:p w14:paraId="6D291C05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Ід квитанції №2</w:t>
            </w:r>
          </w:p>
        </w:tc>
        <w:tc>
          <w:tcPr>
            <w:tcW w:w="992" w:type="dxa"/>
          </w:tcPr>
          <w:p w14:paraId="5D24D311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1134" w:type="dxa"/>
          </w:tcPr>
          <w:p w14:paraId="68C218B4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598" w:type="dxa"/>
          </w:tcPr>
          <w:p w14:paraId="793A8FF2" w14:textId="77777777" w:rsidR="00200D72" w:rsidRDefault="00200D72">
            <w:pPr>
              <w:spacing w:after="3" w:line="266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</w:p>
        </w:tc>
      </w:tr>
      <w:tr w:rsidR="00200D72" w14:paraId="4B4F575C" w14:textId="77777777">
        <w:tc>
          <w:tcPr>
            <w:tcW w:w="421" w:type="dxa"/>
          </w:tcPr>
          <w:p w14:paraId="68EF7C62" w14:textId="77777777" w:rsidR="00200D72" w:rsidRDefault="00000000">
            <w:pPr>
              <w:spacing w:after="3" w:line="266" w:lineRule="auto"/>
              <w:ind w:right="-81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9</w:t>
            </w:r>
          </w:p>
        </w:tc>
        <w:tc>
          <w:tcPr>
            <w:tcW w:w="1417" w:type="dxa"/>
          </w:tcPr>
          <w:p w14:paraId="4683A866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418" w:type="dxa"/>
          </w:tcPr>
          <w:p w14:paraId="43E02101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receipt2IsApproved</w:t>
            </w:r>
          </w:p>
        </w:tc>
        <w:tc>
          <w:tcPr>
            <w:tcW w:w="1984" w:type="dxa"/>
          </w:tcPr>
          <w:p w14:paraId="085EF5F0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татус квитанції №2</w:t>
            </w:r>
          </w:p>
        </w:tc>
        <w:tc>
          <w:tcPr>
            <w:tcW w:w="992" w:type="dxa"/>
          </w:tcPr>
          <w:p w14:paraId="3E0DB21C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boolean</w:t>
            </w:r>
          </w:p>
        </w:tc>
        <w:tc>
          <w:tcPr>
            <w:tcW w:w="1134" w:type="dxa"/>
          </w:tcPr>
          <w:p w14:paraId="2E769F4F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598" w:type="dxa"/>
          </w:tcPr>
          <w:p w14:paraId="17CA69F3" w14:textId="77777777" w:rsidR="00200D72" w:rsidRDefault="00200D72">
            <w:pPr>
              <w:spacing w:after="3" w:line="266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</w:p>
        </w:tc>
      </w:tr>
      <w:tr w:rsidR="00200D72" w14:paraId="5963BBF7" w14:textId="77777777">
        <w:tc>
          <w:tcPr>
            <w:tcW w:w="421" w:type="dxa"/>
          </w:tcPr>
          <w:p w14:paraId="3DD73439" w14:textId="77777777" w:rsidR="00200D72" w:rsidRDefault="00000000">
            <w:pPr>
              <w:spacing w:after="3" w:line="266" w:lineRule="auto"/>
              <w:ind w:right="-81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0</w:t>
            </w:r>
          </w:p>
        </w:tc>
        <w:tc>
          <w:tcPr>
            <w:tcW w:w="1417" w:type="dxa"/>
          </w:tcPr>
          <w:p w14:paraId="03FB3358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418" w:type="dxa"/>
          </w:tcPr>
          <w:p w14:paraId="56ED7921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resultId</w:t>
            </w:r>
          </w:p>
        </w:tc>
        <w:tc>
          <w:tcPr>
            <w:tcW w:w="1984" w:type="dxa"/>
          </w:tcPr>
          <w:p w14:paraId="6F4CCFBC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Ід результату розгляду</w:t>
            </w:r>
          </w:p>
        </w:tc>
        <w:tc>
          <w:tcPr>
            <w:tcW w:w="992" w:type="dxa"/>
          </w:tcPr>
          <w:p w14:paraId="70CA5CF3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1134" w:type="dxa"/>
          </w:tcPr>
          <w:p w14:paraId="1E5CC7A5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598" w:type="dxa"/>
          </w:tcPr>
          <w:p w14:paraId="6863D809" w14:textId="77777777" w:rsidR="00200D72" w:rsidRDefault="00200D72">
            <w:pPr>
              <w:spacing w:after="3" w:line="266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</w:p>
        </w:tc>
      </w:tr>
      <w:tr w:rsidR="00200D72" w14:paraId="087AF98D" w14:textId="77777777">
        <w:tc>
          <w:tcPr>
            <w:tcW w:w="421" w:type="dxa"/>
          </w:tcPr>
          <w:p w14:paraId="622EE5BE" w14:textId="77777777" w:rsidR="00200D72" w:rsidRDefault="00000000">
            <w:pPr>
              <w:spacing w:after="3" w:line="266" w:lineRule="auto"/>
              <w:ind w:right="-81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1</w:t>
            </w:r>
          </w:p>
        </w:tc>
        <w:tc>
          <w:tcPr>
            <w:tcW w:w="1417" w:type="dxa"/>
          </w:tcPr>
          <w:p w14:paraId="3C30A342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418" w:type="dxa"/>
          </w:tcPr>
          <w:p w14:paraId="30F3F0C5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resultIsApproved</w:t>
            </w:r>
          </w:p>
        </w:tc>
        <w:tc>
          <w:tcPr>
            <w:tcW w:w="1984" w:type="dxa"/>
          </w:tcPr>
          <w:p w14:paraId="19688E95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татус результату розгляду</w:t>
            </w:r>
          </w:p>
        </w:tc>
        <w:tc>
          <w:tcPr>
            <w:tcW w:w="992" w:type="dxa"/>
          </w:tcPr>
          <w:p w14:paraId="5B32BBE0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boolean</w:t>
            </w:r>
          </w:p>
        </w:tc>
        <w:tc>
          <w:tcPr>
            <w:tcW w:w="1134" w:type="dxa"/>
          </w:tcPr>
          <w:p w14:paraId="445E60BC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598" w:type="dxa"/>
          </w:tcPr>
          <w:p w14:paraId="73B1D666" w14:textId="77777777" w:rsidR="00200D72" w:rsidRDefault="00200D72">
            <w:pPr>
              <w:spacing w:after="3" w:line="266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</w:p>
        </w:tc>
      </w:tr>
    </w:tbl>
    <w:p w14:paraId="70C43850" w14:textId="77777777" w:rsidR="00200D72" w:rsidRDefault="00000000">
      <w:pPr>
        <w:pStyle w:val="31"/>
      </w:pPr>
      <w:bookmarkStart w:id="463" w:name="_Toc224908963"/>
      <w:r>
        <w:t>Опис помилок</w:t>
      </w:r>
      <w:bookmarkEnd w:id="463"/>
    </w:p>
    <w:tbl>
      <w:tblPr>
        <w:tblStyle w:val="afffffffffffffffffffffffffd"/>
        <w:tblW w:w="6568" w:type="dxa"/>
        <w:tblInd w:w="3" w:type="dxa"/>
        <w:tblLayout w:type="fixed"/>
        <w:tblLook w:val="0400" w:firstRow="0" w:lastRow="0" w:firstColumn="0" w:lastColumn="0" w:noHBand="0" w:noVBand="1"/>
      </w:tblPr>
      <w:tblGrid>
        <w:gridCol w:w="423"/>
        <w:gridCol w:w="835"/>
        <w:gridCol w:w="2060"/>
        <w:gridCol w:w="3250"/>
      </w:tblGrid>
      <w:tr w:rsidR="00200D72" w14:paraId="5DC9A1D4" w14:textId="77777777">
        <w:trPr>
          <w:trHeight w:val="241"/>
          <w:tblHeader/>
        </w:trPr>
        <w:tc>
          <w:tcPr>
            <w:tcW w:w="4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32B147B4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№</w:t>
            </w:r>
          </w:p>
        </w:tc>
        <w:tc>
          <w:tcPr>
            <w:tcW w:w="8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56189AEF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HTTP</w:t>
            </w:r>
          </w:p>
        </w:tc>
        <w:tc>
          <w:tcPr>
            <w:tcW w:w="20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08FC94CD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Код помилки</w:t>
            </w:r>
          </w:p>
        </w:tc>
        <w:tc>
          <w:tcPr>
            <w:tcW w:w="32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5CE52502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пис помилки</w:t>
            </w:r>
          </w:p>
        </w:tc>
      </w:tr>
      <w:tr w:rsidR="00200D72" w14:paraId="5093906D" w14:textId="77777777">
        <w:trPr>
          <w:trHeight w:val="242"/>
        </w:trPr>
        <w:tc>
          <w:tcPr>
            <w:tcW w:w="4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B5235A2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8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BE045BE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00</w:t>
            </w:r>
          </w:p>
        </w:tc>
        <w:tc>
          <w:tcPr>
            <w:tcW w:w="20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5E06537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BadRequest</w:t>
            </w:r>
          </w:p>
        </w:tc>
        <w:tc>
          <w:tcPr>
            <w:tcW w:w="32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C97A4A1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омилка валідації параметрів</w:t>
            </w:r>
          </w:p>
        </w:tc>
      </w:tr>
      <w:tr w:rsidR="00200D72" w14:paraId="4EC3BA26" w14:textId="77777777">
        <w:trPr>
          <w:trHeight w:val="241"/>
        </w:trPr>
        <w:tc>
          <w:tcPr>
            <w:tcW w:w="4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8187A91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8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E22E5C3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01</w:t>
            </w:r>
          </w:p>
        </w:tc>
        <w:tc>
          <w:tcPr>
            <w:tcW w:w="20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BD568EB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Unauthorized</w:t>
            </w:r>
          </w:p>
        </w:tc>
        <w:tc>
          <w:tcPr>
            <w:tcW w:w="32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526DB9B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Користувач не авторизований</w:t>
            </w:r>
          </w:p>
        </w:tc>
      </w:tr>
      <w:tr w:rsidR="00200D72" w14:paraId="50C0239C" w14:textId="77777777">
        <w:trPr>
          <w:trHeight w:val="241"/>
        </w:trPr>
        <w:tc>
          <w:tcPr>
            <w:tcW w:w="4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5C932C6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8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2ADB024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03</w:t>
            </w:r>
          </w:p>
        </w:tc>
        <w:tc>
          <w:tcPr>
            <w:tcW w:w="20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C4B4997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Forbidden</w:t>
            </w:r>
          </w:p>
        </w:tc>
        <w:tc>
          <w:tcPr>
            <w:tcW w:w="32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F531101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едостатньо прав доступу</w:t>
            </w:r>
          </w:p>
        </w:tc>
      </w:tr>
      <w:tr w:rsidR="00200D72" w14:paraId="68F4F402" w14:textId="77777777">
        <w:trPr>
          <w:trHeight w:val="241"/>
        </w:trPr>
        <w:tc>
          <w:tcPr>
            <w:tcW w:w="4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623061D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8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8AE7CB3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04</w:t>
            </w:r>
          </w:p>
        </w:tc>
        <w:tc>
          <w:tcPr>
            <w:tcW w:w="20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8F2A3BD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NotFound</w:t>
            </w:r>
          </w:p>
        </w:tc>
        <w:tc>
          <w:tcPr>
            <w:tcW w:w="32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F8052CB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овідомлення не знайдено</w:t>
            </w:r>
          </w:p>
        </w:tc>
      </w:tr>
      <w:tr w:rsidR="00200D72" w14:paraId="1AA15D61" w14:textId="77777777">
        <w:trPr>
          <w:trHeight w:val="241"/>
        </w:trPr>
        <w:tc>
          <w:tcPr>
            <w:tcW w:w="4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841EEC2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5</w:t>
            </w:r>
          </w:p>
        </w:tc>
        <w:tc>
          <w:tcPr>
            <w:tcW w:w="8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4714FE2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500</w:t>
            </w:r>
          </w:p>
        </w:tc>
        <w:tc>
          <w:tcPr>
            <w:tcW w:w="20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A126EE9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nternalServerError</w:t>
            </w:r>
          </w:p>
        </w:tc>
        <w:tc>
          <w:tcPr>
            <w:tcW w:w="32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035CA5F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Внутрішня помилка сервера</w:t>
            </w:r>
          </w:p>
        </w:tc>
      </w:tr>
    </w:tbl>
    <w:p w14:paraId="3B8814ED" w14:textId="77777777" w:rsidR="00200D72" w:rsidRDefault="00000000">
      <w:pPr>
        <w:pStyle w:val="21"/>
      </w:pPr>
      <w:bookmarkStart w:id="464" w:name="_Toc224908964"/>
      <w:r>
        <w:t>6.35 Отримати хеш повідомлення на внесення УІ з ЄС</w:t>
      </w:r>
      <w:bookmarkEnd w:id="464"/>
    </w:p>
    <w:p w14:paraId="6E9794E6" w14:textId="77777777" w:rsidR="00200D72" w:rsidRDefault="00000000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after="3" w:line="240" w:lineRule="auto"/>
        <w:jc w:val="both"/>
        <w:rPr>
          <w:rFonts w:ascii="Times New Roman" w:eastAsia="Times New Roman" w:hAnsi="Times New Roman" w:cs="Times New Roman"/>
          <w:b/>
          <w:bCs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GET /v{version}/economic-operators/{economicOperatorId}/unique-identifier-messages-ext/{messageId}/hash</w:t>
      </w:r>
    </w:p>
    <w:p w14:paraId="48381C5D" w14:textId="77777777" w:rsidR="00200D72" w:rsidRDefault="00000000">
      <w:pPr>
        <w:spacing w:before="240" w:after="3" w:line="266" w:lineRule="auto"/>
        <w:ind w:firstLine="720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b/>
          <w:bCs/>
          <w:color w:val="000000"/>
          <w:sz w:val="24"/>
          <w:szCs w:val="24"/>
        </w:rPr>
        <w:lastRenderedPageBreak/>
        <w:t>Авторизація</w:t>
      </w: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: Потрібні permissions: ProductsUiNotesSign</w:t>
      </w:r>
    </w:p>
    <w:p w14:paraId="2BA4E956" w14:textId="77777777" w:rsidR="00200D72" w:rsidRDefault="00000000">
      <w:pPr>
        <w:spacing w:after="3" w:line="266" w:lineRule="auto"/>
        <w:ind w:firstLine="720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b/>
          <w:bCs/>
          <w:color w:val="000000"/>
          <w:sz w:val="24"/>
          <w:szCs w:val="24"/>
        </w:rPr>
        <w:t>Примітка</w:t>
      </w: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: Endpoint повертає хеш повідомлення для підписання. Хеш генерується на основі даних повідомлення.</w:t>
      </w:r>
    </w:p>
    <w:p w14:paraId="70986201" w14:textId="77777777" w:rsidR="00200D72" w:rsidRDefault="00000000">
      <w:pPr>
        <w:pStyle w:val="31"/>
      </w:pPr>
      <w:bookmarkStart w:id="465" w:name="_Toc224908965"/>
      <w:r>
        <w:t>Вхідні параметри</w:t>
      </w:r>
      <w:bookmarkEnd w:id="465"/>
    </w:p>
    <w:tbl>
      <w:tblPr>
        <w:tblStyle w:val="afffffffffffffffffffffffffe"/>
        <w:tblW w:w="9961" w:type="dxa"/>
        <w:tblInd w:w="3" w:type="dxa"/>
        <w:tblLayout w:type="fixed"/>
        <w:tblLook w:val="0400" w:firstRow="0" w:lastRow="0" w:firstColumn="0" w:lastColumn="0" w:noHBand="0" w:noVBand="1"/>
      </w:tblPr>
      <w:tblGrid>
        <w:gridCol w:w="424"/>
        <w:gridCol w:w="1397"/>
        <w:gridCol w:w="2167"/>
        <w:gridCol w:w="1932"/>
        <w:gridCol w:w="861"/>
        <w:gridCol w:w="1837"/>
        <w:gridCol w:w="1343"/>
      </w:tblGrid>
      <w:tr w:rsidR="00200D72" w14:paraId="57A705FD" w14:textId="77777777">
        <w:trPr>
          <w:trHeight w:val="241"/>
          <w:tblHeader/>
        </w:trPr>
        <w:tc>
          <w:tcPr>
            <w:tcW w:w="42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20F4B16F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№</w:t>
            </w:r>
          </w:p>
        </w:tc>
        <w:tc>
          <w:tcPr>
            <w:tcW w:w="139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6647A68B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21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65CD1DAD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19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08F8675E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8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3CA23BBE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18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36DAC383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13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018B4A1E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Примітка</w:t>
            </w:r>
          </w:p>
        </w:tc>
      </w:tr>
      <w:tr w:rsidR="00200D72" w14:paraId="066A1341" w14:textId="77777777">
        <w:trPr>
          <w:trHeight w:val="242"/>
        </w:trPr>
        <w:tc>
          <w:tcPr>
            <w:tcW w:w="42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D9D9161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139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0DF0CB4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21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7F746C1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economicOperatorId</w:t>
            </w:r>
          </w:p>
        </w:tc>
        <w:tc>
          <w:tcPr>
            <w:tcW w:w="19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4625380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Унікальний ідентифікатор економічного оператора</w:t>
            </w:r>
          </w:p>
        </w:tc>
        <w:tc>
          <w:tcPr>
            <w:tcW w:w="8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B2A12DE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18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8229F6C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13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34AC4BC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араметр шляху (path)</w:t>
            </w:r>
          </w:p>
        </w:tc>
      </w:tr>
      <w:tr w:rsidR="00200D72" w14:paraId="26C1BB1B" w14:textId="77777777">
        <w:trPr>
          <w:trHeight w:val="241"/>
        </w:trPr>
        <w:tc>
          <w:tcPr>
            <w:tcW w:w="42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E714582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139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A845C1A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21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2CE1D0C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messageId</w:t>
            </w:r>
          </w:p>
        </w:tc>
        <w:tc>
          <w:tcPr>
            <w:tcW w:w="19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83D39C3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Ідентифікатор повідомлення</w:t>
            </w:r>
          </w:p>
        </w:tc>
        <w:tc>
          <w:tcPr>
            <w:tcW w:w="8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FDDD6F6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18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C8C9580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13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8502C57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араметр шляху (path)</w:t>
            </w:r>
          </w:p>
        </w:tc>
      </w:tr>
    </w:tbl>
    <w:p w14:paraId="7133C8CE" w14:textId="77777777" w:rsidR="00200D72" w:rsidRDefault="00000000">
      <w:pPr>
        <w:pStyle w:val="31"/>
      </w:pPr>
      <w:bookmarkStart w:id="466" w:name="_Toc224908966"/>
      <w:r>
        <w:t>Вихідні параметри</w:t>
      </w:r>
      <w:bookmarkEnd w:id="466"/>
    </w:p>
    <w:tbl>
      <w:tblPr>
        <w:tblStyle w:val="affffffffffffffffffffffffff"/>
        <w:tblW w:w="9961" w:type="dxa"/>
        <w:tblInd w:w="3" w:type="dxa"/>
        <w:tblLayout w:type="fixed"/>
        <w:tblLook w:val="0400" w:firstRow="0" w:lastRow="0" w:firstColumn="0" w:lastColumn="0" w:noHBand="0" w:noVBand="1"/>
      </w:tblPr>
      <w:tblGrid>
        <w:gridCol w:w="423"/>
        <w:gridCol w:w="1732"/>
        <w:gridCol w:w="946"/>
        <w:gridCol w:w="1864"/>
        <w:gridCol w:w="1072"/>
        <w:gridCol w:w="1837"/>
        <w:gridCol w:w="2087"/>
      </w:tblGrid>
      <w:tr w:rsidR="00200D72" w14:paraId="596FBCC4" w14:textId="77777777">
        <w:trPr>
          <w:trHeight w:val="241"/>
          <w:tblHeader/>
        </w:trPr>
        <w:tc>
          <w:tcPr>
            <w:tcW w:w="4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6AAB8A68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№</w:t>
            </w:r>
          </w:p>
        </w:tc>
        <w:tc>
          <w:tcPr>
            <w:tcW w:w="17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51E9B67C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9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0E0A92CF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18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46AEC7EB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10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3A386F78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18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2219140E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20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37231F2C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Примітка</w:t>
            </w:r>
          </w:p>
        </w:tc>
      </w:tr>
      <w:tr w:rsidR="00200D72" w14:paraId="6EAFABB1" w14:textId="77777777">
        <w:trPr>
          <w:trHeight w:val="242"/>
        </w:trPr>
        <w:tc>
          <w:tcPr>
            <w:tcW w:w="4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EA9869E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17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89E25F4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9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622D137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hash</w:t>
            </w:r>
          </w:p>
        </w:tc>
        <w:tc>
          <w:tcPr>
            <w:tcW w:w="18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0C10113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Хеш повідомлення</w:t>
            </w:r>
          </w:p>
        </w:tc>
        <w:tc>
          <w:tcPr>
            <w:tcW w:w="10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753046E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8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6DDB139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20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1E4B990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Хеш для підписання КЕП</w:t>
            </w:r>
          </w:p>
        </w:tc>
      </w:tr>
    </w:tbl>
    <w:p w14:paraId="645A922B" w14:textId="77777777" w:rsidR="00200D72" w:rsidRDefault="00000000">
      <w:pPr>
        <w:pStyle w:val="31"/>
      </w:pPr>
      <w:bookmarkStart w:id="467" w:name="_Toc224908967"/>
      <w:r>
        <w:t>Опис помилок</w:t>
      </w:r>
      <w:bookmarkEnd w:id="467"/>
    </w:p>
    <w:tbl>
      <w:tblPr>
        <w:tblStyle w:val="affffffffffffffffffffffffff0"/>
        <w:tblW w:w="6568" w:type="dxa"/>
        <w:tblInd w:w="3" w:type="dxa"/>
        <w:tblLayout w:type="fixed"/>
        <w:tblLook w:val="0400" w:firstRow="0" w:lastRow="0" w:firstColumn="0" w:lastColumn="0" w:noHBand="0" w:noVBand="1"/>
      </w:tblPr>
      <w:tblGrid>
        <w:gridCol w:w="423"/>
        <w:gridCol w:w="835"/>
        <w:gridCol w:w="2060"/>
        <w:gridCol w:w="3250"/>
      </w:tblGrid>
      <w:tr w:rsidR="00200D72" w14:paraId="26C91F27" w14:textId="77777777">
        <w:trPr>
          <w:trHeight w:val="241"/>
          <w:tblHeader/>
        </w:trPr>
        <w:tc>
          <w:tcPr>
            <w:tcW w:w="4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01A678FB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№</w:t>
            </w:r>
          </w:p>
        </w:tc>
        <w:tc>
          <w:tcPr>
            <w:tcW w:w="8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6A7BE43C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HTTP</w:t>
            </w:r>
          </w:p>
        </w:tc>
        <w:tc>
          <w:tcPr>
            <w:tcW w:w="20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2DEFD4B3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Код помилки</w:t>
            </w:r>
          </w:p>
        </w:tc>
        <w:tc>
          <w:tcPr>
            <w:tcW w:w="32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64BFA27A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пис помилки</w:t>
            </w:r>
          </w:p>
        </w:tc>
      </w:tr>
      <w:tr w:rsidR="00200D72" w14:paraId="3E059045" w14:textId="77777777">
        <w:trPr>
          <w:trHeight w:val="242"/>
        </w:trPr>
        <w:tc>
          <w:tcPr>
            <w:tcW w:w="4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CBCE62D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8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5D6F901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00</w:t>
            </w:r>
          </w:p>
        </w:tc>
        <w:tc>
          <w:tcPr>
            <w:tcW w:w="20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31B7F17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BadRequest</w:t>
            </w:r>
          </w:p>
        </w:tc>
        <w:tc>
          <w:tcPr>
            <w:tcW w:w="32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0E78C7E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омилка валідації параметрів</w:t>
            </w:r>
          </w:p>
        </w:tc>
      </w:tr>
      <w:tr w:rsidR="00200D72" w14:paraId="04B76A91" w14:textId="77777777">
        <w:trPr>
          <w:trHeight w:val="241"/>
        </w:trPr>
        <w:tc>
          <w:tcPr>
            <w:tcW w:w="4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67C8061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8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155F6DC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01</w:t>
            </w:r>
          </w:p>
        </w:tc>
        <w:tc>
          <w:tcPr>
            <w:tcW w:w="20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9EC25DE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Unauthorized</w:t>
            </w:r>
          </w:p>
        </w:tc>
        <w:tc>
          <w:tcPr>
            <w:tcW w:w="32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375AE94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Користувач не авторизований</w:t>
            </w:r>
          </w:p>
        </w:tc>
      </w:tr>
      <w:tr w:rsidR="00200D72" w14:paraId="3CE578BC" w14:textId="77777777">
        <w:trPr>
          <w:trHeight w:val="241"/>
        </w:trPr>
        <w:tc>
          <w:tcPr>
            <w:tcW w:w="4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B7FE777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8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4DF68D7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03</w:t>
            </w:r>
          </w:p>
        </w:tc>
        <w:tc>
          <w:tcPr>
            <w:tcW w:w="20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9C5EB2D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Forbidden</w:t>
            </w:r>
          </w:p>
        </w:tc>
        <w:tc>
          <w:tcPr>
            <w:tcW w:w="32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8DC0CD7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едостатньо прав доступу</w:t>
            </w:r>
          </w:p>
        </w:tc>
      </w:tr>
      <w:tr w:rsidR="00200D72" w14:paraId="20821893" w14:textId="77777777">
        <w:trPr>
          <w:trHeight w:val="241"/>
        </w:trPr>
        <w:tc>
          <w:tcPr>
            <w:tcW w:w="4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A559BF6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8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14D1A23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04</w:t>
            </w:r>
          </w:p>
        </w:tc>
        <w:tc>
          <w:tcPr>
            <w:tcW w:w="20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5F08E87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NotFound</w:t>
            </w:r>
          </w:p>
        </w:tc>
        <w:tc>
          <w:tcPr>
            <w:tcW w:w="32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8989467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овідомлення не знайдено</w:t>
            </w:r>
          </w:p>
        </w:tc>
      </w:tr>
      <w:tr w:rsidR="00200D72" w14:paraId="70AC29FA" w14:textId="77777777">
        <w:trPr>
          <w:trHeight w:val="241"/>
        </w:trPr>
        <w:tc>
          <w:tcPr>
            <w:tcW w:w="4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9F57B1F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5</w:t>
            </w:r>
          </w:p>
        </w:tc>
        <w:tc>
          <w:tcPr>
            <w:tcW w:w="8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9812530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500</w:t>
            </w:r>
          </w:p>
        </w:tc>
        <w:tc>
          <w:tcPr>
            <w:tcW w:w="20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A7C5C83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nternalServerError</w:t>
            </w:r>
          </w:p>
        </w:tc>
        <w:tc>
          <w:tcPr>
            <w:tcW w:w="32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FF5B84C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Внутрішня помилка сервера</w:t>
            </w:r>
          </w:p>
        </w:tc>
      </w:tr>
    </w:tbl>
    <w:p w14:paraId="17D34B04" w14:textId="77777777" w:rsidR="00200D72" w:rsidRDefault="00000000">
      <w:pPr>
        <w:pStyle w:val="21"/>
      </w:pPr>
      <w:bookmarkStart w:id="468" w:name="_Toc224908968"/>
      <w:r>
        <w:t>6.36 Підписати хеш повідомлення на внесення УІ з ЄС</w:t>
      </w:r>
      <w:bookmarkEnd w:id="468"/>
    </w:p>
    <w:p w14:paraId="1FF1A136" w14:textId="77777777" w:rsidR="00200D72" w:rsidRDefault="00000000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after="3" w:line="240" w:lineRule="auto"/>
        <w:jc w:val="both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POST /v{version}/economic-operators/{economicOperatorId}/unique-identifier-messages-ext/{messageId}/sign</w:t>
      </w:r>
    </w:p>
    <w:p w14:paraId="13C25668" w14:textId="77777777" w:rsidR="00200D72" w:rsidRDefault="00000000">
      <w:pPr>
        <w:spacing w:before="240" w:after="3" w:line="266" w:lineRule="auto"/>
        <w:ind w:firstLine="720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b/>
          <w:bCs/>
          <w:color w:val="000000"/>
          <w:sz w:val="24"/>
          <w:szCs w:val="24"/>
        </w:rPr>
        <w:t>Авторизація</w:t>
      </w: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: Потрібні permissions: ProductsUiNotesSign.</w:t>
      </w:r>
    </w:p>
    <w:p w14:paraId="217999B1" w14:textId="77777777" w:rsidR="00200D72" w:rsidRDefault="00000000">
      <w:pPr>
        <w:spacing w:after="3" w:line="266" w:lineRule="auto"/>
        <w:ind w:firstLine="720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b/>
          <w:bCs/>
          <w:color w:val="000000"/>
          <w:sz w:val="24"/>
          <w:szCs w:val="24"/>
        </w:rPr>
        <w:t>Примітка</w:t>
      </w: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: Endpoint підписує повідомлення за допомогою КЕП. Підписувати можна тільки чернетки (статус = Draft). Після підписання повідомлення отримує статус "Підписано" (Signed).</w:t>
      </w:r>
    </w:p>
    <w:p w14:paraId="5109E0D5" w14:textId="77777777" w:rsidR="00200D72" w:rsidRDefault="00000000">
      <w:pPr>
        <w:pStyle w:val="31"/>
      </w:pPr>
      <w:bookmarkStart w:id="469" w:name="_Toc224908969"/>
      <w:r>
        <w:lastRenderedPageBreak/>
        <w:t>Вхідні параметри</w:t>
      </w:r>
      <w:bookmarkEnd w:id="469"/>
    </w:p>
    <w:tbl>
      <w:tblPr>
        <w:tblStyle w:val="affffffffffffffffffffffffff1"/>
        <w:tblW w:w="9961" w:type="dxa"/>
        <w:tblInd w:w="3" w:type="dxa"/>
        <w:tblLayout w:type="fixed"/>
        <w:tblLook w:val="0400" w:firstRow="0" w:lastRow="0" w:firstColumn="0" w:lastColumn="0" w:noHBand="0" w:noVBand="1"/>
      </w:tblPr>
      <w:tblGrid>
        <w:gridCol w:w="387"/>
        <w:gridCol w:w="1324"/>
        <w:gridCol w:w="2131"/>
        <w:gridCol w:w="1714"/>
        <w:gridCol w:w="799"/>
        <w:gridCol w:w="1801"/>
        <w:gridCol w:w="1805"/>
      </w:tblGrid>
      <w:tr w:rsidR="00200D72" w14:paraId="0D7FA357" w14:textId="77777777">
        <w:trPr>
          <w:trHeight w:val="241"/>
          <w:tblHeader/>
        </w:trPr>
        <w:tc>
          <w:tcPr>
            <w:tcW w:w="3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03033ACD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№</w:t>
            </w:r>
          </w:p>
        </w:tc>
        <w:tc>
          <w:tcPr>
            <w:tcW w:w="132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2DF381C5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21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71C63E5A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17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5D530718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79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5543FC0F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18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2C29AB36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18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5599EF56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Примітка</w:t>
            </w:r>
          </w:p>
        </w:tc>
      </w:tr>
      <w:tr w:rsidR="00200D72" w14:paraId="3532517D" w14:textId="77777777">
        <w:trPr>
          <w:trHeight w:val="242"/>
        </w:trPr>
        <w:tc>
          <w:tcPr>
            <w:tcW w:w="3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4AA0610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132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9B77C43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21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F26F845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economicOperatorId</w:t>
            </w:r>
          </w:p>
        </w:tc>
        <w:tc>
          <w:tcPr>
            <w:tcW w:w="17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50F586B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Унікальний ідентифікатор економічного оператора</w:t>
            </w:r>
          </w:p>
        </w:tc>
        <w:tc>
          <w:tcPr>
            <w:tcW w:w="79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8BFC32E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18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FAFB266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18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25BC21B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араметр шляху (path)</w:t>
            </w:r>
          </w:p>
        </w:tc>
      </w:tr>
      <w:tr w:rsidR="00200D72" w14:paraId="482E2B67" w14:textId="77777777">
        <w:trPr>
          <w:trHeight w:val="241"/>
        </w:trPr>
        <w:tc>
          <w:tcPr>
            <w:tcW w:w="3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66CED6B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132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BDD06DF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21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95D9384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messageId</w:t>
            </w:r>
          </w:p>
        </w:tc>
        <w:tc>
          <w:tcPr>
            <w:tcW w:w="17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5F12E8E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Ідентифікатор повідомлення</w:t>
            </w:r>
          </w:p>
        </w:tc>
        <w:tc>
          <w:tcPr>
            <w:tcW w:w="79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093E43D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18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4A7CC27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18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44FE5C2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араметр шляху (path). Повідомлення має мати статус "Чернетка" (Draft)</w:t>
            </w:r>
          </w:p>
        </w:tc>
      </w:tr>
      <w:tr w:rsidR="00200D72" w14:paraId="20294E5C" w14:textId="77777777">
        <w:trPr>
          <w:trHeight w:val="241"/>
        </w:trPr>
        <w:tc>
          <w:tcPr>
            <w:tcW w:w="3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E43E5C9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132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DD321EA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21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7C8FC4E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ignature</w:t>
            </w:r>
          </w:p>
        </w:tc>
        <w:tc>
          <w:tcPr>
            <w:tcW w:w="17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483FE32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ідпис КЕП</w:t>
            </w:r>
          </w:p>
        </w:tc>
        <w:tc>
          <w:tcPr>
            <w:tcW w:w="79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6BBB768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8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A77D231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18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1C79198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іло запиту (body), JSON. Підпис, отриманий після підписання хешу з endpoint 8.9</w:t>
            </w:r>
          </w:p>
        </w:tc>
      </w:tr>
    </w:tbl>
    <w:p w14:paraId="6BAFE69A" w14:textId="77777777" w:rsidR="00200D72" w:rsidRDefault="00000000">
      <w:pPr>
        <w:pStyle w:val="31"/>
      </w:pPr>
      <w:bookmarkStart w:id="470" w:name="_Toc224908970"/>
      <w:r>
        <w:t>Вихідні параметри</w:t>
      </w:r>
      <w:bookmarkEnd w:id="470"/>
    </w:p>
    <w:tbl>
      <w:tblPr>
        <w:tblStyle w:val="affffffffffffffffffffffffff2"/>
        <w:tblW w:w="996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421"/>
        <w:gridCol w:w="1417"/>
        <w:gridCol w:w="1418"/>
        <w:gridCol w:w="1984"/>
        <w:gridCol w:w="992"/>
        <w:gridCol w:w="1134"/>
        <w:gridCol w:w="2598"/>
      </w:tblGrid>
      <w:tr w:rsidR="00200D72" w14:paraId="300B4C0F" w14:textId="77777777">
        <w:trPr>
          <w:tblHeader/>
        </w:trPr>
        <w:tc>
          <w:tcPr>
            <w:tcW w:w="421" w:type="dxa"/>
            <w:shd w:val="clear" w:color="auto" w:fill="F0F0F0"/>
          </w:tcPr>
          <w:p w14:paraId="562E9136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№</w:t>
            </w:r>
          </w:p>
        </w:tc>
        <w:tc>
          <w:tcPr>
            <w:tcW w:w="1417" w:type="dxa"/>
            <w:shd w:val="clear" w:color="auto" w:fill="F0F0F0"/>
            <w:vAlign w:val="center"/>
          </w:tcPr>
          <w:p w14:paraId="5385BAC7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1418" w:type="dxa"/>
            <w:shd w:val="clear" w:color="auto" w:fill="F0F0F0"/>
          </w:tcPr>
          <w:p w14:paraId="4C5B4F4A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1984" w:type="dxa"/>
            <w:shd w:val="clear" w:color="auto" w:fill="F0F0F0"/>
          </w:tcPr>
          <w:p w14:paraId="65FDB268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992" w:type="dxa"/>
            <w:shd w:val="clear" w:color="auto" w:fill="F0F0F0"/>
          </w:tcPr>
          <w:p w14:paraId="50B22888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1134" w:type="dxa"/>
            <w:shd w:val="clear" w:color="auto" w:fill="F0F0F0"/>
          </w:tcPr>
          <w:p w14:paraId="5DC9C0B2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2598" w:type="dxa"/>
            <w:shd w:val="clear" w:color="auto" w:fill="F0F0F0"/>
          </w:tcPr>
          <w:p w14:paraId="1FF25DF5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Примітка</w:t>
            </w:r>
          </w:p>
        </w:tc>
      </w:tr>
      <w:tr w:rsidR="00200D72" w14:paraId="1D9BAABF" w14:textId="77777777">
        <w:tc>
          <w:tcPr>
            <w:tcW w:w="421" w:type="dxa"/>
          </w:tcPr>
          <w:p w14:paraId="3C719CF0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1417" w:type="dxa"/>
          </w:tcPr>
          <w:p w14:paraId="6D9E7395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418" w:type="dxa"/>
          </w:tcPr>
          <w:p w14:paraId="72C51782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result</w:t>
            </w:r>
          </w:p>
        </w:tc>
        <w:tc>
          <w:tcPr>
            <w:tcW w:w="1984" w:type="dxa"/>
          </w:tcPr>
          <w:p w14:paraId="0E23C426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Деталі повідомлення</w:t>
            </w:r>
          </w:p>
        </w:tc>
        <w:tc>
          <w:tcPr>
            <w:tcW w:w="992" w:type="dxa"/>
          </w:tcPr>
          <w:p w14:paraId="0D28AB44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об'єкт</w:t>
            </w:r>
          </w:p>
        </w:tc>
        <w:tc>
          <w:tcPr>
            <w:tcW w:w="1134" w:type="dxa"/>
          </w:tcPr>
          <w:p w14:paraId="6C3F11CA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2598" w:type="dxa"/>
          </w:tcPr>
          <w:p w14:paraId="4A9A542A" w14:textId="77777777" w:rsidR="00200D72" w:rsidRDefault="00200D72">
            <w:pPr>
              <w:spacing w:after="3" w:line="266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</w:p>
        </w:tc>
      </w:tr>
      <w:tr w:rsidR="00200D72" w14:paraId="14B0379C" w14:textId="77777777">
        <w:tc>
          <w:tcPr>
            <w:tcW w:w="421" w:type="dxa"/>
          </w:tcPr>
          <w:p w14:paraId="77F232E8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1417" w:type="dxa"/>
          </w:tcPr>
          <w:p w14:paraId="2197E019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418" w:type="dxa"/>
          </w:tcPr>
          <w:p w14:paraId="5A7CF59F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d</w:t>
            </w:r>
          </w:p>
        </w:tc>
        <w:tc>
          <w:tcPr>
            <w:tcW w:w="1984" w:type="dxa"/>
          </w:tcPr>
          <w:p w14:paraId="06E7CD1A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Унікальний ідентифікатор</w:t>
            </w:r>
          </w:p>
        </w:tc>
        <w:tc>
          <w:tcPr>
            <w:tcW w:w="992" w:type="dxa"/>
          </w:tcPr>
          <w:p w14:paraId="05B406FC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1134" w:type="dxa"/>
          </w:tcPr>
          <w:p w14:paraId="667CAF49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2598" w:type="dxa"/>
          </w:tcPr>
          <w:p w14:paraId="585D7722" w14:textId="77777777" w:rsidR="00200D72" w:rsidRDefault="00200D72">
            <w:pPr>
              <w:spacing w:after="3" w:line="266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</w:p>
        </w:tc>
      </w:tr>
      <w:tr w:rsidR="00200D72" w14:paraId="76724E23" w14:textId="77777777">
        <w:tc>
          <w:tcPr>
            <w:tcW w:w="421" w:type="dxa"/>
          </w:tcPr>
          <w:p w14:paraId="4752107F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1417" w:type="dxa"/>
          </w:tcPr>
          <w:p w14:paraId="324FB426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418" w:type="dxa"/>
          </w:tcPr>
          <w:p w14:paraId="36BEF1BE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economicOperatorId</w:t>
            </w:r>
          </w:p>
        </w:tc>
        <w:tc>
          <w:tcPr>
            <w:tcW w:w="1984" w:type="dxa"/>
          </w:tcPr>
          <w:p w14:paraId="564CDAFE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Ідентифікатор економічного оператора</w:t>
            </w:r>
          </w:p>
        </w:tc>
        <w:tc>
          <w:tcPr>
            <w:tcW w:w="992" w:type="dxa"/>
          </w:tcPr>
          <w:p w14:paraId="5D7A1B5D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1134" w:type="dxa"/>
          </w:tcPr>
          <w:p w14:paraId="30789780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2598" w:type="dxa"/>
          </w:tcPr>
          <w:p w14:paraId="1D58E5BD" w14:textId="77777777" w:rsidR="00200D72" w:rsidRDefault="00200D72">
            <w:pPr>
              <w:spacing w:after="3" w:line="266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</w:p>
        </w:tc>
      </w:tr>
      <w:tr w:rsidR="00200D72" w14:paraId="68589DB9" w14:textId="77777777">
        <w:tc>
          <w:tcPr>
            <w:tcW w:w="421" w:type="dxa"/>
          </w:tcPr>
          <w:p w14:paraId="1A2C83B0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1417" w:type="dxa"/>
          </w:tcPr>
          <w:p w14:paraId="38C4AADD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418" w:type="dxa"/>
          </w:tcPr>
          <w:p w14:paraId="6BDBB567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documentNumber</w:t>
            </w:r>
          </w:p>
        </w:tc>
        <w:tc>
          <w:tcPr>
            <w:tcW w:w="1984" w:type="dxa"/>
          </w:tcPr>
          <w:p w14:paraId="66CB1771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Унікальний індексний номер</w:t>
            </w:r>
          </w:p>
        </w:tc>
        <w:tc>
          <w:tcPr>
            <w:tcW w:w="992" w:type="dxa"/>
          </w:tcPr>
          <w:p w14:paraId="184F40F7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134" w:type="dxa"/>
          </w:tcPr>
          <w:p w14:paraId="337C0153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2598" w:type="dxa"/>
          </w:tcPr>
          <w:p w14:paraId="374B8C78" w14:textId="77777777" w:rsidR="00200D72" w:rsidRDefault="00200D72">
            <w:pPr>
              <w:spacing w:after="3" w:line="266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</w:p>
        </w:tc>
      </w:tr>
      <w:tr w:rsidR="00200D72" w14:paraId="754AE8ED" w14:textId="77777777">
        <w:tc>
          <w:tcPr>
            <w:tcW w:w="421" w:type="dxa"/>
          </w:tcPr>
          <w:p w14:paraId="2AA7C303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5</w:t>
            </w:r>
          </w:p>
        </w:tc>
        <w:tc>
          <w:tcPr>
            <w:tcW w:w="1417" w:type="dxa"/>
          </w:tcPr>
          <w:p w14:paraId="00F106C9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418" w:type="dxa"/>
          </w:tcPr>
          <w:p w14:paraId="399E0571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notificationNumber</w:t>
            </w:r>
          </w:p>
        </w:tc>
        <w:tc>
          <w:tcPr>
            <w:tcW w:w="1984" w:type="dxa"/>
          </w:tcPr>
          <w:p w14:paraId="7E439145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омер повідомлення</w:t>
            </w:r>
          </w:p>
        </w:tc>
        <w:tc>
          <w:tcPr>
            <w:tcW w:w="992" w:type="dxa"/>
          </w:tcPr>
          <w:p w14:paraId="01290BD7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134" w:type="dxa"/>
          </w:tcPr>
          <w:p w14:paraId="1EB7EFAE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598" w:type="dxa"/>
          </w:tcPr>
          <w:p w14:paraId="11729F03" w14:textId="77777777" w:rsidR="00200D72" w:rsidRDefault="00200D72">
            <w:pPr>
              <w:spacing w:after="3" w:line="266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</w:p>
        </w:tc>
      </w:tr>
      <w:tr w:rsidR="00200D72" w14:paraId="1817BF6A" w14:textId="77777777">
        <w:tc>
          <w:tcPr>
            <w:tcW w:w="421" w:type="dxa"/>
          </w:tcPr>
          <w:p w14:paraId="55D6C272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6</w:t>
            </w:r>
          </w:p>
        </w:tc>
        <w:tc>
          <w:tcPr>
            <w:tcW w:w="1417" w:type="dxa"/>
          </w:tcPr>
          <w:p w14:paraId="2AEE78B1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418" w:type="dxa"/>
          </w:tcPr>
          <w:p w14:paraId="1998D9A6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contractId</w:t>
            </w:r>
          </w:p>
        </w:tc>
        <w:tc>
          <w:tcPr>
            <w:tcW w:w="1984" w:type="dxa"/>
          </w:tcPr>
          <w:p w14:paraId="17E26363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омер контракту</w:t>
            </w:r>
          </w:p>
        </w:tc>
        <w:tc>
          <w:tcPr>
            <w:tcW w:w="992" w:type="dxa"/>
          </w:tcPr>
          <w:p w14:paraId="630B9BA3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1134" w:type="dxa"/>
          </w:tcPr>
          <w:p w14:paraId="4F5EB1C7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598" w:type="dxa"/>
          </w:tcPr>
          <w:p w14:paraId="7ED6F8E7" w14:textId="77777777" w:rsidR="00200D72" w:rsidRDefault="00200D72">
            <w:pPr>
              <w:spacing w:after="3" w:line="266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</w:p>
        </w:tc>
      </w:tr>
      <w:tr w:rsidR="00200D72" w14:paraId="407471C7" w14:textId="77777777">
        <w:tc>
          <w:tcPr>
            <w:tcW w:w="421" w:type="dxa"/>
          </w:tcPr>
          <w:p w14:paraId="621704F8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7</w:t>
            </w:r>
          </w:p>
        </w:tc>
        <w:tc>
          <w:tcPr>
            <w:tcW w:w="1417" w:type="dxa"/>
          </w:tcPr>
          <w:p w14:paraId="28269887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418" w:type="dxa"/>
          </w:tcPr>
          <w:p w14:paraId="6BB6453D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counterpartyId</w:t>
            </w:r>
          </w:p>
        </w:tc>
        <w:tc>
          <w:tcPr>
            <w:tcW w:w="1984" w:type="dxa"/>
          </w:tcPr>
          <w:p w14:paraId="4A8B18F7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Ідентифікатор контрагента</w:t>
            </w:r>
          </w:p>
        </w:tc>
        <w:tc>
          <w:tcPr>
            <w:tcW w:w="992" w:type="dxa"/>
          </w:tcPr>
          <w:p w14:paraId="55499378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1134" w:type="dxa"/>
          </w:tcPr>
          <w:p w14:paraId="02AB5756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598" w:type="dxa"/>
          </w:tcPr>
          <w:p w14:paraId="02423192" w14:textId="77777777" w:rsidR="00200D72" w:rsidRDefault="00200D72">
            <w:pPr>
              <w:spacing w:after="3" w:line="266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</w:p>
        </w:tc>
      </w:tr>
      <w:tr w:rsidR="00200D72" w14:paraId="032DC321" w14:textId="77777777">
        <w:tc>
          <w:tcPr>
            <w:tcW w:w="421" w:type="dxa"/>
          </w:tcPr>
          <w:p w14:paraId="4E3DB18F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lastRenderedPageBreak/>
              <w:t>8</w:t>
            </w:r>
          </w:p>
        </w:tc>
        <w:tc>
          <w:tcPr>
            <w:tcW w:w="1417" w:type="dxa"/>
          </w:tcPr>
          <w:p w14:paraId="2FD19E15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418" w:type="dxa"/>
          </w:tcPr>
          <w:p w14:paraId="17AA4B05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atusId</w:t>
            </w:r>
          </w:p>
        </w:tc>
        <w:tc>
          <w:tcPr>
            <w:tcW w:w="1984" w:type="dxa"/>
          </w:tcPr>
          <w:p w14:paraId="7B0CCBEA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татус</w:t>
            </w:r>
          </w:p>
        </w:tc>
        <w:tc>
          <w:tcPr>
            <w:tcW w:w="992" w:type="dxa"/>
          </w:tcPr>
          <w:p w14:paraId="34F7CCB1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nteger (int32)</w:t>
            </w:r>
          </w:p>
        </w:tc>
        <w:tc>
          <w:tcPr>
            <w:tcW w:w="1134" w:type="dxa"/>
          </w:tcPr>
          <w:p w14:paraId="21745F5F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2598" w:type="dxa"/>
          </w:tcPr>
          <w:p w14:paraId="087B746A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 – Чернетка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br/>
              <w:t>2 – Підписано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br/>
              <w:t>3 – Підтверджено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br/>
              <w:t>4 – Відхилено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br/>
              <w:t>5 – Схвалено</w:t>
            </w:r>
          </w:p>
        </w:tc>
      </w:tr>
      <w:tr w:rsidR="00200D72" w14:paraId="1E3D1B86" w14:textId="77777777">
        <w:tc>
          <w:tcPr>
            <w:tcW w:w="421" w:type="dxa"/>
          </w:tcPr>
          <w:p w14:paraId="0DA37A72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9</w:t>
            </w:r>
          </w:p>
        </w:tc>
        <w:tc>
          <w:tcPr>
            <w:tcW w:w="1417" w:type="dxa"/>
          </w:tcPr>
          <w:p w14:paraId="539D1665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418" w:type="dxa"/>
          </w:tcPr>
          <w:p w14:paraId="4C710D43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createdAt</w:t>
            </w:r>
          </w:p>
        </w:tc>
        <w:tc>
          <w:tcPr>
            <w:tcW w:w="1984" w:type="dxa"/>
          </w:tcPr>
          <w:p w14:paraId="2816A4C0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Дата формування повідомлення</w:t>
            </w:r>
          </w:p>
        </w:tc>
        <w:tc>
          <w:tcPr>
            <w:tcW w:w="992" w:type="dxa"/>
          </w:tcPr>
          <w:p w14:paraId="07BB1253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 (datetime)</w:t>
            </w:r>
          </w:p>
        </w:tc>
        <w:tc>
          <w:tcPr>
            <w:tcW w:w="1134" w:type="dxa"/>
          </w:tcPr>
          <w:p w14:paraId="2EBAB2F3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598" w:type="dxa"/>
          </w:tcPr>
          <w:p w14:paraId="4B6FE1FA" w14:textId="77777777" w:rsidR="00200D72" w:rsidRDefault="00200D72">
            <w:pPr>
              <w:spacing w:after="3" w:line="266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</w:p>
        </w:tc>
      </w:tr>
      <w:tr w:rsidR="00200D72" w14:paraId="47DA0462" w14:textId="77777777">
        <w:tc>
          <w:tcPr>
            <w:tcW w:w="421" w:type="dxa"/>
          </w:tcPr>
          <w:p w14:paraId="2955A625" w14:textId="77777777" w:rsidR="00200D72" w:rsidRDefault="00000000">
            <w:pPr>
              <w:spacing w:after="3" w:line="266" w:lineRule="auto"/>
              <w:ind w:right="-81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0</w:t>
            </w:r>
          </w:p>
        </w:tc>
        <w:tc>
          <w:tcPr>
            <w:tcW w:w="1417" w:type="dxa"/>
          </w:tcPr>
          <w:p w14:paraId="55D39156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418" w:type="dxa"/>
          </w:tcPr>
          <w:p w14:paraId="307B7D6A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createdBy</w:t>
            </w:r>
          </w:p>
        </w:tc>
        <w:tc>
          <w:tcPr>
            <w:tcW w:w="1984" w:type="dxa"/>
          </w:tcPr>
          <w:p w14:paraId="0C8717F0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D користувача, який сформував повідомлення</w:t>
            </w:r>
          </w:p>
        </w:tc>
        <w:tc>
          <w:tcPr>
            <w:tcW w:w="992" w:type="dxa"/>
          </w:tcPr>
          <w:p w14:paraId="35AE1027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1134" w:type="dxa"/>
          </w:tcPr>
          <w:p w14:paraId="71AE8A52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2598" w:type="dxa"/>
          </w:tcPr>
          <w:p w14:paraId="4FFD6A0B" w14:textId="77777777" w:rsidR="00200D72" w:rsidRDefault="00200D72">
            <w:pPr>
              <w:spacing w:after="3" w:line="266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</w:p>
        </w:tc>
      </w:tr>
      <w:tr w:rsidR="00200D72" w14:paraId="596F0123" w14:textId="77777777">
        <w:tc>
          <w:tcPr>
            <w:tcW w:w="421" w:type="dxa"/>
          </w:tcPr>
          <w:p w14:paraId="11E6FC05" w14:textId="77777777" w:rsidR="00200D72" w:rsidRDefault="00000000">
            <w:pPr>
              <w:spacing w:after="3" w:line="266" w:lineRule="auto"/>
              <w:ind w:right="-81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1</w:t>
            </w:r>
          </w:p>
        </w:tc>
        <w:tc>
          <w:tcPr>
            <w:tcW w:w="1417" w:type="dxa"/>
          </w:tcPr>
          <w:p w14:paraId="655F0C2E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418" w:type="dxa"/>
          </w:tcPr>
          <w:p w14:paraId="0A631BAD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ignedAt</w:t>
            </w:r>
          </w:p>
        </w:tc>
        <w:tc>
          <w:tcPr>
            <w:tcW w:w="1984" w:type="dxa"/>
          </w:tcPr>
          <w:p w14:paraId="172982F5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Дата підписання КЕП</w:t>
            </w:r>
          </w:p>
        </w:tc>
        <w:tc>
          <w:tcPr>
            <w:tcW w:w="992" w:type="dxa"/>
          </w:tcPr>
          <w:p w14:paraId="2E91B2F1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 (datetime)</w:t>
            </w:r>
          </w:p>
        </w:tc>
        <w:tc>
          <w:tcPr>
            <w:tcW w:w="1134" w:type="dxa"/>
          </w:tcPr>
          <w:p w14:paraId="268A9B66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598" w:type="dxa"/>
          </w:tcPr>
          <w:p w14:paraId="2E785559" w14:textId="77777777" w:rsidR="00200D72" w:rsidRDefault="00200D72">
            <w:pPr>
              <w:spacing w:after="3" w:line="266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</w:p>
        </w:tc>
      </w:tr>
      <w:tr w:rsidR="00200D72" w14:paraId="5205985C" w14:textId="77777777">
        <w:tc>
          <w:tcPr>
            <w:tcW w:w="421" w:type="dxa"/>
          </w:tcPr>
          <w:p w14:paraId="128B7256" w14:textId="77777777" w:rsidR="00200D72" w:rsidRDefault="00000000">
            <w:pPr>
              <w:spacing w:after="3" w:line="266" w:lineRule="auto"/>
              <w:ind w:right="-81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2</w:t>
            </w:r>
          </w:p>
        </w:tc>
        <w:tc>
          <w:tcPr>
            <w:tcW w:w="1417" w:type="dxa"/>
          </w:tcPr>
          <w:p w14:paraId="0AADFFD3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418" w:type="dxa"/>
          </w:tcPr>
          <w:p w14:paraId="503BE611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ignedById</w:t>
            </w:r>
          </w:p>
        </w:tc>
        <w:tc>
          <w:tcPr>
            <w:tcW w:w="1984" w:type="dxa"/>
          </w:tcPr>
          <w:p w14:paraId="24F5FEA8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Ким підписано (ID)</w:t>
            </w:r>
          </w:p>
        </w:tc>
        <w:tc>
          <w:tcPr>
            <w:tcW w:w="992" w:type="dxa"/>
          </w:tcPr>
          <w:p w14:paraId="0C373CC4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1134" w:type="dxa"/>
          </w:tcPr>
          <w:p w14:paraId="3E22D47D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598" w:type="dxa"/>
          </w:tcPr>
          <w:p w14:paraId="593E9C78" w14:textId="77777777" w:rsidR="00200D72" w:rsidRDefault="00200D72">
            <w:pPr>
              <w:spacing w:after="3" w:line="266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</w:p>
        </w:tc>
      </w:tr>
      <w:tr w:rsidR="00200D72" w14:paraId="38588185" w14:textId="77777777">
        <w:tc>
          <w:tcPr>
            <w:tcW w:w="421" w:type="dxa"/>
          </w:tcPr>
          <w:p w14:paraId="3BB2E96C" w14:textId="77777777" w:rsidR="00200D72" w:rsidRDefault="00000000">
            <w:pPr>
              <w:spacing w:after="3" w:line="266" w:lineRule="auto"/>
              <w:ind w:right="-81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3</w:t>
            </w:r>
          </w:p>
        </w:tc>
        <w:tc>
          <w:tcPr>
            <w:tcW w:w="1417" w:type="dxa"/>
          </w:tcPr>
          <w:p w14:paraId="59B1B291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418" w:type="dxa"/>
          </w:tcPr>
          <w:p w14:paraId="111C58D1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ignedByName</w:t>
            </w:r>
          </w:p>
        </w:tc>
        <w:tc>
          <w:tcPr>
            <w:tcW w:w="1984" w:type="dxa"/>
          </w:tcPr>
          <w:p w14:paraId="0788123C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Ким підписано (ім'я)</w:t>
            </w:r>
          </w:p>
        </w:tc>
        <w:tc>
          <w:tcPr>
            <w:tcW w:w="992" w:type="dxa"/>
          </w:tcPr>
          <w:p w14:paraId="0A304624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134" w:type="dxa"/>
          </w:tcPr>
          <w:p w14:paraId="78FF8B59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598" w:type="dxa"/>
          </w:tcPr>
          <w:p w14:paraId="7E91BEFA" w14:textId="77777777" w:rsidR="00200D72" w:rsidRDefault="00200D72">
            <w:pPr>
              <w:spacing w:after="3" w:line="266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</w:p>
        </w:tc>
      </w:tr>
      <w:tr w:rsidR="00200D72" w14:paraId="27607EF6" w14:textId="77777777">
        <w:tc>
          <w:tcPr>
            <w:tcW w:w="421" w:type="dxa"/>
          </w:tcPr>
          <w:p w14:paraId="366D992B" w14:textId="77777777" w:rsidR="00200D72" w:rsidRDefault="00000000">
            <w:pPr>
              <w:spacing w:after="3" w:line="266" w:lineRule="auto"/>
              <w:ind w:right="-81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4</w:t>
            </w:r>
          </w:p>
        </w:tc>
        <w:tc>
          <w:tcPr>
            <w:tcW w:w="1417" w:type="dxa"/>
          </w:tcPr>
          <w:p w14:paraId="2599D5E6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418" w:type="dxa"/>
          </w:tcPr>
          <w:p w14:paraId="19AF92C7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batches</w:t>
            </w:r>
          </w:p>
        </w:tc>
        <w:tc>
          <w:tcPr>
            <w:tcW w:w="1984" w:type="dxa"/>
          </w:tcPr>
          <w:p w14:paraId="7F9E94EF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писок партій</w:t>
            </w:r>
          </w:p>
        </w:tc>
        <w:tc>
          <w:tcPr>
            <w:tcW w:w="992" w:type="dxa"/>
          </w:tcPr>
          <w:p w14:paraId="01C4A152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масив</w:t>
            </w:r>
          </w:p>
        </w:tc>
        <w:tc>
          <w:tcPr>
            <w:tcW w:w="1134" w:type="dxa"/>
          </w:tcPr>
          <w:p w14:paraId="6F6D6A14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2598" w:type="dxa"/>
          </w:tcPr>
          <w:p w14:paraId="538B7050" w14:textId="77777777" w:rsidR="00200D72" w:rsidRDefault="00200D72">
            <w:pPr>
              <w:spacing w:after="3" w:line="266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</w:p>
        </w:tc>
      </w:tr>
      <w:tr w:rsidR="00200D72" w14:paraId="6C6A5D21" w14:textId="77777777">
        <w:tc>
          <w:tcPr>
            <w:tcW w:w="421" w:type="dxa"/>
          </w:tcPr>
          <w:p w14:paraId="3BF36B4D" w14:textId="77777777" w:rsidR="00200D72" w:rsidRDefault="00000000">
            <w:pPr>
              <w:spacing w:after="3" w:line="266" w:lineRule="auto"/>
              <w:ind w:right="-81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5</w:t>
            </w:r>
          </w:p>
        </w:tc>
        <w:tc>
          <w:tcPr>
            <w:tcW w:w="1417" w:type="dxa"/>
          </w:tcPr>
          <w:p w14:paraId="04682AD7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418" w:type="dxa"/>
          </w:tcPr>
          <w:p w14:paraId="2B40209F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generationStatusId</w:t>
            </w:r>
          </w:p>
        </w:tc>
        <w:tc>
          <w:tcPr>
            <w:tcW w:w="1984" w:type="dxa"/>
          </w:tcPr>
          <w:p w14:paraId="5630352C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татус генерації УІ</w:t>
            </w:r>
          </w:p>
        </w:tc>
        <w:tc>
          <w:tcPr>
            <w:tcW w:w="992" w:type="dxa"/>
          </w:tcPr>
          <w:p w14:paraId="1274C8C8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nteger (int32)</w:t>
            </w:r>
          </w:p>
        </w:tc>
        <w:tc>
          <w:tcPr>
            <w:tcW w:w="1134" w:type="dxa"/>
          </w:tcPr>
          <w:p w14:paraId="2547546F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2598" w:type="dxa"/>
          </w:tcPr>
          <w:p w14:paraId="3C7EED82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 - Не розпочата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br/>
              <w:t>2 - В процесі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br/>
              <w:t>3 - Завершена успішно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br/>
              <w:t>4 - Завершена неуспішно</w:t>
            </w:r>
          </w:p>
        </w:tc>
      </w:tr>
      <w:tr w:rsidR="00200D72" w14:paraId="3ABE76CF" w14:textId="77777777">
        <w:tc>
          <w:tcPr>
            <w:tcW w:w="421" w:type="dxa"/>
          </w:tcPr>
          <w:p w14:paraId="4783B113" w14:textId="77777777" w:rsidR="00200D72" w:rsidRDefault="00000000">
            <w:pPr>
              <w:spacing w:after="3" w:line="266" w:lineRule="auto"/>
              <w:ind w:right="-81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6</w:t>
            </w:r>
          </w:p>
        </w:tc>
        <w:tc>
          <w:tcPr>
            <w:tcW w:w="1417" w:type="dxa"/>
          </w:tcPr>
          <w:p w14:paraId="222D09EF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418" w:type="dxa"/>
          </w:tcPr>
          <w:p w14:paraId="34E2DC1C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receipt1Id</w:t>
            </w:r>
          </w:p>
        </w:tc>
        <w:tc>
          <w:tcPr>
            <w:tcW w:w="1984" w:type="dxa"/>
          </w:tcPr>
          <w:p w14:paraId="7E22E02E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Ід квитанції №1</w:t>
            </w:r>
          </w:p>
        </w:tc>
        <w:tc>
          <w:tcPr>
            <w:tcW w:w="992" w:type="dxa"/>
          </w:tcPr>
          <w:p w14:paraId="1AFF45E4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1134" w:type="dxa"/>
          </w:tcPr>
          <w:p w14:paraId="4E28F4FF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598" w:type="dxa"/>
          </w:tcPr>
          <w:p w14:paraId="144BCB2F" w14:textId="77777777" w:rsidR="00200D72" w:rsidRDefault="00200D72">
            <w:pPr>
              <w:spacing w:after="3" w:line="266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</w:p>
        </w:tc>
      </w:tr>
      <w:tr w:rsidR="00200D72" w14:paraId="4222E872" w14:textId="77777777">
        <w:tc>
          <w:tcPr>
            <w:tcW w:w="421" w:type="dxa"/>
          </w:tcPr>
          <w:p w14:paraId="37E0A789" w14:textId="77777777" w:rsidR="00200D72" w:rsidRDefault="00000000">
            <w:pPr>
              <w:spacing w:after="3" w:line="266" w:lineRule="auto"/>
              <w:ind w:right="-81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7</w:t>
            </w:r>
          </w:p>
        </w:tc>
        <w:tc>
          <w:tcPr>
            <w:tcW w:w="1417" w:type="dxa"/>
          </w:tcPr>
          <w:p w14:paraId="4087FF6C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418" w:type="dxa"/>
          </w:tcPr>
          <w:p w14:paraId="3C5EA51B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receipt1IsApproved</w:t>
            </w:r>
          </w:p>
        </w:tc>
        <w:tc>
          <w:tcPr>
            <w:tcW w:w="1984" w:type="dxa"/>
          </w:tcPr>
          <w:p w14:paraId="15F0D29B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татус квитанції №1</w:t>
            </w:r>
          </w:p>
        </w:tc>
        <w:tc>
          <w:tcPr>
            <w:tcW w:w="992" w:type="dxa"/>
          </w:tcPr>
          <w:p w14:paraId="52CC36F6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boolean</w:t>
            </w:r>
          </w:p>
        </w:tc>
        <w:tc>
          <w:tcPr>
            <w:tcW w:w="1134" w:type="dxa"/>
          </w:tcPr>
          <w:p w14:paraId="7F654D1C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598" w:type="dxa"/>
          </w:tcPr>
          <w:p w14:paraId="6C4C31E4" w14:textId="77777777" w:rsidR="00200D72" w:rsidRDefault="00200D72">
            <w:pPr>
              <w:spacing w:after="3" w:line="266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</w:p>
        </w:tc>
      </w:tr>
      <w:tr w:rsidR="00200D72" w14:paraId="58E4F6A5" w14:textId="77777777">
        <w:tc>
          <w:tcPr>
            <w:tcW w:w="421" w:type="dxa"/>
          </w:tcPr>
          <w:p w14:paraId="503C378D" w14:textId="77777777" w:rsidR="00200D72" w:rsidRDefault="00000000">
            <w:pPr>
              <w:spacing w:after="3" w:line="266" w:lineRule="auto"/>
              <w:ind w:right="-81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8</w:t>
            </w:r>
          </w:p>
        </w:tc>
        <w:tc>
          <w:tcPr>
            <w:tcW w:w="1417" w:type="dxa"/>
          </w:tcPr>
          <w:p w14:paraId="312C09C5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418" w:type="dxa"/>
          </w:tcPr>
          <w:p w14:paraId="017F937A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receipt2Id</w:t>
            </w:r>
          </w:p>
        </w:tc>
        <w:tc>
          <w:tcPr>
            <w:tcW w:w="1984" w:type="dxa"/>
          </w:tcPr>
          <w:p w14:paraId="164958AF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Ід квитанції №2</w:t>
            </w:r>
          </w:p>
        </w:tc>
        <w:tc>
          <w:tcPr>
            <w:tcW w:w="992" w:type="dxa"/>
          </w:tcPr>
          <w:p w14:paraId="16DBEF3F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1134" w:type="dxa"/>
          </w:tcPr>
          <w:p w14:paraId="0E75EF50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598" w:type="dxa"/>
          </w:tcPr>
          <w:p w14:paraId="5D6A7A5C" w14:textId="77777777" w:rsidR="00200D72" w:rsidRDefault="00200D72">
            <w:pPr>
              <w:spacing w:after="3" w:line="266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</w:p>
        </w:tc>
      </w:tr>
      <w:tr w:rsidR="00200D72" w14:paraId="01E44CDF" w14:textId="77777777">
        <w:tc>
          <w:tcPr>
            <w:tcW w:w="421" w:type="dxa"/>
          </w:tcPr>
          <w:p w14:paraId="62D70A94" w14:textId="77777777" w:rsidR="00200D72" w:rsidRDefault="00000000">
            <w:pPr>
              <w:spacing w:after="3" w:line="266" w:lineRule="auto"/>
              <w:ind w:right="-81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9</w:t>
            </w:r>
          </w:p>
        </w:tc>
        <w:tc>
          <w:tcPr>
            <w:tcW w:w="1417" w:type="dxa"/>
          </w:tcPr>
          <w:p w14:paraId="6EBDCC85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418" w:type="dxa"/>
          </w:tcPr>
          <w:p w14:paraId="025BF4B8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receipt2IsApproved</w:t>
            </w:r>
          </w:p>
        </w:tc>
        <w:tc>
          <w:tcPr>
            <w:tcW w:w="1984" w:type="dxa"/>
          </w:tcPr>
          <w:p w14:paraId="1CC7E7A0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татус квитанції №2</w:t>
            </w:r>
          </w:p>
        </w:tc>
        <w:tc>
          <w:tcPr>
            <w:tcW w:w="992" w:type="dxa"/>
          </w:tcPr>
          <w:p w14:paraId="3C0DA21F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boolean</w:t>
            </w:r>
          </w:p>
        </w:tc>
        <w:tc>
          <w:tcPr>
            <w:tcW w:w="1134" w:type="dxa"/>
          </w:tcPr>
          <w:p w14:paraId="72114431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598" w:type="dxa"/>
          </w:tcPr>
          <w:p w14:paraId="1B721034" w14:textId="77777777" w:rsidR="00200D72" w:rsidRDefault="00200D72">
            <w:pPr>
              <w:spacing w:after="3" w:line="266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</w:p>
        </w:tc>
      </w:tr>
      <w:tr w:rsidR="00200D72" w14:paraId="536C0602" w14:textId="77777777">
        <w:tc>
          <w:tcPr>
            <w:tcW w:w="421" w:type="dxa"/>
          </w:tcPr>
          <w:p w14:paraId="2E65C068" w14:textId="77777777" w:rsidR="00200D72" w:rsidRDefault="00000000">
            <w:pPr>
              <w:spacing w:after="3" w:line="266" w:lineRule="auto"/>
              <w:ind w:right="-81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0</w:t>
            </w:r>
          </w:p>
        </w:tc>
        <w:tc>
          <w:tcPr>
            <w:tcW w:w="1417" w:type="dxa"/>
          </w:tcPr>
          <w:p w14:paraId="109334DF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418" w:type="dxa"/>
          </w:tcPr>
          <w:p w14:paraId="7A600661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resultId</w:t>
            </w:r>
          </w:p>
        </w:tc>
        <w:tc>
          <w:tcPr>
            <w:tcW w:w="1984" w:type="dxa"/>
          </w:tcPr>
          <w:p w14:paraId="50E1C05B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Ід результату розгляду</w:t>
            </w:r>
          </w:p>
        </w:tc>
        <w:tc>
          <w:tcPr>
            <w:tcW w:w="992" w:type="dxa"/>
          </w:tcPr>
          <w:p w14:paraId="7F9D4C7B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1134" w:type="dxa"/>
          </w:tcPr>
          <w:p w14:paraId="508BFA53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598" w:type="dxa"/>
          </w:tcPr>
          <w:p w14:paraId="250F34DF" w14:textId="77777777" w:rsidR="00200D72" w:rsidRDefault="00200D72">
            <w:pPr>
              <w:spacing w:after="3" w:line="266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</w:p>
        </w:tc>
      </w:tr>
      <w:tr w:rsidR="00200D72" w14:paraId="0094FD8A" w14:textId="77777777">
        <w:tc>
          <w:tcPr>
            <w:tcW w:w="421" w:type="dxa"/>
          </w:tcPr>
          <w:p w14:paraId="722F6100" w14:textId="77777777" w:rsidR="00200D72" w:rsidRDefault="00000000">
            <w:pPr>
              <w:spacing w:after="3" w:line="266" w:lineRule="auto"/>
              <w:ind w:right="-81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1</w:t>
            </w:r>
          </w:p>
        </w:tc>
        <w:tc>
          <w:tcPr>
            <w:tcW w:w="1417" w:type="dxa"/>
          </w:tcPr>
          <w:p w14:paraId="1EA93AE2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418" w:type="dxa"/>
          </w:tcPr>
          <w:p w14:paraId="5D44A992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resultIsApproved</w:t>
            </w:r>
          </w:p>
        </w:tc>
        <w:tc>
          <w:tcPr>
            <w:tcW w:w="1984" w:type="dxa"/>
          </w:tcPr>
          <w:p w14:paraId="2E2A2C18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татус результату розгляду</w:t>
            </w:r>
          </w:p>
        </w:tc>
        <w:tc>
          <w:tcPr>
            <w:tcW w:w="992" w:type="dxa"/>
          </w:tcPr>
          <w:p w14:paraId="22EA5755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boolean</w:t>
            </w:r>
          </w:p>
        </w:tc>
        <w:tc>
          <w:tcPr>
            <w:tcW w:w="1134" w:type="dxa"/>
          </w:tcPr>
          <w:p w14:paraId="13251DB7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598" w:type="dxa"/>
          </w:tcPr>
          <w:p w14:paraId="11F1B40C" w14:textId="77777777" w:rsidR="00200D72" w:rsidRDefault="00200D72">
            <w:pPr>
              <w:spacing w:after="3" w:line="266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</w:p>
        </w:tc>
      </w:tr>
    </w:tbl>
    <w:p w14:paraId="6ECF4E0D" w14:textId="77777777" w:rsidR="00200D72" w:rsidRDefault="00000000">
      <w:pPr>
        <w:pStyle w:val="31"/>
      </w:pPr>
      <w:bookmarkStart w:id="471" w:name="_Toc224908971"/>
      <w:r>
        <w:lastRenderedPageBreak/>
        <w:t>Опис помилок</w:t>
      </w:r>
      <w:bookmarkEnd w:id="471"/>
    </w:p>
    <w:tbl>
      <w:tblPr>
        <w:tblStyle w:val="affffffffffffffffffffffffff3"/>
        <w:tblW w:w="9961" w:type="dxa"/>
        <w:tblInd w:w="3" w:type="dxa"/>
        <w:tblLayout w:type="fixed"/>
        <w:tblLook w:val="0400" w:firstRow="0" w:lastRow="0" w:firstColumn="0" w:lastColumn="0" w:noHBand="0" w:noVBand="1"/>
      </w:tblPr>
      <w:tblGrid>
        <w:gridCol w:w="423"/>
        <w:gridCol w:w="835"/>
        <w:gridCol w:w="2060"/>
        <w:gridCol w:w="6643"/>
      </w:tblGrid>
      <w:tr w:rsidR="00200D72" w14:paraId="7E5EDC58" w14:textId="77777777">
        <w:trPr>
          <w:trHeight w:val="241"/>
          <w:tblHeader/>
        </w:trPr>
        <w:tc>
          <w:tcPr>
            <w:tcW w:w="4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21F24E66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№</w:t>
            </w:r>
          </w:p>
        </w:tc>
        <w:tc>
          <w:tcPr>
            <w:tcW w:w="8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67B65FDE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HTTP</w:t>
            </w:r>
          </w:p>
        </w:tc>
        <w:tc>
          <w:tcPr>
            <w:tcW w:w="20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5A88A60F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Код помилки</w:t>
            </w:r>
          </w:p>
        </w:tc>
        <w:tc>
          <w:tcPr>
            <w:tcW w:w="66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47576231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пис помилки</w:t>
            </w:r>
          </w:p>
        </w:tc>
      </w:tr>
      <w:tr w:rsidR="00200D72" w14:paraId="1A83842D" w14:textId="77777777">
        <w:trPr>
          <w:trHeight w:val="242"/>
        </w:trPr>
        <w:tc>
          <w:tcPr>
            <w:tcW w:w="4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838276A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8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D4CC255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00</w:t>
            </w:r>
          </w:p>
        </w:tc>
        <w:tc>
          <w:tcPr>
            <w:tcW w:w="20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4C812E4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BadRequest</w:t>
            </w:r>
          </w:p>
        </w:tc>
        <w:tc>
          <w:tcPr>
            <w:tcW w:w="66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A8990C4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омилки валідації даних або повідомлення має статус, відмінний від "Чернетка"</w:t>
            </w:r>
          </w:p>
        </w:tc>
      </w:tr>
      <w:tr w:rsidR="00200D72" w14:paraId="1048EB46" w14:textId="77777777">
        <w:trPr>
          <w:trHeight w:val="241"/>
        </w:trPr>
        <w:tc>
          <w:tcPr>
            <w:tcW w:w="4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2726513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8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99C629E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01</w:t>
            </w:r>
          </w:p>
        </w:tc>
        <w:tc>
          <w:tcPr>
            <w:tcW w:w="20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F8023A3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Unauthorized</w:t>
            </w:r>
          </w:p>
        </w:tc>
        <w:tc>
          <w:tcPr>
            <w:tcW w:w="66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1E3EEB2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Користувач не авторизований</w:t>
            </w:r>
          </w:p>
        </w:tc>
      </w:tr>
      <w:tr w:rsidR="00200D72" w14:paraId="5F2A57F3" w14:textId="77777777">
        <w:trPr>
          <w:trHeight w:val="241"/>
        </w:trPr>
        <w:tc>
          <w:tcPr>
            <w:tcW w:w="4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8769047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8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789E84E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03</w:t>
            </w:r>
          </w:p>
        </w:tc>
        <w:tc>
          <w:tcPr>
            <w:tcW w:w="20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0A1E37B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Forbidden</w:t>
            </w:r>
          </w:p>
        </w:tc>
        <w:tc>
          <w:tcPr>
            <w:tcW w:w="66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DA0DC25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едостатньо прав доступу</w:t>
            </w:r>
          </w:p>
        </w:tc>
      </w:tr>
      <w:tr w:rsidR="00200D72" w14:paraId="1A442B1E" w14:textId="77777777">
        <w:trPr>
          <w:trHeight w:val="241"/>
        </w:trPr>
        <w:tc>
          <w:tcPr>
            <w:tcW w:w="4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67CDD51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8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F4356AD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04</w:t>
            </w:r>
          </w:p>
        </w:tc>
        <w:tc>
          <w:tcPr>
            <w:tcW w:w="20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560F434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NotFound</w:t>
            </w:r>
          </w:p>
        </w:tc>
        <w:tc>
          <w:tcPr>
            <w:tcW w:w="66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3854210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овідомлення не знайдено</w:t>
            </w:r>
          </w:p>
        </w:tc>
      </w:tr>
      <w:tr w:rsidR="00200D72" w14:paraId="01DF44D7" w14:textId="77777777">
        <w:trPr>
          <w:trHeight w:val="241"/>
        </w:trPr>
        <w:tc>
          <w:tcPr>
            <w:tcW w:w="4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436E66E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5</w:t>
            </w:r>
          </w:p>
        </w:tc>
        <w:tc>
          <w:tcPr>
            <w:tcW w:w="8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932DD36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500</w:t>
            </w:r>
          </w:p>
        </w:tc>
        <w:tc>
          <w:tcPr>
            <w:tcW w:w="20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F5D0C86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nternalServerError</w:t>
            </w:r>
          </w:p>
        </w:tc>
        <w:tc>
          <w:tcPr>
            <w:tcW w:w="66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FB65B74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Внутрішня помилка сервера</w:t>
            </w:r>
          </w:p>
        </w:tc>
      </w:tr>
    </w:tbl>
    <w:p w14:paraId="6D609B75" w14:textId="77777777" w:rsidR="00200D72" w:rsidRDefault="00000000">
      <w:pPr>
        <w:pStyle w:val="21"/>
      </w:pPr>
      <w:bookmarkStart w:id="472" w:name="_Toc224908972"/>
      <w:r>
        <w:t>6.37 Видалити чернетку повідомлення на внесення УІ з ЄС</w:t>
      </w:r>
      <w:bookmarkEnd w:id="472"/>
    </w:p>
    <w:p w14:paraId="2E38CFEB" w14:textId="77777777" w:rsidR="00200D72" w:rsidRDefault="00000000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after="3" w:line="240" w:lineRule="auto"/>
        <w:jc w:val="both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DELETE /v{version}/economic-operators/{economicOperatorId}/unique-identifier-messages-ext/{messageId}</w:t>
      </w:r>
    </w:p>
    <w:p w14:paraId="548D30E1" w14:textId="77777777" w:rsidR="00200D72" w:rsidRDefault="00000000">
      <w:pPr>
        <w:spacing w:before="240" w:after="3" w:line="266" w:lineRule="auto"/>
        <w:ind w:firstLine="720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b/>
          <w:bCs/>
          <w:color w:val="000000"/>
          <w:sz w:val="24"/>
          <w:szCs w:val="24"/>
        </w:rPr>
        <w:t>Авторизація</w:t>
      </w: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: Потрібні permissions: ProductsUiNotesDelete.</w:t>
      </w:r>
    </w:p>
    <w:p w14:paraId="4798FEA8" w14:textId="77777777" w:rsidR="00200D72" w:rsidRDefault="00000000">
      <w:pPr>
        <w:spacing w:after="3" w:line="266" w:lineRule="auto"/>
        <w:ind w:firstLine="720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b/>
          <w:bCs/>
          <w:color w:val="000000"/>
          <w:sz w:val="24"/>
          <w:szCs w:val="24"/>
        </w:rPr>
        <w:t>Примітка</w:t>
      </w: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: Endpoint дозволяє видалити тільки чернетки (статус = Draft). Після видалення повідомлення не можна відновити.</w:t>
      </w:r>
    </w:p>
    <w:p w14:paraId="536E417B" w14:textId="77777777" w:rsidR="00200D72" w:rsidRDefault="00000000">
      <w:pPr>
        <w:pStyle w:val="31"/>
      </w:pPr>
      <w:bookmarkStart w:id="473" w:name="_Toc224908973"/>
      <w:r>
        <w:t>Вхідні параметри</w:t>
      </w:r>
      <w:bookmarkEnd w:id="473"/>
    </w:p>
    <w:tbl>
      <w:tblPr>
        <w:tblStyle w:val="affffffffffffffffffffffffff4"/>
        <w:tblW w:w="9961" w:type="dxa"/>
        <w:tblInd w:w="3" w:type="dxa"/>
        <w:tblLayout w:type="fixed"/>
        <w:tblLook w:val="0400" w:firstRow="0" w:lastRow="0" w:firstColumn="0" w:lastColumn="0" w:noHBand="0" w:noVBand="1"/>
      </w:tblPr>
      <w:tblGrid>
        <w:gridCol w:w="395"/>
        <w:gridCol w:w="1329"/>
        <w:gridCol w:w="2138"/>
        <w:gridCol w:w="1713"/>
        <w:gridCol w:w="805"/>
        <w:gridCol w:w="1808"/>
        <w:gridCol w:w="1773"/>
      </w:tblGrid>
      <w:tr w:rsidR="00200D72" w14:paraId="2F2801A7" w14:textId="77777777">
        <w:trPr>
          <w:trHeight w:val="241"/>
          <w:tblHeader/>
        </w:trPr>
        <w:tc>
          <w:tcPr>
            <w:tcW w:w="3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47D2EC57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№</w:t>
            </w:r>
          </w:p>
        </w:tc>
        <w:tc>
          <w:tcPr>
            <w:tcW w:w="13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01C1AB96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21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7DE05522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17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222EE9AC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8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7CC740AD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1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03091AD9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17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0F579CD3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Примітка</w:t>
            </w:r>
          </w:p>
        </w:tc>
      </w:tr>
      <w:tr w:rsidR="00200D72" w14:paraId="29F0FF12" w14:textId="77777777">
        <w:trPr>
          <w:trHeight w:val="242"/>
        </w:trPr>
        <w:tc>
          <w:tcPr>
            <w:tcW w:w="3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CD43A96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13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4D85AF1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21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B25B035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economicOperatorId</w:t>
            </w:r>
          </w:p>
        </w:tc>
        <w:tc>
          <w:tcPr>
            <w:tcW w:w="17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FE5C73B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Унікальний ідентифікатор економічного оператора</w:t>
            </w:r>
          </w:p>
        </w:tc>
        <w:tc>
          <w:tcPr>
            <w:tcW w:w="8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D190471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1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3CC2D02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17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AE763EB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араметр шляху (path)</w:t>
            </w:r>
          </w:p>
        </w:tc>
      </w:tr>
      <w:tr w:rsidR="00200D72" w14:paraId="7611DAEB" w14:textId="77777777">
        <w:trPr>
          <w:trHeight w:val="241"/>
        </w:trPr>
        <w:tc>
          <w:tcPr>
            <w:tcW w:w="3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D762112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13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7DF669C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21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0705BEB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messageId</w:t>
            </w:r>
          </w:p>
        </w:tc>
        <w:tc>
          <w:tcPr>
            <w:tcW w:w="17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18319C4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Ідентифікатор повідомлення для видалення</w:t>
            </w:r>
          </w:p>
        </w:tc>
        <w:tc>
          <w:tcPr>
            <w:tcW w:w="8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D805468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1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F3322AD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17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7C61B4B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араметр шляху (path). Повідомлення має мати статус "Чернетка" (Draft)</w:t>
            </w:r>
          </w:p>
        </w:tc>
      </w:tr>
    </w:tbl>
    <w:p w14:paraId="26085EEF" w14:textId="77777777" w:rsidR="00200D72" w:rsidRDefault="00000000">
      <w:pPr>
        <w:pStyle w:val="31"/>
      </w:pPr>
      <w:bookmarkStart w:id="474" w:name="_Toc224908974"/>
      <w:r>
        <w:t>Вихідні параметри</w:t>
      </w:r>
      <w:bookmarkEnd w:id="474"/>
    </w:p>
    <w:p w14:paraId="2A2ED084" w14:textId="77777777" w:rsidR="00200D72" w:rsidRDefault="00000000">
      <w:pPr>
        <w:spacing w:after="3" w:line="266" w:lineRule="auto"/>
        <w:ind w:firstLine="720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Endpoint повертає HTTP 200 OK без тіла відповіді при успішному видаленні.</w:t>
      </w:r>
    </w:p>
    <w:p w14:paraId="61021BB0" w14:textId="77777777" w:rsidR="00200D72" w:rsidRDefault="00000000">
      <w:pPr>
        <w:pStyle w:val="31"/>
      </w:pPr>
      <w:bookmarkStart w:id="475" w:name="_Toc224908975"/>
      <w:r>
        <w:lastRenderedPageBreak/>
        <w:t>Опис помилок</w:t>
      </w:r>
      <w:bookmarkEnd w:id="475"/>
    </w:p>
    <w:tbl>
      <w:tblPr>
        <w:tblStyle w:val="affffffffffffffffffffffffff5"/>
        <w:tblW w:w="9961" w:type="dxa"/>
        <w:tblInd w:w="3" w:type="dxa"/>
        <w:tblLayout w:type="fixed"/>
        <w:tblLook w:val="0400" w:firstRow="0" w:lastRow="0" w:firstColumn="0" w:lastColumn="0" w:noHBand="0" w:noVBand="1"/>
      </w:tblPr>
      <w:tblGrid>
        <w:gridCol w:w="423"/>
        <w:gridCol w:w="835"/>
        <w:gridCol w:w="2060"/>
        <w:gridCol w:w="6643"/>
      </w:tblGrid>
      <w:tr w:rsidR="00200D72" w14:paraId="3E18088A" w14:textId="77777777">
        <w:trPr>
          <w:trHeight w:val="241"/>
          <w:tblHeader/>
        </w:trPr>
        <w:tc>
          <w:tcPr>
            <w:tcW w:w="4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28ED1092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№</w:t>
            </w:r>
          </w:p>
        </w:tc>
        <w:tc>
          <w:tcPr>
            <w:tcW w:w="8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29A17E84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HTTP</w:t>
            </w:r>
          </w:p>
        </w:tc>
        <w:tc>
          <w:tcPr>
            <w:tcW w:w="20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337F60C0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Код помилки</w:t>
            </w:r>
          </w:p>
        </w:tc>
        <w:tc>
          <w:tcPr>
            <w:tcW w:w="66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38AF7493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пис помилки</w:t>
            </w:r>
          </w:p>
        </w:tc>
      </w:tr>
      <w:tr w:rsidR="00200D72" w14:paraId="3D29D749" w14:textId="77777777">
        <w:trPr>
          <w:trHeight w:val="242"/>
        </w:trPr>
        <w:tc>
          <w:tcPr>
            <w:tcW w:w="4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B0C6781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8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5EBA3BE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00</w:t>
            </w:r>
          </w:p>
        </w:tc>
        <w:tc>
          <w:tcPr>
            <w:tcW w:w="20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BF58EBC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BadRequest</w:t>
            </w:r>
          </w:p>
        </w:tc>
        <w:tc>
          <w:tcPr>
            <w:tcW w:w="66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6718C8D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овідомлення має статус, відмінний від "Чернетка". Можна видаляти тільки чернетки</w:t>
            </w:r>
          </w:p>
        </w:tc>
      </w:tr>
      <w:tr w:rsidR="00200D72" w14:paraId="4D1A9789" w14:textId="77777777">
        <w:trPr>
          <w:trHeight w:val="241"/>
        </w:trPr>
        <w:tc>
          <w:tcPr>
            <w:tcW w:w="4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934F21A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8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F38761C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01</w:t>
            </w:r>
          </w:p>
        </w:tc>
        <w:tc>
          <w:tcPr>
            <w:tcW w:w="20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417DF85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Unauthorized</w:t>
            </w:r>
          </w:p>
        </w:tc>
        <w:tc>
          <w:tcPr>
            <w:tcW w:w="66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2E6D8DE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Користувач не авторизований</w:t>
            </w:r>
          </w:p>
        </w:tc>
      </w:tr>
      <w:tr w:rsidR="00200D72" w14:paraId="410ABB6B" w14:textId="77777777">
        <w:trPr>
          <w:trHeight w:val="241"/>
        </w:trPr>
        <w:tc>
          <w:tcPr>
            <w:tcW w:w="4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0344946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8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0EBC87D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03</w:t>
            </w:r>
          </w:p>
        </w:tc>
        <w:tc>
          <w:tcPr>
            <w:tcW w:w="20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07736E2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Forbidden</w:t>
            </w:r>
          </w:p>
        </w:tc>
        <w:tc>
          <w:tcPr>
            <w:tcW w:w="66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8813CEA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едостатньо прав доступу</w:t>
            </w:r>
          </w:p>
        </w:tc>
      </w:tr>
      <w:tr w:rsidR="00200D72" w14:paraId="136A8932" w14:textId="77777777">
        <w:trPr>
          <w:trHeight w:val="241"/>
        </w:trPr>
        <w:tc>
          <w:tcPr>
            <w:tcW w:w="4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3C4CC9D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8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FEA8D95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04</w:t>
            </w:r>
          </w:p>
        </w:tc>
        <w:tc>
          <w:tcPr>
            <w:tcW w:w="20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4467236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NotFound</w:t>
            </w:r>
          </w:p>
        </w:tc>
        <w:tc>
          <w:tcPr>
            <w:tcW w:w="66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D98365E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овідомлення не знайдено</w:t>
            </w:r>
          </w:p>
        </w:tc>
      </w:tr>
      <w:tr w:rsidR="00200D72" w14:paraId="2AF2E41B" w14:textId="77777777">
        <w:trPr>
          <w:trHeight w:val="241"/>
        </w:trPr>
        <w:tc>
          <w:tcPr>
            <w:tcW w:w="4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91DFCDB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5</w:t>
            </w:r>
          </w:p>
        </w:tc>
        <w:tc>
          <w:tcPr>
            <w:tcW w:w="8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E7A5885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500</w:t>
            </w:r>
          </w:p>
        </w:tc>
        <w:tc>
          <w:tcPr>
            <w:tcW w:w="20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6A29CA5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nternalServerError</w:t>
            </w:r>
          </w:p>
        </w:tc>
        <w:tc>
          <w:tcPr>
            <w:tcW w:w="66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7600D81" w14:textId="77777777" w:rsidR="00200D72" w:rsidRDefault="00000000">
            <w:pPr>
              <w:spacing w:after="3" w:line="26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Внутрішня помилка сервера</w:t>
            </w:r>
          </w:p>
        </w:tc>
      </w:tr>
    </w:tbl>
    <w:p w14:paraId="4325BC45" w14:textId="77777777" w:rsidR="00200D72" w:rsidRDefault="00000000">
      <w:pPr>
        <w:rPr>
          <w:rFonts w:ascii="Times New Roman" w:eastAsia="Times New Roman" w:hAnsi="Times New Roman" w:cs="Times New Roman"/>
          <w:b/>
          <w:bCs/>
          <w:sz w:val="24"/>
          <w:szCs w:val="24"/>
        </w:rPr>
      </w:pPr>
      <w:bookmarkStart w:id="476" w:name="_heading=h.3v7b0ka5vjo6" w:colFirst="0" w:colLast="0"/>
      <w:bookmarkEnd w:id="476"/>
      <w:r>
        <w:br w:type="page"/>
      </w:r>
    </w:p>
    <w:p w14:paraId="19B48274" w14:textId="77777777" w:rsidR="00200D72" w:rsidRDefault="00000000">
      <w:pPr>
        <w:pStyle w:val="1"/>
      </w:pPr>
      <w:bookmarkStart w:id="477" w:name="_Toc224908976"/>
      <w:r>
        <w:lastRenderedPageBreak/>
        <w:t>7 ЕЛЕКТРОННА МАРКА (ЕМ)</w:t>
      </w:r>
      <w:bookmarkEnd w:id="477"/>
    </w:p>
    <w:p w14:paraId="3CFD5862" w14:textId="77777777" w:rsidR="00200D72" w:rsidRDefault="00000000">
      <w:pPr>
        <w:ind w:firstLine="720"/>
        <w:rPr>
          <w:rFonts w:ascii="Times New Roman" w:eastAsia="Times New Roman" w:hAnsi="Times New Roman" w:cs="Times New Roman"/>
          <w:b/>
          <w:bCs/>
          <w:i/>
          <w:iCs/>
          <w:sz w:val="24"/>
          <w:szCs w:val="24"/>
          <w:u w:val="single"/>
        </w:rPr>
      </w:pPr>
      <w:r>
        <w:rPr>
          <w:rFonts w:ascii="Times New Roman" w:eastAsia="Times New Roman" w:hAnsi="Times New Roman" w:cs="Times New Roman"/>
          <w:b/>
          <w:bCs/>
          <w:i/>
          <w:iCs/>
          <w:sz w:val="24"/>
          <w:szCs w:val="24"/>
          <w:u w:val="single"/>
        </w:rPr>
        <w:t>ГРУПА: ЕЛЕКТРОННІ МАРКИ</w:t>
      </w:r>
    </w:p>
    <w:p w14:paraId="5E3482F0" w14:textId="77777777" w:rsidR="00200D72" w:rsidRDefault="00000000">
      <w:pPr>
        <w:pStyle w:val="21"/>
      </w:pPr>
      <w:bookmarkStart w:id="478" w:name="_Toc224908977"/>
      <w:r>
        <w:t>7.1 Отримати інформацію про електронні марки по економічному оператору</w:t>
      </w:r>
      <w:bookmarkEnd w:id="478"/>
    </w:p>
    <w:p w14:paraId="1F901B23" w14:textId="77777777" w:rsidR="00200D72" w:rsidRDefault="00000000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after="160" w:line="240" w:lineRule="auto"/>
        <w:jc w:val="both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GET /v{version}/ui/economic-operators/{economicOperatorId}/electronic-stamps</w:t>
      </w:r>
    </w:p>
    <w:p w14:paraId="766DE168" w14:textId="77777777" w:rsidR="00200D72" w:rsidRDefault="00000000">
      <w:pPr>
        <w:pStyle w:val="31"/>
      </w:pPr>
      <w:bookmarkStart w:id="479" w:name="_Toc224908978"/>
      <w:r>
        <w:t>Вхідні параметри</w:t>
      </w:r>
      <w:bookmarkEnd w:id="479"/>
    </w:p>
    <w:tbl>
      <w:tblPr>
        <w:tblStyle w:val="affffffffffffffffffffffffff6"/>
        <w:tblW w:w="9957" w:type="dxa"/>
        <w:tblInd w:w="5" w:type="dxa"/>
        <w:tblLayout w:type="fixed"/>
        <w:tblLook w:val="0400" w:firstRow="0" w:lastRow="0" w:firstColumn="0" w:lastColumn="0" w:noHBand="0" w:noVBand="1"/>
      </w:tblPr>
      <w:tblGrid>
        <w:gridCol w:w="556"/>
        <w:gridCol w:w="1418"/>
        <w:gridCol w:w="1276"/>
        <w:gridCol w:w="1701"/>
        <w:gridCol w:w="992"/>
        <w:gridCol w:w="1134"/>
        <w:gridCol w:w="2880"/>
      </w:tblGrid>
      <w:tr w:rsidR="00200D72" w14:paraId="466AE682" w14:textId="77777777">
        <w:trPr>
          <w:trHeight w:val="588"/>
          <w:tblHeader/>
        </w:trPr>
        <w:tc>
          <w:tcPr>
            <w:tcW w:w="55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706D4ED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№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2C77465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127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76D200D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170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71765F3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99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6530972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1424887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288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5894256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Примітка</w:t>
            </w:r>
          </w:p>
        </w:tc>
      </w:tr>
      <w:tr w:rsidR="00200D72" w14:paraId="13463F78" w14:textId="77777777">
        <w:trPr>
          <w:trHeight w:val="590"/>
        </w:trPr>
        <w:tc>
          <w:tcPr>
            <w:tcW w:w="55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E19F52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4DD95AF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3C411E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economicOperatorId</w:t>
            </w:r>
          </w:p>
        </w:tc>
        <w:tc>
          <w:tcPr>
            <w:tcW w:w="170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63EE73C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Унікальний ідентифікатор економічного оператора</w:t>
            </w:r>
          </w:p>
        </w:tc>
        <w:tc>
          <w:tcPr>
            <w:tcW w:w="99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4DDD4681" w14:textId="77777777" w:rsidR="00200D72" w:rsidRDefault="00000000">
            <w:pPr>
              <w:spacing w:after="1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  <w:p w14:paraId="3CE6A43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(uuid)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735EA2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288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A63D74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араметр шляху (path)</w:t>
            </w:r>
          </w:p>
        </w:tc>
      </w:tr>
      <w:tr w:rsidR="00200D72" w14:paraId="10038F19" w14:textId="77777777">
        <w:trPr>
          <w:trHeight w:val="588"/>
        </w:trPr>
        <w:tc>
          <w:tcPr>
            <w:tcW w:w="55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8FDAA6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67FC42F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E95F57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version</w:t>
            </w:r>
          </w:p>
        </w:tc>
        <w:tc>
          <w:tcPr>
            <w:tcW w:w="170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9F6F7D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Версія API</w:t>
            </w:r>
          </w:p>
        </w:tc>
        <w:tc>
          <w:tcPr>
            <w:tcW w:w="99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28F386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B73382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288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7E3D481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араметр шляху (path), за замовчуванням: 1</w:t>
            </w:r>
          </w:p>
        </w:tc>
      </w:tr>
      <w:tr w:rsidR="00200D72" w14:paraId="4FD55A5A" w14:textId="77777777">
        <w:trPr>
          <w:trHeight w:val="588"/>
        </w:trPr>
        <w:tc>
          <w:tcPr>
            <w:tcW w:w="55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395658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565F09F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2CCDD4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page</w:t>
            </w:r>
          </w:p>
        </w:tc>
        <w:tc>
          <w:tcPr>
            <w:tcW w:w="170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852AF2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омер сторінки для пагінації</w:t>
            </w:r>
          </w:p>
        </w:tc>
        <w:tc>
          <w:tcPr>
            <w:tcW w:w="99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57159560" w14:textId="77777777" w:rsidR="00200D72" w:rsidRDefault="00000000">
            <w:pPr>
              <w:spacing w:after="1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nteger</w:t>
            </w:r>
          </w:p>
          <w:p w14:paraId="72105E89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(int32)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907A5B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88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356DC96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араметр запиту (query), за замовчуванням: 1</w:t>
            </w:r>
          </w:p>
        </w:tc>
      </w:tr>
      <w:tr w:rsidR="00200D72" w14:paraId="2F8ABF7E" w14:textId="77777777">
        <w:trPr>
          <w:trHeight w:val="588"/>
        </w:trPr>
        <w:tc>
          <w:tcPr>
            <w:tcW w:w="55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6F7FCE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2AEB57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375486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pageSize</w:t>
            </w:r>
          </w:p>
        </w:tc>
        <w:tc>
          <w:tcPr>
            <w:tcW w:w="170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566DED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Кількість елементів на сторінці</w:t>
            </w:r>
          </w:p>
        </w:tc>
        <w:tc>
          <w:tcPr>
            <w:tcW w:w="99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067FFF6E" w14:textId="77777777" w:rsidR="00200D72" w:rsidRDefault="00000000">
            <w:pPr>
              <w:spacing w:after="1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nteger</w:t>
            </w:r>
          </w:p>
          <w:p w14:paraId="7776D54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(int32)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4E11F7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88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6B802EA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араметр запиту (query), за замовчуванням: 50</w:t>
            </w:r>
          </w:p>
        </w:tc>
      </w:tr>
      <w:tr w:rsidR="00200D72" w14:paraId="106ED6A0" w14:textId="77777777">
        <w:trPr>
          <w:trHeight w:val="372"/>
        </w:trPr>
        <w:tc>
          <w:tcPr>
            <w:tcW w:w="55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78E1244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5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703AB4E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1739EEF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ortBy</w:t>
            </w:r>
          </w:p>
        </w:tc>
        <w:tc>
          <w:tcPr>
            <w:tcW w:w="170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24920BE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оле для сортування</w:t>
            </w:r>
          </w:p>
        </w:tc>
        <w:tc>
          <w:tcPr>
            <w:tcW w:w="99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11DF1B9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37317F8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88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00F6A04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араметр запиту (query)</w:t>
            </w:r>
          </w:p>
        </w:tc>
      </w:tr>
      <w:tr w:rsidR="00200D72" w14:paraId="20F61C55" w14:textId="77777777">
        <w:trPr>
          <w:trHeight w:val="588"/>
        </w:trPr>
        <w:tc>
          <w:tcPr>
            <w:tcW w:w="55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72C790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6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02B58F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A01015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sSortAscending</w:t>
            </w:r>
          </w:p>
        </w:tc>
        <w:tc>
          <w:tcPr>
            <w:tcW w:w="170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39E381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апрямок сортування</w:t>
            </w:r>
          </w:p>
        </w:tc>
        <w:tc>
          <w:tcPr>
            <w:tcW w:w="99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7DA5BA9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boolean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EFB610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88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4CC5FBF8" w14:textId="77777777" w:rsidR="00200D72" w:rsidRDefault="00000000">
            <w:pPr>
              <w:spacing w:after="1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араметр запиту (query), true -</w:t>
            </w:r>
          </w:p>
          <w:p w14:paraId="62603C4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ASC, false - DESC</w:t>
            </w:r>
          </w:p>
        </w:tc>
      </w:tr>
    </w:tbl>
    <w:p w14:paraId="1CA9B1DD" w14:textId="77777777" w:rsidR="00200D72" w:rsidRDefault="00000000">
      <w:pPr>
        <w:pStyle w:val="31"/>
      </w:pPr>
      <w:bookmarkStart w:id="480" w:name="_Toc224908979"/>
      <w:r>
        <w:t>Вихідні параметри</w:t>
      </w:r>
      <w:bookmarkEnd w:id="480"/>
    </w:p>
    <w:tbl>
      <w:tblPr>
        <w:tblStyle w:val="affffffffffffffffffffffffff7"/>
        <w:tblW w:w="9957" w:type="dxa"/>
        <w:tblInd w:w="5" w:type="dxa"/>
        <w:tblLayout w:type="fixed"/>
        <w:tblLook w:val="0400" w:firstRow="0" w:lastRow="0" w:firstColumn="0" w:lastColumn="0" w:noHBand="0" w:noVBand="1"/>
      </w:tblPr>
      <w:tblGrid>
        <w:gridCol w:w="441"/>
        <w:gridCol w:w="1356"/>
        <w:gridCol w:w="1799"/>
        <w:gridCol w:w="1647"/>
        <w:gridCol w:w="866"/>
        <w:gridCol w:w="1110"/>
        <w:gridCol w:w="2738"/>
      </w:tblGrid>
      <w:tr w:rsidR="00200D72" w14:paraId="2FB1F706" w14:textId="77777777">
        <w:trPr>
          <w:trHeight w:val="588"/>
          <w:tblHeader/>
        </w:trPr>
        <w:tc>
          <w:tcPr>
            <w:tcW w:w="44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35191B9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№</w:t>
            </w:r>
          </w:p>
        </w:tc>
        <w:tc>
          <w:tcPr>
            <w:tcW w:w="135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1F4535F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17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3D334B9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164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73E704E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86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00B38B67" w14:textId="77777777" w:rsidR="00200D72" w:rsidRDefault="00000000">
            <w:pPr>
              <w:spacing w:after="160" w:line="259" w:lineRule="auto"/>
              <w:ind w:right="15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111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02F7A98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27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722FD2A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Примітка</w:t>
            </w:r>
          </w:p>
        </w:tc>
      </w:tr>
      <w:tr w:rsidR="00200D72" w14:paraId="11BDC86D" w14:textId="77777777">
        <w:trPr>
          <w:trHeight w:val="374"/>
        </w:trPr>
        <w:tc>
          <w:tcPr>
            <w:tcW w:w="44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95E66F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135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59FE32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7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1D9FA1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tems</w:t>
            </w:r>
          </w:p>
        </w:tc>
        <w:tc>
          <w:tcPr>
            <w:tcW w:w="164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25C945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Масив електронних марок</w:t>
            </w:r>
          </w:p>
        </w:tc>
        <w:tc>
          <w:tcPr>
            <w:tcW w:w="86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4B449E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масив</w:t>
            </w:r>
          </w:p>
        </w:tc>
        <w:tc>
          <w:tcPr>
            <w:tcW w:w="111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38379B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27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5E0F25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Кореневий елемент відповіді</w:t>
            </w:r>
          </w:p>
        </w:tc>
      </w:tr>
      <w:tr w:rsidR="00200D72" w14:paraId="72A9B15B" w14:textId="77777777">
        <w:trPr>
          <w:trHeight w:val="588"/>
        </w:trPr>
        <w:tc>
          <w:tcPr>
            <w:tcW w:w="44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8BEC8C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lastRenderedPageBreak/>
              <w:t>2</w:t>
            </w:r>
          </w:p>
        </w:tc>
        <w:tc>
          <w:tcPr>
            <w:tcW w:w="135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A284EB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7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760513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d</w:t>
            </w:r>
          </w:p>
        </w:tc>
        <w:tc>
          <w:tcPr>
            <w:tcW w:w="164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519890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Унікальний ідентифікатор електронної марки</w:t>
            </w:r>
          </w:p>
        </w:tc>
        <w:tc>
          <w:tcPr>
            <w:tcW w:w="86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FAB5CD0" w14:textId="77777777" w:rsidR="00200D72" w:rsidRDefault="00000000">
            <w:pPr>
              <w:spacing w:after="1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  <w:p w14:paraId="7C146E0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(uuid)</w:t>
            </w:r>
          </w:p>
        </w:tc>
        <w:tc>
          <w:tcPr>
            <w:tcW w:w="111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6CDF3E9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27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61304BE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23C5B080" w14:textId="77777777">
        <w:trPr>
          <w:trHeight w:val="372"/>
        </w:trPr>
        <w:tc>
          <w:tcPr>
            <w:tcW w:w="44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305E31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135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3E522D9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7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876BBA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erialNumber</w:t>
            </w:r>
          </w:p>
        </w:tc>
        <w:tc>
          <w:tcPr>
            <w:tcW w:w="164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E0A6AF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ерійний номер ЕМ</w:t>
            </w:r>
          </w:p>
        </w:tc>
        <w:tc>
          <w:tcPr>
            <w:tcW w:w="86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0B7138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11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A75BF1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7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22FEDE2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31D7DD6E" w14:textId="77777777">
        <w:trPr>
          <w:trHeight w:val="588"/>
        </w:trPr>
        <w:tc>
          <w:tcPr>
            <w:tcW w:w="44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210D73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135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B1D6C7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7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2D5F08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readableNumber</w:t>
            </w:r>
          </w:p>
        </w:tc>
        <w:tc>
          <w:tcPr>
            <w:tcW w:w="164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47893A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Елемент, придатний для читання людиною</w:t>
            </w:r>
          </w:p>
        </w:tc>
        <w:tc>
          <w:tcPr>
            <w:tcW w:w="86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0C635A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11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F0453E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7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413ACC4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6EFF1737" w14:textId="77777777">
        <w:trPr>
          <w:trHeight w:val="372"/>
        </w:trPr>
        <w:tc>
          <w:tcPr>
            <w:tcW w:w="44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156931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5</w:t>
            </w:r>
          </w:p>
        </w:tc>
        <w:tc>
          <w:tcPr>
            <w:tcW w:w="135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156845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7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F1F0DE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uniqueIdentifier</w:t>
            </w:r>
          </w:p>
        </w:tc>
        <w:tc>
          <w:tcPr>
            <w:tcW w:w="164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5649DF9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Унікальний ідентифікатор</w:t>
            </w:r>
          </w:p>
        </w:tc>
        <w:tc>
          <w:tcPr>
            <w:tcW w:w="86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00D318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11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530BF6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27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A2B022B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640008E3" w14:textId="77777777">
        <w:trPr>
          <w:trHeight w:val="588"/>
        </w:trPr>
        <w:tc>
          <w:tcPr>
            <w:tcW w:w="44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B2A92E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6</w:t>
            </w:r>
          </w:p>
        </w:tc>
        <w:tc>
          <w:tcPr>
            <w:tcW w:w="135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B51FCAF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7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357A6D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atusId</w:t>
            </w:r>
          </w:p>
        </w:tc>
        <w:tc>
          <w:tcPr>
            <w:tcW w:w="164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4A80A6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татус електронної марки</w:t>
            </w:r>
          </w:p>
        </w:tc>
        <w:tc>
          <w:tcPr>
            <w:tcW w:w="86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DA2EC47" w14:textId="77777777" w:rsidR="00200D72" w:rsidRDefault="00000000">
            <w:pPr>
              <w:spacing w:after="1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nteger</w:t>
            </w:r>
          </w:p>
          <w:p w14:paraId="0E4F2CBF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(int32)</w:t>
            </w:r>
          </w:p>
        </w:tc>
        <w:tc>
          <w:tcPr>
            <w:tcW w:w="111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E7463C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27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22441E1" w14:textId="77777777" w:rsidR="00200D72" w:rsidRDefault="00000000">
            <w:pPr>
              <w:spacing w:after="1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 – Чернетка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br/>
              <w:t>2 – Активовані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br/>
              <w:t>3 -Деактивовані</w:t>
            </w:r>
          </w:p>
        </w:tc>
      </w:tr>
      <w:tr w:rsidR="00200D72" w14:paraId="39305CEB" w14:textId="77777777">
        <w:trPr>
          <w:trHeight w:val="588"/>
        </w:trPr>
        <w:tc>
          <w:tcPr>
            <w:tcW w:w="44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061D67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7</w:t>
            </w:r>
          </w:p>
        </w:tc>
        <w:tc>
          <w:tcPr>
            <w:tcW w:w="135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46E541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7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79C2EA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currentPage</w:t>
            </w:r>
          </w:p>
        </w:tc>
        <w:tc>
          <w:tcPr>
            <w:tcW w:w="164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DB676B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оточна сторінка</w:t>
            </w:r>
          </w:p>
        </w:tc>
        <w:tc>
          <w:tcPr>
            <w:tcW w:w="86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BF601BB" w14:textId="77777777" w:rsidR="00200D72" w:rsidRDefault="00000000">
            <w:pPr>
              <w:spacing w:after="1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nteger</w:t>
            </w:r>
          </w:p>
          <w:p w14:paraId="57AD514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(int32)</w:t>
            </w:r>
          </w:p>
        </w:tc>
        <w:tc>
          <w:tcPr>
            <w:tcW w:w="111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F14E63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27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FD1A83F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62B06AA1" w14:textId="77777777">
        <w:trPr>
          <w:trHeight w:val="588"/>
        </w:trPr>
        <w:tc>
          <w:tcPr>
            <w:tcW w:w="44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F6969A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8</w:t>
            </w:r>
          </w:p>
        </w:tc>
        <w:tc>
          <w:tcPr>
            <w:tcW w:w="135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A07140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7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C98C4CF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pageSize</w:t>
            </w:r>
          </w:p>
        </w:tc>
        <w:tc>
          <w:tcPr>
            <w:tcW w:w="164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BC318B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Розмір сторінки</w:t>
            </w:r>
          </w:p>
        </w:tc>
        <w:tc>
          <w:tcPr>
            <w:tcW w:w="86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698AE7A" w14:textId="77777777" w:rsidR="00200D72" w:rsidRDefault="00000000">
            <w:pPr>
              <w:spacing w:after="1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nteger</w:t>
            </w:r>
          </w:p>
          <w:p w14:paraId="1A6A519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(int32)</w:t>
            </w:r>
          </w:p>
        </w:tc>
        <w:tc>
          <w:tcPr>
            <w:tcW w:w="111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BC7F9F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27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1CCA3B0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61A10EDC" w14:textId="77777777">
        <w:trPr>
          <w:trHeight w:val="588"/>
        </w:trPr>
        <w:tc>
          <w:tcPr>
            <w:tcW w:w="44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4F79E9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9</w:t>
            </w:r>
          </w:p>
        </w:tc>
        <w:tc>
          <w:tcPr>
            <w:tcW w:w="135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A8B191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7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54E36D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totalItems</w:t>
            </w:r>
          </w:p>
        </w:tc>
        <w:tc>
          <w:tcPr>
            <w:tcW w:w="164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49B75E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Загальна кількість елементів</w:t>
            </w:r>
          </w:p>
        </w:tc>
        <w:tc>
          <w:tcPr>
            <w:tcW w:w="86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B0712E8" w14:textId="77777777" w:rsidR="00200D72" w:rsidRDefault="00000000">
            <w:pPr>
              <w:spacing w:after="1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nteger</w:t>
            </w:r>
          </w:p>
          <w:p w14:paraId="696D2F0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(int32)</w:t>
            </w:r>
          </w:p>
        </w:tc>
        <w:tc>
          <w:tcPr>
            <w:tcW w:w="111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CB1730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27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E96FE27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44D869B3" w14:textId="77777777">
        <w:trPr>
          <w:trHeight w:val="588"/>
        </w:trPr>
        <w:tc>
          <w:tcPr>
            <w:tcW w:w="44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AC3EEF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0</w:t>
            </w:r>
          </w:p>
        </w:tc>
        <w:tc>
          <w:tcPr>
            <w:tcW w:w="135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9B2E919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7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FA531A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totalPages</w:t>
            </w:r>
          </w:p>
        </w:tc>
        <w:tc>
          <w:tcPr>
            <w:tcW w:w="164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F6DED9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Загальна кількість сторінок</w:t>
            </w:r>
          </w:p>
        </w:tc>
        <w:tc>
          <w:tcPr>
            <w:tcW w:w="86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7419141" w14:textId="77777777" w:rsidR="00200D72" w:rsidRDefault="00000000">
            <w:pPr>
              <w:spacing w:after="1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nteger</w:t>
            </w:r>
          </w:p>
          <w:p w14:paraId="196E2FB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(int32)</w:t>
            </w:r>
          </w:p>
        </w:tc>
        <w:tc>
          <w:tcPr>
            <w:tcW w:w="111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328ABA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27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A4D5C3D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</w:tbl>
    <w:p w14:paraId="3D5BD431" w14:textId="77777777" w:rsidR="00200D72" w:rsidRDefault="00000000">
      <w:pPr>
        <w:pStyle w:val="31"/>
      </w:pPr>
      <w:bookmarkStart w:id="481" w:name="_Toc224908980"/>
      <w:r>
        <w:t>Опис помилок</w:t>
      </w:r>
      <w:bookmarkEnd w:id="481"/>
    </w:p>
    <w:tbl>
      <w:tblPr>
        <w:tblStyle w:val="affffffffffffffffffffffffff8"/>
        <w:tblW w:w="9743" w:type="dxa"/>
        <w:tblInd w:w="5" w:type="dxa"/>
        <w:tblLayout w:type="fixed"/>
        <w:tblLook w:val="0400" w:firstRow="0" w:lastRow="0" w:firstColumn="0" w:lastColumn="0" w:noHBand="0" w:noVBand="1"/>
      </w:tblPr>
      <w:tblGrid>
        <w:gridCol w:w="459"/>
        <w:gridCol w:w="871"/>
        <w:gridCol w:w="2096"/>
        <w:gridCol w:w="6317"/>
      </w:tblGrid>
      <w:tr w:rsidR="00200D72" w14:paraId="60C261A0" w14:textId="77777777">
        <w:trPr>
          <w:trHeight w:val="372"/>
          <w:tblHeader/>
        </w:trPr>
        <w:tc>
          <w:tcPr>
            <w:tcW w:w="4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06E81F5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№</w:t>
            </w:r>
          </w:p>
        </w:tc>
        <w:tc>
          <w:tcPr>
            <w:tcW w:w="87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12060CC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HTTP</w:t>
            </w:r>
          </w:p>
        </w:tc>
        <w:tc>
          <w:tcPr>
            <w:tcW w:w="209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0D257B3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Код помилки</w:t>
            </w:r>
          </w:p>
        </w:tc>
        <w:tc>
          <w:tcPr>
            <w:tcW w:w="63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71F50B6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пис помилки</w:t>
            </w:r>
          </w:p>
        </w:tc>
      </w:tr>
      <w:tr w:rsidR="00200D72" w14:paraId="432AB773" w14:textId="77777777">
        <w:trPr>
          <w:trHeight w:val="374"/>
        </w:trPr>
        <w:tc>
          <w:tcPr>
            <w:tcW w:w="4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1C282BC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87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4C24B71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00</w:t>
            </w:r>
          </w:p>
        </w:tc>
        <w:tc>
          <w:tcPr>
            <w:tcW w:w="209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37914EA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BadRequest</w:t>
            </w:r>
          </w:p>
        </w:tc>
        <w:tc>
          <w:tcPr>
            <w:tcW w:w="63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5C83B10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екоректні параметри запиту</w:t>
            </w:r>
          </w:p>
        </w:tc>
      </w:tr>
      <w:tr w:rsidR="00200D72" w14:paraId="4FFE377A" w14:textId="77777777">
        <w:trPr>
          <w:trHeight w:val="372"/>
        </w:trPr>
        <w:tc>
          <w:tcPr>
            <w:tcW w:w="4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58CC9E2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lastRenderedPageBreak/>
              <w:t>2</w:t>
            </w:r>
          </w:p>
        </w:tc>
        <w:tc>
          <w:tcPr>
            <w:tcW w:w="87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3CDD17A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01</w:t>
            </w:r>
          </w:p>
        </w:tc>
        <w:tc>
          <w:tcPr>
            <w:tcW w:w="209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08E19D2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Unauthorized</w:t>
            </w:r>
          </w:p>
        </w:tc>
        <w:tc>
          <w:tcPr>
            <w:tcW w:w="63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5256336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Користувач не авторизований або токен доступу недійсний</w:t>
            </w:r>
          </w:p>
        </w:tc>
      </w:tr>
      <w:tr w:rsidR="00200D72" w14:paraId="359053E0" w14:textId="77777777">
        <w:trPr>
          <w:trHeight w:val="372"/>
        </w:trPr>
        <w:tc>
          <w:tcPr>
            <w:tcW w:w="4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66A32D5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87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1D0F63A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03</w:t>
            </w:r>
          </w:p>
        </w:tc>
        <w:tc>
          <w:tcPr>
            <w:tcW w:w="209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726E0F7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Forbidden</w:t>
            </w:r>
          </w:p>
        </w:tc>
        <w:tc>
          <w:tcPr>
            <w:tcW w:w="63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0353813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едостатньо прав доступу</w:t>
            </w:r>
          </w:p>
        </w:tc>
      </w:tr>
      <w:tr w:rsidR="00200D72" w14:paraId="1B8F9EA3" w14:textId="77777777">
        <w:trPr>
          <w:trHeight w:val="504"/>
        </w:trPr>
        <w:tc>
          <w:tcPr>
            <w:tcW w:w="4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7CEE83C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87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6541699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04</w:t>
            </w:r>
          </w:p>
        </w:tc>
        <w:tc>
          <w:tcPr>
            <w:tcW w:w="209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197D987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NotFound</w:t>
            </w:r>
          </w:p>
        </w:tc>
        <w:tc>
          <w:tcPr>
            <w:tcW w:w="63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024E93F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Економічного оператора не знайдено</w:t>
            </w:r>
          </w:p>
        </w:tc>
      </w:tr>
      <w:tr w:rsidR="00200D72" w14:paraId="05CCCFBF" w14:textId="77777777">
        <w:trPr>
          <w:trHeight w:val="372"/>
        </w:trPr>
        <w:tc>
          <w:tcPr>
            <w:tcW w:w="4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6FC58B4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5</w:t>
            </w:r>
          </w:p>
        </w:tc>
        <w:tc>
          <w:tcPr>
            <w:tcW w:w="87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087C751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500</w:t>
            </w:r>
          </w:p>
        </w:tc>
        <w:tc>
          <w:tcPr>
            <w:tcW w:w="209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29A4AEA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nternalServerError</w:t>
            </w:r>
          </w:p>
        </w:tc>
        <w:tc>
          <w:tcPr>
            <w:tcW w:w="63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2DCBFD9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Внутрішня помилка сервера</w:t>
            </w:r>
          </w:p>
        </w:tc>
      </w:tr>
    </w:tbl>
    <w:p w14:paraId="1D4A7ADA" w14:textId="77777777" w:rsidR="00200D72" w:rsidRDefault="00000000">
      <w:pPr>
        <w:pStyle w:val="21"/>
      </w:pPr>
      <w:bookmarkStart w:id="482" w:name="_Toc224908981"/>
      <w:r>
        <w:t>7.2 Отримати деталі електронної марки</w:t>
      </w:r>
      <w:bookmarkEnd w:id="482"/>
    </w:p>
    <w:p w14:paraId="4D57B3F8" w14:textId="77777777" w:rsidR="00200D72" w:rsidRDefault="00000000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after="160" w:line="240" w:lineRule="auto"/>
        <w:jc w:val="both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GET /v{version}/ui/economic-operators/{economicOperatorId}/electronic-stamps/{electronicStampId}</w:t>
      </w:r>
    </w:p>
    <w:p w14:paraId="38A00277" w14:textId="77777777" w:rsidR="00200D72" w:rsidRDefault="00000000">
      <w:pPr>
        <w:pStyle w:val="31"/>
      </w:pPr>
      <w:bookmarkStart w:id="483" w:name="_Toc224908982"/>
      <w:r>
        <w:t>Вхідні параметри</w:t>
      </w:r>
      <w:bookmarkEnd w:id="483"/>
    </w:p>
    <w:tbl>
      <w:tblPr>
        <w:tblStyle w:val="affffffffffffffffffffffffff9"/>
        <w:tblW w:w="9957" w:type="dxa"/>
        <w:tblInd w:w="5" w:type="dxa"/>
        <w:tblLayout w:type="fixed"/>
        <w:tblLook w:val="0400" w:firstRow="0" w:lastRow="0" w:firstColumn="0" w:lastColumn="0" w:noHBand="0" w:noVBand="1"/>
      </w:tblPr>
      <w:tblGrid>
        <w:gridCol w:w="441"/>
        <w:gridCol w:w="1406"/>
        <w:gridCol w:w="2185"/>
        <w:gridCol w:w="1895"/>
        <w:gridCol w:w="869"/>
        <w:gridCol w:w="1855"/>
        <w:gridCol w:w="1306"/>
      </w:tblGrid>
      <w:tr w:rsidR="00200D72" w14:paraId="1100DD95" w14:textId="77777777">
        <w:trPr>
          <w:trHeight w:val="588"/>
          <w:tblHeader/>
        </w:trPr>
        <w:tc>
          <w:tcPr>
            <w:tcW w:w="44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6D8B731C" w14:textId="77777777" w:rsidR="00200D72" w:rsidRDefault="00000000">
            <w:pPr>
              <w:spacing w:after="160" w:line="259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№</w:t>
            </w:r>
          </w:p>
        </w:tc>
        <w:tc>
          <w:tcPr>
            <w:tcW w:w="140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19CBD7E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218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3C25C35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189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0FC4542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86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79DC0FD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185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0A58782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130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7F057FB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Примітка</w:t>
            </w:r>
          </w:p>
        </w:tc>
      </w:tr>
      <w:tr w:rsidR="00200D72" w14:paraId="74CAE9DB" w14:textId="77777777">
        <w:trPr>
          <w:trHeight w:val="590"/>
        </w:trPr>
        <w:tc>
          <w:tcPr>
            <w:tcW w:w="44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94151C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140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9EC19E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218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1AAE3D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economicOperatorId</w:t>
            </w:r>
          </w:p>
        </w:tc>
        <w:tc>
          <w:tcPr>
            <w:tcW w:w="189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53F2E9DF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Унікальний ідентифікатор економічного оператора</w:t>
            </w:r>
          </w:p>
        </w:tc>
        <w:tc>
          <w:tcPr>
            <w:tcW w:w="86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2902F025" w14:textId="77777777" w:rsidR="00200D72" w:rsidRDefault="00000000">
            <w:pPr>
              <w:spacing w:after="1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  <w:p w14:paraId="70C3970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(uuid)</w:t>
            </w:r>
          </w:p>
        </w:tc>
        <w:tc>
          <w:tcPr>
            <w:tcW w:w="185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A84D9D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130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75A66DF6" w14:textId="77777777" w:rsidR="00200D72" w:rsidRDefault="00000000">
            <w:pPr>
              <w:spacing w:after="1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араметр шляху</w:t>
            </w:r>
          </w:p>
          <w:p w14:paraId="0CD57A8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(path)</w:t>
            </w:r>
          </w:p>
        </w:tc>
      </w:tr>
      <w:tr w:rsidR="00200D72" w14:paraId="62D58DDD" w14:textId="77777777">
        <w:trPr>
          <w:trHeight w:val="588"/>
        </w:trPr>
        <w:tc>
          <w:tcPr>
            <w:tcW w:w="44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77A5BB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140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C1D375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218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7E1303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electronicStampId</w:t>
            </w:r>
          </w:p>
        </w:tc>
        <w:tc>
          <w:tcPr>
            <w:tcW w:w="189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5029FFF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Унікальний ідентифікатор електронної марки</w:t>
            </w:r>
          </w:p>
        </w:tc>
        <w:tc>
          <w:tcPr>
            <w:tcW w:w="86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50C0A518" w14:textId="77777777" w:rsidR="00200D72" w:rsidRDefault="00000000">
            <w:pPr>
              <w:spacing w:after="1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  <w:p w14:paraId="098A710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(uuid)</w:t>
            </w:r>
          </w:p>
        </w:tc>
        <w:tc>
          <w:tcPr>
            <w:tcW w:w="185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F1F9F5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130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1B30BF79" w14:textId="77777777" w:rsidR="00200D72" w:rsidRDefault="00000000">
            <w:pPr>
              <w:spacing w:after="1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араметр шляху</w:t>
            </w:r>
          </w:p>
          <w:p w14:paraId="382E49E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(path)</w:t>
            </w:r>
          </w:p>
        </w:tc>
      </w:tr>
    </w:tbl>
    <w:p w14:paraId="35B02F8D" w14:textId="77777777" w:rsidR="00200D72" w:rsidRDefault="00000000">
      <w:pPr>
        <w:pStyle w:val="31"/>
      </w:pPr>
      <w:bookmarkStart w:id="484" w:name="_Toc224908983"/>
      <w:r>
        <w:t>Вихідні параметри</w:t>
      </w:r>
      <w:bookmarkEnd w:id="484"/>
    </w:p>
    <w:tbl>
      <w:tblPr>
        <w:tblStyle w:val="affffffffffffffffffffffffffa"/>
        <w:tblW w:w="9957" w:type="dxa"/>
        <w:tblInd w:w="5" w:type="dxa"/>
        <w:tblLayout w:type="fixed"/>
        <w:tblLook w:val="0400" w:firstRow="0" w:lastRow="0" w:firstColumn="0" w:lastColumn="0" w:noHBand="0" w:noVBand="1"/>
      </w:tblPr>
      <w:tblGrid>
        <w:gridCol w:w="453"/>
        <w:gridCol w:w="1442"/>
        <w:gridCol w:w="1824"/>
        <w:gridCol w:w="2065"/>
        <w:gridCol w:w="1030"/>
        <w:gridCol w:w="1867"/>
        <w:gridCol w:w="1276"/>
      </w:tblGrid>
      <w:tr w:rsidR="00200D72" w14:paraId="533FEC3B" w14:textId="77777777">
        <w:trPr>
          <w:trHeight w:val="372"/>
          <w:tblHeader/>
        </w:trPr>
        <w:tc>
          <w:tcPr>
            <w:tcW w:w="45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431D0D03" w14:textId="77777777" w:rsidR="00200D72" w:rsidRDefault="00000000">
            <w:pPr>
              <w:spacing w:after="160" w:line="259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№</w:t>
            </w:r>
          </w:p>
        </w:tc>
        <w:tc>
          <w:tcPr>
            <w:tcW w:w="144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4C890F4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182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411C9CF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206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01BE9F1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103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08E97299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186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7EDE112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127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2843FCA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Примітка</w:t>
            </w:r>
          </w:p>
        </w:tc>
      </w:tr>
      <w:tr w:rsidR="00200D72" w14:paraId="2F0DEC4E" w14:textId="77777777">
        <w:trPr>
          <w:trHeight w:val="374"/>
        </w:trPr>
        <w:tc>
          <w:tcPr>
            <w:tcW w:w="45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5656664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144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4B9F942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82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44028F0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d</w:t>
            </w:r>
          </w:p>
        </w:tc>
        <w:tc>
          <w:tcPr>
            <w:tcW w:w="206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3134EB1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Унікальний ідентифікатор електронної марки</w:t>
            </w:r>
          </w:p>
        </w:tc>
        <w:tc>
          <w:tcPr>
            <w:tcW w:w="103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562C718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186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020C388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127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9E0C5B8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265615C8" w14:textId="77777777">
        <w:trPr>
          <w:trHeight w:val="372"/>
        </w:trPr>
        <w:tc>
          <w:tcPr>
            <w:tcW w:w="45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442F294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144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604E6FF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82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3C293569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batchId</w:t>
            </w:r>
          </w:p>
        </w:tc>
        <w:tc>
          <w:tcPr>
            <w:tcW w:w="206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13F2D43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Ідентифікатор партії</w:t>
            </w:r>
          </w:p>
        </w:tc>
        <w:tc>
          <w:tcPr>
            <w:tcW w:w="103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65C3F80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186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2A0E16C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127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98CB704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359452E5" w14:textId="77777777">
        <w:trPr>
          <w:trHeight w:val="372"/>
        </w:trPr>
        <w:tc>
          <w:tcPr>
            <w:tcW w:w="45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4F8E60E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144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2428C0E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82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4A7C69B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atusId</w:t>
            </w:r>
          </w:p>
        </w:tc>
        <w:tc>
          <w:tcPr>
            <w:tcW w:w="206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21F002C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татус електронної марки</w:t>
            </w:r>
          </w:p>
        </w:tc>
        <w:tc>
          <w:tcPr>
            <w:tcW w:w="103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0FA80EE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nteger (int32)</w:t>
            </w:r>
          </w:p>
        </w:tc>
        <w:tc>
          <w:tcPr>
            <w:tcW w:w="186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3D4F54C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127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7745958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35A3127F" w14:textId="77777777">
        <w:trPr>
          <w:trHeight w:val="372"/>
        </w:trPr>
        <w:tc>
          <w:tcPr>
            <w:tcW w:w="45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163CF17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lastRenderedPageBreak/>
              <w:t>4</w:t>
            </w:r>
          </w:p>
        </w:tc>
        <w:tc>
          <w:tcPr>
            <w:tcW w:w="144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3B070BC9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82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185BFD6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uiStatusId</w:t>
            </w:r>
          </w:p>
        </w:tc>
        <w:tc>
          <w:tcPr>
            <w:tcW w:w="206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1C153B0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татус унікального ідентифікатора</w:t>
            </w:r>
          </w:p>
        </w:tc>
        <w:tc>
          <w:tcPr>
            <w:tcW w:w="103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7586308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nteger (int32)</w:t>
            </w:r>
          </w:p>
        </w:tc>
        <w:tc>
          <w:tcPr>
            <w:tcW w:w="186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380021E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127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8216EC2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5D12BAF5" w14:textId="77777777">
        <w:trPr>
          <w:trHeight w:val="372"/>
        </w:trPr>
        <w:tc>
          <w:tcPr>
            <w:tcW w:w="45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4C095C1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5</w:t>
            </w:r>
          </w:p>
        </w:tc>
        <w:tc>
          <w:tcPr>
            <w:tcW w:w="144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1E1EC2E9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82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1D28355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tax</w:t>
            </w:r>
          </w:p>
        </w:tc>
        <w:tc>
          <w:tcPr>
            <w:tcW w:w="206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2A933C8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ума акцизного податку</w:t>
            </w:r>
          </w:p>
        </w:tc>
        <w:tc>
          <w:tcPr>
            <w:tcW w:w="103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6D84B19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decimal</w:t>
            </w:r>
          </w:p>
        </w:tc>
        <w:tc>
          <w:tcPr>
            <w:tcW w:w="186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169D1B4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127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42C9311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150F288F" w14:textId="77777777">
        <w:trPr>
          <w:trHeight w:val="372"/>
        </w:trPr>
        <w:tc>
          <w:tcPr>
            <w:tcW w:w="45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329B234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6</w:t>
            </w:r>
          </w:p>
        </w:tc>
        <w:tc>
          <w:tcPr>
            <w:tcW w:w="144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04A5C95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82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672ADBCF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taxPayed</w:t>
            </w:r>
          </w:p>
        </w:tc>
        <w:tc>
          <w:tcPr>
            <w:tcW w:w="206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723F8B0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плачена сума акцизного податку</w:t>
            </w:r>
          </w:p>
        </w:tc>
        <w:tc>
          <w:tcPr>
            <w:tcW w:w="103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0AC5B54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decimal</w:t>
            </w:r>
          </w:p>
        </w:tc>
        <w:tc>
          <w:tcPr>
            <w:tcW w:w="186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5DC7687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127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6005023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3B9A38D5" w14:textId="77777777">
        <w:trPr>
          <w:trHeight w:val="372"/>
        </w:trPr>
        <w:tc>
          <w:tcPr>
            <w:tcW w:w="45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0193A14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7</w:t>
            </w:r>
          </w:p>
        </w:tc>
        <w:tc>
          <w:tcPr>
            <w:tcW w:w="144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179E3A5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82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2C31F66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erialNumber</w:t>
            </w:r>
          </w:p>
        </w:tc>
        <w:tc>
          <w:tcPr>
            <w:tcW w:w="206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13C5982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ерійний номер ЕМ</w:t>
            </w:r>
          </w:p>
        </w:tc>
        <w:tc>
          <w:tcPr>
            <w:tcW w:w="103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1E6A049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86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643FDC5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27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0F46A2F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75C9A5B4" w14:textId="77777777">
        <w:trPr>
          <w:trHeight w:val="372"/>
        </w:trPr>
        <w:tc>
          <w:tcPr>
            <w:tcW w:w="45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2683203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8</w:t>
            </w:r>
          </w:p>
        </w:tc>
        <w:tc>
          <w:tcPr>
            <w:tcW w:w="144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0F77C54F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82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00D92DB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readableElement</w:t>
            </w:r>
          </w:p>
        </w:tc>
        <w:tc>
          <w:tcPr>
            <w:tcW w:w="206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26BA5F1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Елемент, придатний для читання людиною</w:t>
            </w:r>
          </w:p>
        </w:tc>
        <w:tc>
          <w:tcPr>
            <w:tcW w:w="103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56DE473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86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285E591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27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68BA1C4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1683299F" w14:textId="77777777">
        <w:trPr>
          <w:trHeight w:val="372"/>
        </w:trPr>
        <w:tc>
          <w:tcPr>
            <w:tcW w:w="45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53E6F1D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9</w:t>
            </w:r>
          </w:p>
        </w:tc>
        <w:tc>
          <w:tcPr>
            <w:tcW w:w="144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5DD96E5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82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796B159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uniqueIdentifier</w:t>
            </w:r>
          </w:p>
        </w:tc>
        <w:tc>
          <w:tcPr>
            <w:tcW w:w="206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1C28F43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Унікальний ідентифікатор</w:t>
            </w:r>
          </w:p>
        </w:tc>
        <w:tc>
          <w:tcPr>
            <w:tcW w:w="103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6A2E97A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86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187CFD8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127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E16A9F7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5BDB92B7" w14:textId="77777777">
        <w:trPr>
          <w:trHeight w:val="372"/>
        </w:trPr>
        <w:tc>
          <w:tcPr>
            <w:tcW w:w="45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40E077C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0</w:t>
            </w:r>
          </w:p>
        </w:tc>
        <w:tc>
          <w:tcPr>
            <w:tcW w:w="144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7E5FDDE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82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3ED144E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productName</w:t>
            </w:r>
          </w:p>
        </w:tc>
        <w:tc>
          <w:tcPr>
            <w:tcW w:w="206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7D4E401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азва товару</w:t>
            </w:r>
          </w:p>
        </w:tc>
        <w:tc>
          <w:tcPr>
            <w:tcW w:w="103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3DFDA63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86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46DD9F1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127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F2DD1EF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034357B0" w14:textId="77777777">
        <w:trPr>
          <w:trHeight w:val="372"/>
        </w:trPr>
        <w:tc>
          <w:tcPr>
            <w:tcW w:w="45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11986EF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1</w:t>
            </w:r>
          </w:p>
        </w:tc>
        <w:tc>
          <w:tcPr>
            <w:tcW w:w="144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1FE5D69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82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4F65548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productBarcode</w:t>
            </w:r>
          </w:p>
        </w:tc>
        <w:tc>
          <w:tcPr>
            <w:tcW w:w="206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7D69002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Штрихкод товару</w:t>
            </w:r>
          </w:p>
        </w:tc>
        <w:tc>
          <w:tcPr>
            <w:tcW w:w="103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4036F59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86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17776DA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127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BB67F6D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048A065C" w14:textId="77777777">
        <w:trPr>
          <w:trHeight w:val="372"/>
        </w:trPr>
        <w:tc>
          <w:tcPr>
            <w:tcW w:w="45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49879B4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2</w:t>
            </w:r>
          </w:p>
        </w:tc>
        <w:tc>
          <w:tcPr>
            <w:tcW w:w="144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725DEB2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82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18135CF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currentEo</w:t>
            </w:r>
          </w:p>
        </w:tc>
        <w:tc>
          <w:tcPr>
            <w:tcW w:w="206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39E3085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оточний економічний оператор</w:t>
            </w:r>
          </w:p>
        </w:tc>
        <w:tc>
          <w:tcPr>
            <w:tcW w:w="103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55C3AE7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86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4F08382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127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95E5FB3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2E7AE30C" w14:textId="77777777">
        <w:trPr>
          <w:trHeight w:val="372"/>
        </w:trPr>
        <w:tc>
          <w:tcPr>
            <w:tcW w:w="45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3E22B0F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3</w:t>
            </w:r>
          </w:p>
        </w:tc>
        <w:tc>
          <w:tcPr>
            <w:tcW w:w="144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53EBE0C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82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1B1A0A9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currentEoObject</w:t>
            </w:r>
          </w:p>
        </w:tc>
        <w:tc>
          <w:tcPr>
            <w:tcW w:w="206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5115A28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оточний об'єкт ЕО</w:t>
            </w:r>
          </w:p>
        </w:tc>
        <w:tc>
          <w:tcPr>
            <w:tcW w:w="103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4608835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86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4FA43F5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127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B1F6537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</w:tbl>
    <w:p w14:paraId="3B6504C6" w14:textId="77777777" w:rsidR="00200D72" w:rsidRDefault="00000000">
      <w:pPr>
        <w:pStyle w:val="31"/>
      </w:pPr>
      <w:bookmarkStart w:id="485" w:name="_Toc224908984"/>
      <w:r>
        <w:t>Опис помилок</w:t>
      </w:r>
      <w:bookmarkEnd w:id="485"/>
    </w:p>
    <w:tbl>
      <w:tblPr>
        <w:tblStyle w:val="affffffffffffffffffffffffffb"/>
        <w:tblW w:w="6895" w:type="dxa"/>
        <w:tblInd w:w="5" w:type="dxa"/>
        <w:tblLayout w:type="fixed"/>
        <w:tblLook w:val="0400" w:firstRow="0" w:lastRow="0" w:firstColumn="0" w:lastColumn="0" w:noHBand="0" w:noVBand="1"/>
      </w:tblPr>
      <w:tblGrid>
        <w:gridCol w:w="459"/>
        <w:gridCol w:w="871"/>
        <w:gridCol w:w="2096"/>
        <w:gridCol w:w="3469"/>
      </w:tblGrid>
      <w:tr w:rsidR="00200D72" w14:paraId="34DFFD76" w14:textId="77777777">
        <w:trPr>
          <w:trHeight w:val="372"/>
          <w:tblHeader/>
        </w:trPr>
        <w:tc>
          <w:tcPr>
            <w:tcW w:w="4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2D74E95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№</w:t>
            </w:r>
          </w:p>
        </w:tc>
        <w:tc>
          <w:tcPr>
            <w:tcW w:w="87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7929488F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HTTP</w:t>
            </w:r>
          </w:p>
        </w:tc>
        <w:tc>
          <w:tcPr>
            <w:tcW w:w="209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3FD1837F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Код помилки</w:t>
            </w:r>
          </w:p>
        </w:tc>
        <w:tc>
          <w:tcPr>
            <w:tcW w:w="346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63AE683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пис помилки</w:t>
            </w:r>
          </w:p>
        </w:tc>
      </w:tr>
      <w:tr w:rsidR="00200D72" w14:paraId="09E1D637" w14:textId="77777777">
        <w:trPr>
          <w:trHeight w:val="374"/>
        </w:trPr>
        <w:tc>
          <w:tcPr>
            <w:tcW w:w="4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00B73A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87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260BB1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00</w:t>
            </w:r>
          </w:p>
        </w:tc>
        <w:tc>
          <w:tcPr>
            <w:tcW w:w="209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3F5362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BadRequest</w:t>
            </w:r>
          </w:p>
        </w:tc>
        <w:tc>
          <w:tcPr>
            <w:tcW w:w="346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12B0169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екоректні параметри запиту</w:t>
            </w:r>
          </w:p>
        </w:tc>
      </w:tr>
      <w:tr w:rsidR="00200D72" w14:paraId="7BDE9C3A" w14:textId="77777777">
        <w:trPr>
          <w:trHeight w:val="372"/>
        </w:trPr>
        <w:tc>
          <w:tcPr>
            <w:tcW w:w="4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7E3B0E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87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5058AB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01</w:t>
            </w:r>
          </w:p>
        </w:tc>
        <w:tc>
          <w:tcPr>
            <w:tcW w:w="209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0A78CA9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Unauthorized</w:t>
            </w:r>
          </w:p>
        </w:tc>
        <w:tc>
          <w:tcPr>
            <w:tcW w:w="346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6CC04B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Користувач не авторизований</w:t>
            </w:r>
          </w:p>
        </w:tc>
      </w:tr>
      <w:tr w:rsidR="00200D72" w14:paraId="03DBF60B" w14:textId="77777777">
        <w:trPr>
          <w:trHeight w:val="372"/>
        </w:trPr>
        <w:tc>
          <w:tcPr>
            <w:tcW w:w="4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61C478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87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5F17DAF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04</w:t>
            </w:r>
          </w:p>
        </w:tc>
        <w:tc>
          <w:tcPr>
            <w:tcW w:w="209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C6F626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NotFound</w:t>
            </w:r>
          </w:p>
        </w:tc>
        <w:tc>
          <w:tcPr>
            <w:tcW w:w="346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81F4D0F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Електронної марки не знайдено</w:t>
            </w:r>
          </w:p>
        </w:tc>
      </w:tr>
      <w:tr w:rsidR="00200D72" w14:paraId="273AB3C9" w14:textId="77777777">
        <w:trPr>
          <w:trHeight w:val="372"/>
        </w:trPr>
        <w:tc>
          <w:tcPr>
            <w:tcW w:w="4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87AC35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87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8A39A3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500</w:t>
            </w:r>
          </w:p>
        </w:tc>
        <w:tc>
          <w:tcPr>
            <w:tcW w:w="209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75F4A9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nternalServerError</w:t>
            </w:r>
          </w:p>
        </w:tc>
        <w:tc>
          <w:tcPr>
            <w:tcW w:w="346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DBDD90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Внутрішня помилка сервера</w:t>
            </w:r>
          </w:p>
        </w:tc>
      </w:tr>
    </w:tbl>
    <w:p w14:paraId="120FF752" w14:textId="77777777" w:rsidR="00200D72" w:rsidRDefault="00000000">
      <w:pPr>
        <w:pStyle w:val="21"/>
      </w:pPr>
      <w:bookmarkStart w:id="486" w:name="_Toc224908985"/>
      <w:r>
        <w:lastRenderedPageBreak/>
        <w:t>7.3 Експортувати деталі електронної марки</w:t>
      </w:r>
      <w:bookmarkEnd w:id="486"/>
    </w:p>
    <w:p w14:paraId="098FBB57" w14:textId="77777777" w:rsidR="00200D72" w:rsidRDefault="00000000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after="160" w:line="240" w:lineRule="auto"/>
        <w:jc w:val="both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GET /v{version}/ui/economic-operators/{economicOperatorId}/electronic-stamps/{electronicStampId}/download</w:t>
      </w:r>
    </w:p>
    <w:p w14:paraId="6A12B512" w14:textId="77777777" w:rsidR="00200D72" w:rsidRDefault="00000000">
      <w:pPr>
        <w:pStyle w:val="31"/>
      </w:pPr>
      <w:bookmarkStart w:id="487" w:name="_Toc224908986"/>
      <w:r>
        <w:t>Вхідні параметри</w:t>
      </w:r>
      <w:bookmarkEnd w:id="487"/>
    </w:p>
    <w:tbl>
      <w:tblPr>
        <w:tblStyle w:val="affffffffffffffffffffffffffc"/>
        <w:tblW w:w="9957" w:type="dxa"/>
        <w:tblInd w:w="5" w:type="dxa"/>
        <w:tblLayout w:type="fixed"/>
        <w:tblLook w:val="0400" w:firstRow="0" w:lastRow="0" w:firstColumn="0" w:lastColumn="0" w:noHBand="0" w:noVBand="1"/>
      </w:tblPr>
      <w:tblGrid>
        <w:gridCol w:w="434"/>
        <w:gridCol w:w="1540"/>
        <w:gridCol w:w="1559"/>
        <w:gridCol w:w="1701"/>
        <w:gridCol w:w="1112"/>
        <w:gridCol w:w="1156"/>
        <w:gridCol w:w="2455"/>
      </w:tblGrid>
      <w:tr w:rsidR="00200D72" w14:paraId="2ED3845E" w14:textId="77777777">
        <w:trPr>
          <w:trHeight w:val="588"/>
          <w:tblHeader/>
        </w:trPr>
        <w:tc>
          <w:tcPr>
            <w:tcW w:w="4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6AB963C8" w14:textId="77777777" w:rsidR="00200D72" w:rsidRDefault="00000000">
            <w:pPr>
              <w:spacing w:after="160" w:line="259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№</w:t>
            </w:r>
          </w:p>
        </w:tc>
        <w:tc>
          <w:tcPr>
            <w:tcW w:w="154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6535CD3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5C0F985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170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5D54331F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111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023A0D39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115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0819F8D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245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676BD4E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Примітка</w:t>
            </w:r>
          </w:p>
        </w:tc>
      </w:tr>
      <w:tr w:rsidR="00200D72" w14:paraId="2FD45D37" w14:textId="77777777">
        <w:trPr>
          <w:trHeight w:val="590"/>
        </w:trPr>
        <w:tc>
          <w:tcPr>
            <w:tcW w:w="4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389C84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154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7D4A26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3684BF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economicOperatorId</w:t>
            </w:r>
          </w:p>
        </w:tc>
        <w:tc>
          <w:tcPr>
            <w:tcW w:w="170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3376C8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Унікальний ідентифікатор економічного оператора</w:t>
            </w:r>
          </w:p>
        </w:tc>
        <w:tc>
          <w:tcPr>
            <w:tcW w:w="111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04AF4B9" w14:textId="77777777" w:rsidR="00200D72" w:rsidRDefault="00000000">
            <w:pPr>
              <w:spacing w:after="1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  <w:p w14:paraId="769B1ED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(uuid)</w:t>
            </w:r>
          </w:p>
        </w:tc>
        <w:tc>
          <w:tcPr>
            <w:tcW w:w="115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7FB22C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245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87306B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араметр шляху (path)</w:t>
            </w:r>
          </w:p>
        </w:tc>
      </w:tr>
      <w:tr w:rsidR="00200D72" w14:paraId="7A1DF180" w14:textId="77777777">
        <w:trPr>
          <w:trHeight w:val="588"/>
        </w:trPr>
        <w:tc>
          <w:tcPr>
            <w:tcW w:w="4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108C13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154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7E8A089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2638DE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electronicStampId</w:t>
            </w:r>
          </w:p>
        </w:tc>
        <w:tc>
          <w:tcPr>
            <w:tcW w:w="170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047859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Унікальний ідентифікатор електронної марки</w:t>
            </w:r>
          </w:p>
        </w:tc>
        <w:tc>
          <w:tcPr>
            <w:tcW w:w="111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2DD1EA4" w14:textId="77777777" w:rsidR="00200D72" w:rsidRDefault="00000000">
            <w:pPr>
              <w:spacing w:after="1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  <w:p w14:paraId="07ED4E2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(uuid)</w:t>
            </w:r>
          </w:p>
        </w:tc>
        <w:tc>
          <w:tcPr>
            <w:tcW w:w="115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5DCD8F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245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47CFDB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араметр шляху (path)</w:t>
            </w:r>
          </w:p>
        </w:tc>
      </w:tr>
      <w:tr w:rsidR="00200D72" w14:paraId="38C705EF" w14:textId="77777777">
        <w:trPr>
          <w:trHeight w:val="588"/>
        </w:trPr>
        <w:tc>
          <w:tcPr>
            <w:tcW w:w="4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9C6B94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154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7BFBE4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1F3749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format</w:t>
            </w:r>
          </w:p>
        </w:tc>
        <w:tc>
          <w:tcPr>
            <w:tcW w:w="170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3CBE98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Формат файлу</w:t>
            </w:r>
          </w:p>
        </w:tc>
        <w:tc>
          <w:tcPr>
            <w:tcW w:w="111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0CA5D0C" w14:textId="77777777" w:rsidR="00200D72" w:rsidRDefault="00000000">
            <w:pPr>
              <w:spacing w:after="1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nteger</w:t>
            </w:r>
          </w:p>
          <w:p w14:paraId="7E60650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(int32)</w:t>
            </w:r>
          </w:p>
        </w:tc>
        <w:tc>
          <w:tcPr>
            <w:tcW w:w="115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30FDAC9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45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24941F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 - PDF (за замовчуванням)</w:t>
            </w:r>
          </w:p>
          <w:p w14:paraId="6F7363C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 - XML</w:t>
            </w:r>
          </w:p>
        </w:tc>
      </w:tr>
    </w:tbl>
    <w:p w14:paraId="463B706D" w14:textId="77777777" w:rsidR="00200D72" w:rsidRDefault="00000000">
      <w:pPr>
        <w:pStyle w:val="31"/>
      </w:pPr>
      <w:bookmarkStart w:id="488" w:name="_Toc224908987"/>
      <w:r>
        <w:t>Вихідні параметри</w:t>
      </w:r>
      <w:bookmarkEnd w:id="488"/>
    </w:p>
    <w:tbl>
      <w:tblPr>
        <w:tblStyle w:val="affffffffffffffffffffffffffd"/>
        <w:tblW w:w="9957" w:type="dxa"/>
        <w:tblInd w:w="5" w:type="dxa"/>
        <w:tblLayout w:type="fixed"/>
        <w:tblLook w:val="0400" w:firstRow="0" w:lastRow="0" w:firstColumn="0" w:lastColumn="0" w:noHBand="0" w:noVBand="1"/>
      </w:tblPr>
      <w:tblGrid>
        <w:gridCol w:w="453"/>
        <w:gridCol w:w="1611"/>
        <w:gridCol w:w="883"/>
        <w:gridCol w:w="2219"/>
        <w:gridCol w:w="1005"/>
        <w:gridCol w:w="1867"/>
        <w:gridCol w:w="1919"/>
      </w:tblGrid>
      <w:tr w:rsidR="00200D72" w14:paraId="5FDC97A5" w14:textId="77777777">
        <w:trPr>
          <w:trHeight w:val="372"/>
          <w:tblHeader/>
        </w:trPr>
        <w:tc>
          <w:tcPr>
            <w:tcW w:w="45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7154CDD3" w14:textId="77777777" w:rsidR="00200D72" w:rsidRDefault="00000000">
            <w:pPr>
              <w:spacing w:after="160" w:line="259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№</w:t>
            </w:r>
          </w:p>
        </w:tc>
        <w:tc>
          <w:tcPr>
            <w:tcW w:w="161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5D691BC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88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245A779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221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3DAA590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100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4B257F5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186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7891F4E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191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126C4D4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Примітка</w:t>
            </w:r>
          </w:p>
        </w:tc>
      </w:tr>
      <w:tr w:rsidR="00200D72" w14:paraId="38CDA9F8" w14:textId="77777777">
        <w:trPr>
          <w:trHeight w:val="374"/>
        </w:trPr>
        <w:tc>
          <w:tcPr>
            <w:tcW w:w="45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CB2776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161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59B517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88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290C15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-</w:t>
            </w:r>
          </w:p>
        </w:tc>
        <w:tc>
          <w:tcPr>
            <w:tcW w:w="221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655ACD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Файл з деталями електронної марки</w:t>
            </w:r>
          </w:p>
        </w:tc>
        <w:tc>
          <w:tcPr>
            <w:tcW w:w="100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FD3F769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binary</w:t>
            </w:r>
          </w:p>
        </w:tc>
        <w:tc>
          <w:tcPr>
            <w:tcW w:w="186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1C7726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191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B7CAB8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Файл у форматі PDF або XML</w:t>
            </w:r>
          </w:p>
        </w:tc>
      </w:tr>
    </w:tbl>
    <w:p w14:paraId="44FE6AF5" w14:textId="77777777" w:rsidR="00200D72" w:rsidRDefault="00000000">
      <w:pPr>
        <w:pStyle w:val="31"/>
      </w:pPr>
      <w:bookmarkStart w:id="489" w:name="_Toc224908988"/>
      <w:r>
        <w:t>Опис помилок</w:t>
      </w:r>
      <w:bookmarkEnd w:id="489"/>
    </w:p>
    <w:tbl>
      <w:tblPr>
        <w:tblStyle w:val="affffffffffffffffffffffffffe"/>
        <w:tblW w:w="6895" w:type="dxa"/>
        <w:tblInd w:w="5" w:type="dxa"/>
        <w:tblLayout w:type="fixed"/>
        <w:tblLook w:val="0400" w:firstRow="0" w:lastRow="0" w:firstColumn="0" w:lastColumn="0" w:noHBand="0" w:noVBand="1"/>
      </w:tblPr>
      <w:tblGrid>
        <w:gridCol w:w="459"/>
        <w:gridCol w:w="871"/>
        <w:gridCol w:w="2096"/>
        <w:gridCol w:w="3469"/>
      </w:tblGrid>
      <w:tr w:rsidR="00200D72" w14:paraId="36308CB0" w14:textId="77777777">
        <w:trPr>
          <w:trHeight w:val="372"/>
          <w:tblHeader/>
        </w:trPr>
        <w:tc>
          <w:tcPr>
            <w:tcW w:w="4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6F5A070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№</w:t>
            </w:r>
          </w:p>
        </w:tc>
        <w:tc>
          <w:tcPr>
            <w:tcW w:w="87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6BCB8E9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HTTP</w:t>
            </w:r>
          </w:p>
        </w:tc>
        <w:tc>
          <w:tcPr>
            <w:tcW w:w="209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7B2975B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Код помилки</w:t>
            </w:r>
          </w:p>
        </w:tc>
        <w:tc>
          <w:tcPr>
            <w:tcW w:w="346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0096D9D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пис помилки</w:t>
            </w:r>
          </w:p>
        </w:tc>
      </w:tr>
      <w:tr w:rsidR="00200D72" w14:paraId="088D5AE6" w14:textId="77777777">
        <w:trPr>
          <w:trHeight w:val="374"/>
        </w:trPr>
        <w:tc>
          <w:tcPr>
            <w:tcW w:w="4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F92058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87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FEA8C7F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00</w:t>
            </w:r>
          </w:p>
        </w:tc>
        <w:tc>
          <w:tcPr>
            <w:tcW w:w="209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41C9B3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BadRequest</w:t>
            </w:r>
          </w:p>
        </w:tc>
        <w:tc>
          <w:tcPr>
            <w:tcW w:w="346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87B2D8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екоректний формат файлу</w:t>
            </w:r>
          </w:p>
        </w:tc>
      </w:tr>
      <w:tr w:rsidR="00200D72" w14:paraId="09827C99" w14:textId="77777777">
        <w:trPr>
          <w:trHeight w:val="372"/>
        </w:trPr>
        <w:tc>
          <w:tcPr>
            <w:tcW w:w="4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1E4E36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87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4F4A29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01</w:t>
            </w:r>
          </w:p>
        </w:tc>
        <w:tc>
          <w:tcPr>
            <w:tcW w:w="209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80E28D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Unauthorized</w:t>
            </w:r>
          </w:p>
        </w:tc>
        <w:tc>
          <w:tcPr>
            <w:tcW w:w="346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2426DF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Користувач не авторизований</w:t>
            </w:r>
          </w:p>
        </w:tc>
      </w:tr>
      <w:tr w:rsidR="00200D72" w14:paraId="3FFAB9C6" w14:textId="77777777">
        <w:trPr>
          <w:trHeight w:val="372"/>
        </w:trPr>
        <w:tc>
          <w:tcPr>
            <w:tcW w:w="4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DF2AC7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87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1CEEB29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04</w:t>
            </w:r>
          </w:p>
        </w:tc>
        <w:tc>
          <w:tcPr>
            <w:tcW w:w="209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A2031A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NotFound</w:t>
            </w:r>
          </w:p>
        </w:tc>
        <w:tc>
          <w:tcPr>
            <w:tcW w:w="346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01E930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Електронної марки не знайдено</w:t>
            </w:r>
          </w:p>
        </w:tc>
      </w:tr>
      <w:tr w:rsidR="00200D72" w14:paraId="7D83B30A" w14:textId="77777777">
        <w:trPr>
          <w:trHeight w:val="372"/>
        </w:trPr>
        <w:tc>
          <w:tcPr>
            <w:tcW w:w="4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0B5B90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87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688CC3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500</w:t>
            </w:r>
          </w:p>
        </w:tc>
        <w:tc>
          <w:tcPr>
            <w:tcW w:w="209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90F1F1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nternalServerError</w:t>
            </w:r>
          </w:p>
        </w:tc>
        <w:tc>
          <w:tcPr>
            <w:tcW w:w="346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42794C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Внутрішня помилка сервера</w:t>
            </w:r>
          </w:p>
        </w:tc>
      </w:tr>
    </w:tbl>
    <w:p w14:paraId="40788689" w14:textId="77777777" w:rsidR="00200D72" w:rsidRDefault="00000000">
      <w:pPr>
        <w:pStyle w:val="21"/>
      </w:pPr>
      <w:bookmarkStart w:id="490" w:name="_Toc224908989"/>
      <w:r>
        <w:lastRenderedPageBreak/>
        <w:t>7.4 Отримати переміщення електронної марки</w:t>
      </w:r>
      <w:bookmarkEnd w:id="490"/>
    </w:p>
    <w:p w14:paraId="6ACE1201" w14:textId="77777777" w:rsidR="00200D72" w:rsidRDefault="00000000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after="160" w:line="240" w:lineRule="auto"/>
        <w:jc w:val="both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GET /v{version}/ui/economic-operators/{economicOperatorId}/electronic-stamps/{electronicStampId}/stages</w:t>
      </w:r>
    </w:p>
    <w:p w14:paraId="7E95A134" w14:textId="77777777" w:rsidR="00200D72" w:rsidRDefault="00000000">
      <w:pPr>
        <w:pStyle w:val="31"/>
      </w:pPr>
      <w:bookmarkStart w:id="491" w:name="_Toc224908990"/>
      <w:r>
        <w:t>Вхідні параметри</w:t>
      </w:r>
      <w:bookmarkEnd w:id="491"/>
    </w:p>
    <w:tbl>
      <w:tblPr>
        <w:tblStyle w:val="afffffffffffffffffffffffffff"/>
        <w:tblW w:w="9957" w:type="dxa"/>
        <w:tblInd w:w="5" w:type="dxa"/>
        <w:tblLayout w:type="fixed"/>
        <w:tblLook w:val="0400" w:firstRow="0" w:lastRow="0" w:firstColumn="0" w:lastColumn="0" w:noHBand="0" w:noVBand="1"/>
      </w:tblPr>
      <w:tblGrid>
        <w:gridCol w:w="491"/>
        <w:gridCol w:w="1408"/>
        <w:gridCol w:w="2234"/>
        <w:gridCol w:w="1719"/>
        <w:gridCol w:w="888"/>
        <w:gridCol w:w="1904"/>
        <w:gridCol w:w="1313"/>
      </w:tblGrid>
      <w:tr w:rsidR="00200D72" w14:paraId="64A3EBCC" w14:textId="77777777">
        <w:trPr>
          <w:trHeight w:val="372"/>
          <w:tblHeader/>
        </w:trPr>
        <w:tc>
          <w:tcPr>
            <w:tcW w:w="49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4D563702" w14:textId="77777777" w:rsidR="00200D72" w:rsidRDefault="00000000">
            <w:pPr>
              <w:spacing w:after="160" w:line="259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№</w:t>
            </w:r>
          </w:p>
        </w:tc>
        <w:tc>
          <w:tcPr>
            <w:tcW w:w="140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7F892FF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22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4D01708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171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4B465FE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88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65D9121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190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539867B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131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18CF52B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Примітка</w:t>
            </w:r>
          </w:p>
        </w:tc>
      </w:tr>
      <w:tr w:rsidR="00200D72" w14:paraId="5D495A9E" w14:textId="77777777">
        <w:trPr>
          <w:trHeight w:val="374"/>
        </w:trPr>
        <w:tc>
          <w:tcPr>
            <w:tcW w:w="49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F99E45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140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DDA121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22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1F585A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economicOperatorId</w:t>
            </w:r>
          </w:p>
        </w:tc>
        <w:tc>
          <w:tcPr>
            <w:tcW w:w="171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3161EF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Ідентифікатор економічного оператора</w:t>
            </w:r>
          </w:p>
        </w:tc>
        <w:tc>
          <w:tcPr>
            <w:tcW w:w="88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2AE601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190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6A8357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131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E17ACB5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1EF72201" w14:textId="77777777">
        <w:trPr>
          <w:trHeight w:val="374"/>
        </w:trPr>
        <w:tc>
          <w:tcPr>
            <w:tcW w:w="49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226487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140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1B6309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22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5727E9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ampId</w:t>
            </w:r>
          </w:p>
        </w:tc>
        <w:tc>
          <w:tcPr>
            <w:tcW w:w="171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46E9AF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Ідентифікатор електронної марки</w:t>
            </w:r>
          </w:p>
        </w:tc>
        <w:tc>
          <w:tcPr>
            <w:tcW w:w="88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23B5C7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190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A57AC5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131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07BF873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</w:tbl>
    <w:p w14:paraId="09E04C1F" w14:textId="77777777" w:rsidR="00200D72" w:rsidRDefault="00000000">
      <w:pPr>
        <w:pStyle w:val="31"/>
      </w:pPr>
      <w:bookmarkStart w:id="492" w:name="_Toc224908991"/>
      <w:r>
        <w:t>Вихідні параметри</w:t>
      </w:r>
      <w:bookmarkEnd w:id="492"/>
    </w:p>
    <w:tbl>
      <w:tblPr>
        <w:tblStyle w:val="afffffffffffffffffffffffffff0"/>
        <w:tblW w:w="9957" w:type="dxa"/>
        <w:tblInd w:w="5" w:type="dxa"/>
        <w:tblLayout w:type="fixed"/>
        <w:tblLook w:val="0400" w:firstRow="0" w:lastRow="0" w:firstColumn="0" w:lastColumn="0" w:noHBand="0" w:noVBand="1"/>
      </w:tblPr>
      <w:tblGrid>
        <w:gridCol w:w="490"/>
        <w:gridCol w:w="1571"/>
        <w:gridCol w:w="1315"/>
        <w:gridCol w:w="2234"/>
        <w:gridCol w:w="1130"/>
        <w:gridCol w:w="1904"/>
        <w:gridCol w:w="1313"/>
      </w:tblGrid>
      <w:tr w:rsidR="00200D72" w14:paraId="7C80E00A" w14:textId="77777777">
        <w:trPr>
          <w:trHeight w:val="372"/>
          <w:tblHeader/>
        </w:trPr>
        <w:tc>
          <w:tcPr>
            <w:tcW w:w="49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7CD4E6DF" w14:textId="77777777" w:rsidR="00200D72" w:rsidRDefault="00000000">
            <w:pPr>
              <w:spacing w:after="160" w:line="259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№</w:t>
            </w:r>
          </w:p>
        </w:tc>
        <w:tc>
          <w:tcPr>
            <w:tcW w:w="157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0EAA004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13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2AD8B89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22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572D95A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113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0AD2EEA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190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59194A7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131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3A4B797F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Примітка</w:t>
            </w:r>
          </w:p>
        </w:tc>
      </w:tr>
      <w:tr w:rsidR="00200D72" w14:paraId="29090087" w14:textId="77777777">
        <w:trPr>
          <w:trHeight w:val="374"/>
        </w:trPr>
        <w:tc>
          <w:tcPr>
            <w:tcW w:w="49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71FD6D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157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B81F60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3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3C786F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ages</w:t>
            </w:r>
          </w:p>
        </w:tc>
        <w:tc>
          <w:tcPr>
            <w:tcW w:w="22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8917C3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Масив переміщень електронної марки</w:t>
            </w:r>
          </w:p>
        </w:tc>
        <w:tc>
          <w:tcPr>
            <w:tcW w:w="113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056EC3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масив</w:t>
            </w:r>
          </w:p>
        </w:tc>
        <w:tc>
          <w:tcPr>
            <w:tcW w:w="190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1B120FF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131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34BABC2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6B7B47AE" w14:textId="77777777">
        <w:trPr>
          <w:trHeight w:val="372"/>
        </w:trPr>
        <w:tc>
          <w:tcPr>
            <w:tcW w:w="49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96606B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157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A1CAC3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3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9079EF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ageId</w:t>
            </w:r>
          </w:p>
        </w:tc>
        <w:tc>
          <w:tcPr>
            <w:tcW w:w="22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46AFDB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Ідентифікатор етапу</w:t>
            </w:r>
          </w:p>
        </w:tc>
        <w:tc>
          <w:tcPr>
            <w:tcW w:w="113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793488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nteger (int32)</w:t>
            </w:r>
          </w:p>
        </w:tc>
        <w:tc>
          <w:tcPr>
            <w:tcW w:w="190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852BCC9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131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9213F03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67D4AA39" w14:textId="77777777">
        <w:trPr>
          <w:trHeight w:val="372"/>
        </w:trPr>
        <w:tc>
          <w:tcPr>
            <w:tcW w:w="49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379C62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157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1B30429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3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BB34B7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ageName</w:t>
            </w:r>
          </w:p>
        </w:tc>
        <w:tc>
          <w:tcPr>
            <w:tcW w:w="22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8632BB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азва етапу</w:t>
            </w:r>
          </w:p>
        </w:tc>
        <w:tc>
          <w:tcPr>
            <w:tcW w:w="113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F91AFE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90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316EEC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131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1D29CC2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23C7486B" w14:textId="77777777">
        <w:trPr>
          <w:trHeight w:val="372"/>
        </w:trPr>
        <w:tc>
          <w:tcPr>
            <w:tcW w:w="49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4932E3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157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D5FCD5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3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F555DA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date</w:t>
            </w:r>
          </w:p>
        </w:tc>
        <w:tc>
          <w:tcPr>
            <w:tcW w:w="22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8F6511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Дата переміщення</w:t>
            </w:r>
          </w:p>
        </w:tc>
        <w:tc>
          <w:tcPr>
            <w:tcW w:w="113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C91CA8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 (date-time)</w:t>
            </w:r>
          </w:p>
        </w:tc>
        <w:tc>
          <w:tcPr>
            <w:tcW w:w="190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01286F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131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1D06BE0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</w:tbl>
    <w:p w14:paraId="2F31F4C2" w14:textId="77777777" w:rsidR="00200D72" w:rsidRDefault="00000000">
      <w:pPr>
        <w:pStyle w:val="31"/>
      </w:pPr>
      <w:bookmarkStart w:id="493" w:name="_Toc224908992"/>
      <w:r>
        <w:t>Опис помилок</w:t>
      </w:r>
      <w:bookmarkEnd w:id="493"/>
    </w:p>
    <w:tbl>
      <w:tblPr>
        <w:tblStyle w:val="afffffffffffffffffffffffffff1"/>
        <w:tblW w:w="6895" w:type="dxa"/>
        <w:tblInd w:w="5" w:type="dxa"/>
        <w:tblLayout w:type="fixed"/>
        <w:tblLook w:val="0400" w:firstRow="0" w:lastRow="0" w:firstColumn="0" w:lastColumn="0" w:noHBand="0" w:noVBand="1"/>
      </w:tblPr>
      <w:tblGrid>
        <w:gridCol w:w="459"/>
        <w:gridCol w:w="871"/>
        <w:gridCol w:w="2096"/>
        <w:gridCol w:w="3469"/>
      </w:tblGrid>
      <w:tr w:rsidR="00200D72" w14:paraId="6F36F40F" w14:textId="77777777">
        <w:trPr>
          <w:trHeight w:val="372"/>
          <w:tblHeader/>
        </w:trPr>
        <w:tc>
          <w:tcPr>
            <w:tcW w:w="4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2A877FAF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№</w:t>
            </w:r>
          </w:p>
        </w:tc>
        <w:tc>
          <w:tcPr>
            <w:tcW w:w="87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2B3A21CF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HTTP</w:t>
            </w:r>
          </w:p>
        </w:tc>
        <w:tc>
          <w:tcPr>
            <w:tcW w:w="209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702FD5B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Код помилки</w:t>
            </w:r>
          </w:p>
        </w:tc>
        <w:tc>
          <w:tcPr>
            <w:tcW w:w="346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7627C82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пис помилки</w:t>
            </w:r>
          </w:p>
        </w:tc>
      </w:tr>
      <w:tr w:rsidR="00200D72" w14:paraId="6B594011" w14:textId="77777777">
        <w:trPr>
          <w:trHeight w:val="374"/>
        </w:trPr>
        <w:tc>
          <w:tcPr>
            <w:tcW w:w="4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A3DC69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87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EF8019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00</w:t>
            </w:r>
          </w:p>
        </w:tc>
        <w:tc>
          <w:tcPr>
            <w:tcW w:w="209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B61F84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BadRequest</w:t>
            </w:r>
          </w:p>
        </w:tc>
        <w:tc>
          <w:tcPr>
            <w:tcW w:w="346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87F011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екоректні параметри запиту</w:t>
            </w:r>
          </w:p>
        </w:tc>
      </w:tr>
      <w:tr w:rsidR="00200D72" w14:paraId="0475F2C4" w14:textId="77777777">
        <w:trPr>
          <w:trHeight w:val="372"/>
        </w:trPr>
        <w:tc>
          <w:tcPr>
            <w:tcW w:w="4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9FBCA4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87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B8BFA9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01</w:t>
            </w:r>
          </w:p>
        </w:tc>
        <w:tc>
          <w:tcPr>
            <w:tcW w:w="209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419ECF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Unauthorized</w:t>
            </w:r>
          </w:p>
        </w:tc>
        <w:tc>
          <w:tcPr>
            <w:tcW w:w="346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1A4A5B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Користувач не авторизований</w:t>
            </w:r>
          </w:p>
        </w:tc>
      </w:tr>
      <w:tr w:rsidR="00200D72" w14:paraId="75A84086" w14:textId="77777777">
        <w:trPr>
          <w:trHeight w:val="372"/>
        </w:trPr>
        <w:tc>
          <w:tcPr>
            <w:tcW w:w="4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BEEECC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87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7FF0C4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04</w:t>
            </w:r>
          </w:p>
        </w:tc>
        <w:tc>
          <w:tcPr>
            <w:tcW w:w="209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E87B6A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NotFound</w:t>
            </w:r>
          </w:p>
        </w:tc>
        <w:tc>
          <w:tcPr>
            <w:tcW w:w="346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777B00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Електронної марки не знайдено</w:t>
            </w:r>
          </w:p>
        </w:tc>
      </w:tr>
      <w:tr w:rsidR="00200D72" w14:paraId="48645141" w14:textId="77777777">
        <w:trPr>
          <w:trHeight w:val="372"/>
        </w:trPr>
        <w:tc>
          <w:tcPr>
            <w:tcW w:w="4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2C041E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lastRenderedPageBreak/>
              <w:t>4</w:t>
            </w:r>
          </w:p>
        </w:tc>
        <w:tc>
          <w:tcPr>
            <w:tcW w:w="87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4ADF4A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500</w:t>
            </w:r>
          </w:p>
        </w:tc>
        <w:tc>
          <w:tcPr>
            <w:tcW w:w="209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08F25B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nternalServerError</w:t>
            </w:r>
          </w:p>
        </w:tc>
        <w:tc>
          <w:tcPr>
            <w:tcW w:w="346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EA7047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Внутрішня помилка сервера</w:t>
            </w:r>
          </w:p>
        </w:tc>
      </w:tr>
    </w:tbl>
    <w:p w14:paraId="4B8E11A4" w14:textId="77777777" w:rsidR="00200D72" w:rsidRDefault="00000000">
      <w:pPr>
        <w:pStyle w:val="21"/>
      </w:pPr>
      <w:bookmarkStart w:id="494" w:name="_Toc224908993"/>
      <w:r>
        <w:t>7.5 Отримати електронні марки за номенклатурою</w:t>
      </w:r>
      <w:bookmarkEnd w:id="494"/>
    </w:p>
    <w:p w14:paraId="2447910E" w14:textId="77777777" w:rsidR="00200D72" w:rsidRDefault="00000000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after="160" w:line="240" w:lineRule="auto"/>
        <w:jc w:val="both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GET /v{version}/ui/economic-operators/{economicOperatorId}/electronic-stamps/by-product</w:t>
      </w:r>
    </w:p>
    <w:p w14:paraId="68947CB5" w14:textId="77777777" w:rsidR="00200D72" w:rsidRDefault="00000000">
      <w:pPr>
        <w:keepNext/>
        <w:keepLines/>
        <w:spacing w:before="40" w:after="120" w:line="259" w:lineRule="auto"/>
        <w:rPr>
          <w:rFonts w:ascii="Times New Roman" w:eastAsia="Times New Roman" w:hAnsi="Times New Roman" w:cs="Times New Roman"/>
          <w:b/>
          <w:bCs/>
          <w:color w:val="000000"/>
          <w:sz w:val="24"/>
          <w:szCs w:val="24"/>
        </w:rPr>
      </w:pPr>
      <w:bookmarkStart w:id="495" w:name="_heading=h.bjck8vlbfsn8" w:colFirst="0" w:colLast="0"/>
      <w:bookmarkEnd w:id="495"/>
      <w:r>
        <w:rPr>
          <w:rFonts w:ascii="Times New Roman" w:eastAsia="Times New Roman" w:hAnsi="Times New Roman" w:cs="Times New Roman"/>
          <w:b/>
          <w:bCs/>
          <w:color w:val="000000"/>
          <w:sz w:val="24"/>
          <w:szCs w:val="24"/>
        </w:rPr>
        <w:t>Вхідні параметри</w:t>
      </w:r>
    </w:p>
    <w:tbl>
      <w:tblPr>
        <w:tblStyle w:val="afffffffffffffffffffffffffff2"/>
        <w:tblW w:w="9957" w:type="dxa"/>
        <w:tblInd w:w="5" w:type="dxa"/>
        <w:tblLayout w:type="fixed"/>
        <w:tblLook w:val="0400" w:firstRow="0" w:lastRow="0" w:firstColumn="0" w:lastColumn="0" w:noHBand="0" w:noVBand="1"/>
      </w:tblPr>
      <w:tblGrid>
        <w:gridCol w:w="441"/>
        <w:gridCol w:w="1402"/>
        <w:gridCol w:w="2185"/>
        <w:gridCol w:w="1873"/>
        <w:gridCol w:w="897"/>
        <w:gridCol w:w="1855"/>
        <w:gridCol w:w="1304"/>
      </w:tblGrid>
      <w:tr w:rsidR="00200D72" w14:paraId="2C4A6B7F" w14:textId="77777777">
        <w:trPr>
          <w:trHeight w:val="588"/>
          <w:tblHeader/>
        </w:trPr>
        <w:tc>
          <w:tcPr>
            <w:tcW w:w="44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2381158E" w14:textId="77777777" w:rsidR="00200D72" w:rsidRDefault="00000000">
            <w:pPr>
              <w:spacing w:after="160" w:line="259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№</w:t>
            </w:r>
          </w:p>
        </w:tc>
        <w:tc>
          <w:tcPr>
            <w:tcW w:w="140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2A24AE59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218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5C4143E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187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4ED7D2C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89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48BD396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185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1E4F6DC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130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6833F4F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Примітка</w:t>
            </w:r>
          </w:p>
        </w:tc>
      </w:tr>
      <w:tr w:rsidR="00200D72" w14:paraId="08DBC492" w14:textId="77777777">
        <w:trPr>
          <w:trHeight w:val="590"/>
        </w:trPr>
        <w:tc>
          <w:tcPr>
            <w:tcW w:w="44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E0ABBF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140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CD9712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218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CD6EC7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economicOperatorId</w:t>
            </w:r>
          </w:p>
        </w:tc>
        <w:tc>
          <w:tcPr>
            <w:tcW w:w="187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C3B52E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Унікальний ідентифікатор економічного оператора</w:t>
            </w:r>
          </w:p>
        </w:tc>
        <w:tc>
          <w:tcPr>
            <w:tcW w:w="89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AE8132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185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433919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130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9652034" w14:textId="77777777" w:rsidR="00200D72" w:rsidRDefault="00000000">
            <w:pPr>
              <w:spacing w:after="1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араметр шляху</w:t>
            </w:r>
          </w:p>
          <w:p w14:paraId="2791364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(path)</w:t>
            </w:r>
          </w:p>
        </w:tc>
      </w:tr>
      <w:tr w:rsidR="00200D72" w14:paraId="7F531211" w14:textId="77777777">
        <w:trPr>
          <w:trHeight w:val="588"/>
        </w:trPr>
        <w:tc>
          <w:tcPr>
            <w:tcW w:w="44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210BDC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140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74E341F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218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E324A39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page</w:t>
            </w:r>
          </w:p>
        </w:tc>
        <w:tc>
          <w:tcPr>
            <w:tcW w:w="187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A56590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омер сторінки</w:t>
            </w:r>
          </w:p>
        </w:tc>
        <w:tc>
          <w:tcPr>
            <w:tcW w:w="89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DA33A96" w14:textId="77777777" w:rsidR="00200D72" w:rsidRDefault="00000000">
            <w:pPr>
              <w:spacing w:after="1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nteger</w:t>
            </w:r>
          </w:p>
          <w:p w14:paraId="2A0B77C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(int32)</w:t>
            </w:r>
          </w:p>
        </w:tc>
        <w:tc>
          <w:tcPr>
            <w:tcW w:w="185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4FF5E6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30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3D60723" w14:textId="77777777" w:rsidR="00200D72" w:rsidRDefault="00000000">
            <w:pPr>
              <w:spacing w:after="1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араметр запиту</w:t>
            </w:r>
          </w:p>
          <w:p w14:paraId="64DCA28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(query)</w:t>
            </w:r>
          </w:p>
        </w:tc>
      </w:tr>
      <w:tr w:rsidR="00200D72" w14:paraId="7DAF4346" w14:textId="77777777">
        <w:trPr>
          <w:trHeight w:val="588"/>
        </w:trPr>
        <w:tc>
          <w:tcPr>
            <w:tcW w:w="44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0E902E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140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620FA9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218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A3B105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pageSize</w:t>
            </w:r>
          </w:p>
        </w:tc>
        <w:tc>
          <w:tcPr>
            <w:tcW w:w="187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6EE68D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Розмір сторінки</w:t>
            </w:r>
          </w:p>
        </w:tc>
        <w:tc>
          <w:tcPr>
            <w:tcW w:w="89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337EEE5" w14:textId="77777777" w:rsidR="00200D72" w:rsidRDefault="00000000">
            <w:pPr>
              <w:spacing w:after="1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nteger</w:t>
            </w:r>
          </w:p>
          <w:p w14:paraId="03D4A06F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(int32)</w:t>
            </w:r>
          </w:p>
        </w:tc>
        <w:tc>
          <w:tcPr>
            <w:tcW w:w="185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F1B829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30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D6E9508" w14:textId="77777777" w:rsidR="00200D72" w:rsidRDefault="00000000">
            <w:pPr>
              <w:spacing w:after="1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араметр запиту</w:t>
            </w:r>
          </w:p>
          <w:p w14:paraId="06581F2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(query)</w:t>
            </w:r>
          </w:p>
        </w:tc>
      </w:tr>
    </w:tbl>
    <w:p w14:paraId="47B4D229" w14:textId="77777777" w:rsidR="00200D72" w:rsidRDefault="00000000">
      <w:pPr>
        <w:pStyle w:val="31"/>
      </w:pPr>
      <w:bookmarkStart w:id="496" w:name="_Toc224908994"/>
      <w:r>
        <w:t>Вихідні параметри</w:t>
      </w:r>
      <w:bookmarkEnd w:id="496"/>
    </w:p>
    <w:tbl>
      <w:tblPr>
        <w:tblStyle w:val="afffffffffffffffffffffffffff3"/>
        <w:tblW w:w="9957" w:type="dxa"/>
        <w:tblInd w:w="5" w:type="dxa"/>
        <w:tblLayout w:type="fixed"/>
        <w:tblLook w:val="0400" w:firstRow="0" w:lastRow="0" w:firstColumn="0" w:lastColumn="0" w:noHBand="0" w:noVBand="1"/>
      </w:tblPr>
      <w:tblGrid>
        <w:gridCol w:w="465"/>
        <w:gridCol w:w="1524"/>
        <w:gridCol w:w="1370"/>
        <w:gridCol w:w="2408"/>
        <w:gridCol w:w="1023"/>
        <w:gridCol w:w="1879"/>
        <w:gridCol w:w="1288"/>
      </w:tblGrid>
      <w:tr w:rsidR="00200D72" w14:paraId="27716EA4" w14:textId="77777777">
        <w:trPr>
          <w:trHeight w:val="372"/>
          <w:tblHeader/>
        </w:trPr>
        <w:tc>
          <w:tcPr>
            <w:tcW w:w="46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7EEF40F0" w14:textId="77777777" w:rsidR="00200D72" w:rsidRDefault="00000000">
            <w:pPr>
              <w:spacing w:after="160" w:line="259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№</w:t>
            </w:r>
          </w:p>
        </w:tc>
        <w:tc>
          <w:tcPr>
            <w:tcW w:w="152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3B9B336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137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4C10700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240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2DA5B1E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102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48A7A99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187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6321CD2F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128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22C9814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Примітка</w:t>
            </w:r>
          </w:p>
        </w:tc>
      </w:tr>
      <w:tr w:rsidR="00200D72" w14:paraId="6A032053" w14:textId="77777777">
        <w:trPr>
          <w:trHeight w:val="374"/>
        </w:trPr>
        <w:tc>
          <w:tcPr>
            <w:tcW w:w="46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5AE47F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152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A0CC0E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37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65036E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tems</w:t>
            </w:r>
          </w:p>
        </w:tc>
        <w:tc>
          <w:tcPr>
            <w:tcW w:w="240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E571A7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Масив електронних марок за номенклатурою</w:t>
            </w:r>
          </w:p>
        </w:tc>
        <w:tc>
          <w:tcPr>
            <w:tcW w:w="102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E9F9D0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масив</w:t>
            </w:r>
          </w:p>
        </w:tc>
        <w:tc>
          <w:tcPr>
            <w:tcW w:w="187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C56EB4F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128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D8DF52A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3A83541F" w14:textId="77777777">
        <w:trPr>
          <w:trHeight w:val="372"/>
        </w:trPr>
        <w:tc>
          <w:tcPr>
            <w:tcW w:w="46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4FC08B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152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3E711E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37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2A76279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currentPage</w:t>
            </w:r>
          </w:p>
        </w:tc>
        <w:tc>
          <w:tcPr>
            <w:tcW w:w="240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A79B0B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оточна сторінка</w:t>
            </w:r>
          </w:p>
        </w:tc>
        <w:tc>
          <w:tcPr>
            <w:tcW w:w="102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97C768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nteger (int32)</w:t>
            </w:r>
          </w:p>
        </w:tc>
        <w:tc>
          <w:tcPr>
            <w:tcW w:w="187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6DB0489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128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B49D528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</w:tbl>
    <w:p w14:paraId="5B3EF503" w14:textId="77777777" w:rsidR="00200D72" w:rsidRDefault="00000000">
      <w:pPr>
        <w:pStyle w:val="31"/>
      </w:pPr>
      <w:bookmarkStart w:id="497" w:name="_Toc224908995"/>
      <w:r>
        <w:t>Опис помилок</w:t>
      </w:r>
      <w:bookmarkEnd w:id="497"/>
    </w:p>
    <w:tbl>
      <w:tblPr>
        <w:tblStyle w:val="afffffffffffffffffffffffffff4"/>
        <w:tblW w:w="7464" w:type="dxa"/>
        <w:tblInd w:w="5" w:type="dxa"/>
        <w:tblLayout w:type="fixed"/>
        <w:tblLook w:val="0400" w:firstRow="0" w:lastRow="0" w:firstColumn="0" w:lastColumn="0" w:noHBand="0" w:noVBand="1"/>
      </w:tblPr>
      <w:tblGrid>
        <w:gridCol w:w="459"/>
        <w:gridCol w:w="871"/>
        <w:gridCol w:w="2096"/>
        <w:gridCol w:w="4038"/>
      </w:tblGrid>
      <w:tr w:rsidR="00200D72" w14:paraId="278BC9AA" w14:textId="77777777">
        <w:trPr>
          <w:trHeight w:val="372"/>
          <w:tblHeader/>
        </w:trPr>
        <w:tc>
          <w:tcPr>
            <w:tcW w:w="4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194A666F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№</w:t>
            </w:r>
          </w:p>
        </w:tc>
        <w:tc>
          <w:tcPr>
            <w:tcW w:w="87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56486AD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HTTP</w:t>
            </w:r>
          </w:p>
        </w:tc>
        <w:tc>
          <w:tcPr>
            <w:tcW w:w="209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3337B4F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Код помилки</w:t>
            </w:r>
          </w:p>
        </w:tc>
        <w:tc>
          <w:tcPr>
            <w:tcW w:w="40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7B27238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пис помилки</w:t>
            </w:r>
          </w:p>
        </w:tc>
      </w:tr>
      <w:tr w:rsidR="00200D72" w14:paraId="4A699015" w14:textId="77777777">
        <w:trPr>
          <w:trHeight w:val="374"/>
        </w:trPr>
        <w:tc>
          <w:tcPr>
            <w:tcW w:w="4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38C458E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87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5F9336B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00</w:t>
            </w:r>
          </w:p>
        </w:tc>
        <w:tc>
          <w:tcPr>
            <w:tcW w:w="209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2DA7B99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BadRequest</w:t>
            </w:r>
          </w:p>
        </w:tc>
        <w:tc>
          <w:tcPr>
            <w:tcW w:w="40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1686BF6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екоректні параметри запиту</w:t>
            </w:r>
          </w:p>
        </w:tc>
      </w:tr>
      <w:tr w:rsidR="00200D72" w14:paraId="5C5AA148" w14:textId="77777777">
        <w:trPr>
          <w:trHeight w:val="372"/>
        </w:trPr>
        <w:tc>
          <w:tcPr>
            <w:tcW w:w="4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4EC9624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lastRenderedPageBreak/>
              <w:t>2</w:t>
            </w:r>
          </w:p>
        </w:tc>
        <w:tc>
          <w:tcPr>
            <w:tcW w:w="87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1ECBFFCF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01</w:t>
            </w:r>
          </w:p>
        </w:tc>
        <w:tc>
          <w:tcPr>
            <w:tcW w:w="209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13215CA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Unauthorized</w:t>
            </w:r>
          </w:p>
        </w:tc>
        <w:tc>
          <w:tcPr>
            <w:tcW w:w="40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01EC2BD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Користувач не авторизований</w:t>
            </w:r>
          </w:p>
        </w:tc>
      </w:tr>
      <w:tr w:rsidR="00200D72" w14:paraId="06C70BED" w14:textId="77777777">
        <w:trPr>
          <w:trHeight w:val="372"/>
        </w:trPr>
        <w:tc>
          <w:tcPr>
            <w:tcW w:w="4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1BEA409F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87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04BDC8B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04</w:t>
            </w:r>
          </w:p>
        </w:tc>
        <w:tc>
          <w:tcPr>
            <w:tcW w:w="209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7FCABE3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NotFound</w:t>
            </w:r>
          </w:p>
        </w:tc>
        <w:tc>
          <w:tcPr>
            <w:tcW w:w="40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1FF14A9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Економічного оператора не знайдено</w:t>
            </w:r>
          </w:p>
        </w:tc>
      </w:tr>
      <w:tr w:rsidR="00200D72" w14:paraId="605DC0A6" w14:textId="77777777">
        <w:trPr>
          <w:trHeight w:val="372"/>
        </w:trPr>
        <w:tc>
          <w:tcPr>
            <w:tcW w:w="4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1D2135C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87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1E17D88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500</w:t>
            </w:r>
          </w:p>
        </w:tc>
        <w:tc>
          <w:tcPr>
            <w:tcW w:w="209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13D9607F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nternalServerError</w:t>
            </w:r>
          </w:p>
        </w:tc>
        <w:tc>
          <w:tcPr>
            <w:tcW w:w="40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1557B23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Внутрішня помилка сервера</w:t>
            </w:r>
          </w:p>
        </w:tc>
      </w:tr>
    </w:tbl>
    <w:p w14:paraId="07B48F21" w14:textId="77777777" w:rsidR="00200D72" w:rsidRDefault="00000000">
      <w:pPr>
        <w:pStyle w:val="21"/>
      </w:pPr>
      <w:bookmarkStart w:id="498" w:name="_Toc224908996"/>
      <w:r>
        <w:t>7.6 Отримати історію активацій електронних марок</w:t>
      </w:r>
      <w:bookmarkEnd w:id="498"/>
    </w:p>
    <w:p w14:paraId="34E38AE7" w14:textId="77777777" w:rsidR="00200D72" w:rsidRDefault="00000000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after="160" w:line="240" w:lineRule="auto"/>
        <w:jc w:val="both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GET /v{version}/ui/economic-operators/{economicOperatorId}/electronic-stamps/{messageId}/history</w:t>
      </w:r>
    </w:p>
    <w:p w14:paraId="18549650" w14:textId="77777777" w:rsidR="00200D72" w:rsidRDefault="00000000">
      <w:pPr>
        <w:pStyle w:val="31"/>
      </w:pPr>
      <w:bookmarkStart w:id="499" w:name="_Toc224908997"/>
      <w:r>
        <w:t>Вхідні параметри</w:t>
      </w:r>
      <w:bookmarkEnd w:id="499"/>
    </w:p>
    <w:tbl>
      <w:tblPr>
        <w:tblStyle w:val="afffffffffffffffffffffffffff5"/>
        <w:tblW w:w="9957" w:type="dxa"/>
        <w:tblInd w:w="5" w:type="dxa"/>
        <w:tblLayout w:type="fixed"/>
        <w:tblLook w:val="0400" w:firstRow="0" w:lastRow="0" w:firstColumn="0" w:lastColumn="0" w:noHBand="0" w:noVBand="1"/>
      </w:tblPr>
      <w:tblGrid>
        <w:gridCol w:w="441"/>
        <w:gridCol w:w="1398"/>
        <w:gridCol w:w="2185"/>
        <w:gridCol w:w="1872"/>
        <w:gridCol w:w="906"/>
        <w:gridCol w:w="1855"/>
        <w:gridCol w:w="1300"/>
      </w:tblGrid>
      <w:tr w:rsidR="00200D72" w14:paraId="05EA1BAF" w14:textId="77777777">
        <w:trPr>
          <w:trHeight w:val="588"/>
          <w:tblHeader/>
        </w:trPr>
        <w:tc>
          <w:tcPr>
            <w:tcW w:w="44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00173F1A" w14:textId="77777777" w:rsidR="00200D72" w:rsidRDefault="00000000">
            <w:pPr>
              <w:spacing w:after="160" w:line="259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№</w:t>
            </w:r>
          </w:p>
        </w:tc>
        <w:tc>
          <w:tcPr>
            <w:tcW w:w="139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16DC793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218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2323631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187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1F9C3EC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90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4820A05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185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26B34FB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130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4805145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Примітка</w:t>
            </w:r>
          </w:p>
        </w:tc>
      </w:tr>
      <w:tr w:rsidR="00200D72" w14:paraId="08F99F01" w14:textId="77777777">
        <w:trPr>
          <w:trHeight w:val="590"/>
        </w:trPr>
        <w:tc>
          <w:tcPr>
            <w:tcW w:w="44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134C66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139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0ABBE8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218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7B9E0FF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economicOperatorId</w:t>
            </w:r>
          </w:p>
        </w:tc>
        <w:tc>
          <w:tcPr>
            <w:tcW w:w="187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0F9574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Унікальний ідентифікатор економічного оператора</w:t>
            </w:r>
          </w:p>
        </w:tc>
        <w:tc>
          <w:tcPr>
            <w:tcW w:w="90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896F573" w14:textId="77777777" w:rsidR="00200D72" w:rsidRDefault="00000000">
            <w:pPr>
              <w:spacing w:after="1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  <w:p w14:paraId="4252F38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(uuid)</w:t>
            </w:r>
          </w:p>
        </w:tc>
        <w:tc>
          <w:tcPr>
            <w:tcW w:w="185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3563999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130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DEC601A" w14:textId="77777777" w:rsidR="00200D72" w:rsidRDefault="00000000">
            <w:pPr>
              <w:spacing w:after="1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араметр шляху</w:t>
            </w:r>
          </w:p>
          <w:p w14:paraId="102F7DC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(path)</w:t>
            </w:r>
          </w:p>
        </w:tc>
      </w:tr>
      <w:tr w:rsidR="00200D72" w14:paraId="602BA401" w14:textId="77777777">
        <w:trPr>
          <w:trHeight w:val="588"/>
        </w:trPr>
        <w:tc>
          <w:tcPr>
            <w:tcW w:w="44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B559D1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139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E77556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218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313AA6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messageId</w:t>
            </w:r>
          </w:p>
        </w:tc>
        <w:tc>
          <w:tcPr>
            <w:tcW w:w="187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47E144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Ідентифікатор повідомлення</w:t>
            </w:r>
          </w:p>
        </w:tc>
        <w:tc>
          <w:tcPr>
            <w:tcW w:w="90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3DCCB39" w14:textId="77777777" w:rsidR="00200D72" w:rsidRDefault="00000000">
            <w:pPr>
              <w:spacing w:after="1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  <w:p w14:paraId="286D24F9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(uuid)</w:t>
            </w:r>
          </w:p>
        </w:tc>
        <w:tc>
          <w:tcPr>
            <w:tcW w:w="185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E30211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130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771ADB9" w14:textId="77777777" w:rsidR="00200D72" w:rsidRDefault="00000000">
            <w:pPr>
              <w:spacing w:after="1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араметр шляху</w:t>
            </w:r>
          </w:p>
          <w:p w14:paraId="7F22412F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(path)</w:t>
            </w:r>
          </w:p>
        </w:tc>
      </w:tr>
      <w:tr w:rsidR="00200D72" w14:paraId="0C87D806" w14:textId="77777777">
        <w:trPr>
          <w:trHeight w:val="588"/>
        </w:trPr>
        <w:tc>
          <w:tcPr>
            <w:tcW w:w="44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53FA4F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139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5A9439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218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992F53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totalItems</w:t>
            </w:r>
          </w:p>
        </w:tc>
        <w:tc>
          <w:tcPr>
            <w:tcW w:w="187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5D5EE1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Загальна кількість елементів</w:t>
            </w:r>
          </w:p>
        </w:tc>
        <w:tc>
          <w:tcPr>
            <w:tcW w:w="90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B1C8BC0" w14:textId="77777777" w:rsidR="00200D72" w:rsidRDefault="00000000">
            <w:pPr>
              <w:spacing w:after="1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nteger (int32)</w:t>
            </w:r>
          </w:p>
        </w:tc>
        <w:tc>
          <w:tcPr>
            <w:tcW w:w="185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12A2DF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130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A319E03" w14:textId="77777777" w:rsidR="00200D72" w:rsidRDefault="00200D72">
            <w:pPr>
              <w:spacing w:after="1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</w:tbl>
    <w:p w14:paraId="5277061E" w14:textId="77777777" w:rsidR="00200D72" w:rsidRDefault="00000000">
      <w:pPr>
        <w:pStyle w:val="31"/>
      </w:pPr>
      <w:bookmarkStart w:id="500" w:name="_Toc224908998"/>
      <w:r>
        <w:t>Вихідні параметри</w:t>
      </w:r>
      <w:bookmarkEnd w:id="500"/>
    </w:p>
    <w:tbl>
      <w:tblPr>
        <w:tblStyle w:val="afffffffffffffffffffffffffff6"/>
        <w:tblW w:w="9957" w:type="dxa"/>
        <w:tblInd w:w="5" w:type="dxa"/>
        <w:tblLayout w:type="fixed"/>
        <w:tblLook w:val="0400" w:firstRow="0" w:lastRow="0" w:firstColumn="0" w:lastColumn="0" w:noHBand="0" w:noVBand="1"/>
      </w:tblPr>
      <w:tblGrid>
        <w:gridCol w:w="556"/>
        <w:gridCol w:w="1418"/>
        <w:gridCol w:w="1559"/>
        <w:gridCol w:w="2156"/>
        <w:gridCol w:w="1423"/>
        <w:gridCol w:w="1099"/>
        <w:gridCol w:w="1746"/>
      </w:tblGrid>
      <w:tr w:rsidR="00200D72" w14:paraId="1558625E" w14:textId="77777777">
        <w:trPr>
          <w:trHeight w:val="372"/>
          <w:tblHeader/>
        </w:trPr>
        <w:tc>
          <w:tcPr>
            <w:tcW w:w="55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3B327F9F" w14:textId="77777777" w:rsidR="00200D72" w:rsidRDefault="00000000">
            <w:pPr>
              <w:spacing w:after="160" w:line="259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№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1B56BE9F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69DB94A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215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27E2C20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142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413A6DF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7998A9D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70B9720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Примітка</w:t>
            </w:r>
          </w:p>
        </w:tc>
      </w:tr>
      <w:tr w:rsidR="00200D72" w14:paraId="616DA445" w14:textId="77777777">
        <w:trPr>
          <w:trHeight w:val="374"/>
        </w:trPr>
        <w:tc>
          <w:tcPr>
            <w:tcW w:w="55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AC2724F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0A8297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E4AF839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totalCount</w:t>
            </w:r>
          </w:p>
        </w:tc>
        <w:tc>
          <w:tcPr>
            <w:tcW w:w="215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D21553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Загальна кількість</w:t>
            </w:r>
          </w:p>
        </w:tc>
        <w:tc>
          <w:tcPr>
            <w:tcW w:w="142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2CEBC6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nteger (int32)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01F8A3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5058FE2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559AC447" w14:textId="77777777">
        <w:trPr>
          <w:trHeight w:val="372"/>
        </w:trPr>
        <w:tc>
          <w:tcPr>
            <w:tcW w:w="55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643DCB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477E0D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5F8F84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code</w:t>
            </w:r>
          </w:p>
        </w:tc>
        <w:tc>
          <w:tcPr>
            <w:tcW w:w="215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B58F49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Код</w:t>
            </w:r>
          </w:p>
        </w:tc>
        <w:tc>
          <w:tcPr>
            <w:tcW w:w="142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EACEF9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B707BD9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54C27AD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2AB42A80" w14:textId="77777777">
        <w:trPr>
          <w:trHeight w:val="372"/>
        </w:trPr>
        <w:tc>
          <w:tcPr>
            <w:tcW w:w="55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D68CCF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88C965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46F992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markedHistoryItems</w:t>
            </w:r>
          </w:p>
        </w:tc>
        <w:tc>
          <w:tcPr>
            <w:tcW w:w="215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8539DC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Історія маркування</w:t>
            </w:r>
          </w:p>
        </w:tc>
        <w:tc>
          <w:tcPr>
            <w:tcW w:w="142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AD893A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масив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1A4C4D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91FF985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458B76EC" w14:textId="77777777">
        <w:trPr>
          <w:trHeight w:val="372"/>
        </w:trPr>
        <w:tc>
          <w:tcPr>
            <w:tcW w:w="55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CCF396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4DA1A8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E37AAE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taxPayedHistoryItems</w:t>
            </w:r>
          </w:p>
        </w:tc>
        <w:tc>
          <w:tcPr>
            <w:tcW w:w="215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8A3D97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Історія сплати податку</w:t>
            </w:r>
          </w:p>
        </w:tc>
        <w:tc>
          <w:tcPr>
            <w:tcW w:w="142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0DADF5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масив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7B69AB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35957D5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6B729DF8" w14:textId="77777777">
        <w:trPr>
          <w:trHeight w:val="372"/>
        </w:trPr>
        <w:tc>
          <w:tcPr>
            <w:tcW w:w="55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25E0EF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lastRenderedPageBreak/>
              <w:t>5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D71857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7199DE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additionalDataAddedHistoryItems</w:t>
            </w:r>
          </w:p>
        </w:tc>
        <w:tc>
          <w:tcPr>
            <w:tcW w:w="215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CCBEDA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Історія додавання додаткових даних</w:t>
            </w:r>
          </w:p>
        </w:tc>
        <w:tc>
          <w:tcPr>
            <w:tcW w:w="142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668083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масив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010E25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2C78628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</w:tbl>
    <w:p w14:paraId="27233399" w14:textId="77777777" w:rsidR="00200D72" w:rsidRDefault="00000000">
      <w:pPr>
        <w:pStyle w:val="31"/>
      </w:pPr>
      <w:bookmarkStart w:id="501" w:name="_Toc224908999"/>
      <w:r>
        <w:t>Опис помилок</w:t>
      </w:r>
      <w:bookmarkEnd w:id="501"/>
    </w:p>
    <w:tbl>
      <w:tblPr>
        <w:tblStyle w:val="afffffffffffffffffffffffffff7"/>
        <w:tblW w:w="6712" w:type="dxa"/>
        <w:tblInd w:w="5" w:type="dxa"/>
        <w:tblLayout w:type="fixed"/>
        <w:tblLook w:val="0400" w:firstRow="0" w:lastRow="0" w:firstColumn="0" w:lastColumn="0" w:noHBand="0" w:noVBand="1"/>
      </w:tblPr>
      <w:tblGrid>
        <w:gridCol w:w="459"/>
        <w:gridCol w:w="871"/>
        <w:gridCol w:w="2096"/>
        <w:gridCol w:w="3286"/>
      </w:tblGrid>
      <w:tr w:rsidR="00200D72" w14:paraId="4480255C" w14:textId="77777777">
        <w:trPr>
          <w:trHeight w:val="372"/>
          <w:tblHeader/>
        </w:trPr>
        <w:tc>
          <w:tcPr>
            <w:tcW w:w="4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0C7F3BD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№</w:t>
            </w:r>
          </w:p>
        </w:tc>
        <w:tc>
          <w:tcPr>
            <w:tcW w:w="87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082776F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HTTP</w:t>
            </w:r>
          </w:p>
        </w:tc>
        <w:tc>
          <w:tcPr>
            <w:tcW w:w="209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6D0C46C9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Код помилки</w:t>
            </w:r>
          </w:p>
        </w:tc>
        <w:tc>
          <w:tcPr>
            <w:tcW w:w="328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0B04716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пис помилки</w:t>
            </w:r>
          </w:p>
        </w:tc>
      </w:tr>
      <w:tr w:rsidR="00200D72" w14:paraId="610021F4" w14:textId="77777777">
        <w:trPr>
          <w:trHeight w:val="374"/>
        </w:trPr>
        <w:tc>
          <w:tcPr>
            <w:tcW w:w="4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3260E3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87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5FB4A7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00</w:t>
            </w:r>
          </w:p>
        </w:tc>
        <w:tc>
          <w:tcPr>
            <w:tcW w:w="209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4656B5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BadRequest</w:t>
            </w:r>
          </w:p>
        </w:tc>
        <w:tc>
          <w:tcPr>
            <w:tcW w:w="328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1D3AF7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екоректні параметри запиту</w:t>
            </w:r>
          </w:p>
        </w:tc>
      </w:tr>
      <w:tr w:rsidR="00200D72" w14:paraId="28A31B7C" w14:textId="77777777">
        <w:trPr>
          <w:trHeight w:val="372"/>
        </w:trPr>
        <w:tc>
          <w:tcPr>
            <w:tcW w:w="4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D237BD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87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553882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01</w:t>
            </w:r>
          </w:p>
        </w:tc>
        <w:tc>
          <w:tcPr>
            <w:tcW w:w="209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09C1DB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Unauthorized</w:t>
            </w:r>
          </w:p>
        </w:tc>
        <w:tc>
          <w:tcPr>
            <w:tcW w:w="328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02C902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Користувач не авторизований</w:t>
            </w:r>
          </w:p>
        </w:tc>
      </w:tr>
      <w:tr w:rsidR="00200D72" w14:paraId="38EB250C" w14:textId="77777777">
        <w:trPr>
          <w:trHeight w:val="372"/>
        </w:trPr>
        <w:tc>
          <w:tcPr>
            <w:tcW w:w="4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4622C6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87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54F3D4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04</w:t>
            </w:r>
          </w:p>
        </w:tc>
        <w:tc>
          <w:tcPr>
            <w:tcW w:w="209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BEE5A9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NotFound</w:t>
            </w:r>
          </w:p>
        </w:tc>
        <w:tc>
          <w:tcPr>
            <w:tcW w:w="328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215C9C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овідомлення не знайдено</w:t>
            </w:r>
          </w:p>
        </w:tc>
      </w:tr>
      <w:tr w:rsidR="00200D72" w14:paraId="71C94535" w14:textId="77777777">
        <w:trPr>
          <w:trHeight w:val="372"/>
        </w:trPr>
        <w:tc>
          <w:tcPr>
            <w:tcW w:w="4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FF90EF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87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0BF9F6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500</w:t>
            </w:r>
          </w:p>
        </w:tc>
        <w:tc>
          <w:tcPr>
            <w:tcW w:w="209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253EAF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nternalServerError</w:t>
            </w:r>
          </w:p>
        </w:tc>
        <w:tc>
          <w:tcPr>
            <w:tcW w:w="328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869114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Внутрішня помилка сервера</w:t>
            </w:r>
          </w:p>
        </w:tc>
      </w:tr>
    </w:tbl>
    <w:p w14:paraId="5170EFE0" w14:textId="77777777" w:rsidR="00200D72" w:rsidRDefault="00000000">
      <w:pPr>
        <w:pStyle w:val="21"/>
      </w:pPr>
      <w:bookmarkStart w:id="502" w:name="_Toc224909000"/>
      <w:r>
        <w:t>7.7 Отримати додаткові данні електронної марки</w:t>
      </w:r>
      <w:bookmarkEnd w:id="502"/>
    </w:p>
    <w:p w14:paraId="74AF3452" w14:textId="77777777" w:rsidR="00200D72" w:rsidRDefault="00000000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after="160" w:line="240" w:lineRule="auto"/>
        <w:jc w:val="both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GET /v{version}/ui/economic-operators/{economicOperatorId}/electronic-stamps/{electronicStampId}/additional-data</w:t>
      </w:r>
    </w:p>
    <w:p w14:paraId="007726BA" w14:textId="77777777" w:rsidR="00200D72" w:rsidRDefault="00000000">
      <w:pPr>
        <w:pStyle w:val="31"/>
      </w:pPr>
      <w:bookmarkStart w:id="503" w:name="_Toc224909001"/>
      <w:r>
        <w:t>Вхідні параметри</w:t>
      </w:r>
      <w:bookmarkEnd w:id="503"/>
    </w:p>
    <w:tbl>
      <w:tblPr>
        <w:tblStyle w:val="afffffffffffffffffffffffffff8"/>
        <w:tblW w:w="9992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562"/>
        <w:gridCol w:w="1418"/>
        <w:gridCol w:w="1417"/>
        <w:gridCol w:w="2324"/>
        <w:gridCol w:w="1106"/>
        <w:gridCol w:w="1134"/>
        <w:gridCol w:w="2031"/>
      </w:tblGrid>
      <w:tr w:rsidR="00200D72" w14:paraId="6F8B8836" w14:textId="77777777">
        <w:trPr>
          <w:trHeight w:val="680"/>
          <w:tblHeader/>
        </w:trPr>
        <w:tc>
          <w:tcPr>
            <w:tcW w:w="562" w:type="dxa"/>
            <w:shd w:val="clear" w:color="auto" w:fill="F0F0F0"/>
          </w:tcPr>
          <w:p w14:paraId="761567A3" w14:textId="77777777" w:rsidR="00200D72" w:rsidRDefault="00000000">
            <w:pPr>
              <w:rPr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№</w:t>
            </w:r>
          </w:p>
        </w:tc>
        <w:tc>
          <w:tcPr>
            <w:tcW w:w="1418" w:type="dxa"/>
            <w:shd w:val="clear" w:color="auto" w:fill="F0F0F0"/>
          </w:tcPr>
          <w:p w14:paraId="2E35CFA7" w14:textId="77777777" w:rsidR="00200D72" w:rsidRDefault="00000000">
            <w:pPr>
              <w:rPr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1417" w:type="dxa"/>
            <w:shd w:val="clear" w:color="auto" w:fill="F0F0F0"/>
          </w:tcPr>
          <w:p w14:paraId="616C0D36" w14:textId="77777777" w:rsidR="00200D72" w:rsidRDefault="00000000">
            <w:pPr>
              <w:rPr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2324" w:type="dxa"/>
            <w:shd w:val="clear" w:color="auto" w:fill="F0F0F0"/>
          </w:tcPr>
          <w:p w14:paraId="0943BEC4" w14:textId="77777777" w:rsidR="00200D72" w:rsidRDefault="00000000">
            <w:pPr>
              <w:rPr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1106" w:type="dxa"/>
            <w:shd w:val="clear" w:color="auto" w:fill="F0F0F0"/>
          </w:tcPr>
          <w:p w14:paraId="06FA1922" w14:textId="77777777" w:rsidR="00200D72" w:rsidRDefault="00000000">
            <w:pPr>
              <w:rPr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1134" w:type="dxa"/>
            <w:shd w:val="clear" w:color="auto" w:fill="F0F0F0"/>
          </w:tcPr>
          <w:p w14:paraId="43A2DC1B" w14:textId="77777777" w:rsidR="00200D72" w:rsidRDefault="00000000">
            <w:pPr>
              <w:rPr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2031" w:type="dxa"/>
            <w:shd w:val="clear" w:color="auto" w:fill="F0F0F0"/>
          </w:tcPr>
          <w:p w14:paraId="59E2DED5" w14:textId="77777777" w:rsidR="00200D72" w:rsidRDefault="00000000">
            <w:pPr>
              <w:rPr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Примітка</w:t>
            </w:r>
          </w:p>
        </w:tc>
      </w:tr>
      <w:tr w:rsidR="00200D72" w14:paraId="7485DF7F" w14:textId="77777777">
        <w:trPr>
          <w:trHeight w:val="680"/>
        </w:trPr>
        <w:tc>
          <w:tcPr>
            <w:tcW w:w="562" w:type="dxa"/>
          </w:tcPr>
          <w:p w14:paraId="56F582F7" w14:textId="77777777" w:rsidR="00200D72" w:rsidRDefault="00000000">
            <w:pPr>
              <w:rPr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1418" w:type="dxa"/>
          </w:tcPr>
          <w:p w14:paraId="23AE279B" w14:textId="77777777" w:rsidR="00200D72" w:rsidRDefault="00000000">
            <w:pPr>
              <w:rPr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417" w:type="dxa"/>
          </w:tcPr>
          <w:p w14:paraId="6B323208" w14:textId="77777777" w:rsidR="00200D72" w:rsidRDefault="00000000">
            <w:pPr>
              <w:rPr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d</w:t>
            </w:r>
          </w:p>
        </w:tc>
        <w:tc>
          <w:tcPr>
            <w:tcW w:w="2324" w:type="dxa"/>
          </w:tcPr>
          <w:p w14:paraId="7FB65D1B" w14:textId="77777777" w:rsidR="00200D72" w:rsidRDefault="00000000">
            <w:pPr>
              <w:rPr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Ідентифікатор електронної марки</w:t>
            </w:r>
          </w:p>
        </w:tc>
        <w:tc>
          <w:tcPr>
            <w:tcW w:w="1106" w:type="dxa"/>
          </w:tcPr>
          <w:p w14:paraId="121ECCEC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  <w:p w14:paraId="42A833CE" w14:textId="77777777" w:rsidR="00200D72" w:rsidRDefault="00000000">
            <w:pPr>
              <w:rPr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(uuid)</w:t>
            </w:r>
          </w:p>
        </w:tc>
        <w:tc>
          <w:tcPr>
            <w:tcW w:w="1134" w:type="dxa"/>
          </w:tcPr>
          <w:p w14:paraId="49D836E8" w14:textId="77777777" w:rsidR="00200D72" w:rsidRDefault="00000000">
            <w:pPr>
              <w:rPr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2031" w:type="dxa"/>
          </w:tcPr>
          <w:p w14:paraId="06BF50A8" w14:textId="77777777" w:rsidR="00200D72" w:rsidRDefault="00200D72">
            <w:pPr>
              <w:rPr>
                <w:color w:val="000000"/>
                <w:sz w:val="24"/>
                <w:szCs w:val="24"/>
              </w:rPr>
            </w:pPr>
          </w:p>
        </w:tc>
      </w:tr>
      <w:tr w:rsidR="00200D72" w14:paraId="42915128" w14:textId="77777777">
        <w:trPr>
          <w:trHeight w:val="680"/>
        </w:trPr>
        <w:tc>
          <w:tcPr>
            <w:tcW w:w="562" w:type="dxa"/>
          </w:tcPr>
          <w:p w14:paraId="4EDBFA41" w14:textId="77777777" w:rsidR="00200D72" w:rsidRDefault="00000000">
            <w:pPr>
              <w:rPr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1418" w:type="dxa"/>
          </w:tcPr>
          <w:p w14:paraId="681C77D6" w14:textId="77777777" w:rsidR="00200D72" w:rsidRDefault="00000000">
            <w:pPr>
              <w:rPr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417" w:type="dxa"/>
          </w:tcPr>
          <w:p w14:paraId="272E3FFC" w14:textId="77777777" w:rsidR="00200D72" w:rsidRDefault="00000000">
            <w:pPr>
              <w:rPr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uniqueIdentifierBatchId</w:t>
            </w:r>
          </w:p>
        </w:tc>
        <w:tc>
          <w:tcPr>
            <w:tcW w:w="2324" w:type="dxa"/>
          </w:tcPr>
          <w:p w14:paraId="345967F6" w14:textId="77777777" w:rsidR="00200D72" w:rsidRDefault="00000000">
            <w:pPr>
              <w:rPr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Ідентифікатор партії</w:t>
            </w:r>
          </w:p>
        </w:tc>
        <w:tc>
          <w:tcPr>
            <w:tcW w:w="1106" w:type="dxa"/>
          </w:tcPr>
          <w:p w14:paraId="64F611CC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  <w:p w14:paraId="4F15993F" w14:textId="77777777" w:rsidR="00200D72" w:rsidRDefault="00000000">
            <w:pPr>
              <w:rPr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(uuid)</w:t>
            </w:r>
          </w:p>
        </w:tc>
        <w:tc>
          <w:tcPr>
            <w:tcW w:w="1134" w:type="dxa"/>
          </w:tcPr>
          <w:p w14:paraId="0AA4F36F" w14:textId="77777777" w:rsidR="00200D72" w:rsidRDefault="00000000">
            <w:pPr>
              <w:rPr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2031" w:type="dxa"/>
          </w:tcPr>
          <w:p w14:paraId="751BB23A" w14:textId="77777777" w:rsidR="00200D72" w:rsidRDefault="00200D72">
            <w:pPr>
              <w:rPr>
                <w:color w:val="000000"/>
                <w:sz w:val="24"/>
                <w:szCs w:val="24"/>
              </w:rPr>
            </w:pPr>
          </w:p>
        </w:tc>
      </w:tr>
      <w:tr w:rsidR="00200D72" w14:paraId="4CD10CBE" w14:textId="77777777">
        <w:trPr>
          <w:trHeight w:val="680"/>
        </w:trPr>
        <w:tc>
          <w:tcPr>
            <w:tcW w:w="562" w:type="dxa"/>
          </w:tcPr>
          <w:p w14:paraId="5BE34F8F" w14:textId="77777777" w:rsidR="00200D72" w:rsidRDefault="00000000">
            <w:pPr>
              <w:rPr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1418" w:type="dxa"/>
          </w:tcPr>
          <w:p w14:paraId="3A700D99" w14:textId="77777777" w:rsidR="00200D72" w:rsidRDefault="00000000">
            <w:pPr>
              <w:rPr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417" w:type="dxa"/>
          </w:tcPr>
          <w:p w14:paraId="77C66897" w14:textId="77777777" w:rsidR="00200D72" w:rsidRDefault="00000000">
            <w:pPr>
              <w:rPr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productBarcode</w:t>
            </w:r>
          </w:p>
        </w:tc>
        <w:tc>
          <w:tcPr>
            <w:tcW w:w="2324" w:type="dxa"/>
          </w:tcPr>
          <w:p w14:paraId="11A76A09" w14:textId="77777777" w:rsidR="00200D72" w:rsidRDefault="00000000">
            <w:pPr>
              <w:rPr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Штрихкод товару</w:t>
            </w:r>
          </w:p>
        </w:tc>
        <w:tc>
          <w:tcPr>
            <w:tcW w:w="1106" w:type="dxa"/>
          </w:tcPr>
          <w:p w14:paraId="5E9B9470" w14:textId="77777777" w:rsidR="00200D72" w:rsidRDefault="00000000">
            <w:pPr>
              <w:rPr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134" w:type="dxa"/>
          </w:tcPr>
          <w:p w14:paraId="119A7D3C" w14:textId="77777777" w:rsidR="00200D72" w:rsidRDefault="00000000">
            <w:pPr>
              <w:rPr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031" w:type="dxa"/>
          </w:tcPr>
          <w:p w14:paraId="6EC31387" w14:textId="77777777" w:rsidR="00200D72" w:rsidRDefault="00200D72">
            <w:pPr>
              <w:rPr>
                <w:color w:val="000000"/>
                <w:sz w:val="24"/>
                <w:szCs w:val="24"/>
              </w:rPr>
            </w:pPr>
          </w:p>
        </w:tc>
      </w:tr>
      <w:tr w:rsidR="00200D72" w14:paraId="6B37D611" w14:textId="77777777">
        <w:trPr>
          <w:trHeight w:val="680"/>
        </w:trPr>
        <w:tc>
          <w:tcPr>
            <w:tcW w:w="562" w:type="dxa"/>
          </w:tcPr>
          <w:p w14:paraId="0AE2A1AE" w14:textId="77777777" w:rsidR="00200D72" w:rsidRDefault="00000000">
            <w:pPr>
              <w:rPr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1418" w:type="dxa"/>
          </w:tcPr>
          <w:p w14:paraId="33613CB8" w14:textId="77777777" w:rsidR="00200D72" w:rsidRDefault="00000000">
            <w:pPr>
              <w:rPr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417" w:type="dxa"/>
          </w:tcPr>
          <w:p w14:paraId="346334A3" w14:textId="77777777" w:rsidR="00200D72" w:rsidRDefault="00000000">
            <w:pPr>
              <w:rPr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productName</w:t>
            </w:r>
          </w:p>
        </w:tc>
        <w:tc>
          <w:tcPr>
            <w:tcW w:w="2324" w:type="dxa"/>
          </w:tcPr>
          <w:p w14:paraId="5CE72A3A" w14:textId="77777777" w:rsidR="00200D72" w:rsidRDefault="00000000">
            <w:pPr>
              <w:rPr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Власна назва товару</w:t>
            </w:r>
          </w:p>
        </w:tc>
        <w:tc>
          <w:tcPr>
            <w:tcW w:w="1106" w:type="dxa"/>
          </w:tcPr>
          <w:p w14:paraId="2B4BEB2F" w14:textId="77777777" w:rsidR="00200D72" w:rsidRDefault="00000000">
            <w:pPr>
              <w:rPr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134" w:type="dxa"/>
          </w:tcPr>
          <w:p w14:paraId="1A8A2412" w14:textId="77777777" w:rsidR="00200D72" w:rsidRDefault="00000000">
            <w:pPr>
              <w:rPr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031" w:type="dxa"/>
          </w:tcPr>
          <w:p w14:paraId="409690A5" w14:textId="77777777" w:rsidR="00200D72" w:rsidRDefault="00200D72">
            <w:pPr>
              <w:rPr>
                <w:color w:val="000000"/>
                <w:sz w:val="24"/>
                <w:szCs w:val="24"/>
              </w:rPr>
            </w:pPr>
          </w:p>
        </w:tc>
      </w:tr>
      <w:tr w:rsidR="00200D72" w14:paraId="7D96405B" w14:textId="77777777">
        <w:trPr>
          <w:trHeight w:val="680"/>
        </w:trPr>
        <w:tc>
          <w:tcPr>
            <w:tcW w:w="562" w:type="dxa"/>
          </w:tcPr>
          <w:p w14:paraId="581C38FE" w14:textId="77777777" w:rsidR="00200D72" w:rsidRDefault="00000000">
            <w:pPr>
              <w:rPr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5</w:t>
            </w:r>
          </w:p>
        </w:tc>
        <w:tc>
          <w:tcPr>
            <w:tcW w:w="1418" w:type="dxa"/>
          </w:tcPr>
          <w:p w14:paraId="4DC35AFD" w14:textId="77777777" w:rsidR="00200D72" w:rsidRDefault="00000000">
            <w:pPr>
              <w:rPr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417" w:type="dxa"/>
          </w:tcPr>
          <w:p w14:paraId="5A867945" w14:textId="77777777" w:rsidR="00200D72" w:rsidRDefault="00000000">
            <w:pPr>
              <w:rPr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productWeight</w:t>
            </w:r>
          </w:p>
        </w:tc>
        <w:tc>
          <w:tcPr>
            <w:tcW w:w="2324" w:type="dxa"/>
          </w:tcPr>
          <w:p w14:paraId="73E73257" w14:textId="77777777" w:rsidR="00200D72" w:rsidRDefault="00000000">
            <w:pPr>
              <w:rPr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Вага товару</w:t>
            </w:r>
          </w:p>
        </w:tc>
        <w:tc>
          <w:tcPr>
            <w:tcW w:w="1106" w:type="dxa"/>
          </w:tcPr>
          <w:p w14:paraId="0783317D" w14:textId="77777777" w:rsidR="00200D72" w:rsidRDefault="00000000">
            <w:pPr>
              <w:rPr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decimal</w:t>
            </w:r>
          </w:p>
        </w:tc>
        <w:tc>
          <w:tcPr>
            <w:tcW w:w="1134" w:type="dxa"/>
          </w:tcPr>
          <w:p w14:paraId="4F0E41E1" w14:textId="77777777" w:rsidR="00200D72" w:rsidRDefault="00000000">
            <w:pPr>
              <w:rPr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031" w:type="dxa"/>
          </w:tcPr>
          <w:p w14:paraId="71023ACA" w14:textId="77777777" w:rsidR="00200D72" w:rsidRDefault="00200D72">
            <w:pPr>
              <w:rPr>
                <w:color w:val="000000"/>
                <w:sz w:val="24"/>
                <w:szCs w:val="24"/>
              </w:rPr>
            </w:pPr>
          </w:p>
        </w:tc>
      </w:tr>
      <w:tr w:rsidR="00200D72" w14:paraId="264A9183" w14:textId="77777777">
        <w:trPr>
          <w:trHeight w:val="680"/>
        </w:trPr>
        <w:tc>
          <w:tcPr>
            <w:tcW w:w="562" w:type="dxa"/>
          </w:tcPr>
          <w:p w14:paraId="082FCF55" w14:textId="77777777" w:rsidR="00200D72" w:rsidRDefault="00000000">
            <w:pPr>
              <w:rPr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6</w:t>
            </w:r>
          </w:p>
        </w:tc>
        <w:tc>
          <w:tcPr>
            <w:tcW w:w="1418" w:type="dxa"/>
          </w:tcPr>
          <w:p w14:paraId="2D31B57D" w14:textId="77777777" w:rsidR="00200D72" w:rsidRDefault="00000000">
            <w:pPr>
              <w:rPr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417" w:type="dxa"/>
          </w:tcPr>
          <w:p w14:paraId="670C4C6E" w14:textId="77777777" w:rsidR="00200D72" w:rsidRDefault="00000000">
            <w:pPr>
              <w:rPr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sMarked</w:t>
            </w:r>
          </w:p>
        </w:tc>
        <w:tc>
          <w:tcPr>
            <w:tcW w:w="2324" w:type="dxa"/>
          </w:tcPr>
          <w:p w14:paraId="5DDD17DD" w14:textId="77777777" w:rsidR="00200D72" w:rsidRDefault="00000000">
            <w:pPr>
              <w:rPr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Відмітка про нанесення 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lastRenderedPageBreak/>
              <w:t>графічного єлемента</w:t>
            </w:r>
          </w:p>
        </w:tc>
        <w:tc>
          <w:tcPr>
            <w:tcW w:w="1106" w:type="dxa"/>
          </w:tcPr>
          <w:p w14:paraId="05E95573" w14:textId="77777777" w:rsidR="00200D72" w:rsidRDefault="00000000">
            <w:pPr>
              <w:rPr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lastRenderedPageBreak/>
              <w:t>boolean</w:t>
            </w:r>
          </w:p>
        </w:tc>
        <w:tc>
          <w:tcPr>
            <w:tcW w:w="1134" w:type="dxa"/>
          </w:tcPr>
          <w:p w14:paraId="637FE049" w14:textId="77777777" w:rsidR="00200D72" w:rsidRDefault="00000000">
            <w:pPr>
              <w:rPr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2031" w:type="dxa"/>
          </w:tcPr>
          <w:p w14:paraId="3BCC439C" w14:textId="77777777" w:rsidR="00200D72" w:rsidRDefault="00200D72">
            <w:pPr>
              <w:rPr>
                <w:color w:val="000000"/>
                <w:sz w:val="24"/>
                <w:szCs w:val="24"/>
              </w:rPr>
            </w:pPr>
          </w:p>
        </w:tc>
      </w:tr>
      <w:tr w:rsidR="00200D72" w14:paraId="34CE29A4" w14:textId="77777777">
        <w:trPr>
          <w:trHeight w:val="680"/>
        </w:trPr>
        <w:tc>
          <w:tcPr>
            <w:tcW w:w="562" w:type="dxa"/>
          </w:tcPr>
          <w:p w14:paraId="15BD2044" w14:textId="77777777" w:rsidR="00200D72" w:rsidRDefault="00000000">
            <w:pPr>
              <w:rPr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7</w:t>
            </w:r>
          </w:p>
        </w:tc>
        <w:tc>
          <w:tcPr>
            <w:tcW w:w="1418" w:type="dxa"/>
          </w:tcPr>
          <w:p w14:paraId="138B83BB" w14:textId="77777777" w:rsidR="00200D72" w:rsidRDefault="00000000">
            <w:pPr>
              <w:rPr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417" w:type="dxa"/>
          </w:tcPr>
          <w:p w14:paraId="6A496B28" w14:textId="77777777" w:rsidR="00200D72" w:rsidRDefault="00000000">
            <w:pPr>
              <w:rPr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countryId</w:t>
            </w:r>
          </w:p>
        </w:tc>
        <w:tc>
          <w:tcPr>
            <w:tcW w:w="2324" w:type="dxa"/>
          </w:tcPr>
          <w:p w14:paraId="1DA0CFA6" w14:textId="77777777" w:rsidR="00200D72" w:rsidRDefault="00000000">
            <w:pPr>
              <w:rPr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d країни виробництва</w:t>
            </w:r>
          </w:p>
        </w:tc>
        <w:tc>
          <w:tcPr>
            <w:tcW w:w="1106" w:type="dxa"/>
          </w:tcPr>
          <w:p w14:paraId="3D4ADF48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  <w:p w14:paraId="7C64AE09" w14:textId="77777777" w:rsidR="00200D72" w:rsidRDefault="00000000">
            <w:pPr>
              <w:rPr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(uuid)</w:t>
            </w:r>
          </w:p>
        </w:tc>
        <w:tc>
          <w:tcPr>
            <w:tcW w:w="1134" w:type="dxa"/>
          </w:tcPr>
          <w:p w14:paraId="3D758A27" w14:textId="77777777" w:rsidR="00200D72" w:rsidRDefault="00000000">
            <w:pPr>
              <w:rPr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031" w:type="dxa"/>
          </w:tcPr>
          <w:p w14:paraId="6141CFCF" w14:textId="77777777" w:rsidR="00200D72" w:rsidRDefault="00000000">
            <w:pPr>
              <w:rPr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Лише для імпортованого алкоголю</w:t>
            </w:r>
          </w:p>
        </w:tc>
      </w:tr>
    </w:tbl>
    <w:p w14:paraId="64205291" w14:textId="77777777" w:rsidR="00200D72" w:rsidRDefault="00200D72">
      <w:pPr>
        <w:spacing w:after="160" w:line="259" w:lineRule="auto"/>
        <w:rPr>
          <w:rFonts w:ascii="Calibri" w:eastAsia="Calibri" w:hAnsi="Calibri" w:cs="Calibri"/>
          <w:color w:val="000000"/>
          <w:sz w:val="24"/>
          <w:szCs w:val="24"/>
        </w:rPr>
      </w:pPr>
    </w:p>
    <w:tbl>
      <w:tblPr>
        <w:tblStyle w:val="afffffffffffffffffffffffffff9"/>
        <w:tblW w:w="9957" w:type="dxa"/>
        <w:tblInd w:w="5" w:type="dxa"/>
        <w:tblLayout w:type="fixed"/>
        <w:tblLook w:val="0400" w:firstRow="0" w:lastRow="0" w:firstColumn="0" w:lastColumn="0" w:noHBand="0" w:noVBand="1"/>
      </w:tblPr>
      <w:tblGrid>
        <w:gridCol w:w="441"/>
        <w:gridCol w:w="1406"/>
        <w:gridCol w:w="2185"/>
        <w:gridCol w:w="1895"/>
        <w:gridCol w:w="869"/>
        <w:gridCol w:w="1855"/>
        <w:gridCol w:w="1306"/>
      </w:tblGrid>
      <w:tr w:rsidR="00200D72" w14:paraId="78D5AD4F" w14:textId="77777777">
        <w:trPr>
          <w:trHeight w:val="588"/>
          <w:tblHeader/>
        </w:trPr>
        <w:tc>
          <w:tcPr>
            <w:tcW w:w="44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470C6449" w14:textId="77777777" w:rsidR="00200D72" w:rsidRDefault="00000000">
            <w:pPr>
              <w:spacing w:after="160" w:line="259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№</w:t>
            </w:r>
          </w:p>
        </w:tc>
        <w:tc>
          <w:tcPr>
            <w:tcW w:w="140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417015A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218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03FC1019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189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780253C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86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0C555BE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185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41B2850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130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78A54F0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Примітка</w:t>
            </w:r>
          </w:p>
        </w:tc>
      </w:tr>
      <w:tr w:rsidR="00200D72" w14:paraId="01DFB54C" w14:textId="77777777">
        <w:trPr>
          <w:trHeight w:val="590"/>
        </w:trPr>
        <w:tc>
          <w:tcPr>
            <w:tcW w:w="44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866B3F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140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7123BA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218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1886A3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economicOperatorId</w:t>
            </w:r>
          </w:p>
        </w:tc>
        <w:tc>
          <w:tcPr>
            <w:tcW w:w="189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95F77F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Унікальний ідентифікатор економічного оператора</w:t>
            </w:r>
          </w:p>
        </w:tc>
        <w:tc>
          <w:tcPr>
            <w:tcW w:w="86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E89997D" w14:textId="77777777" w:rsidR="00200D72" w:rsidRDefault="00000000">
            <w:pPr>
              <w:spacing w:after="1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  <w:p w14:paraId="7FD2460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(uuid)</w:t>
            </w:r>
          </w:p>
        </w:tc>
        <w:tc>
          <w:tcPr>
            <w:tcW w:w="185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0D61B1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130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0DA2E60" w14:textId="77777777" w:rsidR="00200D72" w:rsidRDefault="00000000">
            <w:pPr>
              <w:spacing w:after="1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араметр шляху</w:t>
            </w:r>
          </w:p>
          <w:p w14:paraId="7D31FDB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(path)</w:t>
            </w:r>
          </w:p>
        </w:tc>
      </w:tr>
      <w:tr w:rsidR="00200D72" w14:paraId="6F22093D" w14:textId="77777777">
        <w:trPr>
          <w:trHeight w:val="588"/>
        </w:trPr>
        <w:tc>
          <w:tcPr>
            <w:tcW w:w="44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E3AC74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140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FFCB2A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218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C5DE3B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electronicStampId</w:t>
            </w:r>
          </w:p>
        </w:tc>
        <w:tc>
          <w:tcPr>
            <w:tcW w:w="189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8F5CEC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Унікальний ідентифікатор електронної марки</w:t>
            </w:r>
          </w:p>
        </w:tc>
        <w:tc>
          <w:tcPr>
            <w:tcW w:w="86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90A8654" w14:textId="77777777" w:rsidR="00200D72" w:rsidRDefault="00000000">
            <w:pPr>
              <w:spacing w:after="1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  <w:p w14:paraId="03D01CC9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(uuid)</w:t>
            </w:r>
          </w:p>
        </w:tc>
        <w:tc>
          <w:tcPr>
            <w:tcW w:w="185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1ECFD7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130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BC3E19E" w14:textId="77777777" w:rsidR="00200D72" w:rsidRDefault="00000000">
            <w:pPr>
              <w:spacing w:after="1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араметр шляху</w:t>
            </w:r>
          </w:p>
          <w:p w14:paraId="04B3572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(path)</w:t>
            </w:r>
          </w:p>
        </w:tc>
      </w:tr>
    </w:tbl>
    <w:p w14:paraId="07C96638" w14:textId="77777777" w:rsidR="00200D72" w:rsidRDefault="00000000">
      <w:pPr>
        <w:pStyle w:val="31"/>
      </w:pPr>
      <w:bookmarkStart w:id="504" w:name="_Toc224909002"/>
      <w:r>
        <w:t>Вихідні параметри</w:t>
      </w:r>
      <w:bookmarkEnd w:id="504"/>
    </w:p>
    <w:p w14:paraId="54632BF6" w14:textId="77777777" w:rsidR="00200D72" w:rsidRDefault="00000000">
      <w:pPr>
        <w:pStyle w:val="31"/>
      </w:pPr>
      <w:bookmarkStart w:id="505" w:name="_Toc224909003"/>
      <w:r>
        <w:t>Опис помилок</w:t>
      </w:r>
      <w:bookmarkEnd w:id="505"/>
    </w:p>
    <w:tbl>
      <w:tblPr>
        <w:tblStyle w:val="afffffffffffffffffffffffffffa"/>
        <w:tblW w:w="6895" w:type="dxa"/>
        <w:tblInd w:w="5" w:type="dxa"/>
        <w:tblLayout w:type="fixed"/>
        <w:tblLook w:val="0400" w:firstRow="0" w:lastRow="0" w:firstColumn="0" w:lastColumn="0" w:noHBand="0" w:noVBand="1"/>
      </w:tblPr>
      <w:tblGrid>
        <w:gridCol w:w="459"/>
        <w:gridCol w:w="871"/>
        <w:gridCol w:w="2096"/>
        <w:gridCol w:w="3469"/>
      </w:tblGrid>
      <w:tr w:rsidR="00200D72" w14:paraId="72B2E881" w14:textId="77777777">
        <w:trPr>
          <w:trHeight w:val="372"/>
          <w:tblHeader/>
        </w:trPr>
        <w:tc>
          <w:tcPr>
            <w:tcW w:w="4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7B9A705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№</w:t>
            </w:r>
          </w:p>
        </w:tc>
        <w:tc>
          <w:tcPr>
            <w:tcW w:w="87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6ED533C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HTTP</w:t>
            </w:r>
          </w:p>
        </w:tc>
        <w:tc>
          <w:tcPr>
            <w:tcW w:w="209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0430B96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Код помилки</w:t>
            </w:r>
          </w:p>
        </w:tc>
        <w:tc>
          <w:tcPr>
            <w:tcW w:w="346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5C45895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пис помилки</w:t>
            </w:r>
          </w:p>
        </w:tc>
      </w:tr>
      <w:tr w:rsidR="00200D72" w14:paraId="00C763C2" w14:textId="77777777">
        <w:trPr>
          <w:trHeight w:val="374"/>
        </w:trPr>
        <w:tc>
          <w:tcPr>
            <w:tcW w:w="4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548EA08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87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7EB0A0F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00</w:t>
            </w:r>
          </w:p>
        </w:tc>
        <w:tc>
          <w:tcPr>
            <w:tcW w:w="209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591C531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BadRequest</w:t>
            </w:r>
          </w:p>
        </w:tc>
        <w:tc>
          <w:tcPr>
            <w:tcW w:w="346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2EAB682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екоректні параметри запиту</w:t>
            </w:r>
          </w:p>
        </w:tc>
      </w:tr>
      <w:tr w:rsidR="00200D72" w14:paraId="5AB574CE" w14:textId="77777777">
        <w:trPr>
          <w:trHeight w:val="372"/>
        </w:trPr>
        <w:tc>
          <w:tcPr>
            <w:tcW w:w="4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7C4AB6C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87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5953F8E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01</w:t>
            </w:r>
          </w:p>
        </w:tc>
        <w:tc>
          <w:tcPr>
            <w:tcW w:w="209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05812CF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Unauthorized</w:t>
            </w:r>
          </w:p>
        </w:tc>
        <w:tc>
          <w:tcPr>
            <w:tcW w:w="346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47A687D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Користувач не авторизований</w:t>
            </w:r>
          </w:p>
        </w:tc>
      </w:tr>
      <w:tr w:rsidR="00200D72" w14:paraId="019668E3" w14:textId="77777777">
        <w:trPr>
          <w:trHeight w:val="372"/>
        </w:trPr>
        <w:tc>
          <w:tcPr>
            <w:tcW w:w="4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7E4EE3C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87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3385BE3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03</w:t>
            </w:r>
          </w:p>
        </w:tc>
        <w:tc>
          <w:tcPr>
            <w:tcW w:w="209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2CDFD56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Forbidden</w:t>
            </w:r>
          </w:p>
        </w:tc>
        <w:tc>
          <w:tcPr>
            <w:tcW w:w="346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220A561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едостатньо прав доступу</w:t>
            </w:r>
          </w:p>
        </w:tc>
      </w:tr>
      <w:tr w:rsidR="00200D72" w14:paraId="653DD117" w14:textId="77777777">
        <w:trPr>
          <w:trHeight w:val="372"/>
        </w:trPr>
        <w:tc>
          <w:tcPr>
            <w:tcW w:w="4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0242717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87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4A084B2F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04</w:t>
            </w:r>
          </w:p>
        </w:tc>
        <w:tc>
          <w:tcPr>
            <w:tcW w:w="209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3B3924B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NotFound</w:t>
            </w:r>
          </w:p>
        </w:tc>
        <w:tc>
          <w:tcPr>
            <w:tcW w:w="346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1A41B15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Електронної марки не знайдено</w:t>
            </w:r>
          </w:p>
        </w:tc>
      </w:tr>
      <w:tr w:rsidR="00200D72" w14:paraId="3E81DDF5" w14:textId="77777777">
        <w:trPr>
          <w:trHeight w:val="372"/>
        </w:trPr>
        <w:tc>
          <w:tcPr>
            <w:tcW w:w="4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0F8B41D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5</w:t>
            </w:r>
          </w:p>
        </w:tc>
        <w:tc>
          <w:tcPr>
            <w:tcW w:w="87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6C6895F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500</w:t>
            </w:r>
          </w:p>
        </w:tc>
        <w:tc>
          <w:tcPr>
            <w:tcW w:w="209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034DF09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nternalServerError</w:t>
            </w:r>
          </w:p>
        </w:tc>
        <w:tc>
          <w:tcPr>
            <w:tcW w:w="346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601270E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Внутрішня помилка сервера</w:t>
            </w:r>
          </w:p>
        </w:tc>
      </w:tr>
    </w:tbl>
    <w:p w14:paraId="172CC58A" w14:textId="77777777" w:rsidR="00200D72" w:rsidRDefault="00000000">
      <w:pPr>
        <w:pStyle w:val="21"/>
      </w:pPr>
      <w:bookmarkStart w:id="506" w:name="_Toc224909004"/>
      <w:r>
        <w:t>7.8 Оновити додаткові дані електронної марки</w:t>
      </w:r>
      <w:bookmarkEnd w:id="506"/>
    </w:p>
    <w:p w14:paraId="2BA30831" w14:textId="77777777" w:rsidR="00200D72" w:rsidRDefault="00000000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after="160" w:line="240" w:lineRule="auto"/>
        <w:jc w:val="both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PUT /v{version}/ui/economic-operators/{economicOperatorId}/electronic-stamps/{electronicStampId}/additional-data</w:t>
      </w:r>
    </w:p>
    <w:p w14:paraId="287DF71A" w14:textId="77777777" w:rsidR="00200D72" w:rsidRDefault="00000000">
      <w:pPr>
        <w:pStyle w:val="31"/>
      </w:pPr>
      <w:bookmarkStart w:id="507" w:name="_Toc224909005"/>
      <w:r>
        <w:lastRenderedPageBreak/>
        <w:t>Вхідні параметри</w:t>
      </w:r>
      <w:bookmarkEnd w:id="507"/>
    </w:p>
    <w:tbl>
      <w:tblPr>
        <w:tblStyle w:val="afffffffffffffffffffffffffffb"/>
        <w:tblW w:w="9957" w:type="dxa"/>
        <w:tblInd w:w="5" w:type="dxa"/>
        <w:tblLayout w:type="fixed"/>
        <w:tblLook w:val="0400" w:firstRow="0" w:lastRow="0" w:firstColumn="0" w:lastColumn="0" w:noHBand="0" w:noVBand="1"/>
      </w:tblPr>
      <w:tblGrid>
        <w:gridCol w:w="441"/>
        <w:gridCol w:w="1371"/>
        <w:gridCol w:w="2185"/>
        <w:gridCol w:w="1847"/>
        <w:gridCol w:w="967"/>
        <w:gridCol w:w="1855"/>
        <w:gridCol w:w="1291"/>
      </w:tblGrid>
      <w:tr w:rsidR="00200D72" w14:paraId="38564B23" w14:textId="77777777">
        <w:trPr>
          <w:trHeight w:val="588"/>
          <w:tblHeader/>
        </w:trPr>
        <w:tc>
          <w:tcPr>
            <w:tcW w:w="44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037D55E0" w14:textId="77777777" w:rsidR="00200D72" w:rsidRDefault="00000000">
            <w:pPr>
              <w:spacing w:after="160" w:line="259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№</w:t>
            </w:r>
          </w:p>
        </w:tc>
        <w:tc>
          <w:tcPr>
            <w:tcW w:w="137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7A54130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218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066B6E5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184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6274648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96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264285D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185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61152BF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129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0443CE8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Примітка</w:t>
            </w:r>
          </w:p>
        </w:tc>
      </w:tr>
      <w:tr w:rsidR="00200D72" w14:paraId="2AFEB958" w14:textId="77777777">
        <w:trPr>
          <w:trHeight w:val="590"/>
        </w:trPr>
        <w:tc>
          <w:tcPr>
            <w:tcW w:w="44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18D457F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137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3AFF36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218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01A71B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economicOperatorId</w:t>
            </w:r>
          </w:p>
        </w:tc>
        <w:tc>
          <w:tcPr>
            <w:tcW w:w="184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61896081" w14:textId="77777777" w:rsidR="00200D72" w:rsidRDefault="00000000">
            <w:pPr>
              <w:spacing w:after="160" w:line="259" w:lineRule="auto"/>
              <w:ind w:right="25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Унікальний ідентифікатор економічного оператора</w:t>
            </w:r>
          </w:p>
        </w:tc>
        <w:tc>
          <w:tcPr>
            <w:tcW w:w="96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E482BB2" w14:textId="77777777" w:rsidR="00200D72" w:rsidRDefault="00000000">
            <w:pPr>
              <w:spacing w:after="1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  <w:p w14:paraId="61C14F0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(uuid)</w:t>
            </w:r>
          </w:p>
        </w:tc>
        <w:tc>
          <w:tcPr>
            <w:tcW w:w="185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0010FF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129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53CE4375" w14:textId="77777777" w:rsidR="00200D72" w:rsidRDefault="00000000">
            <w:pPr>
              <w:spacing w:after="160" w:line="259" w:lineRule="auto"/>
              <w:ind w:right="36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араметр шляху (path)</w:t>
            </w:r>
          </w:p>
        </w:tc>
      </w:tr>
      <w:tr w:rsidR="00200D72" w14:paraId="7B5314A4" w14:textId="77777777">
        <w:trPr>
          <w:trHeight w:val="588"/>
        </w:trPr>
        <w:tc>
          <w:tcPr>
            <w:tcW w:w="44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91936A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137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7520AF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218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17B9A5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electronicStampId</w:t>
            </w:r>
          </w:p>
        </w:tc>
        <w:tc>
          <w:tcPr>
            <w:tcW w:w="184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DDC078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Унікальний ідентифікатор електронної марки</w:t>
            </w:r>
          </w:p>
        </w:tc>
        <w:tc>
          <w:tcPr>
            <w:tcW w:w="96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D1A2B7A" w14:textId="77777777" w:rsidR="00200D72" w:rsidRDefault="00000000">
            <w:pPr>
              <w:spacing w:after="1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  <w:p w14:paraId="4002A1D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(uuid)</w:t>
            </w:r>
          </w:p>
        </w:tc>
        <w:tc>
          <w:tcPr>
            <w:tcW w:w="185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00789A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129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7C3794C4" w14:textId="77777777" w:rsidR="00200D72" w:rsidRDefault="00000000">
            <w:pPr>
              <w:spacing w:after="160" w:line="259" w:lineRule="auto"/>
              <w:ind w:right="36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араметр шляху (path)</w:t>
            </w:r>
          </w:p>
        </w:tc>
      </w:tr>
      <w:tr w:rsidR="00200D72" w14:paraId="61D97D65" w14:textId="77777777">
        <w:trPr>
          <w:trHeight w:val="588"/>
        </w:trPr>
        <w:tc>
          <w:tcPr>
            <w:tcW w:w="44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D4BD81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137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1AD64E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218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404285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productBarcode</w:t>
            </w:r>
          </w:p>
        </w:tc>
        <w:tc>
          <w:tcPr>
            <w:tcW w:w="184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E8C5D3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Штрихкод товару</w:t>
            </w:r>
          </w:p>
        </w:tc>
        <w:tc>
          <w:tcPr>
            <w:tcW w:w="96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9E09EA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85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9337C2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29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772EDE4C" w14:textId="77777777" w:rsidR="00200D72" w:rsidRDefault="00000000">
            <w:pPr>
              <w:spacing w:after="1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іло запиту</w:t>
            </w:r>
          </w:p>
          <w:p w14:paraId="5C130CA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(body)</w:t>
            </w:r>
          </w:p>
        </w:tc>
      </w:tr>
      <w:tr w:rsidR="00200D72" w14:paraId="26D2842A" w14:textId="77777777">
        <w:trPr>
          <w:trHeight w:val="588"/>
        </w:trPr>
        <w:tc>
          <w:tcPr>
            <w:tcW w:w="44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FAC68E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137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4413E4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218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5FE49D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productName</w:t>
            </w:r>
          </w:p>
        </w:tc>
        <w:tc>
          <w:tcPr>
            <w:tcW w:w="184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762704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Власна назва товару</w:t>
            </w:r>
          </w:p>
        </w:tc>
        <w:tc>
          <w:tcPr>
            <w:tcW w:w="96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6793039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85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23BE6E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29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6F1610D8" w14:textId="77777777" w:rsidR="00200D72" w:rsidRDefault="00000000">
            <w:pPr>
              <w:spacing w:after="1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іло запиту</w:t>
            </w:r>
          </w:p>
          <w:p w14:paraId="3C91220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(body)</w:t>
            </w:r>
          </w:p>
        </w:tc>
      </w:tr>
      <w:tr w:rsidR="00200D72" w14:paraId="0F862A53" w14:textId="77777777">
        <w:trPr>
          <w:trHeight w:val="588"/>
        </w:trPr>
        <w:tc>
          <w:tcPr>
            <w:tcW w:w="44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525062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5</w:t>
            </w:r>
          </w:p>
        </w:tc>
        <w:tc>
          <w:tcPr>
            <w:tcW w:w="137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869667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218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E8D103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productWeight</w:t>
            </w:r>
          </w:p>
        </w:tc>
        <w:tc>
          <w:tcPr>
            <w:tcW w:w="184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4B4DDA9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ова вага товару (продукції), г</w:t>
            </w:r>
          </w:p>
        </w:tc>
        <w:tc>
          <w:tcPr>
            <w:tcW w:w="96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9A86CA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decimal</w:t>
            </w:r>
          </w:p>
        </w:tc>
        <w:tc>
          <w:tcPr>
            <w:tcW w:w="185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D5CBE0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29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19F2BBFB" w14:textId="77777777" w:rsidR="00200D72" w:rsidRDefault="00000000">
            <w:pPr>
              <w:spacing w:after="1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іло запиту</w:t>
            </w:r>
          </w:p>
          <w:p w14:paraId="102250E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(body)</w:t>
            </w:r>
          </w:p>
        </w:tc>
      </w:tr>
      <w:tr w:rsidR="00200D72" w14:paraId="5096C991" w14:textId="77777777">
        <w:trPr>
          <w:trHeight w:val="588"/>
        </w:trPr>
        <w:tc>
          <w:tcPr>
            <w:tcW w:w="44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912706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6</w:t>
            </w:r>
          </w:p>
        </w:tc>
        <w:tc>
          <w:tcPr>
            <w:tcW w:w="137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36F908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218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A08C58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sMarked</w:t>
            </w:r>
          </w:p>
        </w:tc>
        <w:tc>
          <w:tcPr>
            <w:tcW w:w="184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D8F1CF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Відмітка про нанесення графічного єлемента</w:t>
            </w:r>
          </w:p>
        </w:tc>
        <w:tc>
          <w:tcPr>
            <w:tcW w:w="96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656334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boolean</w:t>
            </w:r>
          </w:p>
        </w:tc>
        <w:tc>
          <w:tcPr>
            <w:tcW w:w="185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3F9E99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129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7582DB35" w14:textId="77777777" w:rsidR="00200D72" w:rsidRDefault="00000000">
            <w:pPr>
              <w:spacing w:after="1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іло запиту</w:t>
            </w:r>
          </w:p>
          <w:p w14:paraId="3820778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(body)</w:t>
            </w:r>
          </w:p>
        </w:tc>
      </w:tr>
      <w:tr w:rsidR="00200D72" w14:paraId="420A3682" w14:textId="77777777">
        <w:trPr>
          <w:trHeight w:val="588"/>
        </w:trPr>
        <w:tc>
          <w:tcPr>
            <w:tcW w:w="44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3BF90C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7</w:t>
            </w:r>
          </w:p>
        </w:tc>
        <w:tc>
          <w:tcPr>
            <w:tcW w:w="137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720DDC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218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2E8244F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countryId</w:t>
            </w:r>
          </w:p>
        </w:tc>
        <w:tc>
          <w:tcPr>
            <w:tcW w:w="184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0EC5B37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Країна виробивництва (лише для імпортованого алкоголю)</w:t>
            </w:r>
          </w:p>
        </w:tc>
        <w:tc>
          <w:tcPr>
            <w:tcW w:w="96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5182514A" w14:textId="77777777" w:rsidR="00200D72" w:rsidRDefault="00000000">
            <w:pPr>
              <w:spacing w:after="1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  <w:p w14:paraId="0F75702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(uuid)</w:t>
            </w:r>
          </w:p>
        </w:tc>
        <w:tc>
          <w:tcPr>
            <w:tcW w:w="185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75C741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29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20DD793C" w14:textId="77777777" w:rsidR="00200D72" w:rsidRDefault="00000000">
            <w:pPr>
              <w:spacing w:after="1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іло запиту</w:t>
            </w:r>
          </w:p>
          <w:p w14:paraId="6B80AA1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(body)</w:t>
            </w:r>
          </w:p>
        </w:tc>
      </w:tr>
    </w:tbl>
    <w:p w14:paraId="1CD9E056" w14:textId="77777777" w:rsidR="00200D72" w:rsidRDefault="00000000">
      <w:pPr>
        <w:pStyle w:val="31"/>
      </w:pPr>
      <w:bookmarkStart w:id="508" w:name="_Toc224909006"/>
      <w:r>
        <w:lastRenderedPageBreak/>
        <w:t>Вихідні параметри</w:t>
      </w:r>
      <w:bookmarkEnd w:id="508"/>
    </w:p>
    <w:tbl>
      <w:tblPr>
        <w:tblStyle w:val="afffffffffffffffffffffffffffc"/>
        <w:tblW w:w="9957" w:type="dxa"/>
        <w:tblInd w:w="5" w:type="dxa"/>
        <w:tblLayout w:type="fixed"/>
        <w:tblLook w:val="0400" w:firstRow="0" w:lastRow="0" w:firstColumn="0" w:lastColumn="0" w:noHBand="0" w:noVBand="1"/>
      </w:tblPr>
      <w:tblGrid>
        <w:gridCol w:w="441"/>
        <w:gridCol w:w="1483"/>
        <w:gridCol w:w="1293"/>
        <w:gridCol w:w="1842"/>
        <w:gridCol w:w="1021"/>
        <w:gridCol w:w="1855"/>
        <w:gridCol w:w="2022"/>
      </w:tblGrid>
      <w:tr w:rsidR="00200D72" w14:paraId="05C9D392" w14:textId="77777777">
        <w:trPr>
          <w:trHeight w:val="588"/>
          <w:tblHeader/>
        </w:trPr>
        <w:tc>
          <w:tcPr>
            <w:tcW w:w="44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6D80052D" w14:textId="77777777" w:rsidR="00200D72" w:rsidRDefault="00000000">
            <w:pPr>
              <w:spacing w:after="160" w:line="259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№</w:t>
            </w:r>
          </w:p>
        </w:tc>
        <w:tc>
          <w:tcPr>
            <w:tcW w:w="148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6353898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129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16D0F05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184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68A0243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102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62998B0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185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37773E7F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202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74A5556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Примітка</w:t>
            </w:r>
          </w:p>
        </w:tc>
      </w:tr>
      <w:tr w:rsidR="00200D72" w14:paraId="4F0DE4B1" w14:textId="77777777">
        <w:trPr>
          <w:trHeight w:val="590"/>
        </w:trPr>
        <w:tc>
          <w:tcPr>
            <w:tcW w:w="44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AC62D6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148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FC9A0F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29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52FF81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sActivated</w:t>
            </w:r>
          </w:p>
        </w:tc>
        <w:tc>
          <w:tcPr>
            <w:tcW w:w="184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5C4C9F0F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Ознака активації електронної марки</w:t>
            </w:r>
          </w:p>
        </w:tc>
        <w:tc>
          <w:tcPr>
            <w:tcW w:w="102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27ED819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boolean</w:t>
            </w:r>
          </w:p>
        </w:tc>
        <w:tc>
          <w:tcPr>
            <w:tcW w:w="185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734DBC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202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21E0FB1A" w14:textId="77777777" w:rsidR="00200D72" w:rsidRDefault="00000000">
            <w:pPr>
              <w:spacing w:after="160" w:line="259" w:lineRule="auto"/>
              <w:ind w:right="25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true - якщо ЕМ активована після оновлення даних</w:t>
            </w:r>
          </w:p>
        </w:tc>
      </w:tr>
    </w:tbl>
    <w:p w14:paraId="630B48BE" w14:textId="77777777" w:rsidR="00200D72" w:rsidRDefault="00000000">
      <w:pPr>
        <w:pStyle w:val="31"/>
      </w:pPr>
      <w:bookmarkStart w:id="509" w:name="_Toc224909007"/>
      <w:r>
        <w:t>Опис помилок</w:t>
      </w:r>
      <w:bookmarkEnd w:id="509"/>
    </w:p>
    <w:tbl>
      <w:tblPr>
        <w:tblStyle w:val="afffffffffffffffffffffffffffd"/>
        <w:tblW w:w="8372" w:type="dxa"/>
        <w:tblInd w:w="5" w:type="dxa"/>
        <w:tblLayout w:type="fixed"/>
        <w:tblLook w:val="0400" w:firstRow="0" w:lastRow="0" w:firstColumn="0" w:lastColumn="0" w:noHBand="0" w:noVBand="1"/>
      </w:tblPr>
      <w:tblGrid>
        <w:gridCol w:w="459"/>
        <w:gridCol w:w="871"/>
        <w:gridCol w:w="2096"/>
        <w:gridCol w:w="4946"/>
      </w:tblGrid>
      <w:tr w:rsidR="00200D72" w14:paraId="235A697A" w14:textId="77777777">
        <w:trPr>
          <w:trHeight w:val="372"/>
          <w:tblHeader/>
        </w:trPr>
        <w:tc>
          <w:tcPr>
            <w:tcW w:w="4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42F2972F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№</w:t>
            </w:r>
          </w:p>
        </w:tc>
        <w:tc>
          <w:tcPr>
            <w:tcW w:w="87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6F9ED11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HTTP</w:t>
            </w:r>
          </w:p>
        </w:tc>
        <w:tc>
          <w:tcPr>
            <w:tcW w:w="209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3AC7881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Код помилки</w:t>
            </w:r>
          </w:p>
        </w:tc>
        <w:tc>
          <w:tcPr>
            <w:tcW w:w="49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13BBB6A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пис помилки</w:t>
            </w:r>
          </w:p>
        </w:tc>
      </w:tr>
      <w:tr w:rsidR="00200D72" w14:paraId="67573672" w14:textId="77777777">
        <w:trPr>
          <w:trHeight w:val="374"/>
        </w:trPr>
        <w:tc>
          <w:tcPr>
            <w:tcW w:w="4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E8D342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87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A15A26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00</w:t>
            </w:r>
          </w:p>
        </w:tc>
        <w:tc>
          <w:tcPr>
            <w:tcW w:w="209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B04A0D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BadRequest</w:t>
            </w:r>
          </w:p>
        </w:tc>
        <w:tc>
          <w:tcPr>
            <w:tcW w:w="49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B9B13E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екоректні дані або порушено бізнес-правила</w:t>
            </w:r>
          </w:p>
        </w:tc>
      </w:tr>
      <w:tr w:rsidR="00200D72" w14:paraId="35C88AF1" w14:textId="77777777">
        <w:trPr>
          <w:trHeight w:val="374"/>
        </w:trPr>
        <w:tc>
          <w:tcPr>
            <w:tcW w:w="4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7D08FB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87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726A40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01</w:t>
            </w:r>
          </w:p>
        </w:tc>
        <w:tc>
          <w:tcPr>
            <w:tcW w:w="209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06F184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Unauthorized</w:t>
            </w:r>
          </w:p>
        </w:tc>
        <w:tc>
          <w:tcPr>
            <w:tcW w:w="49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1041C9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Користувач не авторизований</w:t>
            </w:r>
          </w:p>
        </w:tc>
      </w:tr>
      <w:tr w:rsidR="00200D72" w14:paraId="3DB520F9" w14:textId="77777777">
        <w:trPr>
          <w:trHeight w:val="374"/>
        </w:trPr>
        <w:tc>
          <w:tcPr>
            <w:tcW w:w="4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987161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87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E6768B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03</w:t>
            </w:r>
          </w:p>
        </w:tc>
        <w:tc>
          <w:tcPr>
            <w:tcW w:w="209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0281D3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Forbidden</w:t>
            </w:r>
          </w:p>
        </w:tc>
        <w:tc>
          <w:tcPr>
            <w:tcW w:w="49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DF511B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едостатньо прав доступу</w:t>
            </w:r>
          </w:p>
        </w:tc>
      </w:tr>
      <w:tr w:rsidR="00200D72" w14:paraId="23C5959D" w14:textId="77777777">
        <w:trPr>
          <w:trHeight w:val="374"/>
        </w:trPr>
        <w:tc>
          <w:tcPr>
            <w:tcW w:w="4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8BED09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87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B550C6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04</w:t>
            </w:r>
          </w:p>
        </w:tc>
        <w:tc>
          <w:tcPr>
            <w:tcW w:w="209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8CA3D5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NotFound</w:t>
            </w:r>
          </w:p>
        </w:tc>
        <w:tc>
          <w:tcPr>
            <w:tcW w:w="49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1A0E03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Електронної марки не знайдено</w:t>
            </w:r>
          </w:p>
        </w:tc>
      </w:tr>
      <w:tr w:rsidR="00200D72" w14:paraId="0D6BC788" w14:textId="77777777">
        <w:trPr>
          <w:trHeight w:val="374"/>
        </w:trPr>
        <w:tc>
          <w:tcPr>
            <w:tcW w:w="4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E096B6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5</w:t>
            </w:r>
          </w:p>
        </w:tc>
        <w:tc>
          <w:tcPr>
            <w:tcW w:w="87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A69E6D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500</w:t>
            </w:r>
          </w:p>
        </w:tc>
        <w:tc>
          <w:tcPr>
            <w:tcW w:w="209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BC9CEB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nternalServerError</w:t>
            </w:r>
          </w:p>
        </w:tc>
        <w:tc>
          <w:tcPr>
            <w:tcW w:w="49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80B87F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Внутрішня помилка сервера</w:t>
            </w:r>
          </w:p>
        </w:tc>
      </w:tr>
    </w:tbl>
    <w:p w14:paraId="7AD253BE" w14:textId="77777777" w:rsidR="00200D72" w:rsidRDefault="00000000">
      <w:pPr>
        <w:pStyle w:val="21"/>
      </w:pPr>
      <w:bookmarkStart w:id="510" w:name="_Toc224909008"/>
      <w:r>
        <w:t>7.9 Ініціювати сплату АП</w:t>
      </w:r>
      <w:bookmarkEnd w:id="510"/>
    </w:p>
    <w:p w14:paraId="71E387B9" w14:textId="77777777" w:rsidR="00200D72" w:rsidRDefault="00000000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after="160" w:line="240" w:lineRule="auto"/>
        <w:jc w:val="both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PUT /v{version}/ui/economic-operators/{economicOperatorId}/electronic-stamps/excise-tax</w:t>
      </w:r>
    </w:p>
    <w:p w14:paraId="40DAAD08" w14:textId="77777777" w:rsidR="00200D72" w:rsidRDefault="00000000">
      <w:pPr>
        <w:pStyle w:val="31"/>
      </w:pPr>
      <w:bookmarkStart w:id="511" w:name="_Toc224909009"/>
      <w:r>
        <w:t>Вхідні параметри</w:t>
      </w:r>
      <w:bookmarkEnd w:id="511"/>
    </w:p>
    <w:tbl>
      <w:tblPr>
        <w:tblStyle w:val="afffffffffffffffffffffffffffe"/>
        <w:tblW w:w="9957" w:type="dxa"/>
        <w:tblInd w:w="5" w:type="dxa"/>
        <w:tblLayout w:type="fixed"/>
        <w:tblLook w:val="0400" w:firstRow="0" w:lastRow="0" w:firstColumn="0" w:lastColumn="0" w:noHBand="0" w:noVBand="1"/>
      </w:tblPr>
      <w:tblGrid>
        <w:gridCol w:w="441"/>
        <w:gridCol w:w="1359"/>
        <w:gridCol w:w="2505"/>
        <w:gridCol w:w="1662"/>
        <w:gridCol w:w="868"/>
        <w:gridCol w:w="1855"/>
        <w:gridCol w:w="1267"/>
      </w:tblGrid>
      <w:tr w:rsidR="00200D72" w14:paraId="6D526CD4" w14:textId="77777777">
        <w:trPr>
          <w:trHeight w:val="588"/>
          <w:tblHeader/>
        </w:trPr>
        <w:tc>
          <w:tcPr>
            <w:tcW w:w="44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202CEA3E" w14:textId="77777777" w:rsidR="00200D72" w:rsidRDefault="00000000">
            <w:pPr>
              <w:spacing w:after="160" w:line="259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№</w:t>
            </w:r>
          </w:p>
        </w:tc>
        <w:tc>
          <w:tcPr>
            <w:tcW w:w="13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76231A4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250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3BB4C44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166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20DABC9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86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028112A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185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2CB5031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126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3745015F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Примітка</w:t>
            </w:r>
          </w:p>
        </w:tc>
      </w:tr>
      <w:tr w:rsidR="00200D72" w14:paraId="21994730" w14:textId="77777777">
        <w:trPr>
          <w:trHeight w:val="590"/>
        </w:trPr>
        <w:tc>
          <w:tcPr>
            <w:tcW w:w="44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E26009F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13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2F2942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250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F296A9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economicOperatorId</w:t>
            </w:r>
          </w:p>
        </w:tc>
        <w:tc>
          <w:tcPr>
            <w:tcW w:w="166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42EAE9F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Унікальний ідентифікатор економічного оператора</w:t>
            </w:r>
          </w:p>
        </w:tc>
        <w:tc>
          <w:tcPr>
            <w:tcW w:w="86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91E6AA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185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EEEF5F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126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205EE863" w14:textId="77777777" w:rsidR="00200D72" w:rsidRDefault="00000000">
            <w:pPr>
              <w:spacing w:after="1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араметр шляху</w:t>
            </w:r>
          </w:p>
          <w:p w14:paraId="7405E7C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(path)</w:t>
            </w:r>
          </w:p>
        </w:tc>
      </w:tr>
      <w:tr w:rsidR="00200D72" w14:paraId="3CB21104" w14:textId="77777777">
        <w:trPr>
          <w:trHeight w:val="588"/>
        </w:trPr>
        <w:tc>
          <w:tcPr>
            <w:tcW w:w="44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04CAF0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13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8E2F73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250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63376E9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uniqueIdentifierBatchId</w:t>
            </w:r>
          </w:p>
        </w:tc>
        <w:tc>
          <w:tcPr>
            <w:tcW w:w="166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F65B8B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D партії</w:t>
            </w:r>
          </w:p>
        </w:tc>
        <w:tc>
          <w:tcPr>
            <w:tcW w:w="86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C6CFA4F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185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BCB85C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126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29D7543F" w14:textId="77777777" w:rsidR="00200D72" w:rsidRDefault="00000000">
            <w:pPr>
              <w:spacing w:after="1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іло запиту</w:t>
            </w:r>
          </w:p>
          <w:p w14:paraId="44C7B68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(body)</w:t>
            </w:r>
          </w:p>
        </w:tc>
      </w:tr>
      <w:tr w:rsidR="00200D72" w14:paraId="3DF3CBAA" w14:textId="77777777">
        <w:trPr>
          <w:trHeight w:val="588"/>
        </w:trPr>
        <w:tc>
          <w:tcPr>
            <w:tcW w:w="44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643943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lastRenderedPageBreak/>
              <w:t>3</w:t>
            </w:r>
          </w:p>
        </w:tc>
        <w:tc>
          <w:tcPr>
            <w:tcW w:w="13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99A63B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250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2F12E5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quantity</w:t>
            </w:r>
          </w:p>
        </w:tc>
        <w:tc>
          <w:tcPr>
            <w:tcW w:w="166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98C846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Кількість УІ до сплати</w:t>
            </w:r>
          </w:p>
        </w:tc>
        <w:tc>
          <w:tcPr>
            <w:tcW w:w="86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0EC0E699" w14:textId="77777777" w:rsidR="00200D72" w:rsidRDefault="00000000">
            <w:pPr>
              <w:spacing w:after="1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nteger</w:t>
            </w:r>
          </w:p>
          <w:p w14:paraId="195B3A6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(int32)</w:t>
            </w:r>
          </w:p>
        </w:tc>
        <w:tc>
          <w:tcPr>
            <w:tcW w:w="185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BDB309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126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02E40825" w14:textId="77777777" w:rsidR="00200D72" w:rsidRDefault="00000000">
            <w:pPr>
              <w:spacing w:after="1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іло запиту</w:t>
            </w:r>
          </w:p>
          <w:p w14:paraId="01192D8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(body)</w:t>
            </w:r>
          </w:p>
        </w:tc>
      </w:tr>
    </w:tbl>
    <w:p w14:paraId="4CD917C3" w14:textId="77777777" w:rsidR="00200D72" w:rsidRDefault="00000000">
      <w:pPr>
        <w:pStyle w:val="31"/>
      </w:pPr>
      <w:bookmarkStart w:id="512" w:name="_Toc224909010"/>
      <w:r>
        <w:t>Вихідні параметри</w:t>
      </w:r>
      <w:bookmarkEnd w:id="512"/>
    </w:p>
    <w:tbl>
      <w:tblPr>
        <w:tblStyle w:val="affffffffffffffffffffffffffff"/>
        <w:tblW w:w="9957" w:type="dxa"/>
        <w:tblInd w:w="5" w:type="dxa"/>
        <w:tblLayout w:type="fixed"/>
        <w:tblLook w:val="0400" w:firstRow="0" w:lastRow="0" w:firstColumn="0" w:lastColumn="0" w:noHBand="0" w:noVBand="1"/>
      </w:tblPr>
      <w:tblGrid>
        <w:gridCol w:w="465"/>
        <w:gridCol w:w="1615"/>
        <w:gridCol w:w="890"/>
        <w:gridCol w:w="2808"/>
        <w:gridCol w:w="1012"/>
        <w:gridCol w:w="1879"/>
        <w:gridCol w:w="1288"/>
      </w:tblGrid>
      <w:tr w:rsidR="00200D72" w14:paraId="2612659F" w14:textId="77777777">
        <w:trPr>
          <w:trHeight w:val="372"/>
          <w:tblHeader/>
        </w:trPr>
        <w:tc>
          <w:tcPr>
            <w:tcW w:w="46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3F7166DC" w14:textId="77777777" w:rsidR="00200D72" w:rsidRDefault="00000000">
            <w:pPr>
              <w:spacing w:after="160" w:line="259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№</w:t>
            </w:r>
          </w:p>
        </w:tc>
        <w:tc>
          <w:tcPr>
            <w:tcW w:w="16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7C83E9A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89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6BA77C7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280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135DCDB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101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10A90CF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187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4064324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128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5EE8DA7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Примітка</w:t>
            </w:r>
          </w:p>
        </w:tc>
      </w:tr>
      <w:tr w:rsidR="00200D72" w14:paraId="3C62711B" w14:textId="77777777">
        <w:trPr>
          <w:trHeight w:val="374"/>
        </w:trPr>
        <w:tc>
          <w:tcPr>
            <w:tcW w:w="46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2AD13C6F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16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3808469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89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3088E7A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jobId</w:t>
            </w:r>
          </w:p>
        </w:tc>
        <w:tc>
          <w:tcPr>
            <w:tcW w:w="280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0F2B882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Ідентифікатор workflow для відстеження прогресу</w:t>
            </w:r>
          </w:p>
        </w:tc>
        <w:tc>
          <w:tcPr>
            <w:tcW w:w="101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1412E02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87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332E743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128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82E1EDB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</w:tbl>
    <w:p w14:paraId="2799DF78" w14:textId="77777777" w:rsidR="00200D72" w:rsidRDefault="00000000">
      <w:pPr>
        <w:pStyle w:val="31"/>
      </w:pPr>
      <w:bookmarkStart w:id="513" w:name="_Toc224909011"/>
      <w:r>
        <w:t>Опис помилок</w:t>
      </w:r>
      <w:bookmarkEnd w:id="513"/>
    </w:p>
    <w:tbl>
      <w:tblPr>
        <w:tblStyle w:val="affffffffffffffffffffffffffff0"/>
        <w:tblW w:w="8372" w:type="dxa"/>
        <w:tblInd w:w="5" w:type="dxa"/>
        <w:tblLayout w:type="fixed"/>
        <w:tblLook w:val="0400" w:firstRow="0" w:lastRow="0" w:firstColumn="0" w:lastColumn="0" w:noHBand="0" w:noVBand="1"/>
      </w:tblPr>
      <w:tblGrid>
        <w:gridCol w:w="459"/>
        <w:gridCol w:w="871"/>
        <w:gridCol w:w="2096"/>
        <w:gridCol w:w="4946"/>
      </w:tblGrid>
      <w:tr w:rsidR="00200D72" w14:paraId="41A498A3" w14:textId="77777777">
        <w:trPr>
          <w:trHeight w:val="372"/>
          <w:tblHeader/>
        </w:trPr>
        <w:tc>
          <w:tcPr>
            <w:tcW w:w="4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551EBD1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№</w:t>
            </w:r>
          </w:p>
        </w:tc>
        <w:tc>
          <w:tcPr>
            <w:tcW w:w="87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1748BB3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HTTP</w:t>
            </w:r>
          </w:p>
        </w:tc>
        <w:tc>
          <w:tcPr>
            <w:tcW w:w="209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5C4274EF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Код помилки</w:t>
            </w:r>
          </w:p>
        </w:tc>
        <w:tc>
          <w:tcPr>
            <w:tcW w:w="49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7C8CD3C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пис помилки</w:t>
            </w:r>
          </w:p>
        </w:tc>
      </w:tr>
      <w:tr w:rsidR="00200D72" w14:paraId="5296EFF5" w14:textId="77777777">
        <w:trPr>
          <w:trHeight w:val="374"/>
        </w:trPr>
        <w:tc>
          <w:tcPr>
            <w:tcW w:w="4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6280731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87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74CB227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00</w:t>
            </w:r>
          </w:p>
        </w:tc>
        <w:tc>
          <w:tcPr>
            <w:tcW w:w="209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2FF5765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BadRequest</w:t>
            </w:r>
          </w:p>
        </w:tc>
        <w:tc>
          <w:tcPr>
            <w:tcW w:w="49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76CA868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екоректні дані або порушено бізнес-правила</w:t>
            </w:r>
          </w:p>
        </w:tc>
      </w:tr>
      <w:tr w:rsidR="00200D72" w14:paraId="021E828D" w14:textId="77777777">
        <w:trPr>
          <w:trHeight w:val="372"/>
        </w:trPr>
        <w:tc>
          <w:tcPr>
            <w:tcW w:w="4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038075D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87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7235081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01</w:t>
            </w:r>
          </w:p>
        </w:tc>
        <w:tc>
          <w:tcPr>
            <w:tcW w:w="209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7784AF39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Unauthorized</w:t>
            </w:r>
          </w:p>
        </w:tc>
        <w:tc>
          <w:tcPr>
            <w:tcW w:w="49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38431F8F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Користувач не авторизований</w:t>
            </w:r>
          </w:p>
        </w:tc>
      </w:tr>
      <w:tr w:rsidR="00200D72" w14:paraId="035B06BE" w14:textId="77777777">
        <w:trPr>
          <w:trHeight w:val="372"/>
        </w:trPr>
        <w:tc>
          <w:tcPr>
            <w:tcW w:w="4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6783074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87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28BB278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03</w:t>
            </w:r>
          </w:p>
        </w:tc>
        <w:tc>
          <w:tcPr>
            <w:tcW w:w="209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2EE7623F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Forbidden</w:t>
            </w:r>
          </w:p>
        </w:tc>
        <w:tc>
          <w:tcPr>
            <w:tcW w:w="49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7DB0D15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едостатньо прав доступу</w:t>
            </w:r>
          </w:p>
        </w:tc>
      </w:tr>
      <w:tr w:rsidR="00200D72" w14:paraId="3934EDC6" w14:textId="77777777">
        <w:trPr>
          <w:trHeight w:val="372"/>
        </w:trPr>
        <w:tc>
          <w:tcPr>
            <w:tcW w:w="4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561E534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87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646EBE9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09</w:t>
            </w:r>
          </w:p>
        </w:tc>
        <w:tc>
          <w:tcPr>
            <w:tcW w:w="209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079265E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Conflict</w:t>
            </w:r>
          </w:p>
        </w:tc>
        <w:tc>
          <w:tcPr>
            <w:tcW w:w="49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165AECA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Workflow вже запущено</w:t>
            </w:r>
          </w:p>
        </w:tc>
      </w:tr>
      <w:tr w:rsidR="00200D72" w14:paraId="11BFD78A" w14:textId="77777777">
        <w:trPr>
          <w:trHeight w:val="372"/>
        </w:trPr>
        <w:tc>
          <w:tcPr>
            <w:tcW w:w="4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3E92A67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5</w:t>
            </w:r>
          </w:p>
        </w:tc>
        <w:tc>
          <w:tcPr>
            <w:tcW w:w="87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1B09CFE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500</w:t>
            </w:r>
          </w:p>
        </w:tc>
        <w:tc>
          <w:tcPr>
            <w:tcW w:w="209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627A4149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nternalServerError</w:t>
            </w:r>
          </w:p>
        </w:tc>
        <w:tc>
          <w:tcPr>
            <w:tcW w:w="49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0727825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Внутрішня помилка сервера</w:t>
            </w:r>
          </w:p>
        </w:tc>
      </w:tr>
    </w:tbl>
    <w:p w14:paraId="07BC88C0" w14:textId="77777777" w:rsidR="00200D72" w:rsidRDefault="00000000">
      <w:pPr>
        <w:spacing w:before="240"/>
        <w:ind w:firstLine="720"/>
        <w:rPr>
          <w:rFonts w:ascii="Times New Roman" w:eastAsia="Times New Roman" w:hAnsi="Times New Roman" w:cs="Times New Roman"/>
          <w:b/>
          <w:bCs/>
          <w:i/>
          <w:iCs/>
          <w:sz w:val="24"/>
          <w:szCs w:val="24"/>
          <w:u w:val="single"/>
        </w:rPr>
      </w:pPr>
      <w:r>
        <w:rPr>
          <w:rFonts w:ascii="Times New Roman" w:eastAsia="Times New Roman" w:hAnsi="Times New Roman" w:cs="Times New Roman"/>
          <w:b/>
          <w:bCs/>
          <w:i/>
          <w:iCs/>
          <w:sz w:val="24"/>
          <w:szCs w:val="24"/>
          <w:u w:val="single"/>
        </w:rPr>
        <w:t>ГРУПА: ПОВІДОМЛЕННЯ НА ДЕАКТИВАЦІЮ ЕЛЕКТРОННИХ МАРОК</w:t>
      </w:r>
    </w:p>
    <w:p w14:paraId="66D6E964" w14:textId="77777777" w:rsidR="00200D72" w:rsidRDefault="00000000">
      <w:pPr>
        <w:pStyle w:val="21"/>
      </w:pPr>
      <w:bookmarkStart w:id="514" w:name="_Toc224909012"/>
      <w:r>
        <w:t>7.10 Отримати список повідомлень на деактивацію ЕМ</w:t>
      </w:r>
      <w:bookmarkEnd w:id="514"/>
    </w:p>
    <w:p w14:paraId="5DC491A5" w14:textId="77777777" w:rsidR="00200D72" w:rsidRDefault="00000000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after="160" w:line="240" w:lineRule="auto"/>
        <w:jc w:val="both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GET /v{version}/economic-operators/{economicOperatorId}/excise-stamp-deactivation-messages</w:t>
      </w:r>
    </w:p>
    <w:p w14:paraId="59144B7E" w14:textId="77777777" w:rsidR="00200D72" w:rsidRDefault="00000000">
      <w:pPr>
        <w:pStyle w:val="31"/>
      </w:pPr>
      <w:bookmarkStart w:id="515" w:name="_Toc224909013"/>
      <w:r>
        <w:t>Вхідні параметри</w:t>
      </w:r>
      <w:bookmarkEnd w:id="515"/>
    </w:p>
    <w:tbl>
      <w:tblPr>
        <w:tblStyle w:val="affffffffffffffffffffffffffff1"/>
        <w:tblW w:w="9961" w:type="dxa"/>
        <w:tblInd w:w="3" w:type="dxa"/>
        <w:tblLayout w:type="fixed"/>
        <w:tblLook w:val="0400" w:firstRow="0" w:lastRow="0" w:firstColumn="0" w:lastColumn="0" w:noHBand="0" w:noVBand="1"/>
      </w:tblPr>
      <w:tblGrid>
        <w:gridCol w:w="388"/>
        <w:gridCol w:w="1284"/>
        <w:gridCol w:w="2095"/>
        <w:gridCol w:w="1568"/>
        <w:gridCol w:w="895"/>
        <w:gridCol w:w="1772"/>
        <w:gridCol w:w="1959"/>
      </w:tblGrid>
      <w:tr w:rsidR="00200D72" w14:paraId="22507B9A" w14:textId="77777777">
        <w:trPr>
          <w:trHeight w:val="449"/>
        </w:trPr>
        <w:tc>
          <w:tcPr>
            <w:tcW w:w="3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7AA117D5" w14:textId="77777777" w:rsidR="00200D72" w:rsidRDefault="00000000">
            <w:pPr>
              <w:spacing w:after="160" w:line="259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№</w:t>
            </w:r>
          </w:p>
        </w:tc>
        <w:tc>
          <w:tcPr>
            <w:tcW w:w="12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111C384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20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02A78C8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15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70C5F7B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8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75BE2DC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17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1BEF48DF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19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45CB463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Примітка</w:t>
            </w:r>
          </w:p>
        </w:tc>
      </w:tr>
      <w:tr w:rsidR="00200D72" w14:paraId="09567716" w14:textId="77777777">
        <w:trPr>
          <w:trHeight w:val="451"/>
        </w:trPr>
        <w:tc>
          <w:tcPr>
            <w:tcW w:w="3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4A2867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12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A0D033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20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041C84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economicOperatorId</w:t>
            </w:r>
          </w:p>
        </w:tc>
        <w:tc>
          <w:tcPr>
            <w:tcW w:w="15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6ACF71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Унікальний ідентифікатор 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lastRenderedPageBreak/>
              <w:t>економічного оператора</w:t>
            </w:r>
          </w:p>
        </w:tc>
        <w:tc>
          <w:tcPr>
            <w:tcW w:w="8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49079D5" w14:textId="77777777" w:rsidR="00200D72" w:rsidRDefault="00000000">
            <w:pPr>
              <w:spacing w:after="8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lastRenderedPageBreak/>
              <w:t>string</w:t>
            </w:r>
          </w:p>
          <w:p w14:paraId="659ED4F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(uuid)</w:t>
            </w:r>
          </w:p>
        </w:tc>
        <w:tc>
          <w:tcPr>
            <w:tcW w:w="17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95CF9D9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19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EE9C5D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араметр шляху (path)</w:t>
            </w:r>
          </w:p>
        </w:tc>
      </w:tr>
      <w:tr w:rsidR="00200D72" w14:paraId="57860BB5" w14:textId="77777777">
        <w:trPr>
          <w:trHeight w:val="284"/>
        </w:trPr>
        <w:tc>
          <w:tcPr>
            <w:tcW w:w="3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523352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12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2BAC87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20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2A8AED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documentNumber</w:t>
            </w:r>
          </w:p>
        </w:tc>
        <w:tc>
          <w:tcPr>
            <w:tcW w:w="15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C48E18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омер документа</w:t>
            </w:r>
          </w:p>
        </w:tc>
        <w:tc>
          <w:tcPr>
            <w:tcW w:w="8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301977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7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F1CA7B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9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95BF2FF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араметр запиту (query)</w:t>
            </w:r>
          </w:p>
        </w:tc>
      </w:tr>
      <w:tr w:rsidR="00200D72" w14:paraId="1322FD98" w14:textId="77777777">
        <w:trPr>
          <w:trHeight w:val="449"/>
        </w:trPr>
        <w:tc>
          <w:tcPr>
            <w:tcW w:w="3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C7C0E5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12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E3E4B6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20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6DEE88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creationDateFrom</w:t>
            </w:r>
          </w:p>
        </w:tc>
        <w:tc>
          <w:tcPr>
            <w:tcW w:w="15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08AB15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Дата створення з</w:t>
            </w:r>
          </w:p>
        </w:tc>
        <w:tc>
          <w:tcPr>
            <w:tcW w:w="8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3C363CE" w14:textId="77777777" w:rsidR="00200D72" w:rsidRDefault="00000000">
            <w:pPr>
              <w:spacing w:after="8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  <w:p w14:paraId="49D884A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(date)</w:t>
            </w:r>
          </w:p>
        </w:tc>
        <w:tc>
          <w:tcPr>
            <w:tcW w:w="17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2665BC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9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BDAC77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араметр запиту (query), формат: YYYY-MM-DD</w:t>
            </w:r>
          </w:p>
        </w:tc>
      </w:tr>
      <w:tr w:rsidR="00200D72" w14:paraId="5F077567" w14:textId="77777777">
        <w:trPr>
          <w:trHeight w:val="449"/>
        </w:trPr>
        <w:tc>
          <w:tcPr>
            <w:tcW w:w="3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067704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12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B4B5F9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20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59FBB4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creationDateTo</w:t>
            </w:r>
          </w:p>
        </w:tc>
        <w:tc>
          <w:tcPr>
            <w:tcW w:w="15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BDFE02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Дата створення по</w:t>
            </w:r>
          </w:p>
        </w:tc>
        <w:tc>
          <w:tcPr>
            <w:tcW w:w="8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6A6A703" w14:textId="77777777" w:rsidR="00200D72" w:rsidRDefault="00000000">
            <w:pPr>
              <w:spacing w:after="8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  <w:p w14:paraId="6261E11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(date)</w:t>
            </w:r>
          </w:p>
        </w:tc>
        <w:tc>
          <w:tcPr>
            <w:tcW w:w="17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0047E9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9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778C41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араметр запиту (query), формат: YYYY-MM-DD</w:t>
            </w:r>
          </w:p>
        </w:tc>
      </w:tr>
      <w:tr w:rsidR="00200D72" w14:paraId="152F0286" w14:textId="77777777">
        <w:trPr>
          <w:trHeight w:val="449"/>
        </w:trPr>
        <w:tc>
          <w:tcPr>
            <w:tcW w:w="3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C2FE27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5</w:t>
            </w:r>
          </w:p>
        </w:tc>
        <w:tc>
          <w:tcPr>
            <w:tcW w:w="12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40F8DE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20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3C2AF6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page</w:t>
            </w:r>
          </w:p>
        </w:tc>
        <w:tc>
          <w:tcPr>
            <w:tcW w:w="15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ECEF06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омер сторінки</w:t>
            </w:r>
          </w:p>
        </w:tc>
        <w:tc>
          <w:tcPr>
            <w:tcW w:w="8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3E8B8C3" w14:textId="77777777" w:rsidR="00200D72" w:rsidRDefault="00000000">
            <w:pPr>
              <w:spacing w:after="8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nteger</w:t>
            </w:r>
          </w:p>
          <w:p w14:paraId="420516E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(int32)</w:t>
            </w:r>
          </w:p>
        </w:tc>
        <w:tc>
          <w:tcPr>
            <w:tcW w:w="17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84BDAA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9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11030D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араметр запиту (query), за замовчуванням: 1</w:t>
            </w:r>
          </w:p>
        </w:tc>
      </w:tr>
      <w:tr w:rsidR="00200D72" w14:paraId="08E14DA6" w14:textId="77777777">
        <w:trPr>
          <w:trHeight w:val="449"/>
        </w:trPr>
        <w:tc>
          <w:tcPr>
            <w:tcW w:w="3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78094B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6</w:t>
            </w:r>
          </w:p>
        </w:tc>
        <w:tc>
          <w:tcPr>
            <w:tcW w:w="12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AD6EA2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20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1E0DB2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pageSize</w:t>
            </w:r>
          </w:p>
        </w:tc>
        <w:tc>
          <w:tcPr>
            <w:tcW w:w="15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A44B8A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Розмір сторінки</w:t>
            </w:r>
          </w:p>
        </w:tc>
        <w:tc>
          <w:tcPr>
            <w:tcW w:w="8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96D4CDE" w14:textId="77777777" w:rsidR="00200D72" w:rsidRDefault="00000000">
            <w:pPr>
              <w:spacing w:after="8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nteger</w:t>
            </w:r>
          </w:p>
          <w:p w14:paraId="312AA4E9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(int32)</w:t>
            </w:r>
          </w:p>
        </w:tc>
        <w:tc>
          <w:tcPr>
            <w:tcW w:w="17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C05445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9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11B218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араметр запиту (query), за замовчуванням: 100</w:t>
            </w:r>
          </w:p>
        </w:tc>
      </w:tr>
      <w:tr w:rsidR="00200D72" w14:paraId="287D2B22" w14:textId="77777777">
        <w:trPr>
          <w:trHeight w:val="449"/>
        </w:trPr>
        <w:tc>
          <w:tcPr>
            <w:tcW w:w="3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66C8F7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7</w:t>
            </w:r>
          </w:p>
        </w:tc>
        <w:tc>
          <w:tcPr>
            <w:tcW w:w="12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DC92D2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20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9D6DE1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ortBy</w:t>
            </w:r>
          </w:p>
        </w:tc>
        <w:tc>
          <w:tcPr>
            <w:tcW w:w="15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312911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оле сортування</w:t>
            </w:r>
          </w:p>
        </w:tc>
        <w:tc>
          <w:tcPr>
            <w:tcW w:w="8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A54E17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7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5598DD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9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7A316CB" w14:textId="77777777" w:rsidR="00200D72" w:rsidRDefault="00000000">
            <w:pPr>
              <w:spacing w:after="8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араметр запиту (query), доступні значення: DocumentNumber, CreatedAt, Quantity,</w:t>
            </w:r>
          </w:p>
          <w:p w14:paraId="46AE5199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TotalExciseSum, StatusId, за замовчуванням: CreatedAt</w:t>
            </w:r>
          </w:p>
        </w:tc>
      </w:tr>
      <w:tr w:rsidR="00200D72" w14:paraId="09908D6B" w14:textId="77777777">
        <w:trPr>
          <w:trHeight w:val="284"/>
        </w:trPr>
        <w:tc>
          <w:tcPr>
            <w:tcW w:w="3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4EC74F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8</w:t>
            </w:r>
          </w:p>
        </w:tc>
        <w:tc>
          <w:tcPr>
            <w:tcW w:w="12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E4F273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20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DA0C89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sSortAscending</w:t>
            </w:r>
          </w:p>
        </w:tc>
        <w:tc>
          <w:tcPr>
            <w:tcW w:w="15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C3B3D1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ортувати за зростанням</w:t>
            </w:r>
          </w:p>
        </w:tc>
        <w:tc>
          <w:tcPr>
            <w:tcW w:w="8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7A4649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boolean</w:t>
            </w:r>
          </w:p>
        </w:tc>
        <w:tc>
          <w:tcPr>
            <w:tcW w:w="17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8B3D3A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9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5CB0BC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араметр запиту (query), за замовчуванням: false</w:t>
            </w:r>
          </w:p>
        </w:tc>
      </w:tr>
    </w:tbl>
    <w:p w14:paraId="098E028A" w14:textId="77777777" w:rsidR="00200D72" w:rsidRDefault="00000000">
      <w:pPr>
        <w:pStyle w:val="31"/>
      </w:pPr>
      <w:bookmarkStart w:id="516" w:name="_Toc224909014"/>
      <w:r>
        <w:lastRenderedPageBreak/>
        <w:t>Вихідні параметри</w:t>
      </w:r>
      <w:bookmarkEnd w:id="516"/>
    </w:p>
    <w:tbl>
      <w:tblPr>
        <w:tblStyle w:val="affffffffffffffffffffffffffff2"/>
        <w:tblW w:w="9961" w:type="dxa"/>
        <w:tblInd w:w="3" w:type="dxa"/>
        <w:tblLayout w:type="fixed"/>
        <w:tblLook w:val="0400" w:firstRow="0" w:lastRow="0" w:firstColumn="0" w:lastColumn="0" w:noHBand="0" w:noVBand="1"/>
      </w:tblPr>
      <w:tblGrid>
        <w:gridCol w:w="449"/>
        <w:gridCol w:w="1408"/>
        <w:gridCol w:w="1940"/>
        <w:gridCol w:w="2010"/>
        <w:gridCol w:w="1019"/>
        <w:gridCol w:w="1863"/>
        <w:gridCol w:w="1272"/>
      </w:tblGrid>
      <w:tr w:rsidR="00200D72" w14:paraId="0A2425D2" w14:textId="77777777">
        <w:trPr>
          <w:trHeight w:val="284"/>
          <w:tblHeader/>
        </w:trPr>
        <w:tc>
          <w:tcPr>
            <w:tcW w:w="4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2804123F" w14:textId="77777777" w:rsidR="00200D72" w:rsidRDefault="00000000">
            <w:pPr>
              <w:spacing w:after="160" w:line="259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№</w:t>
            </w:r>
          </w:p>
        </w:tc>
        <w:tc>
          <w:tcPr>
            <w:tcW w:w="14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3F3CB18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19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1672B20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20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49247C4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10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17C173EF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18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7389691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12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7992A72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Примітка</w:t>
            </w:r>
          </w:p>
        </w:tc>
      </w:tr>
      <w:tr w:rsidR="00200D72" w14:paraId="100951CA" w14:textId="77777777">
        <w:trPr>
          <w:trHeight w:val="285"/>
        </w:trPr>
        <w:tc>
          <w:tcPr>
            <w:tcW w:w="4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7CB8CE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14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6E8784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9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F5BA5F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tems</w:t>
            </w:r>
          </w:p>
        </w:tc>
        <w:tc>
          <w:tcPr>
            <w:tcW w:w="20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9FA007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Масив повідомлень на деактивацію ЕМ</w:t>
            </w:r>
          </w:p>
        </w:tc>
        <w:tc>
          <w:tcPr>
            <w:tcW w:w="10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6EFCC7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масив</w:t>
            </w:r>
          </w:p>
        </w:tc>
        <w:tc>
          <w:tcPr>
            <w:tcW w:w="18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8849E4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12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2B976A4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1F90D309" w14:textId="77777777">
        <w:trPr>
          <w:trHeight w:val="284"/>
        </w:trPr>
        <w:tc>
          <w:tcPr>
            <w:tcW w:w="4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0936E8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14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304EB9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9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ECEEDE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d</w:t>
            </w:r>
          </w:p>
        </w:tc>
        <w:tc>
          <w:tcPr>
            <w:tcW w:w="20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38A706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Унікальний ідентифікатор повідомлення</w:t>
            </w:r>
          </w:p>
        </w:tc>
        <w:tc>
          <w:tcPr>
            <w:tcW w:w="10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107921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18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A7D22D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12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DADCCA6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121692A0" w14:textId="77777777">
        <w:trPr>
          <w:trHeight w:val="284"/>
        </w:trPr>
        <w:tc>
          <w:tcPr>
            <w:tcW w:w="4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1FCD07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14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AD5668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9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7CB1CF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documentNumber</w:t>
            </w:r>
          </w:p>
        </w:tc>
        <w:tc>
          <w:tcPr>
            <w:tcW w:w="20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622F3F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Унікальний індексний номер повідомлення</w:t>
            </w:r>
          </w:p>
        </w:tc>
        <w:tc>
          <w:tcPr>
            <w:tcW w:w="10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5F71CF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8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41EBA0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12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9D2410D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4C303E32" w14:textId="77777777">
        <w:trPr>
          <w:trHeight w:val="284"/>
        </w:trPr>
        <w:tc>
          <w:tcPr>
            <w:tcW w:w="4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703C43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14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68A4AE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9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267E46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createdAt</w:t>
            </w:r>
          </w:p>
        </w:tc>
        <w:tc>
          <w:tcPr>
            <w:tcW w:w="20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6B2C3A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Дата створення</w:t>
            </w:r>
          </w:p>
        </w:tc>
        <w:tc>
          <w:tcPr>
            <w:tcW w:w="10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3097F6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 (date-time)</w:t>
            </w:r>
          </w:p>
        </w:tc>
        <w:tc>
          <w:tcPr>
            <w:tcW w:w="18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E69EED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12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0FD303C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04318252" w14:textId="77777777">
        <w:trPr>
          <w:trHeight w:val="284"/>
        </w:trPr>
        <w:tc>
          <w:tcPr>
            <w:tcW w:w="4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1CEDA2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5</w:t>
            </w:r>
          </w:p>
        </w:tc>
        <w:tc>
          <w:tcPr>
            <w:tcW w:w="14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79504A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9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ADF805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quantity</w:t>
            </w:r>
          </w:p>
        </w:tc>
        <w:tc>
          <w:tcPr>
            <w:tcW w:w="20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B4A3F2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Кількість електронних марок</w:t>
            </w:r>
          </w:p>
        </w:tc>
        <w:tc>
          <w:tcPr>
            <w:tcW w:w="10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A65769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nteger (int32)</w:t>
            </w:r>
          </w:p>
        </w:tc>
        <w:tc>
          <w:tcPr>
            <w:tcW w:w="18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18333E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12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16B15D7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1368A3F5" w14:textId="77777777">
        <w:trPr>
          <w:trHeight w:val="284"/>
        </w:trPr>
        <w:tc>
          <w:tcPr>
            <w:tcW w:w="4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A61338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6</w:t>
            </w:r>
          </w:p>
        </w:tc>
        <w:tc>
          <w:tcPr>
            <w:tcW w:w="14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E024F5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9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9AA84E9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totalExciseSum</w:t>
            </w:r>
          </w:p>
        </w:tc>
        <w:tc>
          <w:tcPr>
            <w:tcW w:w="20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DB9C36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ума акцизного податку</w:t>
            </w:r>
          </w:p>
        </w:tc>
        <w:tc>
          <w:tcPr>
            <w:tcW w:w="10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A8AEBD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decimal</w:t>
            </w:r>
          </w:p>
        </w:tc>
        <w:tc>
          <w:tcPr>
            <w:tcW w:w="18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E86564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12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2A873A1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170F743A" w14:textId="77777777">
        <w:trPr>
          <w:trHeight w:val="284"/>
        </w:trPr>
        <w:tc>
          <w:tcPr>
            <w:tcW w:w="4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066B7E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7</w:t>
            </w:r>
          </w:p>
        </w:tc>
        <w:tc>
          <w:tcPr>
            <w:tcW w:w="14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FA94DB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9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D164B0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atusId</w:t>
            </w:r>
          </w:p>
        </w:tc>
        <w:tc>
          <w:tcPr>
            <w:tcW w:w="20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B4A242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татус (1-Чернетка, 2-Підписано, 3-Підтверджено, 4-Відхилено)</w:t>
            </w:r>
          </w:p>
        </w:tc>
        <w:tc>
          <w:tcPr>
            <w:tcW w:w="10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6593A9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nteger (int32)</w:t>
            </w:r>
          </w:p>
        </w:tc>
        <w:tc>
          <w:tcPr>
            <w:tcW w:w="18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8289D3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12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92477A9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299991D0" w14:textId="77777777">
        <w:trPr>
          <w:trHeight w:val="284"/>
        </w:trPr>
        <w:tc>
          <w:tcPr>
            <w:tcW w:w="4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6EA82C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8</w:t>
            </w:r>
          </w:p>
        </w:tc>
        <w:tc>
          <w:tcPr>
            <w:tcW w:w="14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DA7DE7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9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C0F453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currentPage</w:t>
            </w:r>
          </w:p>
        </w:tc>
        <w:tc>
          <w:tcPr>
            <w:tcW w:w="20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0DF26B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оточна сторінка</w:t>
            </w:r>
          </w:p>
        </w:tc>
        <w:tc>
          <w:tcPr>
            <w:tcW w:w="10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BDD559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nteger (int32)</w:t>
            </w:r>
          </w:p>
        </w:tc>
        <w:tc>
          <w:tcPr>
            <w:tcW w:w="18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5290ED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12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32A5207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23D574BF" w14:textId="77777777">
        <w:trPr>
          <w:trHeight w:val="284"/>
        </w:trPr>
        <w:tc>
          <w:tcPr>
            <w:tcW w:w="4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37BA60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9</w:t>
            </w:r>
          </w:p>
        </w:tc>
        <w:tc>
          <w:tcPr>
            <w:tcW w:w="14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99DA06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9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F206AC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pageSize</w:t>
            </w:r>
          </w:p>
        </w:tc>
        <w:tc>
          <w:tcPr>
            <w:tcW w:w="20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9AD7E2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Розмір сторінки</w:t>
            </w:r>
          </w:p>
        </w:tc>
        <w:tc>
          <w:tcPr>
            <w:tcW w:w="10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FCD95F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nteger (int32)</w:t>
            </w:r>
          </w:p>
        </w:tc>
        <w:tc>
          <w:tcPr>
            <w:tcW w:w="18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CFF82A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12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144B4B5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4672AA70" w14:textId="77777777">
        <w:trPr>
          <w:trHeight w:val="284"/>
        </w:trPr>
        <w:tc>
          <w:tcPr>
            <w:tcW w:w="4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EEC99E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0</w:t>
            </w:r>
          </w:p>
        </w:tc>
        <w:tc>
          <w:tcPr>
            <w:tcW w:w="14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5DA116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9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9DB9E3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totalItems</w:t>
            </w:r>
          </w:p>
        </w:tc>
        <w:tc>
          <w:tcPr>
            <w:tcW w:w="20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951D4CF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Загальна кількість елементів</w:t>
            </w:r>
          </w:p>
        </w:tc>
        <w:tc>
          <w:tcPr>
            <w:tcW w:w="10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35DFCD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nteger (int32)</w:t>
            </w:r>
          </w:p>
        </w:tc>
        <w:tc>
          <w:tcPr>
            <w:tcW w:w="18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7B89BE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12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0415BFC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6F985FF1" w14:textId="77777777">
        <w:trPr>
          <w:trHeight w:val="284"/>
        </w:trPr>
        <w:tc>
          <w:tcPr>
            <w:tcW w:w="4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801670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lastRenderedPageBreak/>
              <w:t>11</w:t>
            </w:r>
          </w:p>
        </w:tc>
        <w:tc>
          <w:tcPr>
            <w:tcW w:w="14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8D93C7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9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0F0CC4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totalPages</w:t>
            </w:r>
          </w:p>
        </w:tc>
        <w:tc>
          <w:tcPr>
            <w:tcW w:w="20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0D900E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Загальна кількість сторінок</w:t>
            </w:r>
          </w:p>
        </w:tc>
        <w:tc>
          <w:tcPr>
            <w:tcW w:w="10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005751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nteger (int32)</w:t>
            </w:r>
          </w:p>
        </w:tc>
        <w:tc>
          <w:tcPr>
            <w:tcW w:w="18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C69C9E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12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1734E86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</w:tbl>
    <w:p w14:paraId="43A584BB" w14:textId="77777777" w:rsidR="00200D72" w:rsidRDefault="00000000">
      <w:pPr>
        <w:pStyle w:val="31"/>
      </w:pPr>
      <w:bookmarkStart w:id="517" w:name="_Toc224909015"/>
      <w:r>
        <w:t>Опис помилок</w:t>
      </w:r>
      <w:bookmarkEnd w:id="517"/>
    </w:p>
    <w:tbl>
      <w:tblPr>
        <w:tblStyle w:val="affffffffffffffffffffffffffff3"/>
        <w:tblW w:w="9647" w:type="dxa"/>
        <w:tblInd w:w="3" w:type="dxa"/>
        <w:tblLayout w:type="fixed"/>
        <w:tblLook w:val="0400" w:firstRow="0" w:lastRow="0" w:firstColumn="0" w:lastColumn="0" w:noHBand="0" w:noVBand="1"/>
      </w:tblPr>
      <w:tblGrid>
        <w:gridCol w:w="435"/>
        <w:gridCol w:w="847"/>
        <w:gridCol w:w="2072"/>
        <w:gridCol w:w="6293"/>
      </w:tblGrid>
      <w:tr w:rsidR="00200D72" w14:paraId="25289C0B" w14:textId="77777777">
        <w:trPr>
          <w:trHeight w:val="284"/>
          <w:tblHeader/>
        </w:trPr>
        <w:tc>
          <w:tcPr>
            <w:tcW w:w="4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3FE1CE3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№</w:t>
            </w:r>
          </w:p>
        </w:tc>
        <w:tc>
          <w:tcPr>
            <w:tcW w:w="8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54B16E2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HTTP</w:t>
            </w:r>
          </w:p>
        </w:tc>
        <w:tc>
          <w:tcPr>
            <w:tcW w:w="20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35DC656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Код помилки</w:t>
            </w:r>
          </w:p>
        </w:tc>
        <w:tc>
          <w:tcPr>
            <w:tcW w:w="62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632BDF7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пис помилки</w:t>
            </w:r>
          </w:p>
        </w:tc>
      </w:tr>
      <w:tr w:rsidR="00200D72" w14:paraId="1B99312D" w14:textId="77777777">
        <w:trPr>
          <w:trHeight w:val="285"/>
        </w:trPr>
        <w:tc>
          <w:tcPr>
            <w:tcW w:w="4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1F7143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8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ED00B2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00</w:t>
            </w:r>
          </w:p>
        </w:tc>
        <w:tc>
          <w:tcPr>
            <w:tcW w:w="20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E48AA5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BadRequest</w:t>
            </w:r>
          </w:p>
        </w:tc>
        <w:tc>
          <w:tcPr>
            <w:tcW w:w="62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4BB96E9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екоректні параметри запиту</w:t>
            </w:r>
          </w:p>
        </w:tc>
      </w:tr>
      <w:tr w:rsidR="00200D72" w14:paraId="4F13326A" w14:textId="77777777">
        <w:trPr>
          <w:trHeight w:val="284"/>
        </w:trPr>
        <w:tc>
          <w:tcPr>
            <w:tcW w:w="4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F005E9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8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C39BF7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01</w:t>
            </w:r>
          </w:p>
        </w:tc>
        <w:tc>
          <w:tcPr>
            <w:tcW w:w="20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E74092F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Unauthorized</w:t>
            </w:r>
          </w:p>
        </w:tc>
        <w:tc>
          <w:tcPr>
            <w:tcW w:w="62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49123B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Користувач не авторизований або токен доступу недійсний</w:t>
            </w:r>
          </w:p>
        </w:tc>
      </w:tr>
      <w:tr w:rsidR="00200D72" w14:paraId="66E5F346" w14:textId="77777777">
        <w:trPr>
          <w:trHeight w:val="284"/>
        </w:trPr>
        <w:tc>
          <w:tcPr>
            <w:tcW w:w="4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E81E2A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8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7E1DC5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03</w:t>
            </w:r>
          </w:p>
        </w:tc>
        <w:tc>
          <w:tcPr>
            <w:tcW w:w="20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ECED91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Forbidden</w:t>
            </w:r>
          </w:p>
        </w:tc>
        <w:tc>
          <w:tcPr>
            <w:tcW w:w="62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06BE96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едостатньо прав доступу</w:t>
            </w:r>
          </w:p>
        </w:tc>
      </w:tr>
      <w:tr w:rsidR="00200D72" w14:paraId="20D182D7" w14:textId="77777777">
        <w:trPr>
          <w:trHeight w:val="284"/>
        </w:trPr>
        <w:tc>
          <w:tcPr>
            <w:tcW w:w="4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EB2C2F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8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AEF0F5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29</w:t>
            </w:r>
          </w:p>
        </w:tc>
        <w:tc>
          <w:tcPr>
            <w:tcW w:w="20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02D7079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TooManyRequests</w:t>
            </w:r>
          </w:p>
        </w:tc>
        <w:tc>
          <w:tcPr>
            <w:tcW w:w="62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A40BE4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еревищено ліміт запитів</w:t>
            </w:r>
          </w:p>
        </w:tc>
      </w:tr>
      <w:tr w:rsidR="00200D72" w14:paraId="405BCCB0" w14:textId="77777777">
        <w:trPr>
          <w:trHeight w:val="284"/>
        </w:trPr>
        <w:tc>
          <w:tcPr>
            <w:tcW w:w="4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095371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5</w:t>
            </w:r>
          </w:p>
        </w:tc>
        <w:tc>
          <w:tcPr>
            <w:tcW w:w="8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770388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500</w:t>
            </w:r>
          </w:p>
        </w:tc>
        <w:tc>
          <w:tcPr>
            <w:tcW w:w="20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735DA4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nternalServerError</w:t>
            </w:r>
          </w:p>
        </w:tc>
        <w:tc>
          <w:tcPr>
            <w:tcW w:w="62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803AEF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Внутрішня помилка сервера</w:t>
            </w:r>
          </w:p>
        </w:tc>
      </w:tr>
    </w:tbl>
    <w:p w14:paraId="1CC85421" w14:textId="77777777" w:rsidR="00200D72" w:rsidRDefault="00000000">
      <w:pPr>
        <w:pStyle w:val="21"/>
      </w:pPr>
      <w:bookmarkStart w:id="518" w:name="_Toc224909016"/>
      <w:r>
        <w:t>7.11 Експортувати список повідомлень на деактивацію ЕМ в CSV</w:t>
      </w:r>
      <w:bookmarkEnd w:id="518"/>
    </w:p>
    <w:p w14:paraId="4C5047CF" w14:textId="77777777" w:rsidR="00200D72" w:rsidRDefault="00000000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after="160" w:line="240" w:lineRule="auto"/>
        <w:jc w:val="both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GET /v{version}/economic-operators/{economicOperatorId}/excise-stamp-deactivation-messages/csv</w:t>
      </w:r>
    </w:p>
    <w:p w14:paraId="3EDFB787" w14:textId="77777777" w:rsidR="00200D72" w:rsidRDefault="00000000">
      <w:pPr>
        <w:spacing w:after="163" w:line="268" w:lineRule="auto"/>
        <w:ind w:firstLine="720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b/>
          <w:bCs/>
          <w:color w:val="000000"/>
          <w:sz w:val="24"/>
          <w:szCs w:val="24"/>
        </w:rPr>
        <w:t>Авторизація:</w:t>
      </w: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 xml:space="preserve"> Потрібні permissions: ProductsEmDeactivationNotesView, ProductsMarksDeactivate</w:t>
      </w:r>
    </w:p>
    <w:p w14:paraId="27907C07" w14:textId="77777777" w:rsidR="00200D72" w:rsidRDefault="00000000">
      <w:pPr>
        <w:pStyle w:val="31"/>
      </w:pPr>
      <w:bookmarkStart w:id="519" w:name="_Toc224909017"/>
      <w:r>
        <w:t>Вхідні параметри</w:t>
      </w:r>
      <w:bookmarkEnd w:id="519"/>
    </w:p>
    <w:tbl>
      <w:tblPr>
        <w:tblStyle w:val="affffffffffffffffffffffffffff4"/>
        <w:tblW w:w="9961" w:type="dxa"/>
        <w:tblInd w:w="3" w:type="dxa"/>
        <w:tblLayout w:type="fixed"/>
        <w:tblLook w:val="0400" w:firstRow="0" w:lastRow="0" w:firstColumn="0" w:lastColumn="0" w:noHBand="0" w:noVBand="1"/>
      </w:tblPr>
      <w:tblGrid>
        <w:gridCol w:w="418"/>
        <w:gridCol w:w="1417"/>
        <w:gridCol w:w="1418"/>
        <w:gridCol w:w="1701"/>
        <w:gridCol w:w="850"/>
        <w:gridCol w:w="1134"/>
        <w:gridCol w:w="3023"/>
      </w:tblGrid>
      <w:tr w:rsidR="00200D72" w14:paraId="74C41134" w14:textId="77777777">
        <w:trPr>
          <w:trHeight w:val="284"/>
          <w:tblHeader/>
        </w:trPr>
        <w:tc>
          <w:tcPr>
            <w:tcW w:w="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6CF2E50B" w14:textId="77777777" w:rsidR="00200D72" w:rsidRDefault="00000000">
            <w:pPr>
              <w:spacing w:after="160" w:line="259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№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3D49C24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51AF954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57FEC36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639BDF0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6DC7CC6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30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24F8B85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Примітка</w:t>
            </w:r>
          </w:p>
        </w:tc>
      </w:tr>
      <w:tr w:rsidR="00200D72" w14:paraId="1240E2C4" w14:textId="77777777">
        <w:trPr>
          <w:trHeight w:val="285"/>
        </w:trPr>
        <w:tc>
          <w:tcPr>
            <w:tcW w:w="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0D4FBE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5D11BF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229E7E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economicOperatorId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CB1A23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Унікальний ідентифікатор економічного оператора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5A80A8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AA8463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30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4999049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араметр шляху (path)</w:t>
            </w:r>
          </w:p>
        </w:tc>
      </w:tr>
      <w:tr w:rsidR="00200D72" w14:paraId="07F3F5CD" w14:textId="77777777">
        <w:trPr>
          <w:trHeight w:val="284"/>
        </w:trPr>
        <w:tc>
          <w:tcPr>
            <w:tcW w:w="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E482D0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1F5403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8AE28F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documentNumber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C659C0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омер документа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11EFF9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D4068A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30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AFA860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араметр запиту (query)</w:t>
            </w:r>
          </w:p>
        </w:tc>
      </w:tr>
      <w:tr w:rsidR="00200D72" w14:paraId="399EBD6A" w14:textId="77777777">
        <w:trPr>
          <w:trHeight w:val="284"/>
        </w:trPr>
        <w:tc>
          <w:tcPr>
            <w:tcW w:w="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529670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062622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95CD14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creationDateFrom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8D6745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Дата створення з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6398FF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 (date)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953A05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30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83BCFC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араметр запиту (query)</w:t>
            </w:r>
          </w:p>
        </w:tc>
      </w:tr>
      <w:tr w:rsidR="00200D72" w14:paraId="14BFD7CA" w14:textId="77777777">
        <w:trPr>
          <w:trHeight w:val="284"/>
        </w:trPr>
        <w:tc>
          <w:tcPr>
            <w:tcW w:w="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9D56739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lastRenderedPageBreak/>
              <w:t>4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AE5B5C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97B2C0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creationDateTo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5549369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Дата створення по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8A7E39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 (date)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BD2AD1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30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C4601C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араметр запиту (query)</w:t>
            </w:r>
          </w:p>
        </w:tc>
      </w:tr>
      <w:tr w:rsidR="00200D72" w14:paraId="6D89E937" w14:textId="77777777">
        <w:trPr>
          <w:trHeight w:val="284"/>
        </w:trPr>
        <w:tc>
          <w:tcPr>
            <w:tcW w:w="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EC60A5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5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E87A10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439087F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ortBy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B07B52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оле сортування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1BD317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21EB68F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30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F4E651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араметр запиту (query), за замовчуванням: CreatedAt</w:t>
            </w:r>
          </w:p>
        </w:tc>
      </w:tr>
      <w:tr w:rsidR="00200D72" w14:paraId="4249C808" w14:textId="77777777">
        <w:trPr>
          <w:trHeight w:val="284"/>
        </w:trPr>
        <w:tc>
          <w:tcPr>
            <w:tcW w:w="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EC4E17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6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20A36B9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CE21C4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sSortAscending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9642ED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ортувати за зростанням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366579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boolean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83AC8A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30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231244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араметр запиту (query), за замовчуванням: false</w:t>
            </w:r>
          </w:p>
        </w:tc>
      </w:tr>
    </w:tbl>
    <w:p w14:paraId="238BA7A3" w14:textId="77777777" w:rsidR="00200D72" w:rsidRDefault="00000000">
      <w:pPr>
        <w:pStyle w:val="31"/>
      </w:pPr>
      <w:bookmarkStart w:id="520" w:name="_Toc224909018"/>
      <w:r>
        <w:t>Вихідні параметри</w:t>
      </w:r>
      <w:bookmarkEnd w:id="520"/>
    </w:p>
    <w:tbl>
      <w:tblPr>
        <w:tblStyle w:val="affffffffffffffffffffffffffff5"/>
        <w:tblW w:w="9961" w:type="dxa"/>
        <w:tblInd w:w="3" w:type="dxa"/>
        <w:tblLayout w:type="fixed"/>
        <w:tblLook w:val="0400" w:firstRow="0" w:lastRow="0" w:firstColumn="0" w:lastColumn="0" w:noHBand="0" w:noVBand="1"/>
      </w:tblPr>
      <w:tblGrid>
        <w:gridCol w:w="435"/>
        <w:gridCol w:w="1663"/>
        <w:gridCol w:w="908"/>
        <w:gridCol w:w="2383"/>
        <w:gridCol w:w="1032"/>
        <w:gridCol w:w="1849"/>
        <w:gridCol w:w="1691"/>
      </w:tblGrid>
      <w:tr w:rsidR="00200D72" w14:paraId="794E81EC" w14:textId="77777777">
        <w:trPr>
          <w:trHeight w:val="284"/>
        </w:trPr>
        <w:tc>
          <w:tcPr>
            <w:tcW w:w="4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3FAACBB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№</w:t>
            </w:r>
          </w:p>
        </w:tc>
        <w:tc>
          <w:tcPr>
            <w:tcW w:w="16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165516F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9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595F27D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23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32887E0F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10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3958D13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18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1F5E83DF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16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07F5BC89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Примітка</w:t>
            </w:r>
          </w:p>
        </w:tc>
      </w:tr>
      <w:tr w:rsidR="00200D72" w14:paraId="59C2FF8E" w14:textId="77777777">
        <w:trPr>
          <w:trHeight w:val="285"/>
        </w:trPr>
        <w:tc>
          <w:tcPr>
            <w:tcW w:w="4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3DB36B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16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BCFE22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9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124B94F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-</w:t>
            </w:r>
          </w:p>
        </w:tc>
        <w:tc>
          <w:tcPr>
            <w:tcW w:w="23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8E5C0D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CSV файл зі списком повідомлень</w:t>
            </w:r>
          </w:p>
        </w:tc>
        <w:tc>
          <w:tcPr>
            <w:tcW w:w="10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123302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binary</w:t>
            </w:r>
          </w:p>
        </w:tc>
        <w:tc>
          <w:tcPr>
            <w:tcW w:w="18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DFBF9C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16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6AB03F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Файл у форматі CSV</w:t>
            </w:r>
          </w:p>
        </w:tc>
      </w:tr>
    </w:tbl>
    <w:p w14:paraId="28D2BD9C" w14:textId="77777777" w:rsidR="00200D72" w:rsidRDefault="00000000">
      <w:pPr>
        <w:pStyle w:val="31"/>
      </w:pPr>
      <w:bookmarkStart w:id="521" w:name="_Toc224909019"/>
      <w:r>
        <w:t>Опис помилок</w:t>
      </w:r>
      <w:bookmarkEnd w:id="521"/>
    </w:p>
    <w:tbl>
      <w:tblPr>
        <w:tblStyle w:val="affffffffffffffffffffffffffff6"/>
        <w:tblW w:w="11152" w:type="dxa"/>
        <w:tblInd w:w="3" w:type="dxa"/>
        <w:tblLayout w:type="fixed"/>
        <w:tblLook w:val="0400" w:firstRow="0" w:lastRow="0" w:firstColumn="0" w:lastColumn="0" w:noHBand="0" w:noVBand="1"/>
      </w:tblPr>
      <w:tblGrid>
        <w:gridCol w:w="845"/>
        <w:gridCol w:w="1394"/>
        <w:gridCol w:w="3467"/>
        <w:gridCol w:w="5446"/>
      </w:tblGrid>
      <w:tr w:rsidR="00200D72" w14:paraId="637AF14C" w14:textId="77777777">
        <w:trPr>
          <w:trHeight w:val="284"/>
          <w:tblHeader/>
        </w:trPr>
        <w:tc>
          <w:tcPr>
            <w:tcW w:w="8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37C0C70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№</w:t>
            </w:r>
          </w:p>
        </w:tc>
        <w:tc>
          <w:tcPr>
            <w:tcW w:w="13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79A09B6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HTTP</w:t>
            </w:r>
          </w:p>
        </w:tc>
        <w:tc>
          <w:tcPr>
            <w:tcW w:w="34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2176B74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Код помилки</w:t>
            </w:r>
          </w:p>
        </w:tc>
        <w:tc>
          <w:tcPr>
            <w:tcW w:w="54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6261F82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пис помилки</w:t>
            </w:r>
          </w:p>
        </w:tc>
      </w:tr>
      <w:tr w:rsidR="00200D72" w14:paraId="1FA242EC" w14:textId="77777777">
        <w:trPr>
          <w:trHeight w:val="285"/>
        </w:trPr>
        <w:tc>
          <w:tcPr>
            <w:tcW w:w="8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E87E2B9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13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E11C58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00</w:t>
            </w:r>
          </w:p>
        </w:tc>
        <w:tc>
          <w:tcPr>
            <w:tcW w:w="34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AD46CE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BadRequest</w:t>
            </w:r>
          </w:p>
        </w:tc>
        <w:tc>
          <w:tcPr>
            <w:tcW w:w="54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262494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екоректні параметри запиту</w:t>
            </w:r>
          </w:p>
        </w:tc>
      </w:tr>
      <w:tr w:rsidR="00200D72" w14:paraId="331FA62C" w14:textId="77777777">
        <w:trPr>
          <w:trHeight w:val="284"/>
        </w:trPr>
        <w:tc>
          <w:tcPr>
            <w:tcW w:w="8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EEE239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13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0D71E4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01</w:t>
            </w:r>
          </w:p>
        </w:tc>
        <w:tc>
          <w:tcPr>
            <w:tcW w:w="34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7B0A6B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Unauthorized</w:t>
            </w:r>
          </w:p>
        </w:tc>
        <w:tc>
          <w:tcPr>
            <w:tcW w:w="54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EF9758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Користувач не авторизований</w:t>
            </w:r>
          </w:p>
        </w:tc>
      </w:tr>
      <w:tr w:rsidR="00200D72" w14:paraId="23FC713D" w14:textId="77777777">
        <w:trPr>
          <w:trHeight w:val="284"/>
        </w:trPr>
        <w:tc>
          <w:tcPr>
            <w:tcW w:w="8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036BAC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13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EA93BF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03</w:t>
            </w:r>
          </w:p>
        </w:tc>
        <w:tc>
          <w:tcPr>
            <w:tcW w:w="34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D6F39D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Forbidden</w:t>
            </w:r>
          </w:p>
        </w:tc>
        <w:tc>
          <w:tcPr>
            <w:tcW w:w="54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F0BD52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едостатньо прав доступу</w:t>
            </w:r>
          </w:p>
        </w:tc>
      </w:tr>
      <w:tr w:rsidR="00200D72" w14:paraId="5F89C2D9" w14:textId="77777777">
        <w:trPr>
          <w:trHeight w:val="284"/>
        </w:trPr>
        <w:tc>
          <w:tcPr>
            <w:tcW w:w="8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690FC9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13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337E98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500</w:t>
            </w:r>
          </w:p>
        </w:tc>
        <w:tc>
          <w:tcPr>
            <w:tcW w:w="34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305C4D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nternalServerError</w:t>
            </w:r>
          </w:p>
        </w:tc>
        <w:tc>
          <w:tcPr>
            <w:tcW w:w="54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F5E4BA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Внутрішня помилка сервера</w:t>
            </w:r>
          </w:p>
        </w:tc>
      </w:tr>
    </w:tbl>
    <w:p w14:paraId="4304F60B" w14:textId="77777777" w:rsidR="00200D72" w:rsidRDefault="00000000">
      <w:pPr>
        <w:pStyle w:val="21"/>
      </w:pPr>
      <w:bookmarkStart w:id="522" w:name="_Toc224909020"/>
      <w:r>
        <w:t>7.12 Отримати деталі повідомлення на деактивацію ЕМ</w:t>
      </w:r>
      <w:bookmarkEnd w:id="522"/>
    </w:p>
    <w:p w14:paraId="305FDD76" w14:textId="77777777" w:rsidR="00200D72" w:rsidRDefault="00000000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after="160" w:line="240" w:lineRule="auto"/>
        <w:jc w:val="both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GET /v{version}/economic-operators/{economicOperatorId}/excise-stamp-deactivation-messages/{messageId}</w:t>
      </w:r>
    </w:p>
    <w:p w14:paraId="68BFCD0F" w14:textId="77777777" w:rsidR="00200D72" w:rsidRDefault="00000000">
      <w:pPr>
        <w:spacing w:after="163" w:line="268" w:lineRule="auto"/>
        <w:ind w:firstLine="720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b/>
          <w:bCs/>
          <w:color w:val="000000"/>
          <w:sz w:val="24"/>
          <w:szCs w:val="24"/>
        </w:rPr>
        <w:t>Авторизація:</w:t>
      </w: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 xml:space="preserve"> Потрібні permissions: ProductsEmDeactivationNotesView, ProductsMarksDeactivate</w:t>
      </w:r>
    </w:p>
    <w:p w14:paraId="212AA672" w14:textId="77777777" w:rsidR="00200D72" w:rsidRDefault="00000000">
      <w:pPr>
        <w:pStyle w:val="31"/>
      </w:pPr>
      <w:bookmarkStart w:id="523" w:name="_Toc224909021"/>
      <w:r>
        <w:t>Вхідні параметри</w:t>
      </w:r>
      <w:bookmarkEnd w:id="523"/>
    </w:p>
    <w:tbl>
      <w:tblPr>
        <w:tblStyle w:val="affffffffffffffffffffffffffff7"/>
        <w:tblW w:w="9961" w:type="dxa"/>
        <w:tblInd w:w="3" w:type="dxa"/>
        <w:tblLayout w:type="fixed"/>
        <w:tblLook w:val="0400" w:firstRow="0" w:lastRow="0" w:firstColumn="0" w:lastColumn="0" w:noHBand="0" w:noVBand="1"/>
      </w:tblPr>
      <w:tblGrid>
        <w:gridCol w:w="436"/>
        <w:gridCol w:w="1400"/>
        <w:gridCol w:w="2179"/>
        <w:gridCol w:w="1889"/>
        <w:gridCol w:w="867"/>
        <w:gridCol w:w="1849"/>
        <w:gridCol w:w="1341"/>
      </w:tblGrid>
      <w:tr w:rsidR="00200D72" w14:paraId="31633265" w14:textId="77777777">
        <w:trPr>
          <w:trHeight w:val="284"/>
        </w:trPr>
        <w:tc>
          <w:tcPr>
            <w:tcW w:w="4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7C402FC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№</w:t>
            </w:r>
          </w:p>
        </w:tc>
        <w:tc>
          <w:tcPr>
            <w:tcW w:w="14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45754F9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21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407A2DB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18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2A39911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8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7D80DD1F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18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53AFFB6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13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214D668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Примітка</w:t>
            </w:r>
          </w:p>
        </w:tc>
      </w:tr>
      <w:tr w:rsidR="00200D72" w14:paraId="548234B5" w14:textId="77777777">
        <w:trPr>
          <w:trHeight w:val="285"/>
        </w:trPr>
        <w:tc>
          <w:tcPr>
            <w:tcW w:w="4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5910F0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lastRenderedPageBreak/>
              <w:t>1</w:t>
            </w:r>
          </w:p>
        </w:tc>
        <w:tc>
          <w:tcPr>
            <w:tcW w:w="14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8F969AF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21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35853F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economicOperatorId</w:t>
            </w:r>
          </w:p>
        </w:tc>
        <w:tc>
          <w:tcPr>
            <w:tcW w:w="18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E9ADC9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Унікальний ідентифікатор економічного оператора</w:t>
            </w:r>
          </w:p>
        </w:tc>
        <w:tc>
          <w:tcPr>
            <w:tcW w:w="8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60D51D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18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80A704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13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3829B0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араметр шляху (path)</w:t>
            </w:r>
          </w:p>
        </w:tc>
      </w:tr>
      <w:tr w:rsidR="00200D72" w14:paraId="02C6F2E1" w14:textId="77777777">
        <w:trPr>
          <w:trHeight w:val="285"/>
        </w:trPr>
        <w:tc>
          <w:tcPr>
            <w:tcW w:w="4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22CE37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14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F1E17C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21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08404B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messageId</w:t>
            </w:r>
          </w:p>
        </w:tc>
        <w:tc>
          <w:tcPr>
            <w:tcW w:w="18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3B4BF6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D повідомлення</w:t>
            </w:r>
          </w:p>
        </w:tc>
        <w:tc>
          <w:tcPr>
            <w:tcW w:w="8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81EFE9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18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8191D6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13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68AB82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араметр шляху (path)</w:t>
            </w:r>
          </w:p>
        </w:tc>
      </w:tr>
    </w:tbl>
    <w:p w14:paraId="25606540" w14:textId="77777777" w:rsidR="00200D72" w:rsidRDefault="00000000">
      <w:pPr>
        <w:pStyle w:val="31"/>
      </w:pPr>
      <w:bookmarkStart w:id="524" w:name="_Toc224909022"/>
      <w:r>
        <w:t>Вихідні параметри</w:t>
      </w:r>
      <w:bookmarkEnd w:id="524"/>
    </w:p>
    <w:tbl>
      <w:tblPr>
        <w:tblStyle w:val="affffffffffffffffffffffffffff8"/>
        <w:tblW w:w="996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562"/>
        <w:gridCol w:w="1418"/>
        <w:gridCol w:w="1417"/>
        <w:gridCol w:w="2127"/>
        <w:gridCol w:w="992"/>
        <w:gridCol w:w="1134"/>
        <w:gridCol w:w="2314"/>
      </w:tblGrid>
      <w:tr w:rsidR="00200D72" w14:paraId="08FCD1FC" w14:textId="77777777">
        <w:trPr>
          <w:trHeight w:val="284"/>
          <w:tblHeader/>
        </w:trPr>
        <w:tc>
          <w:tcPr>
            <w:tcW w:w="562" w:type="dxa"/>
            <w:shd w:val="clear" w:color="auto" w:fill="F0F0F0"/>
          </w:tcPr>
          <w:p w14:paraId="7E1914F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№</w:t>
            </w:r>
          </w:p>
        </w:tc>
        <w:tc>
          <w:tcPr>
            <w:tcW w:w="1418" w:type="dxa"/>
            <w:shd w:val="clear" w:color="auto" w:fill="F0F0F0"/>
          </w:tcPr>
          <w:p w14:paraId="2346ABA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1417" w:type="dxa"/>
            <w:shd w:val="clear" w:color="auto" w:fill="F0F0F0"/>
          </w:tcPr>
          <w:p w14:paraId="6934618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2127" w:type="dxa"/>
            <w:shd w:val="clear" w:color="auto" w:fill="F0F0F0"/>
          </w:tcPr>
          <w:p w14:paraId="198DC6B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992" w:type="dxa"/>
            <w:shd w:val="clear" w:color="auto" w:fill="F0F0F0"/>
          </w:tcPr>
          <w:p w14:paraId="6F0E2CE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1134" w:type="dxa"/>
            <w:shd w:val="clear" w:color="auto" w:fill="F0F0F0"/>
          </w:tcPr>
          <w:p w14:paraId="0DDE925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2314" w:type="dxa"/>
            <w:shd w:val="clear" w:color="auto" w:fill="F0F0F0"/>
          </w:tcPr>
          <w:p w14:paraId="2EA19C7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Примітка</w:t>
            </w:r>
          </w:p>
        </w:tc>
      </w:tr>
      <w:tr w:rsidR="00200D72" w14:paraId="6C4412F0" w14:textId="77777777">
        <w:trPr>
          <w:trHeight w:val="285"/>
        </w:trPr>
        <w:tc>
          <w:tcPr>
            <w:tcW w:w="562" w:type="dxa"/>
          </w:tcPr>
          <w:p w14:paraId="661065F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1418" w:type="dxa"/>
          </w:tcPr>
          <w:p w14:paraId="1E24C87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417" w:type="dxa"/>
          </w:tcPr>
          <w:p w14:paraId="042C44BF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d</w:t>
            </w:r>
          </w:p>
        </w:tc>
        <w:tc>
          <w:tcPr>
            <w:tcW w:w="2127" w:type="dxa"/>
          </w:tcPr>
          <w:p w14:paraId="315604F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Унікальний ідентифікатор повідомлення</w:t>
            </w:r>
          </w:p>
        </w:tc>
        <w:tc>
          <w:tcPr>
            <w:tcW w:w="992" w:type="dxa"/>
          </w:tcPr>
          <w:p w14:paraId="4C0A4131" w14:textId="77777777" w:rsidR="00200D72" w:rsidRDefault="00000000">
            <w:pPr>
              <w:spacing w:after="8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  <w:p w14:paraId="4073C22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(uuid)</w:t>
            </w:r>
          </w:p>
        </w:tc>
        <w:tc>
          <w:tcPr>
            <w:tcW w:w="1134" w:type="dxa"/>
          </w:tcPr>
          <w:p w14:paraId="33EB30D9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2314" w:type="dxa"/>
          </w:tcPr>
          <w:p w14:paraId="60BDCBE6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06F33377" w14:textId="77777777">
        <w:trPr>
          <w:trHeight w:val="285"/>
        </w:trPr>
        <w:tc>
          <w:tcPr>
            <w:tcW w:w="562" w:type="dxa"/>
          </w:tcPr>
          <w:p w14:paraId="0A977FF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1418" w:type="dxa"/>
          </w:tcPr>
          <w:p w14:paraId="71150D7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417" w:type="dxa"/>
          </w:tcPr>
          <w:p w14:paraId="4FB21C7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documentNumber</w:t>
            </w:r>
          </w:p>
        </w:tc>
        <w:tc>
          <w:tcPr>
            <w:tcW w:w="2127" w:type="dxa"/>
          </w:tcPr>
          <w:p w14:paraId="7EFAEED9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Унікальний індексний номер повідомлення</w:t>
            </w:r>
          </w:p>
        </w:tc>
        <w:tc>
          <w:tcPr>
            <w:tcW w:w="992" w:type="dxa"/>
          </w:tcPr>
          <w:p w14:paraId="7BA9F111" w14:textId="77777777" w:rsidR="00200D72" w:rsidRDefault="00000000">
            <w:pPr>
              <w:spacing w:after="8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134" w:type="dxa"/>
          </w:tcPr>
          <w:p w14:paraId="41920B4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2314" w:type="dxa"/>
          </w:tcPr>
          <w:p w14:paraId="1AC8084D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326535F2" w14:textId="77777777">
        <w:trPr>
          <w:trHeight w:val="285"/>
        </w:trPr>
        <w:tc>
          <w:tcPr>
            <w:tcW w:w="562" w:type="dxa"/>
          </w:tcPr>
          <w:p w14:paraId="3B0A064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1418" w:type="dxa"/>
          </w:tcPr>
          <w:p w14:paraId="0A9F34B9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417" w:type="dxa"/>
          </w:tcPr>
          <w:p w14:paraId="18B664C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reason</w:t>
            </w:r>
          </w:p>
        </w:tc>
        <w:tc>
          <w:tcPr>
            <w:tcW w:w="2127" w:type="dxa"/>
          </w:tcPr>
          <w:p w14:paraId="2844789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ричина деактивації електронних марок</w:t>
            </w:r>
          </w:p>
        </w:tc>
        <w:tc>
          <w:tcPr>
            <w:tcW w:w="992" w:type="dxa"/>
          </w:tcPr>
          <w:p w14:paraId="65D2F3F9" w14:textId="77777777" w:rsidR="00200D72" w:rsidRDefault="00000000">
            <w:pPr>
              <w:spacing w:after="8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134" w:type="dxa"/>
          </w:tcPr>
          <w:p w14:paraId="68E67D5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314" w:type="dxa"/>
          </w:tcPr>
          <w:p w14:paraId="6D640D75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14F83D2E" w14:textId="77777777">
        <w:trPr>
          <w:trHeight w:val="285"/>
        </w:trPr>
        <w:tc>
          <w:tcPr>
            <w:tcW w:w="562" w:type="dxa"/>
          </w:tcPr>
          <w:p w14:paraId="6FD342E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1418" w:type="dxa"/>
          </w:tcPr>
          <w:p w14:paraId="16B993E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417" w:type="dxa"/>
          </w:tcPr>
          <w:p w14:paraId="686B903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emCount</w:t>
            </w:r>
          </w:p>
        </w:tc>
        <w:tc>
          <w:tcPr>
            <w:tcW w:w="2127" w:type="dxa"/>
          </w:tcPr>
          <w:p w14:paraId="018911B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Кількість ЕМ для деактивації</w:t>
            </w:r>
          </w:p>
        </w:tc>
        <w:tc>
          <w:tcPr>
            <w:tcW w:w="992" w:type="dxa"/>
          </w:tcPr>
          <w:p w14:paraId="02782FC9" w14:textId="77777777" w:rsidR="00200D72" w:rsidRDefault="00000000">
            <w:pPr>
              <w:spacing w:after="8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nteger</w:t>
            </w:r>
          </w:p>
          <w:p w14:paraId="57CDD0E4" w14:textId="77777777" w:rsidR="00200D72" w:rsidRDefault="00000000">
            <w:pPr>
              <w:spacing w:after="8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(int32)</w:t>
            </w:r>
          </w:p>
        </w:tc>
        <w:tc>
          <w:tcPr>
            <w:tcW w:w="1134" w:type="dxa"/>
          </w:tcPr>
          <w:p w14:paraId="0DD399E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2314" w:type="dxa"/>
            <w:vAlign w:val="center"/>
          </w:tcPr>
          <w:p w14:paraId="09C2E5D8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56D9F030" w14:textId="77777777">
        <w:trPr>
          <w:trHeight w:val="285"/>
        </w:trPr>
        <w:tc>
          <w:tcPr>
            <w:tcW w:w="562" w:type="dxa"/>
          </w:tcPr>
          <w:p w14:paraId="124FB98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5</w:t>
            </w:r>
          </w:p>
        </w:tc>
        <w:tc>
          <w:tcPr>
            <w:tcW w:w="1418" w:type="dxa"/>
          </w:tcPr>
          <w:p w14:paraId="178DED4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417" w:type="dxa"/>
          </w:tcPr>
          <w:p w14:paraId="3AD57AB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taxSum</w:t>
            </w:r>
          </w:p>
        </w:tc>
        <w:tc>
          <w:tcPr>
            <w:tcW w:w="2127" w:type="dxa"/>
          </w:tcPr>
          <w:p w14:paraId="2AD18CD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ума акцизного податку</w:t>
            </w:r>
          </w:p>
        </w:tc>
        <w:tc>
          <w:tcPr>
            <w:tcW w:w="992" w:type="dxa"/>
          </w:tcPr>
          <w:p w14:paraId="4415873F" w14:textId="77777777" w:rsidR="00200D72" w:rsidRDefault="00000000">
            <w:pPr>
              <w:spacing w:after="8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decimal</w:t>
            </w:r>
          </w:p>
        </w:tc>
        <w:tc>
          <w:tcPr>
            <w:tcW w:w="1134" w:type="dxa"/>
          </w:tcPr>
          <w:p w14:paraId="08F265F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2314" w:type="dxa"/>
          </w:tcPr>
          <w:p w14:paraId="563F562D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69E9A6BA" w14:textId="77777777">
        <w:trPr>
          <w:trHeight w:val="285"/>
        </w:trPr>
        <w:tc>
          <w:tcPr>
            <w:tcW w:w="562" w:type="dxa"/>
          </w:tcPr>
          <w:p w14:paraId="01E0343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6</w:t>
            </w:r>
          </w:p>
        </w:tc>
        <w:tc>
          <w:tcPr>
            <w:tcW w:w="1418" w:type="dxa"/>
          </w:tcPr>
          <w:p w14:paraId="1140B0A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417" w:type="dxa"/>
          </w:tcPr>
          <w:p w14:paraId="79C4A0E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atus</w:t>
            </w:r>
          </w:p>
        </w:tc>
        <w:tc>
          <w:tcPr>
            <w:tcW w:w="2127" w:type="dxa"/>
          </w:tcPr>
          <w:p w14:paraId="075D7FEF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татус повідомлення</w:t>
            </w:r>
          </w:p>
        </w:tc>
        <w:tc>
          <w:tcPr>
            <w:tcW w:w="992" w:type="dxa"/>
          </w:tcPr>
          <w:p w14:paraId="2901A85A" w14:textId="77777777" w:rsidR="00200D72" w:rsidRDefault="00000000">
            <w:pPr>
              <w:spacing w:after="8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nteger</w:t>
            </w:r>
          </w:p>
          <w:p w14:paraId="3FA444D6" w14:textId="77777777" w:rsidR="00200D72" w:rsidRDefault="00000000">
            <w:pPr>
              <w:spacing w:after="8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(int32)</w:t>
            </w:r>
          </w:p>
        </w:tc>
        <w:tc>
          <w:tcPr>
            <w:tcW w:w="1134" w:type="dxa"/>
          </w:tcPr>
          <w:p w14:paraId="1BF18BC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2314" w:type="dxa"/>
          </w:tcPr>
          <w:p w14:paraId="1C8D0AF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 – Чернетка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br/>
              <w:t>2 – Підписано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br/>
              <w:t>3 – Підтверджено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br/>
              <w:t>4 - Відхилено</w:t>
            </w:r>
          </w:p>
        </w:tc>
      </w:tr>
      <w:tr w:rsidR="00200D72" w14:paraId="03BF4434" w14:textId="77777777">
        <w:trPr>
          <w:trHeight w:val="285"/>
        </w:trPr>
        <w:tc>
          <w:tcPr>
            <w:tcW w:w="562" w:type="dxa"/>
          </w:tcPr>
          <w:p w14:paraId="43AE0BF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7</w:t>
            </w:r>
          </w:p>
        </w:tc>
        <w:tc>
          <w:tcPr>
            <w:tcW w:w="1418" w:type="dxa"/>
          </w:tcPr>
          <w:p w14:paraId="070E70E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417" w:type="dxa"/>
          </w:tcPr>
          <w:p w14:paraId="500F1EA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requestNumber</w:t>
            </w:r>
          </w:p>
        </w:tc>
        <w:tc>
          <w:tcPr>
            <w:tcW w:w="2127" w:type="dxa"/>
          </w:tcPr>
          <w:p w14:paraId="6F17850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омер запиту, пов'язаний із повідомленням про деактивацію</w:t>
            </w:r>
          </w:p>
        </w:tc>
        <w:tc>
          <w:tcPr>
            <w:tcW w:w="992" w:type="dxa"/>
          </w:tcPr>
          <w:p w14:paraId="7456EBED" w14:textId="77777777" w:rsidR="00200D72" w:rsidRDefault="00000000">
            <w:pPr>
              <w:spacing w:after="8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134" w:type="dxa"/>
          </w:tcPr>
          <w:p w14:paraId="45A5DE8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314" w:type="dxa"/>
          </w:tcPr>
          <w:p w14:paraId="0755DB00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3C2D2880" w14:textId="77777777">
        <w:trPr>
          <w:trHeight w:val="285"/>
        </w:trPr>
        <w:tc>
          <w:tcPr>
            <w:tcW w:w="562" w:type="dxa"/>
          </w:tcPr>
          <w:p w14:paraId="5BA8310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lastRenderedPageBreak/>
              <w:t>8</w:t>
            </w:r>
          </w:p>
        </w:tc>
        <w:tc>
          <w:tcPr>
            <w:tcW w:w="1418" w:type="dxa"/>
          </w:tcPr>
          <w:p w14:paraId="5E6D542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417" w:type="dxa"/>
          </w:tcPr>
          <w:p w14:paraId="23420CA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ignedAt</w:t>
            </w:r>
          </w:p>
        </w:tc>
        <w:tc>
          <w:tcPr>
            <w:tcW w:w="2127" w:type="dxa"/>
          </w:tcPr>
          <w:p w14:paraId="37EC03C9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Дата підписання</w:t>
            </w:r>
          </w:p>
        </w:tc>
        <w:tc>
          <w:tcPr>
            <w:tcW w:w="992" w:type="dxa"/>
          </w:tcPr>
          <w:p w14:paraId="745A1ACC" w14:textId="77777777" w:rsidR="00200D72" w:rsidRDefault="00000000">
            <w:pPr>
              <w:spacing w:after="8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 (datetime)</w:t>
            </w:r>
          </w:p>
        </w:tc>
        <w:tc>
          <w:tcPr>
            <w:tcW w:w="1134" w:type="dxa"/>
          </w:tcPr>
          <w:p w14:paraId="3FC2E9B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314" w:type="dxa"/>
          </w:tcPr>
          <w:p w14:paraId="338CD0A5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255B6DF8" w14:textId="77777777">
        <w:trPr>
          <w:trHeight w:val="285"/>
        </w:trPr>
        <w:tc>
          <w:tcPr>
            <w:tcW w:w="562" w:type="dxa"/>
          </w:tcPr>
          <w:p w14:paraId="2B77992F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9</w:t>
            </w:r>
          </w:p>
        </w:tc>
        <w:tc>
          <w:tcPr>
            <w:tcW w:w="1418" w:type="dxa"/>
          </w:tcPr>
          <w:p w14:paraId="263C5C0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417" w:type="dxa"/>
          </w:tcPr>
          <w:p w14:paraId="74A2EB4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ignedById</w:t>
            </w:r>
          </w:p>
        </w:tc>
        <w:tc>
          <w:tcPr>
            <w:tcW w:w="2127" w:type="dxa"/>
          </w:tcPr>
          <w:p w14:paraId="2928FD3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Ким підписано (ID користувача)</w:t>
            </w:r>
          </w:p>
        </w:tc>
        <w:tc>
          <w:tcPr>
            <w:tcW w:w="992" w:type="dxa"/>
          </w:tcPr>
          <w:p w14:paraId="24876C6B" w14:textId="77777777" w:rsidR="00200D72" w:rsidRDefault="00000000">
            <w:pPr>
              <w:spacing w:after="8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  <w:p w14:paraId="7A57103F" w14:textId="77777777" w:rsidR="00200D72" w:rsidRDefault="00000000">
            <w:pPr>
              <w:spacing w:after="8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(uuid)</w:t>
            </w:r>
          </w:p>
        </w:tc>
        <w:tc>
          <w:tcPr>
            <w:tcW w:w="1134" w:type="dxa"/>
          </w:tcPr>
          <w:p w14:paraId="791736BF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314" w:type="dxa"/>
          </w:tcPr>
          <w:p w14:paraId="0A9C32F4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4B2B6991" w14:textId="77777777">
        <w:trPr>
          <w:trHeight w:val="285"/>
        </w:trPr>
        <w:tc>
          <w:tcPr>
            <w:tcW w:w="562" w:type="dxa"/>
          </w:tcPr>
          <w:p w14:paraId="3F9686D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0</w:t>
            </w:r>
          </w:p>
        </w:tc>
        <w:tc>
          <w:tcPr>
            <w:tcW w:w="1418" w:type="dxa"/>
          </w:tcPr>
          <w:p w14:paraId="0CBF54A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417" w:type="dxa"/>
          </w:tcPr>
          <w:p w14:paraId="231F31C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ignedByName</w:t>
            </w:r>
          </w:p>
        </w:tc>
        <w:tc>
          <w:tcPr>
            <w:tcW w:w="2127" w:type="dxa"/>
          </w:tcPr>
          <w:p w14:paraId="7EC5987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Ким підписано (ім'я)</w:t>
            </w:r>
          </w:p>
        </w:tc>
        <w:tc>
          <w:tcPr>
            <w:tcW w:w="992" w:type="dxa"/>
          </w:tcPr>
          <w:p w14:paraId="7D7668F6" w14:textId="77777777" w:rsidR="00200D72" w:rsidRDefault="00000000">
            <w:pPr>
              <w:spacing w:after="8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134" w:type="dxa"/>
          </w:tcPr>
          <w:p w14:paraId="42A5A8D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314" w:type="dxa"/>
          </w:tcPr>
          <w:p w14:paraId="684C1E18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5F8FEBC3" w14:textId="77777777">
        <w:trPr>
          <w:trHeight w:val="285"/>
        </w:trPr>
        <w:tc>
          <w:tcPr>
            <w:tcW w:w="562" w:type="dxa"/>
          </w:tcPr>
          <w:p w14:paraId="5B7DBA4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1</w:t>
            </w:r>
          </w:p>
        </w:tc>
        <w:tc>
          <w:tcPr>
            <w:tcW w:w="1418" w:type="dxa"/>
          </w:tcPr>
          <w:p w14:paraId="015F8D5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417" w:type="dxa"/>
          </w:tcPr>
          <w:p w14:paraId="49BDCC6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receipt1Id</w:t>
            </w:r>
          </w:p>
        </w:tc>
        <w:tc>
          <w:tcPr>
            <w:tcW w:w="2127" w:type="dxa"/>
          </w:tcPr>
          <w:p w14:paraId="11581D3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Ідентифікатор квитанції №1</w:t>
            </w:r>
          </w:p>
        </w:tc>
        <w:tc>
          <w:tcPr>
            <w:tcW w:w="992" w:type="dxa"/>
          </w:tcPr>
          <w:p w14:paraId="7C65549D" w14:textId="77777777" w:rsidR="00200D72" w:rsidRDefault="00000000">
            <w:pPr>
              <w:spacing w:after="8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  <w:p w14:paraId="566C0D7C" w14:textId="77777777" w:rsidR="00200D72" w:rsidRDefault="00000000">
            <w:pPr>
              <w:spacing w:after="8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(uuid)</w:t>
            </w:r>
          </w:p>
        </w:tc>
        <w:tc>
          <w:tcPr>
            <w:tcW w:w="1134" w:type="dxa"/>
          </w:tcPr>
          <w:p w14:paraId="0A4E310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314" w:type="dxa"/>
          </w:tcPr>
          <w:p w14:paraId="74BBB15B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2224A182" w14:textId="77777777">
        <w:trPr>
          <w:trHeight w:val="285"/>
        </w:trPr>
        <w:tc>
          <w:tcPr>
            <w:tcW w:w="562" w:type="dxa"/>
          </w:tcPr>
          <w:p w14:paraId="2F5493D9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2</w:t>
            </w:r>
          </w:p>
        </w:tc>
        <w:tc>
          <w:tcPr>
            <w:tcW w:w="1418" w:type="dxa"/>
          </w:tcPr>
          <w:p w14:paraId="5AB8B6E9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417" w:type="dxa"/>
          </w:tcPr>
          <w:p w14:paraId="7B4DE2A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receipt1IsApproved</w:t>
            </w:r>
          </w:p>
        </w:tc>
        <w:tc>
          <w:tcPr>
            <w:tcW w:w="2127" w:type="dxa"/>
          </w:tcPr>
          <w:p w14:paraId="75FC407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татус квитанції №1</w:t>
            </w:r>
          </w:p>
        </w:tc>
        <w:tc>
          <w:tcPr>
            <w:tcW w:w="992" w:type="dxa"/>
          </w:tcPr>
          <w:p w14:paraId="6941C003" w14:textId="77777777" w:rsidR="00200D72" w:rsidRDefault="00000000">
            <w:pPr>
              <w:spacing w:after="8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boolean</w:t>
            </w:r>
          </w:p>
        </w:tc>
        <w:tc>
          <w:tcPr>
            <w:tcW w:w="1134" w:type="dxa"/>
          </w:tcPr>
          <w:p w14:paraId="1A70288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2314" w:type="dxa"/>
          </w:tcPr>
          <w:p w14:paraId="5BCEA88A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08FD6F08" w14:textId="77777777">
        <w:trPr>
          <w:trHeight w:val="285"/>
        </w:trPr>
        <w:tc>
          <w:tcPr>
            <w:tcW w:w="562" w:type="dxa"/>
          </w:tcPr>
          <w:p w14:paraId="7254B6D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3</w:t>
            </w:r>
          </w:p>
        </w:tc>
        <w:tc>
          <w:tcPr>
            <w:tcW w:w="1418" w:type="dxa"/>
          </w:tcPr>
          <w:p w14:paraId="36F836C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417" w:type="dxa"/>
          </w:tcPr>
          <w:p w14:paraId="6B5AE2F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receipt1CreatedAt</w:t>
            </w:r>
          </w:p>
        </w:tc>
        <w:tc>
          <w:tcPr>
            <w:tcW w:w="2127" w:type="dxa"/>
          </w:tcPr>
          <w:p w14:paraId="18C2C43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Час створення квитанції №1</w:t>
            </w:r>
          </w:p>
        </w:tc>
        <w:tc>
          <w:tcPr>
            <w:tcW w:w="992" w:type="dxa"/>
          </w:tcPr>
          <w:p w14:paraId="02EDACAD" w14:textId="77777777" w:rsidR="00200D72" w:rsidRDefault="00000000">
            <w:pPr>
              <w:spacing w:after="8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 (datetime)</w:t>
            </w:r>
          </w:p>
        </w:tc>
        <w:tc>
          <w:tcPr>
            <w:tcW w:w="1134" w:type="dxa"/>
          </w:tcPr>
          <w:p w14:paraId="73061BA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2314" w:type="dxa"/>
          </w:tcPr>
          <w:p w14:paraId="4C5F8EFD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75AF1881" w14:textId="77777777">
        <w:trPr>
          <w:trHeight w:val="285"/>
        </w:trPr>
        <w:tc>
          <w:tcPr>
            <w:tcW w:w="562" w:type="dxa"/>
          </w:tcPr>
          <w:p w14:paraId="7D9947B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4</w:t>
            </w:r>
          </w:p>
        </w:tc>
        <w:tc>
          <w:tcPr>
            <w:tcW w:w="1418" w:type="dxa"/>
          </w:tcPr>
          <w:p w14:paraId="7C603D9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417" w:type="dxa"/>
          </w:tcPr>
          <w:p w14:paraId="1326F60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receipt2Id</w:t>
            </w:r>
          </w:p>
        </w:tc>
        <w:tc>
          <w:tcPr>
            <w:tcW w:w="2127" w:type="dxa"/>
          </w:tcPr>
          <w:p w14:paraId="58B8A13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Ідентифікатор квитанції №2</w:t>
            </w:r>
          </w:p>
        </w:tc>
        <w:tc>
          <w:tcPr>
            <w:tcW w:w="992" w:type="dxa"/>
          </w:tcPr>
          <w:p w14:paraId="3E0C8EF2" w14:textId="77777777" w:rsidR="00200D72" w:rsidRDefault="00000000">
            <w:pPr>
              <w:spacing w:after="8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  <w:p w14:paraId="02D4B1F5" w14:textId="77777777" w:rsidR="00200D72" w:rsidRDefault="00000000">
            <w:pPr>
              <w:spacing w:after="8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(uuid)</w:t>
            </w:r>
          </w:p>
        </w:tc>
        <w:tc>
          <w:tcPr>
            <w:tcW w:w="1134" w:type="dxa"/>
          </w:tcPr>
          <w:p w14:paraId="34BBC7E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314" w:type="dxa"/>
          </w:tcPr>
          <w:p w14:paraId="22F03F0A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415185E0" w14:textId="77777777">
        <w:trPr>
          <w:trHeight w:val="285"/>
        </w:trPr>
        <w:tc>
          <w:tcPr>
            <w:tcW w:w="562" w:type="dxa"/>
          </w:tcPr>
          <w:p w14:paraId="594BFDB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5</w:t>
            </w:r>
          </w:p>
        </w:tc>
        <w:tc>
          <w:tcPr>
            <w:tcW w:w="1418" w:type="dxa"/>
          </w:tcPr>
          <w:p w14:paraId="5350D18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417" w:type="dxa"/>
          </w:tcPr>
          <w:p w14:paraId="5E82506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receipt2IsApproved</w:t>
            </w:r>
          </w:p>
        </w:tc>
        <w:tc>
          <w:tcPr>
            <w:tcW w:w="2127" w:type="dxa"/>
          </w:tcPr>
          <w:p w14:paraId="48525F2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татус квитанції №2</w:t>
            </w:r>
          </w:p>
        </w:tc>
        <w:tc>
          <w:tcPr>
            <w:tcW w:w="992" w:type="dxa"/>
          </w:tcPr>
          <w:p w14:paraId="1B18FA57" w14:textId="77777777" w:rsidR="00200D72" w:rsidRDefault="00000000">
            <w:pPr>
              <w:spacing w:after="8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boolean</w:t>
            </w:r>
          </w:p>
        </w:tc>
        <w:tc>
          <w:tcPr>
            <w:tcW w:w="1134" w:type="dxa"/>
          </w:tcPr>
          <w:p w14:paraId="2848A4A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2314" w:type="dxa"/>
          </w:tcPr>
          <w:p w14:paraId="05E1C50F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2271EE88" w14:textId="77777777">
        <w:trPr>
          <w:trHeight w:val="285"/>
        </w:trPr>
        <w:tc>
          <w:tcPr>
            <w:tcW w:w="562" w:type="dxa"/>
          </w:tcPr>
          <w:p w14:paraId="6F89A96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6</w:t>
            </w:r>
          </w:p>
        </w:tc>
        <w:tc>
          <w:tcPr>
            <w:tcW w:w="1418" w:type="dxa"/>
          </w:tcPr>
          <w:p w14:paraId="0F34DC1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417" w:type="dxa"/>
          </w:tcPr>
          <w:p w14:paraId="79ED1C9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receipt2CreatedAt</w:t>
            </w:r>
          </w:p>
        </w:tc>
        <w:tc>
          <w:tcPr>
            <w:tcW w:w="2127" w:type="dxa"/>
          </w:tcPr>
          <w:p w14:paraId="186E1DA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Час створення квитанції №2</w:t>
            </w:r>
          </w:p>
        </w:tc>
        <w:tc>
          <w:tcPr>
            <w:tcW w:w="992" w:type="dxa"/>
          </w:tcPr>
          <w:p w14:paraId="53745906" w14:textId="77777777" w:rsidR="00200D72" w:rsidRDefault="00000000">
            <w:pPr>
              <w:spacing w:after="8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 (datetime)</w:t>
            </w:r>
          </w:p>
        </w:tc>
        <w:tc>
          <w:tcPr>
            <w:tcW w:w="1134" w:type="dxa"/>
          </w:tcPr>
          <w:p w14:paraId="31880E5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2314" w:type="dxa"/>
          </w:tcPr>
          <w:p w14:paraId="4B9B5DFF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12D766D7" w14:textId="77777777">
        <w:trPr>
          <w:trHeight w:val="285"/>
        </w:trPr>
        <w:tc>
          <w:tcPr>
            <w:tcW w:w="562" w:type="dxa"/>
          </w:tcPr>
          <w:p w14:paraId="07D8AAA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7</w:t>
            </w:r>
          </w:p>
        </w:tc>
        <w:tc>
          <w:tcPr>
            <w:tcW w:w="1418" w:type="dxa"/>
          </w:tcPr>
          <w:p w14:paraId="1E179AF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417" w:type="dxa"/>
          </w:tcPr>
          <w:p w14:paraId="0A9FD3F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resultId</w:t>
            </w:r>
          </w:p>
        </w:tc>
        <w:tc>
          <w:tcPr>
            <w:tcW w:w="2127" w:type="dxa"/>
          </w:tcPr>
          <w:p w14:paraId="309357F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Ідентифікатор результату розгляду</w:t>
            </w:r>
          </w:p>
        </w:tc>
        <w:tc>
          <w:tcPr>
            <w:tcW w:w="992" w:type="dxa"/>
            <w:vAlign w:val="center"/>
          </w:tcPr>
          <w:p w14:paraId="1FA353A9" w14:textId="77777777" w:rsidR="00200D72" w:rsidRDefault="00000000">
            <w:pPr>
              <w:spacing w:after="8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  <w:p w14:paraId="57CD5090" w14:textId="77777777" w:rsidR="00200D72" w:rsidRDefault="00000000">
            <w:pPr>
              <w:spacing w:after="8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(uuid)</w:t>
            </w:r>
          </w:p>
        </w:tc>
        <w:tc>
          <w:tcPr>
            <w:tcW w:w="1134" w:type="dxa"/>
          </w:tcPr>
          <w:p w14:paraId="7A9879C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314" w:type="dxa"/>
          </w:tcPr>
          <w:p w14:paraId="4685B757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13DA2663" w14:textId="77777777">
        <w:trPr>
          <w:trHeight w:val="285"/>
        </w:trPr>
        <w:tc>
          <w:tcPr>
            <w:tcW w:w="562" w:type="dxa"/>
          </w:tcPr>
          <w:p w14:paraId="6C90FE99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8</w:t>
            </w:r>
          </w:p>
        </w:tc>
        <w:tc>
          <w:tcPr>
            <w:tcW w:w="1418" w:type="dxa"/>
          </w:tcPr>
          <w:p w14:paraId="1184322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417" w:type="dxa"/>
          </w:tcPr>
          <w:p w14:paraId="17843A9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resultIsApproved</w:t>
            </w:r>
          </w:p>
        </w:tc>
        <w:tc>
          <w:tcPr>
            <w:tcW w:w="2127" w:type="dxa"/>
          </w:tcPr>
          <w:p w14:paraId="46C960F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татус результату розгляду</w:t>
            </w:r>
          </w:p>
        </w:tc>
        <w:tc>
          <w:tcPr>
            <w:tcW w:w="992" w:type="dxa"/>
          </w:tcPr>
          <w:p w14:paraId="3699CBF5" w14:textId="77777777" w:rsidR="00200D72" w:rsidRDefault="00000000">
            <w:pPr>
              <w:spacing w:after="8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boolean</w:t>
            </w:r>
          </w:p>
        </w:tc>
        <w:tc>
          <w:tcPr>
            <w:tcW w:w="1134" w:type="dxa"/>
          </w:tcPr>
          <w:p w14:paraId="453242E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2314" w:type="dxa"/>
          </w:tcPr>
          <w:p w14:paraId="343C9984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529CEC5E" w14:textId="77777777">
        <w:trPr>
          <w:trHeight w:val="285"/>
        </w:trPr>
        <w:tc>
          <w:tcPr>
            <w:tcW w:w="562" w:type="dxa"/>
          </w:tcPr>
          <w:p w14:paraId="32FF57B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9</w:t>
            </w:r>
          </w:p>
        </w:tc>
        <w:tc>
          <w:tcPr>
            <w:tcW w:w="1418" w:type="dxa"/>
          </w:tcPr>
          <w:p w14:paraId="08D5DB3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417" w:type="dxa"/>
          </w:tcPr>
          <w:p w14:paraId="0F47492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resultCreatedAt</w:t>
            </w:r>
          </w:p>
        </w:tc>
        <w:tc>
          <w:tcPr>
            <w:tcW w:w="2127" w:type="dxa"/>
          </w:tcPr>
          <w:p w14:paraId="3CCE799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Час створення результату розгляду</w:t>
            </w:r>
          </w:p>
        </w:tc>
        <w:tc>
          <w:tcPr>
            <w:tcW w:w="992" w:type="dxa"/>
          </w:tcPr>
          <w:p w14:paraId="581C866D" w14:textId="77777777" w:rsidR="00200D72" w:rsidRDefault="00000000">
            <w:pPr>
              <w:spacing w:after="8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 (datetime)</w:t>
            </w:r>
          </w:p>
        </w:tc>
        <w:tc>
          <w:tcPr>
            <w:tcW w:w="1134" w:type="dxa"/>
          </w:tcPr>
          <w:p w14:paraId="595DF03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314" w:type="dxa"/>
          </w:tcPr>
          <w:p w14:paraId="03D662E7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172CB252" w14:textId="77777777">
        <w:trPr>
          <w:trHeight w:val="285"/>
        </w:trPr>
        <w:tc>
          <w:tcPr>
            <w:tcW w:w="562" w:type="dxa"/>
          </w:tcPr>
          <w:p w14:paraId="6924B1A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0</w:t>
            </w:r>
          </w:p>
        </w:tc>
        <w:tc>
          <w:tcPr>
            <w:tcW w:w="1418" w:type="dxa"/>
          </w:tcPr>
          <w:p w14:paraId="3FC150C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417" w:type="dxa"/>
          </w:tcPr>
          <w:p w14:paraId="7643CF3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attachments</w:t>
            </w:r>
          </w:p>
        </w:tc>
        <w:tc>
          <w:tcPr>
            <w:tcW w:w="2127" w:type="dxa"/>
          </w:tcPr>
          <w:p w14:paraId="22710EF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кан-копії</w:t>
            </w:r>
          </w:p>
        </w:tc>
        <w:tc>
          <w:tcPr>
            <w:tcW w:w="992" w:type="dxa"/>
          </w:tcPr>
          <w:p w14:paraId="6657734A" w14:textId="77777777" w:rsidR="00200D72" w:rsidRDefault="00000000">
            <w:pPr>
              <w:spacing w:after="8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масив</w:t>
            </w:r>
          </w:p>
        </w:tc>
        <w:tc>
          <w:tcPr>
            <w:tcW w:w="1134" w:type="dxa"/>
          </w:tcPr>
          <w:p w14:paraId="43EED71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2314" w:type="dxa"/>
          </w:tcPr>
          <w:p w14:paraId="3CBF6FB1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6CF637CE" w14:textId="77777777">
        <w:trPr>
          <w:trHeight w:val="285"/>
        </w:trPr>
        <w:tc>
          <w:tcPr>
            <w:tcW w:w="562" w:type="dxa"/>
          </w:tcPr>
          <w:p w14:paraId="28C19F2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lastRenderedPageBreak/>
              <w:t>21</w:t>
            </w:r>
          </w:p>
        </w:tc>
        <w:tc>
          <w:tcPr>
            <w:tcW w:w="1418" w:type="dxa"/>
          </w:tcPr>
          <w:p w14:paraId="27043B5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417" w:type="dxa"/>
          </w:tcPr>
          <w:p w14:paraId="6865691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d</w:t>
            </w:r>
          </w:p>
        </w:tc>
        <w:tc>
          <w:tcPr>
            <w:tcW w:w="2127" w:type="dxa"/>
          </w:tcPr>
          <w:p w14:paraId="157CCA0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Ідентифікатор скан-копії</w:t>
            </w:r>
          </w:p>
        </w:tc>
        <w:tc>
          <w:tcPr>
            <w:tcW w:w="992" w:type="dxa"/>
          </w:tcPr>
          <w:p w14:paraId="6F5F5D5C" w14:textId="77777777" w:rsidR="00200D72" w:rsidRDefault="00000000">
            <w:pPr>
              <w:spacing w:after="8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  <w:p w14:paraId="388D8510" w14:textId="77777777" w:rsidR="00200D72" w:rsidRDefault="00000000">
            <w:pPr>
              <w:spacing w:after="8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(uuid)</w:t>
            </w:r>
          </w:p>
        </w:tc>
        <w:tc>
          <w:tcPr>
            <w:tcW w:w="1134" w:type="dxa"/>
          </w:tcPr>
          <w:p w14:paraId="28368D5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2314" w:type="dxa"/>
          </w:tcPr>
          <w:p w14:paraId="4FD9AE08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3466A090" w14:textId="77777777">
        <w:trPr>
          <w:trHeight w:val="285"/>
        </w:trPr>
        <w:tc>
          <w:tcPr>
            <w:tcW w:w="562" w:type="dxa"/>
          </w:tcPr>
          <w:p w14:paraId="3CC7BDF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2</w:t>
            </w:r>
          </w:p>
        </w:tc>
        <w:tc>
          <w:tcPr>
            <w:tcW w:w="1418" w:type="dxa"/>
          </w:tcPr>
          <w:p w14:paraId="55CE93C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417" w:type="dxa"/>
          </w:tcPr>
          <w:p w14:paraId="710903B9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fileName</w:t>
            </w:r>
          </w:p>
        </w:tc>
        <w:tc>
          <w:tcPr>
            <w:tcW w:w="2127" w:type="dxa"/>
          </w:tcPr>
          <w:p w14:paraId="01E0D1C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Ім'я файлу</w:t>
            </w:r>
          </w:p>
        </w:tc>
        <w:tc>
          <w:tcPr>
            <w:tcW w:w="992" w:type="dxa"/>
          </w:tcPr>
          <w:p w14:paraId="28DBDB91" w14:textId="77777777" w:rsidR="00200D72" w:rsidRDefault="00000000">
            <w:pPr>
              <w:spacing w:after="8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134" w:type="dxa"/>
          </w:tcPr>
          <w:p w14:paraId="15830639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2314" w:type="dxa"/>
          </w:tcPr>
          <w:p w14:paraId="5E927A31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3DAF4C66" w14:textId="77777777">
        <w:trPr>
          <w:trHeight w:val="285"/>
        </w:trPr>
        <w:tc>
          <w:tcPr>
            <w:tcW w:w="562" w:type="dxa"/>
          </w:tcPr>
          <w:p w14:paraId="602A8A5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3</w:t>
            </w:r>
          </w:p>
        </w:tc>
        <w:tc>
          <w:tcPr>
            <w:tcW w:w="1418" w:type="dxa"/>
          </w:tcPr>
          <w:p w14:paraId="5B09A66F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417" w:type="dxa"/>
          </w:tcPr>
          <w:p w14:paraId="1C42DC1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groupedElectronicStamps</w:t>
            </w:r>
          </w:p>
        </w:tc>
        <w:tc>
          <w:tcPr>
            <w:tcW w:w="2127" w:type="dxa"/>
          </w:tcPr>
          <w:p w14:paraId="4C01800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писок електронних марок, згрупованих за номенклатурою</w:t>
            </w:r>
          </w:p>
        </w:tc>
        <w:tc>
          <w:tcPr>
            <w:tcW w:w="992" w:type="dxa"/>
          </w:tcPr>
          <w:p w14:paraId="709925B7" w14:textId="77777777" w:rsidR="00200D72" w:rsidRDefault="00000000">
            <w:pPr>
              <w:spacing w:after="8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масив</w:t>
            </w:r>
          </w:p>
        </w:tc>
        <w:tc>
          <w:tcPr>
            <w:tcW w:w="1134" w:type="dxa"/>
          </w:tcPr>
          <w:p w14:paraId="3E48DEE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2314" w:type="dxa"/>
          </w:tcPr>
          <w:p w14:paraId="0C9B5241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62ECB130" w14:textId="77777777">
        <w:trPr>
          <w:trHeight w:val="285"/>
        </w:trPr>
        <w:tc>
          <w:tcPr>
            <w:tcW w:w="562" w:type="dxa"/>
          </w:tcPr>
          <w:p w14:paraId="0912B52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4</w:t>
            </w:r>
          </w:p>
        </w:tc>
        <w:tc>
          <w:tcPr>
            <w:tcW w:w="1418" w:type="dxa"/>
          </w:tcPr>
          <w:p w14:paraId="2DBC79A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417" w:type="dxa"/>
          </w:tcPr>
          <w:p w14:paraId="3294B9E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nomenclature</w:t>
            </w:r>
          </w:p>
        </w:tc>
        <w:tc>
          <w:tcPr>
            <w:tcW w:w="2127" w:type="dxa"/>
          </w:tcPr>
          <w:p w14:paraId="0EAC23B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оменклатура</w:t>
            </w:r>
          </w:p>
        </w:tc>
        <w:tc>
          <w:tcPr>
            <w:tcW w:w="992" w:type="dxa"/>
          </w:tcPr>
          <w:p w14:paraId="7CE2ECAF" w14:textId="77777777" w:rsidR="00200D72" w:rsidRDefault="00000000">
            <w:pPr>
              <w:spacing w:after="8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об'єкт</w:t>
            </w:r>
          </w:p>
        </w:tc>
        <w:tc>
          <w:tcPr>
            <w:tcW w:w="1134" w:type="dxa"/>
          </w:tcPr>
          <w:p w14:paraId="289EE12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2314" w:type="dxa"/>
          </w:tcPr>
          <w:p w14:paraId="72312887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1240BB9E" w14:textId="77777777">
        <w:trPr>
          <w:trHeight w:val="285"/>
        </w:trPr>
        <w:tc>
          <w:tcPr>
            <w:tcW w:w="562" w:type="dxa"/>
          </w:tcPr>
          <w:p w14:paraId="2D5658E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5</w:t>
            </w:r>
          </w:p>
        </w:tc>
        <w:tc>
          <w:tcPr>
            <w:tcW w:w="1418" w:type="dxa"/>
          </w:tcPr>
          <w:p w14:paraId="649C6C6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-й</w:t>
            </w:r>
          </w:p>
        </w:tc>
        <w:tc>
          <w:tcPr>
            <w:tcW w:w="1417" w:type="dxa"/>
          </w:tcPr>
          <w:p w14:paraId="5FF896B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barcode</w:t>
            </w:r>
          </w:p>
        </w:tc>
        <w:tc>
          <w:tcPr>
            <w:tcW w:w="2127" w:type="dxa"/>
          </w:tcPr>
          <w:p w14:paraId="5EBBEE9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Штрих-код</w:t>
            </w:r>
          </w:p>
        </w:tc>
        <w:tc>
          <w:tcPr>
            <w:tcW w:w="992" w:type="dxa"/>
          </w:tcPr>
          <w:p w14:paraId="6ABDAC9D" w14:textId="77777777" w:rsidR="00200D72" w:rsidRDefault="00000000">
            <w:pPr>
              <w:spacing w:after="8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134" w:type="dxa"/>
          </w:tcPr>
          <w:p w14:paraId="0993E9F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2314" w:type="dxa"/>
          </w:tcPr>
          <w:p w14:paraId="0A84586B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360B5ACA" w14:textId="77777777">
        <w:trPr>
          <w:trHeight w:val="285"/>
        </w:trPr>
        <w:tc>
          <w:tcPr>
            <w:tcW w:w="562" w:type="dxa"/>
          </w:tcPr>
          <w:p w14:paraId="586A5F7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6</w:t>
            </w:r>
          </w:p>
        </w:tc>
        <w:tc>
          <w:tcPr>
            <w:tcW w:w="1418" w:type="dxa"/>
          </w:tcPr>
          <w:p w14:paraId="03DCFB2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-й</w:t>
            </w:r>
          </w:p>
        </w:tc>
        <w:tc>
          <w:tcPr>
            <w:tcW w:w="1417" w:type="dxa"/>
          </w:tcPr>
          <w:p w14:paraId="4F9BAD0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productName</w:t>
            </w:r>
          </w:p>
        </w:tc>
        <w:tc>
          <w:tcPr>
            <w:tcW w:w="2127" w:type="dxa"/>
          </w:tcPr>
          <w:p w14:paraId="2248F52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азва продукту</w:t>
            </w:r>
          </w:p>
        </w:tc>
        <w:tc>
          <w:tcPr>
            <w:tcW w:w="992" w:type="dxa"/>
          </w:tcPr>
          <w:p w14:paraId="63F1A152" w14:textId="77777777" w:rsidR="00200D72" w:rsidRDefault="00000000">
            <w:pPr>
              <w:spacing w:after="8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134" w:type="dxa"/>
          </w:tcPr>
          <w:p w14:paraId="47C6C3E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2314" w:type="dxa"/>
          </w:tcPr>
          <w:p w14:paraId="2F56F540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0509E7FD" w14:textId="77777777">
        <w:trPr>
          <w:trHeight w:val="285"/>
        </w:trPr>
        <w:tc>
          <w:tcPr>
            <w:tcW w:w="562" w:type="dxa"/>
          </w:tcPr>
          <w:p w14:paraId="6CA6B63F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7</w:t>
            </w:r>
          </w:p>
        </w:tc>
        <w:tc>
          <w:tcPr>
            <w:tcW w:w="1418" w:type="dxa"/>
          </w:tcPr>
          <w:p w14:paraId="52AA77EF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-й</w:t>
            </w:r>
          </w:p>
        </w:tc>
        <w:tc>
          <w:tcPr>
            <w:tcW w:w="1417" w:type="dxa"/>
          </w:tcPr>
          <w:p w14:paraId="70C7FF2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uktzedDesctiption</w:t>
            </w:r>
          </w:p>
        </w:tc>
        <w:tc>
          <w:tcPr>
            <w:tcW w:w="2127" w:type="dxa"/>
          </w:tcPr>
          <w:p w14:paraId="4393D07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Опис УКТЗЕД</w:t>
            </w:r>
          </w:p>
        </w:tc>
        <w:tc>
          <w:tcPr>
            <w:tcW w:w="992" w:type="dxa"/>
          </w:tcPr>
          <w:p w14:paraId="18B10454" w14:textId="77777777" w:rsidR="00200D72" w:rsidRDefault="00000000">
            <w:pPr>
              <w:spacing w:after="8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134" w:type="dxa"/>
          </w:tcPr>
          <w:p w14:paraId="59FFCC9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2314" w:type="dxa"/>
          </w:tcPr>
          <w:p w14:paraId="455911BA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44CD29B7" w14:textId="77777777">
        <w:trPr>
          <w:trHeight w:val="285"/>
        </w:trPr>
        <w:tc>
          <w:tcPr>
            <w:tcW w:w="562" w:type="dxa"/>
          </w:tcPr>
          <w:p w14:paraId="68157919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8</w:t>
            </w:r>
          </w:p>
        </w:tc>
        <w:tc>
          <w:tcPr>
            <w:tcW w:w="1418" w:type="dxa"/>
          </w:tcPr>
          <w:p w14:paraId="1AD3AA0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-й</w:t>
            </w:r>
          </w:p>
        </w:tc>
        <w:tc>
          <w:tcPr>
            <w:tcW w:w="1417" w:type="dxa"/>
          </w:tcPr>
          <w:p w14:paraId="452E57E9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taxRegime</w:t>
            </w:r>
          </w:p>
        </w:tc>
        <w:tc>
          <w:tcPr>
            <w:tcW w:w="2127" w:type="dxa"/>
          </w:tcPr>
          <w:p w14:paraId="1DEF542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одатковий режим</w:t>
            </w:r>
          </w:p>
        </w:tc>
        <w:tc>
          <w:tcPr>
            <w:tcW w:w="992" w:type="dxa"/>
          </w:tcPr>
          <w:p w14:paraId="017CDD40" w14:textId="77777777" w:rsidR="00200D72" w:rsidRDefault="00000000">
            <w:pPr>
              <w:spacing w:after="8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134" w:type="dxa"/>
          </w:tcPr>
          <w:p w14:paraId="2E409BBF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2314" w:type="dxa"/>
          </w:tcPr>
          <w:p w14:paraId="7FA3AA67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2805C271" w14:textId="77777777">
        <w:trPr>
          <w:trHeight w:val="285"/>
        </w:trPr>
        <w:tc>
          <w:tcPr>
            <w:tcW w:w="562" w:type="dxa"/>
          </w:tcPr>
          <w:p w14:paraId="0DC6301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9</w:t>
            </w:r>
          </w:p>
        </w:tc>
        <w:tc>
          <w:tcPr>
            <w:tcW w:w="1418" w:type="dxa"/>
          </w:tcPr>
          <w:p w14:paraId="0730B23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-й</w:t>
            </w:r>
          </w:p>
        </w:tc>
        <w:tc>
          <w:tcPr>
            <w:tcW w:w="1417" w:type="dxa"/>
          </w:tcPr>
          <w:p w14:paraId="7230934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productTypeId</w:t>
            </w:r>
          </w:p>
        </w:tc>
        <w:tc>
          <w:tcPr>
            <w:tcW w:w="2127" w:type="dxa"/>
          </w:tcPr>
          <w:p w14:paraId="4C8E312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ип продукції</w:t>
            </w:r>
          </w:p>
        </w:tc>
        <w:tc>
          <w:tcPr>
            <w:tcW w:w="992" w:type="dxa"/>
          </w:tcPr>
          <w:p w14:paraId="06018243" w14:textId="77777777" w:rsidR="00200D72" w:rsidRDefault="00000000">
            <w:pPr>
              <w:spacing w:after="8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nteger</w:t>
            </w:r>
          </w:p>
          <w:p w14:paraId="02EF01EF" w14:textId="77777777" w:rsidR="00200D72" w:rsidRDefault="00000000">
            <w:pPr>
              <w:spacing w:after="8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(int32)</w:t>
            </w:r>
          </w:p>
        </w:tc>
        <w:tc>
          <w:tcPr>
            <w:tcW w:w="1134" w:type="dxa"/>
          </w:tcPr>
          <w:p w14:paraId="2629ED2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2314" w:type="dxa"/>
          </w:tcPr>
          <w:p w14:paraId="317B4437" w14:textId="77777777" w:rsidR="00200D72" w:rsidRDefault="00000000">
            <w:pPr>
              <w:spacing w:after="8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Вітчизняні тютюнові вироби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br/>
              <w:t>2-Імпортні тютюнові вироби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br/>
              <w:t>3-Вітчизняні рідини,</w:t>
            </w:r>
          </w:p>
          <w:p w14:paraId="60F4BD0F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-Імпортні рідини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br/>
              <w:t>5-Вітчизняний алкоголь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br/>
              <w:t>6-Імпортний алкоголь</w:t>
            </w:r>
          </w:p>
        </w:tc>
      </w:tr>
      <w:tr w:rsidR="00200D72" w14:paraId="7247D3D2" w14:textId="77777777">
        <w:trPr>
          <w:trHeight w:val="285"/>
        </w:trPr>
        <w:tc>
          <w:tcPr>
            <w:tcW w:w="562" w:type="dxa"/>
          </w:tcPr>
          <w:p w14:paraId="0001224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0</w:t>
            </w:r>
          </w:p>
        </w:tc>
        <w:tc>
          <w:tcPr>
            <w:tcW w:w="1418" w:type="dxa"/>
          </w:tcPr>
          <w:p w14:paraId="468D8EC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417" w:type="dxa"/>
          </w:tcPr>
          <w:p w14:paraId="3FAA777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electronicStamps</w:t>
            </w:r>
          </w:p>
        </w:tc>
        <w:tc>
          <w:tcPr>
            <w:tcW w:w="2127" w:type="dxa"/>
          </w:tcPr>
          <w:p w14:paraId="09B56FB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писок електронних марок</w:t>
            </w:r>
          </w:p>
        </w:tc>
        <w:tc>
          <w:tcPr>
            <w:tcW w:w="992" w:type="dxa"/>
          </w:tcPr>
          <w:p w14:paraId="108B7967" w14:textId="77777777" w:rsidR="00200D72" w:rsidRDefault="00000000">
            <w:pPr>
              <w:spacing w:after="8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масив</w:t>
            </w:r>
          </w:p>
        </w:tc>
        <w:tc>
          <w:tcPr>
            <w:tcW w:w="1134" w:type="dxa"/>
          </w:tcPr>
          <w:p w14:paraId="51BD278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2314" w:type="dxa"/>
          </w:tcPr>
          <w:p w14:paraId="60A342D5" w14:textId="77777777" w:rsidR="00200D72" w:rsidRDefault="00200D72">
            <w:pPr>
              <w:spacing w:after="8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7E4446AD" w14:textId="77777777">
        <w:trPr>
          <w:trHeight w:val="285"/>
        </w:trPr>
        <w:tc>
          <w:tcPr>
            <w:tcW w:w="562" w:type="dxa"/>
          </w:tcPr>
          <w:p w14:paraId="4896157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lastRenderedPageBreak/>
              <w:t>31</w:t>
            </w:r>
          </w:p>
        </w:tc>
        <w:tc>
          <w:tcPr>
            <w:tcW w:w="1418" w:type="dxa"/>
          </w:tcPr>
          <w:p w14:paraId="40C1C7D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-й</w:t>
            </w:r>
          </w:p>
        </w:tc>
        <w:tc>
          <w:tcPr>
            <w:tcW w:w="1417" w:type="dxa"/>
          </w:tcPr>
          <w:p w14:paraId="651CBF5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d</w:t>
            </w:r>
          </w:p>
        </w:tc>
        <w:tc>
          <w:tcPr>
            <w:tcW w:w="2127" w:type="dxa"/>
          </w:tcPr>
          <w:p w14:paraId="1AE4B7C9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Ідентифікатор електронної марки</w:t>
            </w:r>
          </w:p>
        </w:tc>
        <w:tc>
          <w:tcPr>
            <w:tcW w:w="992" w:type="dxa"/>
          </w:tcPr>
          <w:p w14:paraId="536B4B52" w14:textId="77777777" w:rsidR="00200D72" w:rsidRDefault="00000000">
            <w:pPr>
              <w:spacing w:after="8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  <w:p w14:paraId="5635768F" w14:textId="77777777" w:rsidR="00200D72" w:rsidRDefault="00000000">
            <w:pPr>
              <w:spacing w:after="8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(uuid)</w:t>
            </w:r>
          </w:p>
        </w:tc>
        <w:tc>
          <w:tcPr>
            <w:tcW w:w="1134" w:type="dxa"/>
          </w:tcPr>
          <w:p w14:paraId="5C1229C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2314" w:type="dxa"/>
          </w:tcPr>
          <w:p w14:paraId="3FD8E133" w14:textId="77777777" w:rsidR="00200D72" w:rsidRDefault="00200D72">
            <w:pPr>
              <w:spacing w:after="8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252689F4" w14:textId="77777777">
        <w:trPr>
          <w:trHeight w:val="285"/>
        </w:trPr>
        <w:tc>
          <w:tcPr>
            <w:tcW w:w="562" w:type="dxa"/>
          </w:tcPr>
          <w:p w14:paraId="1C58634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2</w:t>
            </w:r>
          </w:p>
        </w:tc>
        <w:tc>
          <w:tcPr>
            <w:tcW w:w="1418" w:type="dxa"/>
          </w:tcPr>
          <w:p w14:paraId="05E6053F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-й</w:t>
            </w:r>
          </w:p>
        </w:tc>
        <w:tc>
          <w:tcPr>
            <w:tcW w:w="1417" w:type="dxa"/>
          </w:tcPr>
          <w:p w14:paraId="646402E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erialNumber</w:t>
            </w:r>
          </w:p>
        </w:tc>
        <w:tc>
          <w:tcPr>
            <w:tcW w:w="2127" w:type="dxa"/>
          </w:tcPr>
          <w:p w14:paraId="6BD10B0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ерійний номер</w:t>
            </w:r>
          </w:p>
        </w:tc>
        <w:tc>
          <w:tcPr>
            <w:tcW w:w="992" w:type="dxa"/>
          </w:tcPr>
          <w:p w14:paraId="4DA1BA1A" w14:textId="77777777" w:rsidR="00200D72" w:rsidRDefault="00000000">
            <w:pPr>
              <w:spacing w:after="8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134" w:type="dxa"/>
          </w:tcPr>
          <w:p w14:paraId="506D634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314" w:type="dxa"/>
          </w:tcPr>
          <w:p w14:paraId="0F861028" w14:textId="77777777" w:rsidR="00200D72" w:rsidRDefault="00200D72">
            <w:pPr>
              <w:spacing w:after="8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501D5E40" w14:textId="77777777">
        <w:trPr>
          <w:trHeight w:val="285"/>
        </w:trPr>
        <w:tc>
          <w:tcPr>
            <w:tcW w:w="562" w:type="dxa"/>
          </w:tcPr>
          <w:p w14:paraId="52870AB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3</w:t>
            </w:r>
          </w:p>
        </w:tc>
        <w:tc>
          <w:tcPr>
            <w:tcW w:w="1418" w:type="dxa"/>
          </w:tcPr>
          <w:p w14:paraId="21B1F2D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-й</w:t>
            </w:r>
          </w:p>
        </w:tc>
        <w:tc>
          <w:tcPr>
            <w:tcW w:w="1417" w:type="dxa"/>
          </w:tcPr>
          <w:p w14:paraId="42BE8B2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readableNumber</w:t>
            </w:r>
          </w:p>
        </w:tc>
        <w:tc>
          <w:tcPr>
            <w:tcW w:w="2127" w:type="dxa"/>
          </w:tcPr>
          <w:p w14:paraId="22EC6D7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Елемент придатний для читання</w:t>
            </w:r>
          </w:p>
        </w:tc>
        <w:tc>
          <w:tcPr>
            <w:tcW w:w="992" w:type="dxa"/>
          </w:tcPr>
          <w:p w14:paraId="632F7CF0" w14:textId="77777777" w:rsidR="00200D72" w:rsidRDefault="00000000">
            <w:pPr>
              <w:spacing w:after="8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134" w:type="dxa"/>
          </w:tcPr>
          <w:p w14:paraId="2FD8EAD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314" w:type="dxa"/>
          </w:tcPr>
          <w:p w14:paraId="2FB50F6C" w14:textId="77777777" w:rsidR="00200D72" w:rsidRDefault="00200D72">
            <w:pPr>
              <w:spacing w:after="8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2DEE8A29" w14:textId="77777777">
        <w:trPr>
          <w:trHeight w:val="285"/>
        </w:trPr>
        <w:tc>
          <w:tcPr>
            <w:tcW w:w="562" w:type="dxa"/>
          </w:tcPr>
          <w:p w14:paraId="11B5AA0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4</w:t>
            </w:r>
          </w:p>
        </w:tc>
        <w:tc>
          <w:tcPr>
            <w:tcW w:w="1418" w:type="dxa"/>
          </w:tcPr>
          <w:p w14:paraId="01495E5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-й</w:t>
            </w:r>
          </w:p>
        </w:tc>
        <w:tc>
          <w:tcPr>
            <w:tcW w:w="1417" w:type="dxa"/>
          </w:tcPr>
          <w:p w14:paraId="76B3CF4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exciseTax</w:t>
            </w:r>
          </w:p>
        </w:tc>
        <w:tc>
          <w:tcPr>
            <w:tcW w:w="2127" w:type="dxa"/>
          </w:tcPr>
          <w:p w14:paraId="6B236A59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Акцизний податок</w:t>
            </w:r>
          </w:p>
        </w:tc>
        <w:tc>
          <w:tcPr>
            <w:tcW w:w="992" w:type="dxa"/>
          </w:tcPr>
          <w:p w14:paraId="48B3CD72" w14:textId="77777777" w:rsidR="00200D72" w:rsidRDefault="00000000">
            <w:pPr>
              <w:spacing w:after="8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decimal</w:t>
            </w:r>
          </w:p>
        </w:tc>
        <w:tc>
          <w:tcPr>
            <w:tcW w:w="1134" w:type="dxa"/>
          </w:tcPr>
          <w:p w14:paraId="34DD64A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2314" w:type="dxa"/>
          </w:tcPr>
          <w:p w14:paraId="2C6B5D7F" w14:textId="77777777" w:rsidR="00200D72" w:rsidRDefault="00200D72">
            <w:pPr>
              <w:spacing w:after="8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</w:tbl>
    <w:p w14:paraId="33370323" w14:textId="77777777" w:rsidR="00200D72" w:rsidRDefault="00000000">
      <w:pPr>
        <w:pStyle w:val="31"/>
      </w:pPr>
      <w:bookmarkStart w:id="525" w:name="_Toc224909023"/>
      <w:r>
        <w:t>Опис помилок</w:t>
      </w:r>
      <w:bookmarkEnd w:id="525"/>
    </w:p>
    <w:tbl>
      <w:tblPr>
        <w:tblStyle w:val="affffffffffffffffffffffffffff9"/>
        <w:tblW w:w="6615" w:type="dxa"/>
        <w:tblInd w:w="3" w:type="dxa"/>
        <w:tblLayout w:type="fixed"/>
        <w:tblLook w:val="0400" w:firstRow="0" w:lastRow="0" w:firstColumn="0" w:lastColumn="0" w:noHBand="0" w:noVBand="1"/>
      </w:tblPr>
      <w:tblGrid>
        <w:gridCol w:w="435"/>
        <w:gridCol w:w="847"/>
        <w:gridCol w:w="2072"/>
        <w:gridCol w:w="3261"/>
      </w:tblGrid>
      <w:tr w:rsidR="00200D72" w14:paraId="096E1703" w14:textId="77777777">
        <w:trPr>
          <w:trHeight w:val="284"/>
          <w:tblHeader/>
        </w:trPr>
        <w:tc>
          <w:tcPr>
            <w:tcW w:w="4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6080310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№</w:t>
            </w:r>
          </w:p>
        </w:tc>
        <w:tc>
          <w:tcPr>
            <w:tcW w:w="8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30E6A9A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HTTP</w:t>
            </w:r>
          </w:p>
        </w:tc>
        <w:tc>
          <w:tcPr>
            <w:tcW w:w="20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1C07FF2F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Код помилки</w:t>
            </w:r>
          </w:p>
        </w:tc>
        <w:tc>
          <w:tcPr>
            <w:tcW w:w="32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79D55D6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пис помилки</w:t>
            </w:r>
          </w:p>
        </w:tc>
      </w:tr>
      <w:tr w:rsidR="00200D72" w14:paraId="1058ADE4" w14:textId="77777777">
        <w:trPr>
          <w:trHeight w:val="285"/>
        </w:trPr>
        <w:tc>
          <w:tcPr>
            <w:tcW w:w="4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F757DA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8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962F01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00</w:t>
            </w:r>
          </w:p>
        </w:tc>
        <w:tc>
          <w:tcPr>
            <w:tcW w:w="20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3A0D269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BadRequest</w:t>
            </w:r>
          </w:p>
        </w:tc>
        <w:tc>
          <w:tcPr>
            <w:tcW w:w="32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BB4C0E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екоректні параметри запиту</w:t>
            </w:r>
          </w:p>
        </w:tc>
      </w:tr>
      <w:tr w:rsidR="00200D72" w14:paraId="5462FF20" w14:textId="77777777">
        <w:trPr>
          <w:trHeight w:val="284"/>
        </w:trPr>
        <w:tc>
          <w:tcPr>
            <w:tcW w:w="4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513CD2F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8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3B3573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01</w:t>
            </w:r>
          </w:p>
        </w:tc>
        <w:tc>
          <w:tcPr>
            <w:tcW w:w="20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226D73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Unauthorized</w:t>
            </w:r>
          </w:p>
        </w:tc>
        <w:tc>
          <w:tcPr>
            <w:tcW w:w="32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71A3B5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Користувач не авторизований</w:t>
            </w:r>
          </w:p>
        </w:tc>
      </w:tr>
      <w:tr w:rsidR="00200D72" w14:paraId="5B6ACA79" w14:textId="77777777">
        <w:trPr>
          <w:trHeight w:val="284"/>
        </w:trPr>
        <w:tc>
          <w:tcPr>
            <w:tcW w:w="4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4E240E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8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6E07BF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03</w:t>
            </w:r>
          </w:p>
        </w:tc>
        <w:tc>
          <w:tcPr>
            <w:tcW w:w="20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D00866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Forbidden</w:t>
            </w:r>
          </w:p>
        </w:tc>
        <w:tc>
          <w:tcPr>
            <w:tcW w:w="32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831D95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едостатньо прав доступу</w:t>
            </w:r>
          </w:p>
        </w:tc>
      </w:tr>
      <w:tr w:rsidR="00200D72" w14:paraId="36575FB0" w14:textId="77777777">
        <w:trPr>
          <w:trHeight w:val="284"/>
        </w:trPr>
        <w:tc>
          <w:tcPr>
            <w:tcW w:w="4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AE659D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8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210D3A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04</w:t>
            </w:r>
          </w:p>
        </w:tc>
        <w:tc>
          <w:tcPr>
            <w:tcW w:w="20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A93E1D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NotFound</w:t>
            </w:r>
          </w:p>
        </w:tc>
        <w:tc>
          <w:tcPr>
            <w:tcW w:w="32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64BD5D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овідомлення не знайдено</w:t>
            </w:r>
          </w:p>
        </w:tc>
      </w:tr>
      <w:tr w:rsidR="00200D72" w14:paraId="488DEC3D" w14:textId="77777777">
        <w:trPr>
          <w:trHeight w:val="284"/>
        </w:trPr>
        <w:tc>
          <w:tcPr>
            <w:tcW w:w="4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0FEC0D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5</w:t>
            </w:r>
          </w:p>
        </w:tc>
        <w:tc>
          <w:tcPr>
            <w:tcW w:w="8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83828F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29</w:t>
            </w:r>
          </w:p>
        </w:tc>
        <w:tc>
          <w:tcPr>
            <w:tcW w:w="20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D89063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TooManyRequests</w:t>
            </w:r>
          </w:p>
        </w:tc>
        <w:tc>
          <w:tcPr>
            <w:tcW w:w="32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CC04E7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еревищено ліміт запитів</w:t>
            </w:r>
          </w:p>
        </w:tc>
      </w:tr>
      <w:tr w:rsidR="00200D72" w14:paraId="1C8D5155" w14:textId="77777777">
        <w:trPr>
          <w:trHeight w:val="284"/>
        </w:trPr>
        <w:tc>
          <w:tcPr>
            <w:tcW w:w="4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7ACB9E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6</w:t>
            </w:r>
          </w:p>
        </w:tc>
        <w:tc>
          <w:tcPr>
            <w:tcW w:w="8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86583C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500</w:t>
            </w:r>
          </w:p>
        </w:tc>
        <w:tc>
          <w:tcPr>
            <w:tcW w:w="20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97E2CF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nternalServerError</w:t>
            </w:r>
          </w:p>
        </w:tc>
        <w:tc>
          <w:tcPr>
            <w:tcW w:w="32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8908D6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Внутрішня помилка сервера</w:t>
            </w:r>
          </w:p>
        </w:tc>
      </w:tr>
    </w:tbl>
    <w:p w14:paraId="7475E418" w14:textId="77777777" w:rsidR="00200D72" w:rsidRDefault="00000000">
      <w:pPr>
        <w:pStyle w:val="21"/>
      </w:pPr>
      <w:bookmarkStart w:id="526" w:name="_Toc224909024"/>
      <w:r>
        <w:t>7.13 Завантажити файл повідомлення на деактивацію ЕМ</w:t>
      </w:r>
      <w:bookmarkEnd w:id="526"/>
    </w:p>
    <w:p w14:paraId="69BC7217" w14:textId="77777777" w:rsidR="00200D72" w:rsidRDefault="00000000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after="160" w:line="240" w:lineRule="auto"/>
        <w:jc w:val="both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GET /v{version}/economic-operators/{economicOperatorId}/excise-stamp-deactivation-messages/{messageId}/download</w:t>
      </w:r>
    </w:p>
    <w:p w14:paraId="7D71C27B" w14:textId="77777777" w:rsidR="00200D72" w:rsidRDefault="00000000">
      <w:pPr>
        <w:spacing w:after="163" w:line="268" w:lineRule="auto"/>
        <w:ind w:firstLine="720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b/>
          <w:bCs/>
          <w:color w:val="000000"/>
          <w:sz w:val="24"/>
          <w:szCs w:val="24"/>
        </w:rPr>
        <w:t>Авторизація:</w:t>
      </w: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 xml:space="preserve"> Потрібні permissions: ProductsEmDeactivationNotesView, ProductsMarksDeactivate</w:t>
      </w:r>
    </w:p>
    <w:p w14:paraId="103ED8A1" w14:textId="77777777" w:rsidR="00200D72" w:rsidRDefault="00000000">
      <w:pPr>
        <w:pStyle w:val="31"/>
      </w:pPr>
      <w:bookmarkStart w:id="527" w:name="_Toc224909025"/>
      <w:r>
        <w:lastRenderedPageBreak/>
        <w:t>Вхідні параметри</w:t>
      </w:r>
      <w:bookmarkEnd w:id="527"/>
    </w:p>
    <w:tbl>
      <w:tblPr>
        <w:tblStyle w:val="affffffffffffffffffffffffffffa"/>
        <w:tblW w:w="9961" w:type="dxa"/>
        <w:tblInd w:w="3" w:type="dxa"/>
        <w:tblLayout w:type="fixed"/>
        <w:tblLook w:val="0400" w:firstRow="0" w:lastRow="0" w:firstColumn="0" w:lastColumn="0" w:noHBand="0" w:noVBand="1"/>
      </w:tblPr>
      <w:tblGrid>
        <w:gridCol w:w="394"/>
        <w:gridCol w:w="1341"/>
        <w:gridCol w:w="2138"/>
        <w:gridCol w:w="1643"/>
        <w:gridCol w:w="825"/>
        <w:gridCol w:w="1808"/>
        <w:gridCol w:w="1812"/>
      </w:tblGrid>
      <w:tr w:rsidR="00200D72" w14:paraId="0BACBCF3" w14:textId="77777777">
        <w:trPr>
          <w:trHeight w:val="449"/>
          <w:tblHeader/>
        </w:trPr>
        <w:tc>
          <w:tcPr>
            <w:tcW w:w="3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56095A59" w14:textId="77777777" w:rsidR="00200D72" w:rsidRDefault="00000000">
            <w:pPr>
              <w:spacing w:after="160" w:line="259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№</w:t>
            </w:r>
          </w:p>
        </w:tc>
        <w:tc>
          <w:tcPr>
            <w:tcW w:w="13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3FDBFB92" w14:textId="77777777" w:rsidR="00200D72" w:rsidRDefault="00000000">
            <w:pPr>
              <w:spacing w:after="160" w:line="259" w:lineRule="auto"/>
              <w:ind w:right="23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21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754EF7D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16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7185D65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8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367D3B3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1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7D54DAC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18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3B5A20E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Примітка</w:t>
            </w:r>
          </w:p>
        </w:tc>
      </w:tr>
      <w:tr w:rsidR="00200D72" w14:paraId="71411F42" w14:textId="77777777">
        <w:trPr>
          <w:trHeight w:val="451"/>
        </w:trPr>
        <w:tc>
          <w:tcPr>
            <w:tcW w:w="3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CD95BE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13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9A71AB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21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AB88CB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economicOperatorId</w:t>
            </w:r>
          </w:p>
        </w:tc>
        <w:tc>
          <w:tcPr>
            <w:tcW w:w="16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4FAFEB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Унікальний ідентифікатор економічного оператора</w:t>
            </w:r>
          </w:p>
        </w:tc>
        <w:tc>
          <w:tcPr>
            <w:tcW w:w="8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C0B12E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1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FE08F4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18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4E506C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араметр шляху (path)</w:t>
            </w:r>
          </w:p>
        </w:tc>
      </w:tr>
      <w:tr w:rsidR="00200D72" w14:paraId="608E96C2" w14:textId="77777777">
        <w:trPr>
          <w:trHeight w:val="284"/>
        </w:trPr>
        <w:tc>
          <w:tcPr>
            <w:tcW w:w="3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A591E8F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13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7F6504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21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F71B49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messageId</w:t>
            </w:r>
          </w:p>
        </w:tc>
        <w:tc>
          <w:tcPr>
            <w:tcW w:w="16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828E85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D повідомлення</w:t>
            </w:r>
          </w:p>
        </w:tc>
        <w:tc>
          <w:tcPr>
            <w:tcW w:w="8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465CD9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1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08BC82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18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D898A6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араметр шляху (path)</w:t>
            </w:r>
          </w:p>
        </w:tc>
      </w:tr>
      <w:tr w:rsidR="00200D72" w14:paraId="02D40FCA" w14:textId="77777777">
        <w:trPr>
          <w:trHeight w:val="449"/>
        </w:trPr>
        <w:tc>
          <w:tcPr>
            <w:tcW w:w="3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93A836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13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4D06BC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21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AC364D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format</w:t>
            </w:r>
          </w:p>
        </w:tc>
        <w:tc>
          <w:tcPr>
            <w:tcW w:w="16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5008B1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Формат файлу</w:t>
            </w:r>
          </w:p>
        </w:tc>
        <w:tc>
          <w:tcPr>
            <w:tcW w:w="8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0E58671" w14:textId="77777777" w:rsidR="00200D72" w:rsidRDefault="00000000">
            <w:pPr>
              <w:spacing w:after="8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nteger</w:t>
            </w:r>
          </w:p>
          <w:p w14:paraId="70636BC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(int32)</w:t>
            </w:r>
          </w:p>
        </w:tc>
        <w:tc>
          <w:tcPr>
            <w:tcW w:w="1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12B6DA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8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A1A0238" w14:textId="77777777" w:rsidR="00200D72" w:rsidRDefault="00000000">
            <w:pPr>
              <w:spacing w:after="8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Параметр запиту (query), 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br/>
              <w:t>1 - PDF (за замовчуванням)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br/>
              <w:t>2 -XML</w:t>
            </w:r>
          </w:p>
        </w:tc>
      </w:tr>
    </w:tbl>
    <w:p w14:paraId="1C6E6C03" w14:textId="77777777" w:rsidR="00200D72" w:rsidRDefault="00000000">
      <w:pPr>
        <w:pStyle w:val="31"/>
      </w:pPr>
      <w:bookmarkStart w:id="528" w:name="_Toc224909026"/>
      <w:r>
        <w:t>Вихідні параметри</w:t>
      </w:r>
      <w:bookmarkEnd w:id="528"/>
    </w:p>
    <w:tbl>
      <w:tblPr>
        <w:tblStyle w:val="affffffffffffffffffffffffffffb"/>
        <w:tblW w:w="9961" w:type="dxa"/>
        <w:tblInd w:w="3" w:type="dxa"/>
        <w:tblLayout w:type="fixed"/>
        <w:tblLook w:val="0400" w:firstRow="0" w:lastRow="0" w:firstColumn="0" w:lastColumn="0" w:noHBand="0" w:noVBand="1"/>
      </w:tblPr>
      <w:tblGrid>
        <w:gridCol w:w="435"/>
        <w:gridCol w:w="1580"/>
        <w:gridCol w:w="857"/>
        <w:gridCol w:w="2397"/>
        <w:gridCol w:w="978"/>
        <w:gridCol w:w="1849"/>
        <w:gridCol w:w="1865"/>
      </w:tblGrid>
      <w:tr w:rsidR="00200D72" w14:paraId="689C349D" w14:textId="77777777">
        <w:trPr>
          <w:trHeight w:val="284"/>
          <w:tblHeader/>
        </w:trPr>
        <w:tc>
          <w:tcPr>
            <w:tcW w:w="4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5332685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№</w:t>
            </w:r>
          </w:p>
        </w:tc>
        <w:tc>
          <w:tcPr>
            <w:tcW w:w="15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4FD9936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8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68F84F99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239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19128C7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9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77A413B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18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6C96175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18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550980B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Примітка</w:t>
            </w:r>
          </w:p>
        </w:tc>
      </w:tr>
      <w:tr w:rsidR="00200D72" w14:paraId="7A8FD82D" w14:textId="77777777">
        <w:trPr>
          <w:trHeight w:val="285"/>
        </w:trPr>
        <w:tc>
          <w:tcPr>
            <w:tcW w:w="4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B9B4B1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15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F9CAC5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8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88B55A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-</w:t>
            </w:r>
          </w:p>
        </w:tc>
        <w:tc>
          <w:tcPr>
            <w:tcW w:w="239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46294C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Файл повідомлення на деактивацію ЕМ</w:t>
            </w:r>
          </w:p>
        </w:tc>
        <w:tc>
          <w:tcPr>
            <w:tcW w:w="9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4F37D3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binary</w:t>
            </w:r>
          </w:p>
        </w:tc>
        <w:tc>
          <w:tcPr>
            <w:tcW w:w="18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C16E9C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18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612CEA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Файл у форматі PDF або XML</w:t>
            </w:r>
          </w:p>
        </w:tc>
      </w:tr>
    </w:tbl>
    <w:p w14:paraId="7B6536EC" w14:textId="77777777" w:rsidR="00200D72" w:rsidRDefault="00000000">
      <w:pPr>
        <w:pStyle w:val="31"/>
      </w:pPr>
      <w:bookmarkStart w:id="529" w:name="_Toc224909027"/>
      <w:r>
        <w:t>Опис помилок</w:t>
      </w:r>
      <w:bookmarkEnd w:id="529"/>
    </w:p>
    <w:tbl>
      <w:tblPr>
        <w:tblStyle w:val="affffffffffffffffffffffffffffc"/>
        <w:tblW w:w="6615" w:type="dxa"/>
        <w:tblInd w:w="3" w:type="dxa"/>
        <w:tblLayout w:type="fixed"/>
        <w:tblLook w:val="0400" w:firstRow="0" w:lastRow="0" w:firstColumn="0" w:lastColumn="0" w:noHBand="0" w:noVBand="1"/>
      </w:tblPr>
      <w:tblGrid>
        <w:gridCol w:w="435"/>
        <w:gridCol w:w="847"/>
        <w:gridCol w:w="2072"/>
        <w:gridCol w:w="3261"/>
      </w:tblGrid>
      <w:tr w:rsidR="00200D72" w14:paraId="2A870A51" w14:textId="77777777">
        <w:trPr>
          <w:trHeight w:val="284"/>
          <w:tblHeader/>
        </w:trPr>
        <w:tc>
          <w:tcPr>
            <w:tcW w:w="4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74F8F03F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№</w:t>
            </w:r>
          </w:p>
        </w:tc>
        <w:tc>
          <w:tcPr>
            <w:tcW w:w="8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0D258C1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HTTP</w:t>
            </w:r>
          </w:p>
        </w:tc>
        <w:tc>
          <w:tcPr>
            <w:tcW w:w="20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747CE55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Код помилки</w:t>
            </w:r>
          </w:p>
        </w:tc>
        <w:tc>
          <w:tcPr>
            <w:tcW w:w="32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7676116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пис помилки</w:t>
            </w:r>
          </w:p>
        </w:tc>
      </w:tr>
      <w:tr w:rsidR="00200D72" w14:paraId="79812E99" w14:textId="77777777">
        <w:trPr>
          <w:trHeight w:val="285"/>
        </w:trPr>
        <w:tc>
          <w:tcPr>
            <w:tcW w:w="4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9A3942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8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378588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00</w:t>
            </w:r>
          </w:p>
        </w:tc>
        <w:tc>
          <w:tcPr>
            <w:tcW w:w="20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AE8957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BadRequest</w:t>
            </w:r>
          </w:p>
        </w:tc>
        <w:tc>
          <w:tcPr>
            <w:tcW w:w="32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7BA19E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екоректний формат файлу</w:t>
            </w:r>
          </w:p>
        </w:tc>
      </w:tr>
      <w:tr w:rsidR="00200D72" w14:paraId="024C4CD2" w14:textId="77777777">
        <w:trPr>
          <w:trHeight w:val="284"/>
        </w:trPr>
        <w:tc>
          <w:tcPr>
            <w:tcW w:w="4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BE5A8C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8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489BF2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01</w:t>
            </w:r>
          </w:p>
        </w:tc>
        <w:tc>
          <w:tcPr>
            <w:tcW w:w="20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378012F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Unauthorized</w:t>
            </w:r>
          </w:p>
        </w:tc>
        <w:tc>
          <w:tcPr>
            <w:tcW w:w="32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DD227C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Користувач не авторизований</w:t>
            </w:r>
          </w:p>
        </w:tc>
      </w:tr>
      <w:tr w:rsidR="00200D72" w14:paraId="7B437611" w14:textId="77777777">
        <w:trPr>
          <w:trHeight w:val="284"/>
        </w:trPr>
        <w:tc>
          <w:tcPr>
            <w:tcW w:w="4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42BB3D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8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B9EDE4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03</w:t>
            </w:r>
          </w:p>
        </w:tc>
        <w:tc>
          <w:tcPr>
            <w:tcW w:w="20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8C229D9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Forbidden</w:t>
            </w:r>
          </w:p>
        </w:tc>
        <w:tc>
          <w:tcPr>
            <w:tcW w:w="32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BCC64C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едостатньо прав доступу</w:t>
            </w:r>
          </w:p>
        </w:tc>
      </w:tr>
      <w:tr w:rsidR="00200D72" w14:paraId="0C576B39" w14:textId="77777777">
        <w:trPr>
          <w:trHeight w:val="284"/>
        </w:trPr>
        <w:tc>
          <w:tcPr>
            <w:tcW w:w="4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6155E7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8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CD5D179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04</w:t>
            </w:r>
          </w:p>
        </w:tc>
        <w:tc>
          <w:tcPr>
            <w:tcW w:w="20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1D1EB6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NotFound</w:t>
            </w:r>
          </w:p>
        </w:tc>
        <w:tc>
          <w:tcPr>
            <w:tcW w:w="32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D41474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овідомлення не знайдено</w:t>
            </w:r>
          </w:p>
        </w:tc>
      </w:tr>
      <w:tr w:rsidR="00200D72" w14:paraId="6C23DE72" w14:textId="77777777">
        <w:trPr>
          <w:trHeight w:val="284"/>
        </w:trPr>
        <w:tc>
          <w:tcPr>
            <w:tcW w:w="4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0B91EAF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5</w:t>
            </w:r>
          </w:p>
        </w:tc>
        <w:tc>
          <w:tcPr>
            <w:tcW w:w="8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8DAE329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29</w:t>
            </w:r>
          </w:p>
        </w:tc>
        <w:tc>
          <w:tcPr>
            <w:tcW w:w="20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0496F9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TooManyRequests</w:t>
            </w:r>
          </w:p>
        </w:tc>
        <w:tc>
          <w:tcPr>
            <w:tcW w:w="32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C4AC99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еревищено ліміт запитів</w:t>
            </w:r>
          </w:p>
        </w:tc>
      </w:tr>
      <w:tr w:rsidR="00200D72" w14:paraId="30E4D648" w14:textId="77777777">
        <w:trPr>
          <w:trHeight w:val="284"/>
        </w:trPr>
        <w:tc>
          <w:tcPr>
            <w:tcW w:w="4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719B7A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6</w:t>
            </w:r>
          </w:p>
        </w:tc>
        <w:tc>
          <w:tcPr>
            <w:tcW w:w="8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0A7151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500</w:t>
            </w:r>
          </w:p>
        </w:tc>
        <w:tc>
          <w:tcPr>
            <w:tcW w:w="20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4E0557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nternalServerError</w:t>
            </w:r>
          </w:p>
        </w:tc>
        <w:tc>
          <w:tcPr>
            <w:tcW w:w="32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D3B8EDF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Внутрішня помилка сервера</w:t>
            </w:r>
          </w:p>
        </w:tc>
      </w:tr>
    </w:tbl>
    <w:p w14:paraId="55FD56C1" w14:textId="77777777" w:rsidR="00200D72" w:rsidRDefault="00000000">
      <w:pPr>
        <w:pStyle w:val="21"/>
      </w:pPr>
      <w:bookmarkStart w:id="530" w:name="_Toc224909028"/>
      <w:r>
        <w:lastRenderedPageBreak/>
        <w:t>7.14 Завантажити PDF-файл квитанції до повідомлення на деактивацію ЕМ</w:t>
      </w:r>
      <w:bookmarkEnd w:id="530"/>
    </w:p>
    <w:p w14:paraId="72F618B4" w14:textId="77777777" w:rsidR="00200D72" w:rsidRDefault="00000000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after="160" w:line="240" w:lineRule="auto"/>
        <w:jc w:val="both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GET /v{version}/economic-operators/{economicOperatorId}/excise-stamp-deactivation-messages/{messageId}/receipts/{receiptId}/download</w:t>
      </w:r>
    </w:p>
    <w:p w14:paraId="661EB57D" w14:textId="77777777" w:rsidR="00200D72" w:rsidRDefault="00000000">
      <w:pPr>
        <w:spacing w:after="163" w:line="268" w:lineRule="auto"/>
        <w:ind w:firstLine="720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b/>
          <w:bCs/>
          <w:color w:val="000000"/>
          <w:sz w:val="24"/>
          <w:szCs w:val="24"/>
        </w:rPr>
        <w:t>Авторизація:</w:t>
      </w: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 xml:space="preserve"> Потрібні permissions: ProductsEmDeactivationNotesView, ProductsMarksDeactivate</w:t>
      </w:r>
    </w:p>
    <w:p w14:paraId="43255F3E" w14:textId="77777777" w:rsidR="00200D72" w:rsidRDefault="00000000">
      <w:pPr>
        <w:pStyle w:val="31"/>
      </w:pPr>
      <w:bookmarkStart w:id="531" w:name="_Toc224909029"/>
      <w:r>
        <w:t>Вхідні параметри</w:t>
      </w:r>
      <w:bookmarkEnd w:id="531"/>
    </w:p>
    <w:tbl>
      <w:tblPr>
        <w:tblStyle w:val="affffffffffffffffffffffffffffd"/>
        <w:tblW w:w="9961" w:type="dxa"/>
        <w:tblInd w:w="3" w:type="dxa"/>
        <w:tblLayout w:type="fixed"/>
        <w:tblLook w:val="0400" w:firstRow="0" w:lastRow="0" w:firstColumn="0" w:lastColumn="0" w:noHBand="0" w:noVBand="1"/>
      </w:tblPr>
      <w:tblGrid>
        <w:gridCol w:w="394"/>
        <w:gridCol w:w="1332"/>
        <w:gridCol w:w="2138"/>
        <w:gridCol w:w="1605"/>
        <w:gridCol w:w="820"/>
        <w:gridCol w:w="1808"/>
        <w:gridCol w:w="1864"/>
      </w:tblGrid>
      <w:tr w:rsidR="00200D72" w14:paraId="42AA7482" w14:textId="77777777">
        <w:trPr>
          <w:trHeight w:val="449"/>
          <w:tblHeader/>
        </w:trPr>
        <w:tc>
          <w:tcPr>
            <w:tcW w:w="3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0BC39768" w14:textId="77777777" w:rsidR="00200D72" w:rsidRDefault="00000000">
            <w:pPr>
              <w:spacing w:after="160" w:line="259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№</w:t>
            </w:r>
          </w:p>
        </w:tc>
        <w:tc>
          <w:tcPr>
            <w:tcW w:w="13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69942800" w14:textId="77777777" w:rsidR="00200D72" w:rsidRDefault="00000000">
            <w:pPr>
              <w:spacing w:after="160" w:line="259" w:lineRule="auto"/>
              <w:ind w:right="23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21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73CF832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16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7AE86D39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8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41B32B1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1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118966F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18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5F40593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Примітка</w:t>
            </w:r>
          </w:p>
        </w:tc>
      </w:tr>
      <w:tr w:rsidR="00200D72" w14:paraId="49E51902" w14:textId="77777777">
        <w:trPr>
          <w:trHeight w:val="451"/>
        </w:trPr>
        <w:tc>
          <w:tcPr>
            <w:tcW w:w="3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044728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13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CEB3E1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21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7BA2BB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economicOperatorId</w:t>
            </w:r>
          </w:p>
        </w:tc>
        <w:tc>
          <w:tcPr>
            <w:tcW w:w="16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C2C9F7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Унікальний ідентифікатор економічного оператора</w:t>
            </w:r>
          </w:p>
        </w:tc>
        <w:tc>
          <w:tcPr>
            <w:tcW w:w="8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6ED8B3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1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2029CD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18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946BD9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араметр шляху (path)</w:t>
            </w:r>
          </w:p>
        </w:tc>
      </w:tr>
      <w:tr w:rsidR="00200D72" w14:paraId="4209A912" w14:textId="77777777">
        <w:trPr>
          <w:trHeight w:val="284"/>
        </w:trPr>
        <w:tc>
          <w:tcPr>
            <w:tcW w:w="3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4FD4DE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13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4A33BA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21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534B60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messageId</w:t>
            </w:r>
          </w:p>
        </w:tc>
        <w:tc>
          <w:tcPr>
            <w:tcW w:w="16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2374EF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D повідомлення</w:t>
            </w:r>
          </w:p>
        </w:tc>
        <w:tc>
          <w:tcPr>
            <w:tcW w:w="8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EDDCE8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1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E48AE4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18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552516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араметр шляху (path)</w:t>
            </w:r>
          </w:p>
        </w:tc>
      </w:tr>
      <w:tr w:rsidR="00200D72" w14:paraId="1F91CB2B" w14:textId="77777777">
        <w:trPr>
          <w:trHeight w:val="284"/>
        </w:trPr>
        <w:tc>
          <w:tcPr>
            <w:tcW w:w="3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7A7EA6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13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FD893F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21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2B0373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receiptId</w:t>
            </w:r>
          </w:p>
        </w:tc>
        <w:tc>
          <w:tcPr>
            <w:tcW w:w="16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D4297A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D квитанції</w:t>
            </w:r>
          </w:p>
        </w:tc>
        <w:tc>
          <w:tcPr>
            <w:tcW w:w="8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EC0289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1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CE159A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18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C395C2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араметр шляху (path)</w:t>
            </w:r>
          </w:p>
        </w:tc>
      </w:tr>
      <w:tr w:rsidR="00200D72" w14:paraId="2D70038F" w14:textId="77777777">
        <w:trPr>
          <w:trHeight w:val="449"/>
        </w:trPr>
        <w:tc>
          <w:tcPr>
            <w:tcW w:w="3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72BF98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13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D107FC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21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D02663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format</w:t>
            </w:r>
          </w:p>
        </w:tc>
        <w:tc>
          <w:tcPr>
            <w:tcW w:w="16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018D21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Формат файлу</w:t>
            </w:r>
          </w:p>
        </w:tc>
        <w:tc>
          <w:tcPr>
            <w:tcW w:w="8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34031CB" w14:textId="77777777" w:rsidR="00200D72" w:rsidRDefault="00000000">
            <w:pPr>
              <w:spacing w:after="8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nteger</w:t>
            </w:r>
          </w:p>
          <w:p w14:paraId="70C2FB2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(int32)</w:t>
            </w:r>
          </w:p>
        </w:tc>
        <w:tc>
          <w:tcPr>
            <w:tcW w:w="1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3291EA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8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B896AF1" w14:textId="77777777" w:rsidR="00200D72" w:rsidRDefault="00000000">
            <w:pPr>
              <w:spacing w:after="8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араметр запиту (query), 1 - PDF (за замовчуванням), 2 -</w:t>
            </w:r>
          </w:p>
          <w:p w14:paraId="41D898F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XML</w:t>
            </w:r>
          </w:p>
        </w:tc>
      </w:tr>
    </w:tbl>
    <w:p w14:paraId="3D454CA8" w14:textId="77777777" w:rsidR="00200D72" w:rsidRDefault="00000000">
      <w:pPr>
        <w:pStyle w:val="31"/>
      </w:pPr>
      <w:bookmarkStart w:id="532" w:name="_Toc224909030"/>
      <w:r>
        <w:t>Вихідні параметри</w:t>
      </w:r>
      <w:bookmarkEnd w:id="532"/>
    </w:p>
    <w:tbl>
      <w:tblPr>
        <w:tblStyle w:val="affffffffffffffffffffffffffffe"/>
        <w:tblW w:w="9961" w:type="dxa"/>
        <w:tblInd w:w="3" w:type="dxa"/>
        <w:tblLayout w:type="fixed"/>
        <w:tblLook w:val="0400" w:firstRow="0" w:lastRow="0" w:firstColumn="0" w:lastColumn="0" w:noHBand="0" w:noVBand="1"/>
      </w:tblPr>
      <w:tblGrid>
        <w:gridCol w:w="450"/>
        <w:gridCol w:w="1535"/>
        <w:gridCol w:w="835"/>
        <w:gridCol w:w="2601"/>
        <w:gridCol w:w="955"/>
        <w:gridCol w:w="1864"/>
        <w:gridCol w:w="1721"/>
      </w:tblGrid>
      <w:tr w:rsidR="00200D72" w14:paraId="610E9663" w14:textId="77777777">
        <w:trPr>
          <w:trHeight w:val="284"/>
          <w:tblHeader/>
        </w:trPr>
        <w:tc>
          <w:tcPr>
            <w:tcW w:w="4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269A9C5A" w14:textId="77777777" w:rsidR="00200D72" w:rsidRDefault="00000000">
            <w:pPr>
              <w:spacing w:after="160" w:line="259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№</w:t>
            </w:r>
          </w:p>
        </w:tc>
        <w:tc>
          <w:tcPr>
            <w:tcW w:w="15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146D01F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8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34F0147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26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794E605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9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4ED1CEA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18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61F1C49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17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130FD29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Примітка</w:t>
            </w:r>
          </w:p>
        </w:tc>
      </w:tr>
      <w:tr w:rsidR="00200D72" w14:paraId="77B86BFA" w14:textId="77777777">
        <w:trPr>
          <w:trHeight w:val="285"/>
        </w:trPr>
        <w:tc>
          <w:tcPr>
            <w:tcW w:w="4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7AC424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15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676C63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8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59E85C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-</w:t>
            </w:r>
          </w:p>
        </w:tc>
        <w:tc>
          <w:tcPr>
            <w:tcW w:w="26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D7E982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PDF-файл квитанції до повідомлення на деактивацію ЕМ</w:t>
            </w:r>
          </w:p>
        </w:tc>
        <w:tc>
          <w:tcPr>
            <w:tcW w:w="9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C9F015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binary</w:t>
            </w:r>
          </w:p>
        </w:tc>
        <w:tc>
          <w:tcPr>
            <w:tcW w:w="18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B03D21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17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CA02BA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Файл у форматі PDF або XML</w:t>
            </w:r>
          </w:p>
        </w:tc>
      </w:tr>
    </w:tbl>
    <w:p w14:paraId="791357BE" w14:textId="77777777" w:rsidR="00200D72" w:rsidRDefault="00000000">
      <w:pPr>
        <w:pStyle w:val="31"/>
      </w:pPr>
      <w:bookmarkStart w:id="533" w:name="_Toc224909031"/>
      <w:r>
        <w:t>Опис помилок</w:t>
      </w:r>
      <w:bookmarkEnd w:id="533"/>
    </w:p>
    <w:tbl>
      <w:tblPr>
        <w:tblStyle w:val="afffffffffffffffffffffffffffff"/>
        <w:tblW w:w="6615" w:type="dxa"/>
        <w:tblInd w:w="3" w:type="dxa"/>
        <w:tblLayout w:type="fixed"/>
        <w:tblLook w:val="0400" w:firstRow="0" w:lastRow="0" w:firstColumn="0" w:lastColumn="0" w:noHBand="0" w:noVBand="1"/>
      </w:tblPr>
      <w:tblGrid>
        <w:gridCol w:w="435"/>
        <w:gridCol w:w="847"/>
        <w:gridCol w:w="2072"/>
        <w:gridCol w:w="3261"/>
      </w:tblGrid>
      <w:tr w:rsidR="00200D72" w14:paraId="25876C3E" w14:textId="77777777">
        <w:trPr>
          <w:trHeight w:val="284"/>
          <w:tblHeader/>
        </w:trPr>
        <w:tc>
          <w:tcPr>
            <w:tcW w:w="4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761A130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№</w:t>
            </w:r>
          </w:p>
        </w:tc>
        <w:tc>
          <w:tcPr>
            <w:tcW w:w="8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6158C8E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HTTP</w:t>
            </w:r>
          </w:p>
        </w:tc>
        <w:tc>
          <w:tcPr>
            <w:tcW w:w="20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261F821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Код помилки</w:t>
            </w:r>
          </w:p>
        </w:tc>
        <w:tc>
          <w:tcPr>
            <w:tcW w:w="32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21CF374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пис помилки</w:t>
            </w:r>
          </w:p>
        </w:tc>
      </w:tr>
      <w:tr w:rsidR="00200D72" w14:paraId="6E8A701C" w14:textId="77777777">
        <w:trPr>
          <w:trHeight w:val="285"/>
        </w:trPr>
        <w:tc>
          <w:tcPr>
            <w:tcW w:w="4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7503FC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8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CAB39B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00</w:t>
            </w:r>
          </w:p>
        </w:tc>
        <w:tc>
          <w:tcPr>
            <w:tcW w:w="20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FD1F07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BadRequest</w:t>
            </w:r>
          </w:p>
        </w:tc>
        <w:tc>
          <w:tcPr>
            <w:tcW w:w="32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4027D3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екоректний формат файлу</w:t>
            </w:r>
          </w:p>
        </w:tc>
      </w:tr>
      <w:tr w:rsidR="00200D72" w14:paraId="3D23777C" w14:textId="77777777">
        <w:trPr>
          <w:trHeight w:val="284"/>
        </w:trPr>
        <w:tc>
          <w:tcPr>
            <w:tcW w:w="4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FFBC6C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lastRenderedPageBreak/>
              <w:t>2</w:t>
            </w:r>
          </w:p>
        </w:tc>
        <w:tc>
          <w:tcPr>
            <w:tcW w:w="8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9067E3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01</w:t>
            </w:r>
          </w:p>
        </w:tc>
        <w:tc>
          <w:tcPr>
            <w:tcW w:w="20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924D25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Unauthorized</w:t>
            </w:r>
          </w:p>
        </w:tc>
        <w:tc>
          <w:tcPr>
            <w:tcW w:w="32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4A6C6BF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Користувач не авторизований</w:t>
            </w:r>
          </w:p>
        </w:tc>
      </w:tr>
      <w:tr w:rsidR="00200D72" w14:paraId="390BD466" w14:textId="77777777">
        <w:trPr>
          <w:trHeight w:val="284"/>
        </w:trPr>
        <w:tc>
          <w:tcPr>
            <w:tcW w:w="4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4ABB1A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8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9CC2DB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03</w:t>
            </w:r>
          </w:p>
        </w:tc>
        <w:tc>
          <w:tcPr>
            <w:tcW w:w="20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9018BB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Forbidden</w:t>
            </w:r>
          </w:p>
        </w:tc>
        <w:tc>
          <w:tcPr>
            <w:tcW w:w="32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B5A7A1F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едостатньо прав доступу</w:t>
            </w:r>
          </w:p>
        </w:tc>
      </w:tr>
      <w:tr w:rsidR="00200D72" w14:paraId="061B21F6" w14:textId="77777777">
        <w:trPr>
          <w:trHeight w:val="284"/>
        </w:trPr>
        <w:tc>
          <w:tcPr>
            <w:tcW w:w="4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5E01E6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8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1FC1F7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04</w:t>
            </w:r>
          </w:p>
        </w:tc>
        <w:tc>
          <w:tcPr>
            <w:tcW w:w="20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0506A0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NotFound</w:t>
            </w:r>
          </w:p>
        </w:tc>
        <w:tc>
          <w:tcPr>
            <w:tcW w:w="32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8007F29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Квитанцію не знайдено</w:t>
            </w:r>
          </w:p>
        </w:tc>
      </w:tr>
      <w:tr w:rsidR="00200D72" w14:paraId="743B08C5" w14:textId="77777777">
        <w:trPr>
          <w:trHeight w:val="284"/>
        </w:trPr>
        <w:tc>
          <w:tcPr>
            <w:tcW w:w="4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9F29A9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5</w:t>
            </w:r>
          </w:p>
        </w:tc>
        <w:tc>
          <w:tcPr>
            <w:tcW w:w="8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B21132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500</w:t>
            </w:r>
          </w:p>
        </w:tc>
        <w:tc>
          <w:tcPr>
            <w:tcW w:w="20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EE8B4E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nternalServerError</w:t>
            </w:r>
          </w:p>
        </w:tc>
        <w:tc>
          <w:tcPr>
            <w:tcW w:w="32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070034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Внутрішня помилка сервера</w:t>
            </w:r>
          </w:p>
        </w:tc>
      </w:tr>
    </w:tbl>
    <w:p w14:paraId="17CC5412" w14:textId="77777777" w:rsidR="00200D72" w:rsidRDefault="00000000">
      <w:pPr>
        <w:pStyle w:val="21"/>
      </w:pPr>
      <w:bookmarkStart w:id="534" w:name="_Toc224909032"/>
      <w:r>
        <w:t>7.15 Завантажити файл результату розгляду повідомлення на деактивацію ЕМ</w:t>
      </w:r>
      <w:bookmarkEnd w:id="534"/>
    </w:p>
    <w:p w14:paraId="14C1FC9A" w14:textId="77777777" w:rsidR="00200D72" w:rsidRDefault="00000000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after="160" w:line="240" w:lineRule="auto"/>
        <w:jc w:val="both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GET /v{version}/economic-operators/{economicOperatorId}/excise-stamp-deactivation-messages/{messageId}/reviewresults/{documentId}/download</w:t>
      </w:r>
    </w:p>
    <w:p w14:paraId="71044D0D" w14:textId="77777777" w:rsidR="00200D72" w:rsidRDefault="00000000">
      <w:pPr>
        <w:pStyle w:val="31"/>
      </w:pPr>
      <w:bookmarkStart w:id="535" w:name="_Toc224909033"/>
      <w:r>
        <w:t>Вхідні параметри</w:t>
      </w:r>
      <w:bookmarkEnd w:id="535"/>
    </w:p>
    <w:tbl>
      <w:tblPr>
        <w:tblStyle w:val="afffffffffffffffffffffffffffff0"/>
        <w:tblW w:w="9961" w:type="dxa"/>
        <w:tblInd w:w="3" w:type="dxa"/>
        <w:tblLayout w:type="fixed"/>
        <w:tblLook w:val="0400" w:firstRow="0" w:lastRow="0" w:firstColumn="0" w:lastColumn="0" w:noHBand="0" w:noVBand="1"/>
      </w:tblPr>
      <w:tblGrid>
        <w:gridCol w:w="393"/>
        <w:gridCol w:w="1331"/>
        <w:gridCol w:w="2138"/>
        <w:gridCol w:w="1613"/>
        <w:gridCol w:w="819"/>
        <w:gridCol w:w="1808"/>
        <w:gridCol w:w="1859"/>
      </w:tblGrid>
      <w:tr w:rsidR="00200D72" w14:paraId="416D2C29" w14:textId="77777777">
        <w:trPr>
          <w:trHeight w:val="449"/>
          <w:tblHeader/>
        </w:trPr>
        <w:tc>
          <w:tcPr>
            <w:tcW w:w="3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4D0CD2E6" w14:textId="77777777" w:rsidR="00200D72" w:rsidRDefault="00000000">
            <w:pPr>
              <w:spacing w:after="160" w:line="259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№</w:t>
            </w:r>
          </w:p>
        </w:tc>
        <w:tc>
          <w:tcPr>
            <w:tcW w:w="13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0003A00B" w14:textId="77777777" w:rsidR="00200D72" w:rsidRDefault="00000000">
            <w:pPr>
              <w:spacing w:after="160" w:line="259" w:lineRule="auto"/>
              <w:ind w:right="23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21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261F7B59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16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20CBC56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8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4460A6F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1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4AF2502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18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4CFA827F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Примітка</w:t>
            </w:r>
          </w:p>
        </w:tc>
      </w:tr>
      <w:tr w:rsidR="00200D72" w14:paraId="0E1D04C4" w14:textId="77777777">
        <w:trPr>
          <w:trHeight w:val="451"/>
        </w:trPr>
        <w:tc>
          <w:tcPr>
            <w:tcW w:w="3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443FB9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13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F166E8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21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A9BC34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economicOperatorId</w:t>
            </w:r>
          </w:p>
        </w:tc>
        <w:tc>
          <w:tcPr>
            <w:tcW w:w="16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49F738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Унікальний ідентифікатор економічного оператора</w:t>
            </w:r>
          </w:p>
        </w:tc>
        <w:tc>
          <w:tcPr>
            <w:tcW w:w="8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41EE73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1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09A052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18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FC5460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араметр шляху (path)</w:t>
            </w:r>
          </w:p>
        </w:tc>
      </w:tr>
      <w:tr w:rsidR="00200D72" w14:paraId="6F599625" w14:textId="77777777">
        <w:trPr>
          <w:trHeight w:val="284"/>
        </w:trPr>
        <w:tc>
          <w:tcPr>
            <w:tcW w:w="3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A4C94D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13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6F6DA7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21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726EED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messageId</w:t>
            </w:r>
          </w:p>
        </w:tc>
        <w:tc>
          <w:tcPr>
            <w:tcW w:w="16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BA5035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Ідентифікатор повідомлення</w:t>
            </w:r>
          </w:p>
        </w:tc>
        <w:tc>
          <w:tcPr>
            <w:tcW w:w="8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47D457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1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4DFD16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18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9716C6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араметр шляху (path)</w:t>
            </w:r>
          </w:p>
        </w:tc>
      </w:tr>
      <w:tr w:rsidR="00200D72" w14:paraId="10B57EA1" w14:textId="77777777">
        <w:trPr>
          <w:trHeight w:val="284"/>
        </w:trPr>
        <w:tc>
          <w:tcPr>
            <w:tcW w:w="3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AE1EFA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13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8B35D7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21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416685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documentId</w:t>
            </w:r>
          </w:p>
        </w:tc>
        <w:tc>
          <w:tcPr>
            <w:tcW w:w="16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AAE9D7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Ідентифікатор документа результату розгляду</w:t>
            </w:r>
          </w:p>
        </w:tc>
        <w:tc>
          <w:tcPr>
            <w:tcW w:w="8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7DBA45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1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03D5E39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18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D5493C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араметр шляху (path)</w:t>
            </w:r>
          </w:p>
        </w:tc>
      </w:tr>
      <w:tr w:rsidR="00200D72" w14:paraId="361F4F9C" w14:textId="77777777">
        <w:trPr>
          <w:trHeight w:val="449"/>
        </w:trPr>
        <w:tc>
          <w:tcPr>
            <w:tcW w:w="3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DC7915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13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C1FD94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21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CDF396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format</w:t>
            </w:r>
          </w:p>
        </w:tc>
        <w:tc>
          <w:tcPr>
            <w:tcW w:w="16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AA92E1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Формат файлу</w:t>
            </w:r>
          </w:p>
        </w:tc>
        <w:tc>
          <w:tcPr>
            <w:tcW w:w="8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75AA2EB" w14:textId="77777777" w:rsidR="00200D72" w:rsidRDefault="00000000">
            <w:pPr>
              <w:spacing w:after="8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nteger</w:t>
            </w:r>
          </w:p>
          <w:p w14:paraId="5B28D46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(int32)</w:t>
            </w:r>
          </w:p>
        </w:tc>
        <w:tc>
          <w:tcPr>
            <w:tcW w:w="1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86A6F9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8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6485983" w14:textId="77777777" w:rsidR="00200D72" w:rsidRDefault="00000000">
            <w:pPr>
              <w:spacing w:after="8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араметр запиту (query), 1 - PDF (за замовчуванням), 2 -</w:t>
            </w:r>
          </w:p>
          <w:p w14:paraId="109EC60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XML</w:t>
            </w:r>
          </w:p>
        </w:tc>
      </w:tr>
    </w:tbl>
    <w:p w14:paraId="6A3DEA70" w14:textId="77777777" w:rsidR="00200D72" w:rsidRDefault="00000000">
      <w:pPr>
        <w:pStyle w:val="31"/>
      </w:pPr>
      <w:bookmarkStart w:id="536" w:name="_Toc224909034"/>
      <w:r>
        <w:lastRenderedPageBreak/>
        <w:t>Вихідні параметри</w:t>
      </w:r>
      <w:bookmarkEnd w:id="536"/>
    </w:p>
    <w:tbl>
      <w:tblPr>
        <w:tblStyle w:val="afffffffffffffffffffffffffffff1"/>
        <w:tblW w:w="9961" w:type="dxa"/>
        <w:tblInd w:w="3" w:type="dxa"/>
        <w:tblLayout w:type="fixed"/>
        <w:tblLook w:val="0400" w:firstRow="0" w:lastRow="0" w:firstColumn="0" w:lastColumn="0" w:noHBand="0" w:noVBand="1"/>
      </w:tblPr>
      <w:tblGrid>
        <w:gridCol w:w="435"/>
        <w:gridCol w:w="1578"/>
        <w:gridCol w:w="856"/>
        <w:gridCol w:w="2405"/>
        <w:gridCol w:w="977"/>
        <w:gridCol w:w="1849"/>
        <w:gridCol w:w="1861"/>
      </w:tblGrid>
      <w:tr w:rsidR="00200D72" w14:paraId="765447FD" w14:textId="77777777">
        <w:trPr>
          <w:trHeight w:val="284"/>
          <w:tblHeader/>
        </w:trPr>
        <w:tc>
          <w:tcPr>
            <w:tcW w:w="4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6457B19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№</w:t>
            </w:r>
          </w:p>
        </w:tc>
        <w:tc>
          <w:tcPr>
            <w:tcW w:w="15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1343CA3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8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2AB15ED9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24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71906D8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9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4CC6541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18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6F95E3C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18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6450442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Примітка</w:t>
            </w:r>
          </w:p>
        </w:tc>
      </w:tr>
      <w:tr w:rsidR="00200D72" w14:paraId="67E14A1C" w14:textId="77777777">
        <w:trPr>
          <w:trHeight w:val="285"/>
        </w:trPr>
        <w:tc>
          <w:tcPr>
            <w:tcW w:w="4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A5AA65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15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2ACA4D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8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43C6CE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-</w:t>
            </w:r>
          </w:p>
        </w:tc>
        <w:tc>
          <w:tcPr>
            <w:tcW w:w="24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D2B890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Файл результату розгляду у вказаному форматі</w:t>
            </w:r>
          </w:p>
        </w:tc>
        <w:tc>
          <w:tcPr>
            <w:tcW w:w="9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A33BB1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binary</w:t>
            </w:r>
          </w:p>
        </w:tc>
        <w:tc>
          <w:tcPr>
            <w:tcW w:w="18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D9D1F0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18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FBBEF89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Файл у форматі PDF або XML</w:t>
            </w:r>
          </w:p>
        </w:tc>
      </w:tr>
    </w:tbl>
    <w:p w14:paraId="48E51160" w14:textId="77777777" w:rsidR="00200D72" w:rsidRDefault="00000000">
      <w:pPr>
        <w:pStyle w:val="31"/>
      </w:pPr>
      <w:bookmarkStart w:id="537" w:name="_Toc224909035"/>
      <w:r>
        <w:t>Опис помилок</w:t>
      </w:r>
      <w:bookmarkEnd w:id="537"/>
    </w:p>
    <w:tbl>
      <w:tblPr>
        <w:tblStyle w:val="afffffffffffffffffffffffffffff2"/>
        <w:tblW w:w="7982" w:type="dxa"/>
        <w:tblInd w:w="3" w:type="dxa"/>
        <w:tblLayout w:type="fixed"/>
        <w:tblLook w:val="0400" w:firstRow="0" w:lastRow="0" w:firstColumn="0" w:lastColumn="0" w:noHBand="0" w:noVBand="1"/>
      </w:tblPr>
      <w:tblGrid>
        <w:gridCol w:w="435"/>
        <w:gridCol w:w="847"/>
        <w:gridCol w:w="2072"/>
        <w:gridCol w:w="4628"/>
      </w:tblGrid>
      <w:tr w:rsidR="00200D72" w14:paraId="7DABDD9F" w14:textId="77777777">
        <w:trPr>
          <w:trHeight w:val="284"/>
          <w:tblHeader/>
        </w:trPr>
        <w:tc>
          <w:tcPr>
            <w:tcW w:w="4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16D87DB9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№</w:t>
            </w:r>
          </w:p>
        </w:tc>
        <w:tc>
          <w:tcPr>
            <w:tcW w:w="8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0A5BE0A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HTTP</w:t>
            </w:r>
          </w:p>
        </w:tc>
        <w:tc>
          <w:tcPr>
            <w:tcW w:w="20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01C5195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Код помилки</w:t>
            </w:r>
          </w:p>
        </w:tc>
        <w:tc>
          <w:tcPr>
            <w:tcW w:w="46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016AEA5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пис помилки</w:t>
            </w:r>
          </w:p>
        </w:tc>
      </w:tr>
      <w:tr w:rsidR="00200D72" w14:paraId="627428ED" w14:textId="77777777">
        <w:trPr>
          <w:trHeight w:val="285"/>
        </w:trPr>
        <w:tc>
          <w:tcPr>
            <w:tcW w:w="4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562167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8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F03B34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00</w:t>
            </w:r>
          </w:p>
        </w:tc>
        <w:tc>
          <w:tcPr>
            <w:tcW w:w="20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C00CC6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BadRequest</w:t>
            </w:r>
          </w:p>
        </w:tc>
        <w:tc>
          <w:tcPr>
            <w:tcW w:w="46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5ADAA89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екоректний формат файлу</w:t>
            </w:r>
          </w:p>
        </w:tc>
      </w:tr>
      <w:tr w:rsidR="00200D72" w14:paraId="316C0AC9" w14:textId="77777777">
        <w:trPr>
          <w:trHeight w:val="284"/>
        </w:trPr>
        <w:tc>
          <w:tcPr>
            <w:tcW w:w="4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D53002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8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43A0C99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01</w:t>
            </w:r>
          </w:p>
        </w:tc>
        <w:tc>
          <w:tcPr>
            <w:tcW w:w="20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2020C0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Unauthorized</w:t>
            </w:r>
          </w:p>
        </w:tc>
        <w:tc>
          <w:tcPr>
            <w:tcW w:w="46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394E04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Користувач не авторизований</w:t>
            </w:r>
          </w:p>
        </w:tc>
      </w:tr>
      <w:tr w:rsidR="00200D72" w14:paraId="0A9180A1" w14:textId="77777777">
        <w:trPr>
          <w:trHeight w:val="284"/>
        </w:trPr>
        <w:tc>
          <w:tcPr>
            <w:tcW w:w="4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8E68D8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8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FD0129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04</w:t>
            </w:r>
          </w:p>
        </w:tc>
        <w:tc>
          <w:tcPr>
            <w:tcW w:w="20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C66EF1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NotFound</w:t>
            </w:r>
          </w:p>
        </w:tc>
        <w:tc>
          <w:tcPr>
            <w:tcW w:w="46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3EE5DC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Документ результату розгляду не знайдено</w:t>
            </w:r>
          </w:p>
        </w:tc>
      </w:tr>
      <w:tr w:rsidR="00200D72" w14:paraId="1C4A657A" w14:textId="77777777">
        <w:trPr>
          <w:trHeight w:val="284"/>
        </w:trPr>
        <w:tc>
          <w:tcPr>
            <w:tcW w:w="4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B005D5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8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8094C3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500</w:t>
            </w:r>
          </w:p>
        </w:tc>
        <w:tc>
          <w:tcPr>
            <w:tcW w:w="20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7BE892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nternalServerError</w:t>
            </w:r>
          </w:p>
        </w:tc>
        <w:tc>
          <w:tcPr>
            <w:tcW w:w="46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3A000C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Внутрішня помилка сервера</w:t>
            </w:r>
          </w:p>
        </w:tc>
      </w:tr>
    </w:tbl>
    <w:p w14:paraId="6D23BFFA" w14:textId="77777777" w:rsidR="00200D72" w:rsidRDefault="00000000">
      <w:pPr>
        <w:pStyle w:val="21"/>
      </w:pPr>
      <w:bookmarkStart w:id="538" w:name="_Toc224909036"/>
      <w:r>
        <w:t>7.16 Отримати скан-копію з повідомлення на деактивацію ЕМ</w:t>
      </w:r>
      <w:bookmarkEnd w:id="538"/>
    </w:p>
    <w:p w14:paraId="0F88BEAD" w14:textId="77777777" w:rsidR="00200D72" w:rsidRDefault="00000000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after="160" w:line="240" w:lineRule="auto"/>
        <w:jc w:val="both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GET /v{version}/economic-operators/{economicOperatorId}/excise-stamp-deactivation-messages/attachments/{attachmentId}</w:t>
      </w:r>
    </w:p>
    <w:p w14:paraId="0C07B935" w14:textId="77777777" w:rsidR="00200D72" w:rsidRDefault="00000000">
      <w:pPr>
        <w:spacing w:after="163" w:line="268" w:lineRule="auto"/>
        <w:ind w:firstLine="720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b/>
          <w:bCs/>
          <w:color w:val="000000"/>
          <w:sz w:val="24"/>
          <w:szCs w:val="24"/>
        </w:rPr>
        <w:t>Авторизація:</w:t>
      </w: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 xml:space="preserve"> Потрібні permissions: ProductsEmDeactivationNotesView, ProductsMarksDeactivate</w:t>
      </w:r>
    </w:p>
    <w:p w14:paraId="1F58EF3D" w14:textId="77777777" w:rsidR="00200D72" w:rsidRDefault="00000000">
      <w:pPr>
        <w:pStyle w:val="31"/>
      </w:pPr>
      <w:bookmarkStart w:id="539" w:name="_Toc224909037"/>
      <w:r>
        <w:t>Вхідні параметри</w:t>
      </w:r>
      <w:bookmarkEnd w:id="539"/>
    </w:p>
    <w:tbl>
      <w:tblPr>
        <w:tblStyle w:val="afffffffffffffffffffffffffffff3"/>
        <w:tblW w:w="9961" w:type="dxa"/>
        <w:tblInd w:w="3" w:type="dxa"/>
        <w:tblLayout w:type="fixed"/>
        <w:tblLook w:val="0400" w:firstRow="0" w:lastRow="0" w:firstColumn="0" w:lastColumn="0" w:noHBand="0" w:noVBand="1"/>
      </w:tblPr>
      <w:tblGrid>
        <w:gridCol w:w="435"/>
        <w:gridCol w:w="1399"/>
        <w:gridCol w:w="2179"/>
        <w:gridCol w:w="1894"/>
        <w:gridCol w:w="866"/>
        <w:gridCol w:w="1849"/>
        <w:gridCol w:w="1339"/>
      </w:tblGrid>
      <w:tr w:rsidR="00200D72" w14:paraId="473C934E" w14:textId="77777777">
        <w:trPr>
          <w:trHeight w:val="284"/>
          <w:tblHeader/>
        </w:trPr>
        <w:tc>
          <w:tcPr>
            <w:tcW w:w="4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31DEA77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№</w:t>
            </w:r>
          </w:p>
        </w:tc>
        <w:tc>
          <w:tcPr>
            <w:tcW w:w="139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45CC465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21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48B27E7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18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02A9C04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86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4541DD4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18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0AD2A7D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13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4E7DB2A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Примітка</w:t>
            </w:r>
          </w:p>
        </w:tc>
      </w:tr>
      <w:tr w:rsidR="00200D72" w14:paraId="65A58681" w14:textId="77777777">
        <w:trPr>
          <w:trHeight w:val="285"/>
        </w:trPr>
        <w:tc>
          <w:tcPr>
            <w:tcW w:w="4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9EBE5D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139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9DE108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21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72DACC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economicOperatorId</w:t>
            </w:r>
          </w:p>
        </w:tc>
        <w:tc>
          <w:tcPr>
            <w:tcW w:w="18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E4AAAB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Унікальний ідентифікатор економічного оператора</w:t>
            </w:r>
          </w:p>
        </w:tc>
        <w:tc>
          <w:tcPr>
            <w:tcW w:w="86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184B09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18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A78211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13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D99858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араметр шляху (path)</w:t>
            </w:r>
          </w:p>
        </w:tc>
      </w:tr>
      <w:tr w:rsidR="00200D72" w14:paraId="731594FE" w14:textId="77777777">
        <w:trPr>
          <w:trHeight w:val="284"/>
        </w:trPr>
        <w:tc>
          <w:tcPr>
            <w:tcW w:w="4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A25EE9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139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C3FB82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21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388961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attachmentId</w:t>
            </w:r>
          </w:p>
        </w:tc>
        <w:tc>
          <w:tcPr>
            <w:tcW w:w="18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9F20B9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Ідентифікатор скан-копії</w:t>
            </w:r>
          </w:p>
        </w:tc>
        <w:tc>
          <w:tcPr>
            <w:tcW w:w="86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5B2FAE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18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E50CE2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13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D01A4A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араметр шляху (path)</w:t>
            </w:r>
          </w:p>
        </w:tc>
      </w:tr>
    </w:tbl>
    <w:p w14:paraId="1E01D2AE" w14:textId="77777777" w:rsidR="00200D72" w:rsidRDefault="00000000">
      <w:pPr>
        <w:pStyle w:val="31"/>
      </w:pPr>
      <w:bookmarkStart w:id="540" w:name="_Toc224909038"/>
      <w:r>
        <w:lastRenderedPageBreak/>
        <w:t>Вихідні параметри</w:t>
      </w:r>
      <w:bookmarkEnd w:id="540"/>
    </w:p>
    <w:tbl>
      <w:tblPr>
        <w:tblStyle w:val="afffffffffffffffffffffffffffff4"/>
        <w:tblW w:w="9961" w:type="dxa"/>
        <w:tblInd w:w="3" w:type="dxa"/>
        <w:tblLayout w:type="fixed"/>
        <w:tblLook w:val="0400" w:firstRow="0" w:lastRow="0" w:firstColumn="0" w:lastColumn="0" w:noHBand="0" w:noVBand="1"/>
      </w:tblPr>
      <w:tblGrid>
        <w:gridCol w:w="435"/>
        <w:gridCol w:w="1571"/>
        <w:gridCol w:w="852"/>
        <w:gridCol w:w="2725"/>
        <w:gridCol w:w="973"/>
        <w:gridCol w:w="1849"/>
        <w:gridCol w:w="1556"/>
      </w:tblGrid>
      <w:tr w:rsidR="00200D72" w14:paraId="6D82E0F7" w14:textId="77777777">
        <w:trPr>
          <w:trHeight w:val="284"/>
          <w:tblHeader/>
        </w:trPr>
        <w:tc>
          <w:tcPr>
            <w:tcW w:w="4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46FC212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№</w:t>
            </w:r>
          </w:p>
        </w:tc>
        <w:tc>
          <w:tcPr>
            <w:tcW w:w="15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5191652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8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51E2970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27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7CC7FBA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9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1F0DD39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18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707A276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15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1947AB49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Примітка</w:t>
            </w:r>
          </w:p>
        </w:tc>
      </w:tr>
      <w:tr w:rsidR="00200D72" w14:paraId="58126E83" w14:textId="77777777">
        <w:trPr>
          <w:trHeight w:val="284"/>
        </w:trPr>
        <w:tc>
          <w:tcPr>
            <w:tcW w:w="4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50FD4E9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15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20BC5E8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8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7582536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-</w:t>
            </w:r>
          </w:p>
        </w:tc>
        <w:tc>
          <w:tcPr>
            <w:tcW w:w="27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23C7714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Файл 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скан-копії з повідомлення на деактивацію 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ЕМ</w:t>
            </w:r>
          </w:p>
        </w:tc>
        <w:tc>
          <w:tcPr>
            <w:tcW w:w="9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3550EA2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binary</w:t>
            </w:r>
          </w:p>
        </w:tc>
        <w:tc>
          <w:tcPr>
            <w:tcW w:w="18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7C330F89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15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4DE7FE4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Файл у форматі PDF</w:t>
            </w:r>
          </w:p>
        </w:tc>
      </w:tr>
    </w:tbl>
    <w:p w14:paraId="56268270" w14:textId="77777777" w:rsidR="00200D72" w:rsidRDefault="00000000">
      <w:pPr>
        <w:pStyle w:val="31"/>
      </w:pPr>
      <w:bookmarkStart w:id="541" w:name="_Toc224909039"/>
      <w:r>
        <w:t>Опис помилок</w:t>
      </w:r>
      <w:bookmarkEnd w:id="541"/>
    </w:p>
    <w:tbl>
      <w:tblPr>
        <w:tblStyle w:val="afffffffffffffffffffffffffffff5"/>
        <w:tblW w:w="6615" w:type="dxa"/>
        <w:tblInd w:w="3" w:type="dxa"/>
        <w:tblLayout w:type="fixed"/>
        <w:tblLook w:val="0400" w:firstRow="0" w:lastRow="0" w:firstColumn="0" w:lastColumn="0" w:noHBand="0" w:noVBand="1"/>
      </w:tblPr>
      <w:tblGrid>
        <w:gridCol w:w="435"/>
        <w:gridCol w:w="847"/>
        <w:gridCol w:w="2072"/>
        <w:gridCol w:w="3261"/>
      </w:tblGrid>
      <w:tr w:rsidR="00200D72" w14:paraId="13B3F37A" w14:textId="77777777">
        <w:trPr>
          <w:trHeight w:val="284"/>
          <w:tblHeader/>
        </w:trPr>
        <w:tc>
          <w:tcPr>
            <w:tcW w:w="4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1E66DD4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№</w:t>
            </w:r>
          </w:p>
        </w:tc>
        <w:tc>
          <w:tcPr>
            <w:tcW w:w="8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6B43B76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HTTP</w:t>
            </w:r>
          </w:p>
        </w:tc>
        <w:tc>
          <w:tcPr>
            <w:tcW w:w="20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1FE080C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Код помилки</w:t>
            </w:r>
          </w:p>
        </w:tc>
        <w:tc>
          <w:tcPr>
            <w:tcW w:w="32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02B9245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пис помилки</w:t>
            </w:r>
          </w:p>
        </w:tc>
      </w:tr>
      <w:tr w:rsidR="00200D72" w14:paraId="4BCA7FCB" w14:textId="77777777">
        <w:trPr>
          <w:trHeight w:val="285"/>
        </w:trPr>
        <w:tc>
          <w:tcPr>
            <w:tcW w:w="4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99048F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8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F4B2A2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00</w:t>
            </w:r>
          </w:p>
        </w:tc>
        <w:tc>
          <w:tcPr>
            <w:tcW w:w="20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19DFE7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BadRequest</w:t>
            </w:r>
          </w:p>
        </w:tc>
        <w:tc>
          <w:tcPr>
            <w:tcW w:w="32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537768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екоректні параметри запиту</w:t>
            </w:r>
          </w:p>
        </w:tc>
      </w:tr>
      <w:tr w:rsidR="00200D72" w14:paraId="24A757F1" w14:textId="77777777">
        <w:trPr>
          <w:trHeight w:val="284"/>
        </w:trPr>
        <w:tc>
          <w:tcPr>
            <w:tcW w:w="4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295606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8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7A0C24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01</w:t>
            </w:r>
          </w:p>
        </w:tc>
        <w:tc>
          <w:tcPr>
            <w:tcW w:w="20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D49529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Unauthorized</w:t>
            </w:r>
          </w:p>
        </w:tc>
        <w:tc>
          <w:tcPr>
            <w:tcW w:w="32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0F1506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Користувач не авторизований</w:t>
            </w:r>
          </w:p>
        </w:tc>
      </w:tr>
      <w:tr w:rsidR="00200D72" w14:paraId="278A460C" w14:textId="77777777">
        <w:trPr>
          <w:trHeight w:val="284"/>
        </w:trPr>
        <w:tc>
          <w:tcPr>
            <w:tcW w:w="4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2E5731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8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77C4E0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03</w:t>
            </w:r>
          </w:p>
        </w:tc>
        <w:tc>
          <w:tcPr>
            <w:tcW w:w="20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6CB6B1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Forbidden</w:t>
            </w:r>
          </w:p>
        </w:tc>
        <w:tc>
          <w:tcPr>
            <w:tcW w:w="32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4D842D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едостатньо прав доступу</w:t>
            </w:r>
          </w:p>
        </w:tc>
      </w:tr>
      <w:tr w:rsidR="00200D72" w14:paraId="1A35DEDE" w14:textId="77777777">
        <w:trPr>
          <w:trHeight w:val="284"/>
        </w:trPr>
        <w:tc>
          <w:tcPr>
            <w:tcW w:w="4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EADF68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8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2D76D69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04</w:t>
            </w:r>
          </w:p>
        </w:tc>
        <w:tc>
          <w:tcPr>
            <w:tcW w:w="20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D8D435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NotFound</w:t>
            </w:r>
          </w:p>
        </w:tc>
        <w:tc>
          <w:tcPr>
            <w:tcW w:w="32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F5E281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кан-копію не знайдено</w:t>
            </w:r>
          </w:p>
        </w:tc>
      </w:tr>
      <w:tr w:rsidR="00200D72" w14:paraId="5DC14751" w14:textId="77777777">
        <w:trPr>
          <w:trHeight w:val="284"/>
        </w:trPr>
        <w:tc>
          <w:tcPr>
            <w:tcW w:w="4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FB3A79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5</w:t>
            </w:r>
          </w:p>
        </w:tc>
        <w:tc>
          <w:tcPr>
            <w:tcW w:w="8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A30330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29</w:t>
            </w:r>
          </w:p>
        </w:tc>
        <w:tc>
          <w:tcPr>
            <w:tcW w:w="20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6217239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TooManyRequests</w:t>
            </w:r>
          </w:p>
        </w:tc>
        <w:tc>
          <w:tcPr>
            <w:tcW w:w="32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C27CBC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еревищено ліміт запитів</w:t>
            </w:r>
          </w:p>
        </w:tc>
      </w:tr>
      <w:tr w:rsidR="00200D72" w14:paraId="7849EDF1" w14:textId="77777777">
        <w:trPr>
          <w:trHeight w:val="284"/>
        </w:trPr>
        <w:tc>
          <w:tcPr>
            <w:tcW w:w="4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AD9C6D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6</w:t>
            </w:r>
          </w:p>
        </w:tc>
        <w:tc>
          <w:tcPr>
            <w:tcW w:w="8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FAE0CD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500</w:t>
            </w:r>
          </w:p>
        </w:tc>
        <w:tc>
          <w:tcPr>
            <w:tcW w:w="20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32F2259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nternalServerError</w:t>
            </w:r>
          </w:p>
        </w:tc>
        <w:tc>
          <w:tcPr>
            <w:tcW w:w="32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245513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Внутрішня помилка сервера</w:t>
            </w:r>
          </w:p>
        </w:tc>
      </w:tr>
    </w:tbl>
    <w:p w14:paraId="473A3F85" w14:textId="77777777" w:rsidR="00200D72" w:rsidRDefault="00000000">
      <w:pPr>
        <w:pStyle w:val="21"/>
      </w:pPr>
      <w:bookmarkStart w:id="542" w:name="_Toc224909040"/>
      <w:r>
        <w:t>7.17 Створити чернетку повідомлення на деактивацію ЕМ</w:t>
      </w:r>
      <w:bookmarkEnd w:id="542"/>
    </w:p>
    <w:p w14:paraId="20A3ACA8" w14:textId="77777777" w:rsidR="00200D72" w:rsidRDefault="00000000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after="160" w:line="240" w:lineRule="auto"/>
        <w:jc w:val="both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POST /v{version}/economic-operators/{economicOperatorId}/excise-stamp-deactivation-messages</w:t>
      </w:r>
    </w:p>
    <w:p w14:paraId="42236C9E" w14:textId="77777777" w:rsidR="00200D72" w:rsidRDefault="00000000">
      <w:pPr>
        <w:spacing w:after="163" w:line="268" w:lineRule="auto"/>
        <w:ind w:firstLine="720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b/>
          <w:bCs/>
          <w:color w:val="000000"/>
          <w:sz w:val="24"/>
          <w:szCs w:val="24"/>
        </w:rPr>
        <w:t>Авторизація:</w:t>
      </w: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 xml:space="preserve"> Потрібні permissions: ProductsEmDeactivationNotesCreate, ProductsMarksDeactivate</w:t>
      </w:r>
    </w:p>
    <w:p w14:paraId="640ABD17" w14:textId="77777777" w:rsidR="00200D72" w:rsidRDefault="00000000">
      <w:pPr>
        <w:pStyle w:val="31"/>
      </w:pPr>
      <w:bookmarkStart w:id="543" w:name="_Toc224909041"/>
      <w:r>
        <w:t>Вхідні параметри</w:t>
      </w:r>
      <w:bookmarkEnd w:id="543"/>
    </w:p>
    <w:tbl>
      <w:tblPr>
        <w:tblStyle w:val="afffffffffffffffffffffffffffff6"/>
        <w:tblW w:w="9961" w:type="dxa"/>
        <w:tblInd w:w="3" w:type="dxa"/>
        <w:tblLayout w:type="fixed"/>
        <w:tblLook w:val="0400" w:firstRow="0" w:lastRow="0" w:firstColumn="0" w:lastColumn="0" w:noHBand="0" w:noVBand="1"/>
      </w:tblPr>
      <w:tblGrid>
        <w:gridCol w:w="394"/>
        <w:gridCol w:w="1311"/>
        <w:gridCol w:w="2138"/>
        <w:gridCol w:w="1795"/>
        <w:gridCol w:w="792"/>
        <w:gridCol w:w="1808"/>
        <w:gridCol w:w="1723"/>
      </w:tblGrid>
      <w:tr w:rsidR="00200D72" w14:paraId="664ABA91" w14:textId="77777777">
        <w:trPr>
          <w:trHeight w:val="449"/>
          <w:tblHeader/>
        </w:trPr>
        <w:tc>
          <w:tcPr>
            <w:tcW w:w="3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0B051771" w14:textId="77777777" w:rsidR="00200D72" w:rsidRDefault="00000000">
            <w:pPr>
              <w:spacing w:after="160" w:line="259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№</w:t>
            </w:r>
          </w:p>
        </w:tc>
        <w:tc>
          <w:tcPr>
            <w:tcW w:w="13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5D60F5B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21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6BC0032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17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4046423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7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62681239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1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4D8FFC6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17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27D30A9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Примітка</w:t>
            </w:r>
          </w:p>
        </w:tc>
      </w:tr>
      <w:tr w:rsidR="00200D72" w14:paraId="2689F548" w14:textId="77777777">
        <w:trPr>
          <w:trHeight w:val="451"/>
        </w:trPr>
        <w:tc>
          <w:tcPr>
            <w:tcW w:w="3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BE439D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13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D8C064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21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FD8F64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economicOperatorId</w:t>
            </w:r>
          </w:p>
        </w:tc>
        <w:tc>
          <w:tcPr>
            <w:tcW w:w="17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16DF07F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Унікальний ідентифікатор економічного оператора</w:t>
            </w:r>
          </w:p>
        </w:tc>
        <w:tc>
          <w:tcPr>
            <w:tcW w:w="7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1AFE9AB" w14:textId="77777777" w:rsidR="00200D72" w:rsidRDefault="00000000">
            <w:pPr>
              <w:spacing w:after="8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  <w:p w14:paraId="24A3FB1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(uuid)</w:t>
            </w:r>
          </w:p>
        </w:tc>
        <w:tc>
          <w:tcPr>
            <w:tcW w:w="1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1E3B2F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17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756586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араметр шляху (path)</w:t>
            </w:r>
          </w:p>
        </w:tc>
      </w:tr>
      <w:tr w:rsidR="00200D72" w14:paraId="719EE1E5" w14:textId="77777777">
        <w:trPr>
          <w:trHeight w:val="449"/>
        </w:trPr>
        <w:tc>
          <w:tcPr>
            <w:tcW w:w="3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59395C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13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9E6168F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21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AFC644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requestNumber</w:t>
            </w:r>
          </w:p>
        </w:tc>
        <w:tc>
          <w:tcPr>
            <w:tcW w:w="17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FA0136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Номер запиту, пов'язаний із 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lastRenderedPageBreak/>
              <w:t>повідомленням про деактивацію</w:t>
            </w:r>
          </w:p>
        </w:tc>
        <w:tc>
          <w:tcPr>
            <w:tcW w:w="7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B15D40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lastRenderedPageBreak/>
              <w:t>string</w:t>
            </w:r>
          </w:p>
        </w:tc>
        <w:tc>
          <w:tcPr>
            <w:tcW w:w="1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F74CB0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E9D3FA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Тіло запиту (body), 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lastRenderedPageBreak/>
              <w:t>multipart/form-data</w:t>
            </w:r>
          </w:p>
        </w:tc>
      </w:tr>
      <w:tr w:rsidR="00200D72" w14:paraId="1D849AFC" w14:textId="77777777">
        <w:trPr>
          <w:trHeight w:val="449"/>
        </w:trPr>
        <w:tc>
          <w:tcPr>
            <w:tcW w:w="3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74D094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lastRenderedPageBreak/>
              <w:t>3</w:t>
            </w:r>
          </w:p>
        </w:tc>
        <w:tc>
          <w:tcPr>
            <w:tcW w:w="13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16A933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21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09F2A8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reason</w:t>
            </w:r>
          </w:p>
        </w:tc>
        <w:tc>
          <w:tcPr>
            <w:tcW w:w="17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530678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ричина деактивації електронних марок</w:t>
            </w:r>
          </w:p>
        </w:tc>
        <w:tc>
          <w:tcPr>
            <w:tcW w:w="7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D01372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2ADD67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2088FE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іло запиту (body), multipart/form-data. Максимальна довжина: 256 символів (з пробілами)</w:t>
            </w:r>
          </w:p>
        </w:tc>
      </w:tr>
      <w:tr w:rsidR="00200D72" w14:paraId="5C796168" w14:textId="77777777">
        <w:trPr>
          <w:trHeight w:val="449"/>
        </w:trPr>
        <w:tc>
          <w:tcPr>
            <w:tcW w:w="3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33A6CC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13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36BAD6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21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4E7976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exciseStampIds</w:t>
            </w:r>
          </w:p>
        </w:tc>
        <w:tc>
          <w:tcPr>
            <w:tcW w:w="17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3A8B65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писок ідентифікаторів електронних марок для деактивації</w:t>
            </w:r>
          </w:p>
        </w:tc>
        <w:tc>
          <w:tcPr>
            <w:tcW w:w="7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A690D77" w14:textId="77777777" w:rsidR="00200D72" w:rsidRDefault="00000000">
            <w:pPr>
              <w:spacing w:after="8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масив</w:t>
            </w:r>
          </w:p>
          <w:p w14:paraId="6B36557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(uuid)</w:t>
            </w:r>
          </w:p>
        </w:tc>
        <w:tc>
          <w:tcPr>
            <w:tcW w:w="1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E7A6C49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17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998F84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іло запиту (body), multipart/form-data. Має містити принаймні один елемент</w:t>
            </w:r>
          </w:p>
        </w:tc>
      </w:tr>
      <w:tr w:rsidR="00200D72" w14:paraId="1EED1B14" w14:textId="77777777">
        <w:trPr>
          <w:trHeight w:val="449"/>
        </w:trPr>
        <w:tc>
          <w:tcPr>
            <w:tcW w:w="3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79AB3A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5</w:t>
            </w:r>
          </w:p>
        </w:tc>
        <w:tc>
          <w:tcPr>
            <w:tcW w:w="13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4EB554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21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3335A7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attachments</w:t>
            </w:r>
          </w:p>
        </w:tc>
        <w:tc>
          <w:tcPr>
            <w:tcW w:w="17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42145C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рикріплені файли до повідомлення про деактивацію</w:t>
            </w:r>
          </w:p>
        </w:tc>
        <w:tc>
          <w:tcPr>
            <w:tcW w:w="7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B7E4A30" w14:textId="77777777" w:rsidR="00200D72" w:rsidRDefault="00000000">
            <w:pPr>
              <w:spacing w:after="8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масив</w:t>
            </w:r>
          </w:p>
          <w:p w14:paraId="36F11969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(file)</w:t>
            </w:r>
          </w:p>
        </w:tc>
        <w:tc>
          <w:tcPr>
            <w:tcW w:w="1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A68A24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17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B26E638" w14:textId="77777777" w:rsidR="00200D72" w:rsidRDefault="00000000">
            <w:pPr>
              <w:spacing w:after="8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іло запиту (body), multipart/form-data. Обов'язкове принаймні один файл.</w:t>
            </w:r>
          </w:p>
          <w:p w14:paraId="1E5ADD6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ідтримувані формати: тільки PDF. Максимальний розмір файлу: 5MB</w:t>
            </w:r>
          </w:p>
        </w:tc>
      </w:tr>
    </w:tbl>
    <w:p w14:paraId="09349381" w14:textId="77777777" w:rsidR="00200D72" w:rsidRDefault="00000000">
      <w:pPr>
        <w:pStyle w:val="31"/>
      </w:pPr>
      <w:bookmarkStart w:id="544" w:name="_Toc224909042"/>
      <w:r>
        <w:lastRenderedPageBreak/>
        <w:t>Вихідні параметри</w:t>
      </w:r>
      <w:bookmarkEnd w:id="544"/>
    </w:p>
    <w:tbl>
      <w:tblPr>
        <w:tblStyle w:val="afffffffffffffffffffffffffffff7"/>
        <w:tblW w:w="9961" w:type="dxa"/>
        <w:tblInd w:w="3" w:type="dxa"/>
        <w:tblLayout w:type="fixed"/>
        <w:tblLook w:val="0400" w:firstRow="0" w:lastRow="0" w:firstColumn="0" w:lastColumn="0" w:noHBand="0" w:noVBand="1"/>
      </w:tblPr>
      <w:tblGrid>
        <w:gridCol w:w="435"/>
        <w:gridCol w:w="1673"/>
        <w:gridCol w:w="914"/>
        <w:gridCol w:w="2769"/>
        <w:gridCol w:w="1063"/>
        <w:gridCol w:w="1849"/>
        <w:gridCol w:w="1258"/>
      </w:tblGrid>
      <w:tr w:rsidR="00200D72" w14:paraId="3A8492A6" w14:textId="77777777">
        <w:trPr>
          <w:trHeight w:val="284"/>
          <w:tblHeader/>
        </w:trPr>
        <w:tc>
          <w:tcPr>
            <w:tcW w:w="4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410B690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№</w:t>
            </w:r>
          </w:p>
        </w:tc>
        <w:tc>
          <w:tcPr>
            <w:tcW w:w="16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6DC9B92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9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6ED0745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27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4E0D0F5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10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66126AA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18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6B93422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12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0B5E44D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Примітка</w:t>
            </w:r>
          </w:p>
        </w:tc>
      </w:tr>
      <w:tr w:rsidR="00200D72" w14:paraId="0877B129" w14:textId="77777777">
        <w:trPr>
          <w:trHeight w:val="285"/>
        </w:trPr>
        <w:tc>
          <w:tcPr>
            <w:tcW w:w="4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AFAC54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16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16EAF2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9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E431349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d</w:t>
            </w:r>
          </w:p>
        </w:tc>
        <w:tc>
          <w:tcPr>
            <w:tcW w:w="27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E47AB5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Ідентифікатор створеного повідомлення</w:t>
            </w:r>
          </w:p>
        </w:tc>
        <w:tc>
          <w:tcPr>
            <w:tcW w:w="10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E85F27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18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3B2A2D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12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71E8241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</w:tbl>
    <w:p w14:paraId="72D4388D" w14:textId="77777777" w:rsidR="00200D72" w:rsidRDefault="00000000">
      <w:pPr>
        <w:pStyle w:val="31"/>
      </w:pPr>
      <w:bookmarkStart w:id="545" w:name="_Toc224909043"/>
      <w:r>
        <w:t>Опис помилок</w:t>
      </w:r>
      <w:bookmarkEnd w:id="545"/>
    </w:p>
    <w:tbl>
      <w:tblPr>
        <w:tblStyle w:val="afffffffffffffffffffffffffffff8"/>
        <w:tblW w:w="9812" w:type="dxa"/>
        <w:tblInd w:w="3" w:type="dxa"/>
        <w:tblLayout w:type="fixed"/>
        <w:tblLook w:val="0400" w:firstRow="0" w:lastRow="0" w:firstColumn="0" w:lastColumn="0" w:noHBand="0" w:noVBand="1"/>
      </w:tblPr>
      <w:tblGrid>
        <w:gridCol w:w="435"/>
        <w:gridCol w:w="847"/>
        <w:gridCol w:w="2072"/>
        <w:gridCol w:w="6458"/>
      </w:tblGrid>
      <w:tr w:rsidR="00200D72" w14:paraId="69A1DA68" w14:textId="77777777">
        <w:trPr>
          <w:trHeight w:val="284"/>
          <w:tblHeader/>
        </w:trPr>
        <w:tc>
          <w:tcPr>
            <w:tcW w:w="4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528A5E1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№</w:t>
            </w:r>
          </w:p>
        </w:tc>
        <w:tc>
          <w:tcPr>
            <w:tcW w:w="8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2147EBA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HTTP</w:t>
            </w:r>
          </w:p>
        </w:tc>
        <w:tc>
          <w:tcPr>
            <w:tcW w:w="20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5F27221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Код помилки</w:t>
            </w:r>
          </w:p>
        </w:tc>
        <w:tc>
          <w:tcPr>
            <w:tcW w:w="64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7B543C7F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пис помилки</w:t>
            </w:r>
          </w:p>
        </w:tc>
      </w:tr>
      <w:tr w:rsidR="00200D72" w14:paraId="54526542" w14:textId="77777777">
        <w:trPr>
          <w:trHeight w:val="285"/>
        </w:trPr>
        <w:tc>
          <w:tcPr>
            <w:tcW w:w="4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144B4C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8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3D9015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00</w:t>
            </w:r>
          </w:p>
        </w:tc>
        <w:tc>
          <w:tcPr>
            <w:tcW w:w="20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714B9B9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BadRequest</w:t>
            </w:r>
          </w:p>
        </w:tc>
        <w:tc>
          <w:tcPr>
            <w:tcW w:w="64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125DB1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екоректні дані або порушено бізнес-правила</w:t>
            </w:r>
          </w:p>
        </w:tc>
      </w:tr>
      <w:tr w:rsidR="00200D72" w14:paraId="56E712ED" w14:textId="77777777">
        <w:trPr>
          <w:trHeight w:val="284"/>
        </w:trPr>
        <w:tc>
          <w:tcPr>
            <w:tcW w:w="4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8036A7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8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6186119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01</w:t>
            </w:r>
          </w:p>
        </w:tc>
        <w:tc>
          <w:tcPr>
            <w:tcW w:w="20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051DE5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Unauthorized</w:t>
            </w:r>
          </w:p>
        </w:tc>
        <w:tc>
          <w:tcPr>
            <w:tcW w:w="64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FCA81E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Користувач не авторизований</w:t>
            </w:r>
          </w:p>
        </w:tc>
      </w:tr>
      <w:tr w:rsidR="00200D72" w14:paraId="08CC9F0C" w14:textId="77777777">
        <w:trPr>
          <w:trHeight w:val="284"/>
        </w:trPr>
        <w:tc>
          <w:tcPr>
            <w:tcW w:w="4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9CDDFE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8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A1421B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03</w:t>
            </w:r>
          </w:p>
        </w:tc>
        <w:tc>
          <w:tcPr>
            <w:tcW w:w="20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15D961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Forbidden</w:t>
            </w:r>
          </w:p>
        </w:tc>
        <w:tc>
          <w:tcPr>
            <w:tcW w:w="64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E539D7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едостатньо прав доступу</w:t>
            </w:r>
          </w:p>
        </w:tc>
      </w:tr>
      <w:tr w:rsidR="00200D72" w14:paraId="12E04AEC" w14:textId="77777777">
        <w:trPr>
          <w:trHeight w:val="284"/>
        </w:trPr>
        <w:tc>
          <w:tcPr>
            <w:tcW w:w="4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CFE476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8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206358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04</w:t>
            </w:r>
          </w:p>
        </w:tc>
        <w:tc>
          <w:tcPr>
            <w:tcW w:w="20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340403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NotFound</w:t>
            </w:r>
          </w:p>
        </w:tc>
        <w:tc>
          <w:tcPr>
            <w:tcW w:w="64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2ECD62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Економічного оператора або електронних марок не знайдено</w:t>
            </w:r>
          </w:p>
        </w:tc>
      </w:tr>
      <w:tr w:rsidR="00200D72" w14:paraId="4F05C02B" w14:textId="77777777">
        <w:trPr>
          <w:trHeight w:val="284"/>
        </w:trPr>
        <w:tc>
          <w:tcPr>
            <w:tcW w:w="4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1A6EE6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5</w:t>
            </w:r>
          </w:p>
        </w:tc>
        <w:tc>
          <w:tcPr>
            <w:tcW w:w="8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C15389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29</w:t>
            </w:r>
          </w:p>
        </w:tc>
        <w:tc>
          <w:tcPr>
            <w:tcW w:w="20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527E74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TooManyRequests</w:t>
            </w:r>
          </w:p>
        </w:tc>
        <w:tc>
          <w:tcPr>
            <w:tcW w:w="64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6E01EA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еревищено ліміт запитів</w:t>
            </w:r>
          </w:p>
        </w:tc>
      </w:tr>
      <w:tr w:rsidR="00200D72" w14:paraId="47EA079E" w14:textId="77777777">
        <w:trPr>
          <w:trHeight w:val="284"/>
        </w:trPr>
        <w:tc>
          <w:tcPr>
            <w:tcW w:w="4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AAA0BF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6</w:t>
            </w:r>
          </w:p>
        </w:tc>
        <w:tc>
          <w:tcPr>
            <w:tcW w:w="8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89A9EA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500</w:t>
            </w:r>
          </w:p>
        </w:tc>
        <w:tc>
          <w:tcPr>
            <w:tcW w:w="20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EC48FC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nternalServerError</w:t>
            </w:r>
          </w:p>
        </w:tc>
        <w:tc>
          <w:tcPr>
            <w:tcW w:w="64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5CBD65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Внутрішня помилка сервера</w:t>
            </w:r>
          </w:p>
        </w:tc>
      </w:tr>
    </w:tbl>
    <w:p w14:paraId="78330D97" w14:textId="77777777" w:rsidR="00200D72" w:rsidRDefault="00000000">
      <w:pPr>
        <w:spacing w:before="240" w:after="133" w:line="268" w:lineRule="auto"/>
        <w:ind w:right="155" w:firstLine="720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b/>
          <w:bCs/>
          <w:color w:val="000000"/>
          <w:sz w:val="24"/>
          <w:szCs w:val="24"/>
        </w:rPr>
        <w:t>Примітка:</w:t>
      </w: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 xml:space="preserve"> Деактивація ЕМ здійснюється після повернення маркованих товарів ЕО-виробнику/ЕО-імпортеру через виявлені недоліки та їх знищення під контролем представників ДПС.</w:t>
      </w:r>
    </w:p>
    <w:p w14:paraId="599D47D9" w14:textId="77777777" w:rsidR="00200D72" w:rsidRDefault="00000000">
      <w:pPr>
        <w:keepNext/>
        <w:keepLines/>
        <w:spacing w:before="120" w:line="259" w:lineRule="auto"/>
        <w:ind w:firstLine="720"/>
        <w:rPr>
          <w:rFonts w:ascii="Times New Roman" w:eastAsia="Times New Roman" w:hAnsi="Times New Roman" w:cs="Times New Roman"/>
          <w:b/>
          <w:bCs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b/>
          <w:bCs/>
          <w:color w:val="000000"/>
          <w:sz w:val="24"/>
          <w:szCs w:val="24"/>
        </w:rPr>
        <w:t>Валідація:</w:t>
      </w:r>
    </w:p>
    <w:p w14:paraId="01DA428D" w14:textId="77777777" w:rsidR="00200D72" w:rsidRDefault="00000000">
      <w:pPr>
        <w:numPr>
          <w:ilvl w:val="0"/>
          <w:numId w:val="1"/>
        </w:numPr>
        <w:pBdr>
          <w:top w:val="nil"/>
          <w:left w:val="nil"/>
          <w:bottom w:val="nil"/>
          <w:right w:val="nil"/>
          <w:between w:val="nil"/>
        </w:pBdr>
        <w:spacing w:line="240" w:lineRule="auto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EconomicOperatorId - обов'язкове поле</w:t>
      </w:r>
    </w:p>
    <w:p w14:paraId="2D37D239" w14:textId="77777777" w:rsidR="00200D72" w:rsidRDefault="00000000">
      <w:pPr>
        <w:numPr>
          <w:ilvl w:val="0"/>
          <w:numId w:val="1"/>
        </w:numPr>
        <w:pBdr>
          <w:top w:val="nil"/>
          <w:left w:val="nil"/>
          <w:bottom w:val="nil"/>
          <w:right w:val="nil"/>
          <w:between w:val="nil"/>
        </w:pBdr>
        <w:spacing w:line="240" w:lineRule="auto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RequestNumber - опціональне, валідується як рядок з будь-якими символами</w:t>
      </w:r>
    </w:p>
    <w:p w14:paraId="5188949F" w14:textId="77777777" w:rsidR="00200D72" w:rsidRDefault="00000000">
      <w:pPr>
        <w:numPr>
          <w:ilvl w:val="0"/>
          <w:numId w:val="1"/>
        </w:numPr>
        <w:pBdr>
          <w:top w:val="nil"/>
          <w:left w:val="nil"/>
          <w:bottom w:val="nil"/>
          <w:right w:val="nil"/>
          <w:between w:val="nil"/>
        </w:pBdr>
        <w:spacing w:line="240" w:lineRule="auto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Reason - опціональне, максимум 256 символів (включаючи пробіли)</w:t>
      </w:r>
    </w:p>
    <w:p w14:paraId="7FBA8647" w14:textId="77777777" w:rsidR="00200D72" w:rsidRDefault="00000000">
      <w:pPr>
        <w:numPr>
          <w:ilvl w:val="0"/>
          <w:numId w:val="1"/>
        </w:numPr>
        <w:pBdr>
          <w:top w:val="nil"/>
          <w:left w:val="nil"/>
          <w:bottom w:val="nil"/>
          <w:right w:val="nil"/>
          <w:between w:val="nil"/>
        </w:pBdr>
        <w:spacing w:line="240" w:lineRule="auto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ExciseStampIds - обов'язкове, має містити принаймні один елемент</w:t>
      </w:r>
    </w:p>
    <w:p w14:paraId="31BE4EED" w14:textId="77777777" w:rsidR="00200D72" w:rsidRDefault="00000000">
      <w:pPr>
        <w:numPr>
          <w:ilvl w:val="0"/>
          <w:numId w:val="1"/>
        </w:numPr>
        <w:pBdr>
          <w:top w:val="nil"/>
          <w:left w:val="nil"/>
          <w:bottom w:val="nil"/>
          <w:right w:val="nil"/>
          <w:between w:val="nil"/>
        </w:pBdr>
        <w:spacing w:line="240" w:lineRule="auto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Attachments - обов'язкове, має містити принаймні один файл</w:t>
      </w:r>
    </w:p>
    <w:p w14:paraId="6CE69AC2" w14:textId="77777777" w:rsidR="00200D72" w:rsidRDefault="00000000">
      <w:pPr>
        <w:numPr>
          <w:ilvl w:val="0"/>
          <w:numId w:val="1"/>
        </w:numPr>
        <w:pBdr>
          <w:top w:val="nil"/>
          <w:left w:val="nil"/>
          <w:bottom w:val="nil"/>
          <w:right w:val="nil"/>
          <w:between w:val="nil"/>
        </w:pBdr>
        <w:spacing w:after="160" w:line="240" w:lineRule="auto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Кожен файл у attachments: тільки PDF формат, максимум 5MB</w:t>
      </w:r>
    </w:p>
    <w:p w14:paraId="65CBFB50" w14:textId="77777777" w:rsidR="00200D72" w:rsidRDefault="00000000">
      <w:pPr>
        <w:pStyle w:val="21"/>
      </w:pPr>
      <w:bookmarkStart w:id="546" w:name="_Toc224909044"/>
      <w:r>
        <w:t>7.18 Завантажити файл з кодами для додавання до існуючого повідомлення на деактивацію ЕМ</w:t>
      </w:r>
      <w:bookmarkEnd w:id="546"/>
    </w:p>
    <w:p w14:paraId="5D750932" w14:textId="77777777" w:rsidR="00200D72" w:rsidRDefault="00000000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after="160" w:line="240" w:lineRule="auto"/>
        <w:jc w:val="both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POST /v{version}/economic-operators/{economicOperatorId}/excise-stamp-deactivation-messages/{messageId}/upload-em</w:t>
      </w:r>
    </w:p>
    <w:p w14:paraId="6DEEBAE6" w14:textId="77777777" w:rsidR="00200D72" w:rsidRDefault="00000000">
      <w:pPr>
        <w:spacing w:after="163" w:line="268" w:lineRule="auto"/>
        <w:ind w:firstLine="720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b/>
          <w:bCs/>
          <w:color w:val="000000"/>
          <w:sz w:val="24"/>
          <w:szCs w:val="24"/>
        </w:rPr>
        <w:lastRenderedPageBreak/>
        <w:t>Авторизація:</w:t>
      </w: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 xml:space="preserve"> Потрібні permissions: ProductsEmDeactivationNotesCreate, ProductsMarksDeactivate</w:t>
      </w:r>
    </w:p>
    <w:p w14:paraId="7A84ED6E" w14:textId="77777777" w:rsidR="00200D72" w:rsidRDefault="00000000">
      <w:pPr>
        <w:pStyle w:val="31"/>
      </w:pPr>
      <w:bookmarkStart w:id="547" w:name="_Toc224909045"/>
      <w:r>
        <w:t>Вхідні параметри</w:t>
      </w:r>
      <w:bookmarkEnd w:id="547"/>
    </w:p>
    <w:tbl>
      <w:tblPr>
        <w:tblStyle w:val="afffffffffffffffffffffffffffff9"/>
        <w:tblW w:w="9961" w:type="dxa"/>
        <w:tblInd w:w="3" w:type="dxa"/>
        <w:tblLayout w:type="fixed"/>
        <w:tblLook w:val="0400" w:firstRow="0" w:lastRow="0" w:firstColumn="0" w:lastColumn="0" w:noHBand="0" w:noVBand="1"/>
      </w:tblPr>
      <w:tblGrid>
        <w:gridCol w:w="394"/>
        <w:gridCol w:w="1323"/>
        <w:gridCol w:w="2138"/>
        <w:gridCol w:w="1668"/>
        <w:gridCol w:w="799"/>
        <w:gridCol w:w="1808"/>
        <w:gridCol w:w="1831"/>
      </w:tblGrid>
      <w:tr w:rsidR="00200D72" w14:paraId="6B5CB4EE" w14:textId="77777777">
        <w:trPr>
          <w:trHeight w:val="449"/>
          <w:tblHeader/>
        </w:trPr>
        <w:tc>
          <w:tcPr>
            <w:tcW w:w="3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58959A1B" w14:textId="77777777" w:rsidR="00200D72" w:rsidRDefault="00000000">
            <w:pPr>
              <w:spacing w:after="160" w:line="259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№</w:t>
            </w:r>
          </w:p>
        </w:tc>
        <w:tc>
          <w:tcPr>
            <w:tcW w:w="13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7E45F57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21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5CE6D98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16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1F330CB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79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047AD28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1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76EBFC1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18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5632867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Примітка</w:t>
            </w:r>
          </w:p>
        </w:tc>
      </w:tr>
      <w:tr w:rsidR="00200D72" w14:paraId="1CB07591" w14:textId="77777777">
        <w:trPr>
          <w:trHeight w:val="451"/>
        </w:trPr>
        <w:tc>
          <w:tcPr>
            <w:tcW w:w="3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E95EF6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13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90EB78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21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4A2D5B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economicOperatorId</w:t>
            </w:r>
          </w:p>
        </w:tc>
        <w:tc>
          <w:tcPr>
            <w:tcW w:w="16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5EC842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Унікальний ідентифікатор економічного оператора</w:t>
            </w:r>
          </w:p>
        </w:tc>
        <w:tc>
          <w:tcPr>
            <w:tcW w:w="79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D967D06" w14:textId="77777777" w:rsidR="00200D72" w:rsidRDefault="00000000">
            <w:pPr>
              <w:spacing w:after="8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  <w:p w14:paraId="6147132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(uuid)</w:t>
            </w:r>
          </w:p>
        </w:tc>
        <w:tc>
          <w:tcPr>
            <w:tcW w:w="1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EB61C3F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18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B66AAB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араметр шляху (path)</w:t>
            </w:r>
          </w:p>
        </w:tc>
      </w:tr>
      <w:tr w:rsidR="00200D72" w14:paraId="0167ADB5" w14:textId="77777777">
        <w:trPr>
          <w:trHeight w:val="449"/>
        </w:trPr>
        <w:tc>
          <w:tcPr>
            <w:tcW w:w="3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89B06E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13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E64B3D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21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8543CD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messageId</w:t>
            </w:r>
          </w:p>
        </w:tc>
        <w:tc>
          <w:tcPr>
            <w:tcW w:w="16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2AEAFA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D повідомлення (чернетки) для додавання кодів</w:t>
            </w:r>
          </w:p>
        </w:tc>
        <w:tc>
          <w:tcPr>
            <w:tcW w:w="79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294EE83" w14:textId="77777777" w:rsidR="00200D72" w:rsidRDefault="00000000">
            <w:pPr>
              <w:spacing w:after="8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  <w:p w14:paraId="268ED97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(uuid)</w:t>
            </w:r>
          </w:p>
        </w:tc>
        <w:tc>
          <w:tcPr>
            <w:tcW w:w="1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1391B0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18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6CE3F8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араметр шляху (path)</w:t>
            </w:r>
          </w:p>
        </w:tc>
      </w:tr>
      <w:tr w:rsidR="00200D72" w14:paraId="0672E3B7" w14:textId="77777777">
        <w:trPr>
          <w:trHeight w:val="449"/>
        </w:trPr>
        <w:tc>
          <w:tcPr>
            <w:tcW w:w="3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17FAACF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13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9C8879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21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D0585C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file</w:t>
            </w:r>
          </w:p>
        </w:tc>
        <w:tc>
          <w:tcPr>
            <w:tcW w:w="16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7E9E20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Файл з кодами ЕМ</w:t>
            </w:r>
          </w:p>
        </w:tc>
        <w:tc>
          <w:tcPr>
            <w:tcW w:w="79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291B1BE" w14:textId="77777777" w:rsidR="00200D72" w:rsidRDefault="00000000">
            <w:pPr>
              <w:spacing w:after="8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binary</w:t>
            </w:r>
          </w:p>
          <w:p w14:paraId="2A5C6F29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(file)</w:t>
            </w:r>
          </w:p>
        </w:tc>
        <w:tc>
          <w:tcPr>
            <w:tcW w:w="1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721470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18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2AE7478" w14:textId="77777777" w:rsidR="00200D72" w:rsidRDefault="00000000">
            <w:pPr>
              <w:spacing w:after="8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іло запиту (body), multipart/form-data. Підтримувані формати: XML, CSV, ZIP (містить</w:t>
            </w:r>
          </w:p>
          <w:p w14:paraId="49B6D76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XML або CSV). Максимальний розмір: 500MB</w:t>
            </w:r>
          </w:p>
        </w:tc>
      </w:tr>
    </w:tbl>
    <w:p w14:paraId="00968DAB" w14:textId="77777777" w:rsidR="00200D72" w:rsidRDefault="00000000">
      <w:pPr>
        <w:pStyle w:val="4"/>
      </w:pPr>
      <w:r>
        <w:t>Обробка файлу</w:t>
      </w:r>
    </w:p>
    <w:p w14:paraId="2AC596B7" w14:textId="77777777" w:rsidR="00200D72" w:rsidRDefault="00000000">
      <w:pPr>
        <w:spacing w:line="268" w:lineRule="auto"/>
        <w:ind w:firstLine="720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Система підтримує наступні формати файлів:</w:t>
      </w:r>
    </w:p>
    <w:p w14:paraId="7933A9CB" w14:textId="77777777" w:rsidR="00200D72" w:rsidRDefault="00000000">
      <w:pPr>
        <w:numPr>
          <w:ilvl w:val="0"/>
          <w:numId w:val="1"/>
        </w:numPr>
        <w:pBdr>
          <w:top w:val="nil"/>
          <w:left w:val="nil"/>
          <w:bottom w:val="nil"/>
          <w:right w:val="nil"/>
          <w:between w:val="nil"/>
        </w:pBdr>
        <w:spacing w:line="240" w:lineRule="auto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noProof/>
          <w:color w:val="000000"/>
          <w:sz w:val="24"/>
          <w:szCs w:val="24"/>
        </w:rPr>
        <mc:AlternateContent>
          <mc:Choice Requires="wpg">
            <w:drawing>
              <wp:inline distT="0" distB="0" distL="0" distR="0" wp14:anchorId="3BF793CB" wp14:editId="23EDA95E">
                <wp:extent cx="23295" cy="23292"/>
                <wp:effectExtent l="0" t="0" r="0" b="0"/>
                <wp:docPr id="1968549932" name="Групувати 1968549932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23295" cy="23292"/>
                          <a:chOff x="5329575" y="3763575"/>
                          <a:chExt cx="32850" cy="32850"/>
                        </a:xfrm>
                      </wpg:grpSpPr>
                      <wpg:grpSp>
                        <wpg:cNvPr id="1332642802" name="Групувати 1332642802"/>
                        <wpg:cNvGrpSpPr/>
                        <wpg:grpSpPr>
                          <a:xfrm>
                            <a:off x="5334353" y="3768354"/>
                            <a:ext cx="23295" cy="23292"/>
                            <a:chOff x="0" y="0"/>
                            <a:chExt cx="23295" cy="23292"/>
                          </a:xfrm>
                        </wpg:grpSpPr>
                        <wps:wsp>
                          <wps:cNvPr id="2517072" name="Прямокутник 2517072"/>
                          <wps:cNvSpPr/>
                          <wps:spPr>
                            <a:xfrm>
                              <a:off x="0" y="0"/>
                              <a:ext cx="23275" cy="23275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</wps:spPr>
                          <wps:txbx>
                            <w:txbxContent>
                              <w:p w14:paraId="5886673F" w14:textId="77777777" w:rsidR="00200D72" w:rsidRDefault="00200D72">
                                <w:pPr>
                                  <w:spacing w:line="240" w:lineRule="auto"/>
                                  <w:textDirection w:val="btLr"/>
                                </w:pPr>
                              </w:p>
                            </w:txbxContent>
                          </wps:txbx>
                          <wps:bodyPr spcFirstLastPara="1" wrap="square" lIns="91425" tIns="91425" rIns="91425" bIns="91425" anchor="ctr" anchorCtr="0">
                            <a:noAutofit/>
                          </wps:bodyPr>
                        </wps:wsp>
                        <wps:wsp>
                          <wps:cNvPr id="72221921" name="Полілінія: фігура 72221921"/>
                          <wps:cNvSpPr/>
                          <wps:spPr>
                            <a:xfrm>
                              <a:off x="0" y="0"/>
                              <a:ext cx="23295" cy="23292"/>
                            </a:xfrm>
                            <a:custGeom>
                              <a:avLst/>
                              <a:gdLst/>
                              <a:ahLst/>
                              <a:cxnLst/>
                              <a:rect l="l" t="t" r="r" b="b"/>
                              <a:pathLst>
                                <a:path w="23295" h="23292" extrusionOk="0">
                                  <a:moveTo>
                                    <a:pt x="11647" y="0"/>
                                  </a:moveTo>
                                  <a:cubicBezTo>
                                    <a:pt x="18080" y="0"/>
                                    <a:pt x="23295" y="5215"/>
                                    <a:pt x="23295" y="11646"/>
                                  </a:cubicBezTo>
                                  <a:cubicBezTo>
                                    <a:pt x="23295" y="18076"/>
                                    <a:pt x="18080" y="23292"/>
                                    <a:pt x="11647" y="23292"/>
                                  </a:cubicBezTo>
                                  <a:cubicBezTo>
                                    <a:pt x="5215" y="23292"/>
                                    <a:pt x="0" y="18076"/>
                                    <a:pt x="0" y="11646"/>
                                  </a:cubicBezTo>
                                  <a:cubicBezTo>
                                    <a:pt x="0" y="5215"/>
                                    <a:pt x="5215" y="0"/>
                                    <a:pt x="11647" y="0"/>
                                  </a:cubicBezTo>
                                  <a:close/>
                                </a:path>
                              </a:pathLst>
                            </a:custGeom>
                            <a:solidFill>
                              <a:srgbClr val="000000"/>
                            </a:solidFill>
                            <a:ln w="9525" cap="sq" cmpd="sng">
                              <a:solidFill>
                                <a:srgbClr val="000000"/>
                              </a:solidFill>
                              <a:prstDash val="solid"/>
                              <a:bevel/>
                              <a:headEnd type="none" w="sm" len="sm"/>
                              <a:tailEnd type="none" w="sm" len="sm"/>
                            </a:ln>
                          </wps:spPr>
                          <wps:txbx>
                            <w:txbxContent>
                              <w:p w14:paraId="59280BB4" w14:textId="77777777" w:rsidR="00200D72" w:rsidRDefault="00200D72">
                                <w:pPr>
                                  <w:spacing w:line="240" w:lineRule="auto"/>
                                  <w:textDirection w:val="btLr"/>
                                </w:pPr>
                              </w:p>
                            </w:txbxContent>
                          </wps:txbx>
                          <wps:bodyPr spcFirstLastPara="1" wrap="square" lIns="91425" tIns="91425" rIns="91425" bIns="91425" anchor="ctr" anchorCtr="0">
                            <a:noAutofit/>
                          </wps:bodyPr>
                        </wps:wsp>
                      </wpg:grpSp>
                    </wpg:wgp>
                  </a:graphicData>
                </a:graphic>
              </wp:inline>
            </w:drawing>
          </mc:Choice>
          <mc:Fallback>
            <w:pict>
              <v:group w14:anchorId="3BF793CB" id="Групувати 1968549932" o:spid="_x0000_s1039" style="width:1.85pt;height:1.85pt;mso-position-horizontal-relative:char;mso-position-vertical-relative:line" coordorigin="53295,37635" coordsize="328,32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">
                <v:group id="Групувати 1332642802" o:spid="_x0000_s1040" style="position:absolute;left:53343;top:37683;width:233;height:233" coordsize="23295,2329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">
                  <v:rect id="Прямокутник 2517072" o:spid="_x0000_s1041" style="position:absolute;width:23275;height:2327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" filled="f" stroked="f">
                    <v:textbox inset="2.53958mm,2.53958mm,2.53958mm,2.53958mm">
                      <w:txbxContent>
                        <w:p w14:paraId="5886673F" w14:textId="77777777" w:rsidR="00200D72" w:rsidRDefault="00200D72">
                          <w:pPr>
                            <w:spacing w:line="240" w:lineRule="auto"/>
                            <w:textDirection w:val="btLr"/>
                          </w:pPr>
                        </w:p>
                      </w:txbxContent>
                    </v:textbox>
                  </v:rect>
                  <v:shape id="Полілінія: фігура 72221921" o:spid="_x0000_s1042" style="position:absolute;width:23295;height:23292;visibility:visible;mso-wrap-style:square;v-text-anchor:middle" coordsize="23295,23292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" adj="-11796480,,5400" path="m11647,v6433,,11648,5215,11648,11646c23295,18076,18080,23292,11647,23292,5215,23292,,18076,,11646,,5215,5215,,11647,xe" fillcolor="black">
                    <v:stroke startarrowwidth="narrow" startarrowlength="short" endarrowwidth="narrow" endarrowlength="short" joinstyle="bevel" endcap="square"/>
                    <v:formulas/>
                    <v:path arrowok="t" o:extrusionok="f" o:connecttype="custom" textboxrect="0,0,23295,23292"/>
                    <v:textbox inset="2.53958mm,2.53958mm,2.53958mm,2.53958mm">
                      <w:txbxContent>
                        <w:p w14:paraId="59280BB4" w14:textId="77777777" w:rsidR="00200D72" w:rsidRDefault="00200D72">
                          <w:pPr>
                            <w:spacing w:line="240" w:lineRule="auto"/>
                            <w:textDirection w:val="btLr"/>
                          </w:pPr>
                        </w:p>
                      </w:txbxContent>
                    </v:textbox>
                  </v:shape>
                </v:group>
                <w10:anchorlock/>
              </v:group>
            </w:pict>
          </mc:Fallback>
        </mc:AlternateContent>
      </w: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 xml:space="preserve"> XML файл - має відповідати XSD схемі для імпорту деактивації ЕМ.</w:t>
      </w:r>
    </w:p>
    <w:p w14:paraId="4E05C8BE" w14:textId="77777777" w:rsidR="00200D72" w:rsidRDefault="00000000">
      <w:pPr>
        <w:numPr>
          <w:ilvl w:val="0"/>
          <w:numId w:val="1"/>
        </w:numPr>
        <w:pBdr>
          <w:top w:val="nil"/>
          <w:left w:val="nil"/>
          <w:bottom w:val="nil"/>
          <w:right w:val="nil"/>
          <w:between w:val="nil"/>
        </w:pBdr>
        <w:spacing w:line="240" w:lineRule="auto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CSV файл - має містити колонку "emId" з ідентифікаторами електронних марок (GUID формат)</w:t>
      </w:r>
    </w:p>
    <w:p w14:paraId="4EF30A26" w14:textId="77777777" w:rsidR="00200D72" w:rsidRDefault="00000000">
      <w:pPr>
        <w:numPr>
          <w:ilvl w:val="0"/>
          <w:numId w:val="1"/>
        </w:numPr>
        <w:pBdr>
          <w:top w:val="nil"/>
          <w:left w:val="nil"/>
          <w:bottom w:val="nil"/>
          <w:right w:val="nil"/>
          <w:between w:val="nil"/>
        </w:pBdr>
        <w:spacing w:after="160" w:line="240" w:lineRule="auto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ZIP архів - може містити XML або CSV файл всередині. Система автоматично знайде та обробить файл</w:t>
      </w:r>
    </w:p>
    <w:p w14:paraId="5CD92793" w14:textId="77777777" w:rsidR="00200D72" w:rsidRDefault="00000000">
      <w:pPr>
        <w:pStyle w:val="4"/>
      </w:pPr>
      <w:r>
        <w:t>Валідація файлу</w:t>
      </w:r>
    </w:p>
    <w:p w14:paraId="11D00F17" w14:textId="77777777" w:rsidR="00200D72" w:rsidRDefault="00000000">
      <w:pPr>
        <w:numPr>
          <w:ilvl w:val="0"/>
          <w:numId w:val="1"/>
        </w:numPr>
        <w:pBdr>
          <w:top w:val="nil"/>
          <w:left w:val="nil"/>
          <w:bottom w:val="nil"/>
          <w:right w:val="nil"/>
          <w:between w:val="nil"/>
        </w:pBdr>
        <w:spacing w:line="240" w:lineRule="auto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XML файли валідуються проти XSD схеми (XsdEmDeactivationImportFileName) перед обробкою</w:t>
      </w:r>
    </w:p>
    <w:p w14:paraId="75DFB347" w14:textId="77777777" w:rsidR="00200D72" w:rsidRDefault="00000000">
      <w:pPr>
        <w:numPr>
          <w:ilvl w:val="0"/>
          <w:numId w:val="1"/>
        </w:numPr>
        <w:pBdr>
          <w:top w:val="nil"/>
          <w:left w:val="nil"/>
          <w:bottom w:val="nil"/>
          <w:right w:val="nil"/>
          <w:between w:val="nil"/>
        </w:pBdr>
        <w:spacing w:line="240" w:lineRule="auto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lastRenderedPageBreak/>
        <w:t>CSV файли перевіряються на наявність колонки "emId" з GUID значеннями</w:t>
      </w:r>
    </w:p>
    <w:p w14:paraId="21EDA767" w14:textId="77777777" w:rsidR="00200D72" w:rsidRDefault="00000000">
      <w:pPr>
        <w:numPr>
          <w:ilvl w:val="0"/>
          <w:numId w:val="1"/>
        </w:numPr>
        <w:pBdr>
          <w:top w:val="nil"/>
          <w:left w:val="nil"/>
          <w:bottom w:val="nil"/>
          <w:right w:val="nil"/>
          <w:between w:val="nil"/>
        </w:pBdr>
        <w:spacing w:line="240" w:lineRule="auto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Перевіряється наявність ідентифікаторів ЕМ у системі</w:t>
      </w:r>
    </w:p>
    <w:p w14:paraId="353BD098" w14:textId="77777777" w:rsidR="00200D72" w:rsidRDefault="00000000">
      <w:pPr>
        <w:numPr>
          <w:ilvl w:val="0"/>
          <w:numId w:val="1"/>
        </w:numPr>
        <w:pBdr>
          <w:top w:val="nil"/>
          <w:left w:val="nil"/>
          <w:bottom w:val="nil"/>
          <w:right w:val="nil"/>
          <w:between w:val="nil"/>
        </w:pBdr>
        <w:spacing w:line="240" w:lineRule="auto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Перевіряється належність ЕМ до вказаного економічного оператора</w:t>
      </w:r>
    </w:p>
    <w:p w14:paraId="52BE1735" w14:textId="77777777" w:rsidR="00200D72" w:rsidRDefault="00000000">
      <w:pPr>
        <w:numPr>
          <w:ilvl w:val="0"/>
          <w:numId w:val="1"/>
        </w:numPr>
        <w:pBdr>
          <w:top w:val="nil"/>
          <w:left w:val="nil"/>
          <w:bottom w:val="nil"/>
          <w:right w:val="nil"/>
          <w:between w:val="nil"/>
        </w:pBdr>
        <w:spacing w:line="240" w:lineRule="auto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Перевіряється статус ЕМ (тільки активовані ЕМ можуть бути деактивовані)</w:t>
      </w:r>
    </w:p>
    <w:p w14:paraId="618D2ABD" w14:textId="77777777" w:rsidR="00200D72" w:rsidRDefault="00000000">
      <w:pPr>
        <w:numPr>
          <w:ilvl w:val="0"/>
          <w:numId w:val="1"/>
        </w:numPr>
        <w:pBdr>
          <w:top w:val="nil"/>
          <w:left w:val="nil"/>
          <w:bottom w:val="nil"/>
          <w:right w:val="nil"/>
          <w:between w:val="nil"/>
        </w:pBdr>
        <w:spacing w:after="160" w:line="240" w:lineRule="auto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Перевіряється на дублікати ідентифікаторів ЕМ у файлі Перевіряється що повідомлення на деактивацію існує</w:t>
      </w:r>
    </w:p>
    <w:p w14:paraId="7FAD705E" w14:textId="77777777" w:rsidR="00200D72" w:rsidRDefault="00000000">
      <w:pPr>
        <w:pStyle w:val="31"/>
      </w:pPr>
      <w:bookmarkStart w:id="548" w:name="_Toc224909046"/>
      <w:r>
        <w:t>Вихідні параметри</w:t>
      </w:r>
      <w:bookmarkEnd w:id="548"/>
    </w:p>
    <w:tbl>
      <w:tblPr>
        <w:tblStyle w:val="afffffffffffffffffffffffffffffa"/>
        <w:tblW w:w="9961" w:type="dxa"/>
        <w:tblInd w:w="3" w:type="dxa"/>
        <w:tblLayout w:type="fixed"/>
        <w:tblLook w:val="0400" w:firstRow="0" w:lastRow="0" w:firstColumn="0" w:lastColumn="0" w:noHBand="0" w:noVBand="1"/>
      </w:tblPr>
      <w:tblGrid>
        <w:gridCol w:w="440"/>
        <w:gridCol w:w="1398"/>
        <w:gridCol w:w="1732"/>
        <w:gridCol w:w="1813"/>
        <w:gridCol w:w="992"/>
        <w:gridCol w:w="1854"/>
        <w:gridCol w:w="1732"/>
      </w:tblGrid>
      <w:tr w:rsidR="00200D72" w14:paraId="56007407" w14:textId="77777777">
        <w:trPr>
          <w:trHeight w:val="284"/>
          <w:tblHeader/>
        </w:trPr>
        <w:tc>
          <w:tcPr>
            <w:tcW w:w="4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3BBCD2F0" w14:textId="77777777" w:rsidR="00200D72" w:rsidRDefault="00000000">
            <w:pPr>
              <w:spacing w:after="160" w:line="259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№</w:t>
            </w:r>
          </w:p>
        </w:tc>
        <w:tc>
          <w:tcPr>
            <w:tcW w:w="13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55F526B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17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38DB190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18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485C775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1E5A1A5F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18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01B26DF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17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3531E3E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Примітка</w:t>
            </w:r>
          </w:p>
        </w:tc>
      </w:tr>
      <w:tr w:rsidR="00200D72" w14:paraId="6EECA2FB" w14:textId="77777777">
        <w:trPr>
          <w:trHeight w:val="285"/>
        </w:trPr>
        <w:tc>
          <w:tcPr>
            <w:tcW w:w="4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A7004F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13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67C2C9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7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4C745B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uccess</w:t>
            </w:r>
          </w:p>
        </w:tc>
        <w:tc>
          <w:tcPr>
            <w:tcW w:w="18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BC970E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Ознака успішного виконання операції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9FDA42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boolean</w:t>
            </w:r>
          </w:p>
        </w:tc>
        <w:tc>
          <w:tcPr>
            <w:tcW w:w="18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28EB87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17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847A0B1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613EC315" w14:textId="77777777">
        <w:trPr>
          <w:trHeight w:val="284"/>
        </w:trPr>
        <w:tc>
          <w:tcPr>
            <w:tcW w:w="4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7355A9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13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4E2146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7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0346A7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messageId</w:t>
            </w:r>
          </w:p>
        </w:tc>
        <w:tc>
          <w:tcPr>
            <w:tcW w:w="18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5E5049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D повідомлення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DECDE0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18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30EAAF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17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4C12895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03CB9A26" w14:textId="77777777">
        <w:trPr>
          <w:trHeight w:val="284"/>
        </w:trPr>
        <w:tc>
          <w:tcPr>
            <w:tcW w:w="4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FCEDD2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13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E065FC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7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594595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processedCount</w:t>
            </w:r>
          </w:p>
        </w:tc>
        <w:tc>
          <w:tcPr>
            <w:tcW w:w="18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7350E2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Кількість оброблених електронних марок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96C4E4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nteger (int32)</w:t>
            </w:r>
          </w:p>
        </w:tc>
        <w:tc>
          <w:tcPr>
            <w:tcW w:w="18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B02B88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17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26EE81E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05805515" w14:textId="77777777">
        <w:trPr>
          <w:trHeight w:val="284"/>
        </w:trPr>
        <w:tc>
          <w:tcPr>
            <w:tcW w:w="4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4E54FB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13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C2FE3E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7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446757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message</w:t>
            </w:r>
          </w:p>
        </w:tc>
        <w:tc>
          <w:tcPr>
            <w:tcW w:w="18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E148B8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овідомлення про результат обробки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539903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8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C5E3D1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65B3EAD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46440878" w14:textId="77777777">
        <w:trPr>
          <w:trHeight w:val="284"/>
        </w:trPr>
        <w:tc>
          <w:tcPr>
            <w:tcW w:w="4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74CBF2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5</w:t>
            </w:r>
          </w:p>
        </w:tc>
        <w:tc>
          <w:tcPr>
            <w:tcW w:w="13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64D06D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7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40B51C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csvFileBytes</w:t>
            </w:r>
          </w:p>
        </w:tc>
        <w:tc>
          <w:tcPr>
            <w:tcW w:w="18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14BF3B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CSV файл з помилками (якщо є)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9D1797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binary</w:t>
            </w:r>
          </w:p>
        </w:tc>
        <w:tc>
          <w:tcPr>
            <w:tcW w:w="18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42D96B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3FC6F3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овертається у разі помилок (HTTP 400)</w:t>
            </w:r>
          </w:p>
        </w:tc>
      </w:tr>
      <w:tr w:rsidR="00200D72" w14:paraId="4D14C920" w14:textId="77777777">
        <w:trPr>
          <w:trHeight w:val="284"/>
        </w:trPr>
        <w:tc>
          <w:tcPr>
            <w:tcW w:w="4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B05BBD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6</w:t>
            </w:r>
          </w:p>
        </w:tc>
        <w:tc>
          <w:tcPr>
            <w:tcW w:w="13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604BFB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7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F3B8C5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csvFileName</w:t>
            </w:r>
          </w:p>
        </w:tc>
        <w:tc>
          <w:tcPr>
            <w:tcW w:w="18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A83128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Ім'я CSV файлу з помилками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169F49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8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8D85BB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F43F4D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овертається у разі помилок (HTTP 400)</w:t>
            </w:r>
          </w:p>
        </w:tc>
      </w:tr>
    </w:tbl>
    <w:p w14:paraId="3174B57B" w14:textId="77777777" w:rsidR="00200D72" w:rsidRDefault="00200D72">
      <w:pPr>
        <w:spacing w:after="3" w:line="265" w:lineRule="auto"/>
        <w:rPr>
          <w:rFonts w:ascii="Times New Roman" w:eastAsia="Times New Roman" w:hAnsi="Times New Roman" w:cs="Times New Roman"/>
          <w:b/>
          <w:bCs/>
          <w:color w:val="000000"/>
          <w:sz w:val="24"/>
          <w:szCs w:val="24"/>
        </w:rPr>
      </w:pPr>
    </w:p>
    <w:p w14:paraId="6562F5E4" w14:textId="77777777" w:rsidR="00200D72" w:rsidRDefault="00000000">
      <w:pPr>
        <w:pStyle w:val="31"/>
      </w:pPr>
      <w:bookmarkStart w:id="549" w:name="_Toc224909047"/>
      <w:r>
        <w:lastRenderedPageBreak/>
        <w:t>Опис помилок</w:t>
      </w:r>
      <w:bookmarkEnd w:id="549"/>
    </w:p>
    <w:tbl>
      <w:tblPr>
        <w:tblStyle w:val="afffffffffffffffffffffffffffffb"/>
        <w:tblW w:w="9961" w:type="dxa"/>
        <w:tblInd w:w="3" w:type="dxa"/>
        <w:tblLayout w:type="fixed"/>
        <w:tblLook w:val="0400" w:firstRow="0" w:lastRow="0" w:firstColumn="0" w:lastColumn="0" w:noHBand="0" w:noVBand="1"/>
      </w:tblPr>
      <w:tblGrid>
        <w:gridCol w:w="435"/>
        <w:gridCol w:w="847"/>
        <w:gridCol w:w="2072"/>
        <w:gridCol w:w="6607"/>
      </w:tblGrid>
      <w:tr w:rsidR="00200D72" w14:paraId="5B7B7463" w14:textId="77777777">
        <w:trPr>
          <w:trHeight w:val="284"/>
          <w:tblHeader/>
        </w:trPr>
        <w:tc>
          <w:tcPr>
            <w:tcW w:w="4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20800D3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№</w:t>
            </w:r>
          </w:p>
        </w:tc>
        <w:tc>
          <w:tcPr>
            <w:tcW w:w="8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6B8895B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HTTP</w:t>
            </w:r>
          </w:p>
        </w:tc>
        <w:tc>
          <w:tcPr>
            <w:tcW w:w="20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71E5061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Код помилки</w:t>
            </w:r>
          </w:p>
        </w:tc>
        <w:tc>
          <w:tcPr>
            <w:tcW w:w="66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7A27949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пис помилки</w:t>
            </w:r>
          </w:p>
        </w:tc>
      </w:tr>
      <w:tr w:rsidR="00200D72" w14:paraId="0C7FE7C7" w14:textId="77777777">
        <w:trPr>
          <w:trHeight w:val="285"/>
        </w:trPr>
        <w:tc>
          <w:tcPr>
            <w:tcW w:w="4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A2CE19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8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6D73FB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00</w:t>
            </w:r>
          </w:p>
        </w:tc>
        <w:tc>
          <w:tcPr>
            <w:tcW w:w="20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AB40B7F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BadRequest</w:t>
            </w:r>
          </w:p>
        </w:tc>
        <w:tc>
          <w:tcPr>
            <w:tcW w:w="66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829F3EF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омилки валідації файлу або даних. У відповіді повертається CSV файл з деталями помилок</w:t>
            </w:r>
          </w:p>
        </w:tc>
      </w:tr>
      <w:tr w:rsidR="00200D72" w14:paraId="7C1907CF" w14:textId="77777777">
        <w:trPr>
          <w:trHeight w:val="284"/>
        </w:trPr>
        <w:tc>
          <w:tcPr>
            <w:tcW w:w="4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1EB698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8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F3B33C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01</w:t>
            </w:r>
          </w:p>
        </w:tc>
        <w:tc>
          <w:tcPr>
            <w:tcW w:w="20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D3E692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Unauthorized</w:t>
            </w:r>
          </w:p>
        </w:tc>
        <w:tc>
          <w:tcPr>
            <w:tcW w:w="66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E54F3C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Користувач не авторизований</w:t>
            </w:r>
          </w:p>
        </w:tc>
      </w:tr>
      <w:tr w:rsidR="00200D72" w14:paraId="0AF6C611" w14:textId="77777777">
        <w:trPr>
          <w:trHeight w:val="284"/>
        </w:trPr>
        <w:tc>
          <w:tcPr>
            <w:tcW w:w="4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74D8D5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8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533B68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03</w:t>
            </w:r>
          </w:p>
        </w:tc>
        <w:tc>
          <w:tcPr>
            <w:tcW w:w="20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BEEC2F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Forbidden</w:t>
            </w:r>
          </w:p>
        </w:tc>
        <w:tc>
          <w:tcPr>
            <w:tcW w:w="66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1BA811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едостатньо прав доступу</w:t>
            </w:r>
          </w:p>
        </w:tc>
      </w:tr>
      <w:tr w:rsidR="00200D72" w14:paraId="0FEE0B13" w14:textId="77777777">
        <w:trPr>
          <w:trHeight w:val="284"/>
        </w:trPr>
        <w:tc>
          <w:tcPr>
            <w:tcW w:w="4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8193FEF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8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BB691C9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04</w:t>
            </w:r>
          </w:p>
        </w:tc>
        <w:tc>
          <w:tcPr>
            <w:tcW w:w="20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6039D5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NotFound</w:t>
            </w:r>
          </w:p>
        </w:tc>
        <w:tc>
          <w:tcPr>
            <w:tcW w:w="66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3B7095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овідомлення не знайдено</w:t>
            </w:r>
          </w:p>
        </w:tc>
      </w:tr>
      <w:tr w:rsidR="00200D72" w14:paraId="1570AB39" w14:textId="77777777">
        <w:trPr>
          <w:trHeight w:val="284"/>
        </w:trPr>
        <w:tc>
          <w:tcPr>
            <w:tcW w:w="4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A2BA1C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5</w:t>
            </w:r>
          </w:p>
        </w:tc>
        <w:tc>
          <w:tcPr>
            <w:tcW w:w="8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6EA533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13</w:t>
            </w:r>
          </w:p>
        </w:tc>
        <w:tc>
          <w:tcPr>
            <w:tcW w:w="20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688465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PayloadTooLarge</w:t>
            </w:r>
          </w:p>
        </w:tc>
        <w:tc>
          <w:tcPr>
            <w:tcW w:w="66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4FF691F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Розмір файлу перевищує 500MB</w:t>
            </w:r>
          </w:p>
        </w:tc>
      </w:tr>
      <w:tr w:rsidR="00200D72" w14:paraId="70C5CD56" w14:textId="77777777">
        <w:trPr>
          <w:trHeight w:val="284"/>
        </w:trPr>
        <w:tc>
          <w:tcPr>
            <w:tcW w:w="4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E655ED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6</w:t>
            </w:r>
          </w:p>
        </w:tc>
        <w:tc>
          <w:tcPr>
            <w:tcW w:w="8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1F3E2E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29</w:t>
            </w:r>
          </w:p>
        </w:tc>
        <w:tc>
          <w:tcPr>
            <w:tcW w:w="20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454835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TooManyRequests</w:t>
            </w:r>
          </w:p>
        </w:tc>
        <w:tc>
          <w:tcPr>
            <w:tcW w:w="66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940A9F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еревищено ліміт запитів</w:t>
            </w:r>
          </w:p>
        </w:tc>
      </w:tr>
      <w:tr w:rsidR="00200D72" w14:paraId="2AC4DF32" w14:textId="77777777">
        <w:trPr>
          <w:trHeight w:val="284"/>
        </w:trPr>
        <w:tc>
          <w:tcPr>
            <w:tcW w:w="4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F633D3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7</w:t>
            </w:r>
          </w:p>
        </w:tc>
        <w:tc>
          <w:tcPr>
            <w:tcW w:w="8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D2FA92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500</w:t>
            </w:r>
          </w:p>
        </w:tc>
        <w:tc>
          <w:tcPr>
            <w:tcW w:w="20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8798FC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nternalServerError</w:t>
            </w:r>
          </w:p>
        </w:tc>
        <w:tc>
          <w:tcPr>
            <w:tcW w:w="66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A8E28E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Внутрішня помилка сервера</w:t>
            </w:r>
          </w:p>
        </w:tc>
      </w:tr>
    </w:tbl>
    <w:p w14:paraId="5DB3457F" w14:textId="77777777" w:rsidR="00200D72" w:rsidRDefault="00000000">
      <w:pPr>
        <w:pStyle w:val="21"/>
      </w:pPr>
      <w:bookmarkStart w:id="550" w:name="_Toc224909048"/>
      <w:r>
        <w:t>7.19 Оновити чернетку повідомлення на деактивацію ЕМ</w:t>
      </w:r>
      <w:bookmarkEnd w:id="550"/>
    </w:p>
    <w:p w14:paraId="417E0C27" w14:textId="77777777" w:rsidR="00200D72" w:rsidRDefault="00000000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after="160" w:line="240" w:lineRule="auto"/>
        <w:jc w:val="both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PUT /v{version}/economic-operators/{economicOperatorId}/excise-stamp-deactivation-messages/{messageId}</w:t>
      </w:r>
    </w:p>
    <w:p w14:paraId="1BA5070B" w14:textId="77777777" w:rsidR="00200D72" w:rsidRDefault="00000000">
      <w:pPr>
        <w:spacing w:after="163" w:line="268" w:lineRule="auto"/>
        <w:ind w:firstLine="720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b/>
          <w:bCs/>
          <w:color w:val="000000"/>
          <w:sz w:val="24"/>
          <w:szCs w:val="24"/>
        </w:rPr>
        <w:t>Авторизація:</w:t>
      </w: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 xml:space="preserve"> Потрібні permissions: ProductsEmDeactivationNotesUpdate, ProductsMarksDeactivate</w:t>
      </w:r>
    </w:p>
    <w:p w14:paraId="250BE06D" w14:textId="77777777" w:rsidR="00200D72" w:rsidRDefault="00000000">
      <w:pPr>
        <w:pStyle w:val="31"/>
      </w:pPr>
      <w:bookmarkStart w:id="551" w:name="_Toc224909049"/>
      <w:r>
        <w:t>Вхідні параметри</w:t>
      </w:r>
      <w:bookmarkEnd w:id="551"/>
    </w:p>
    <w:tbl>
      <w:tblPr>
        <w:tblStyle w:val="afffffffffffffffffffffffffffffc"/>
        <w:tblW w:w="9961" w:type="dxa"/>
        <w:tblInd w:w="3" w:type="dxa"/>
        <w:tblLayout w:type="fixed"/>
        <w:tblLook w:val="0400" w:firstRow="0" w:lastRow="0" w:firstColumn="0" w:lastColumn="0" w:noHBand="0" w:noVBand="1"/>
      </w:tblPr>
      <w:tblGrid>
        <w:gridCol w:w="394"/>
        <w:gridCol w:w="1311"/>
        <w:gridCol w:w="2138"/>
        <w:gridCol w:w="1791"/>
        <w:gridCol w:w="791"/>
        <w:gridCol w:w="1808"/>
        <w:gridCol w:w="1728"/>
      </w:tblGrid>
      <w:tr w:rsidR="00200D72" w14:paraId="34C41371" w14:textId="77777777">
        <w:trPr>
          <w:trHeight w:val="449"/>
          <w:tblHeader/>
        </w:trPr>
        <w:tc>
          <w:tcPr>
            <w:tcW w:w="3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53AD8E9D" w14:textId="77777777" w:rsidR="00200D72" w:rsidRDefault="00000000">
            <w:pPr>
              <w:spacing w:after="160" w:line="259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№</w:t>
            </w:r>
          </w:p>
        </w:tc>
        <w:tc>
          <w:tcPr>
            <w:tcW w:w="13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4444EEC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21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23894F0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17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65A9168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7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22D3381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1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1C1B1FB9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17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579CC87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Примітка</w:t>
            </w:r>
          </w:p>
        </w:tc>
      </w:tr>
      <w:tr w:rsidR="00200D72" w14:paraId="28E3B34C" w14:textId="77777777">
        <w:trPr>
          <w:trHeight w:val="451"/>
        </w:trPr>
        <w:tc>
          <w:tcPr>
            <w:tcW w:w="3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12A9A1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13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A66152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21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9459CB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economicOperatorId</w:t>
            </w:r>
          </w:p>
        </w:tc>
        <w:tc>
          <w:tcPr>
            <w:tcW w:w="17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E99A00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Унікальний ідентифікатор економічного оператора</w:t>
            </w:r>
          </w:p>
        </w:tc>
        <w:tc>
          <w:tcPr>
            <w:tcW w:w="7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69DD389" w14:textId="77777777" w:rsidR="00200D72" w:rsidRDefault="00000000">
            <w:pPr>
              <w:spacing w:after="8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  <w:p w14:paraId="4FC90D4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(uuid)</w:t>
            </w:r>
          </w:p>
        </w:tc>
        <w:tc>
          <w:tcPr>
            <w:tcW w:w="1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F0E525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17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379209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араметр шляху (path)</w:t>
            </w:r>
          </w:p>
        </w:tc>
      </w:tr>
      <w:tr w:rsidR="00200D72" w14:paraId="1C3D6DEE" w14:textId="77777777">
        <w:trPr>
          <w:trHeight w:val="449"/>
        </w:trPr>
        <w:tc>
          <w:tcPr>
            <w:tcW w:w="3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26222C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13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9DE1B8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21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8D2794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messageId</w:t>
            </w:r>
          </w:p>
        </w:tc>
        <w:tc>
          <w:tcPr>
            <w:tcW w:w="17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D82BEC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D повідомлення</w:t>
            </w:r>
          </w:p>
        </w:tc>
        <w:tc>
          <w:tcPr>
            <w:tcW w:w="7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BDEB8E8" w14:textId="77777777" w:rsidR="00200D72" w:rsidRDefault="00000000">
            <w:pPr>
              <w:spacing w:after="8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  <w:p w14:paraId="3A686EA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(uuid)</w:t>
            </w:r>
          </w:p>
        </w:tc>
        <w:tc>
          <w:tcPr>
            <w:tcW w:w="1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368E1D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17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9ADD12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араметр шляху (path)</w:t>
            </w:r>
          </w:p>
        </w:tc>
      </w:tr>
      <w:tr w:rsidR="00200D72" w14:paraId="6FC404EA" w14:textId="77777777">
        <w:trPr>
          <w:trHeight w:val="284"/>
        </w:trPr>
        <w:tc>
          <w:tcPr>
            <w:tcW w:w="3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BAF161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13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6EFF11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21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DFFB1F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requestNumber</w:t>
            </w:r>
          </w:p>
        </w:tc>
        <w:tc>
          <w:tcPr>
            <w:tcW w:w="17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55BA26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омер запиту</w:t>
            </w:r>
          </w:p>
        </w:tc>
        <w:tc>
          <w:tcPr>
            <w:tcW w:w="7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77145E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F942AA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23614A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іло запиту (body), multipart/form-data</w:t>
            </w:r>
          </w:p>
        </w:tc>
      </w:tr>
      <w:tr w:rsidR="00200D72" w14:paraId="6E7E2DF7" w14:textId="77777777">
        <w:trPr>
          <w:trHeight w:val="284"/>
        </w:trPr>
        <w:tc>
          <w:tcPr>
            <w:tcW w:w="3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DFD7D9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lastRenderedPageBreak/>
              <w:t>4</w:t>
            </w:r>
          </w:p>
        </w:tc>
        <w:tc>
          <w:tcPr>
            <w:tcW w:w="13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0C71E7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21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1E949B9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reason</w:t>
            </w:r>
          </w:p>
        </w:tc>
        <w:tc>
          <w:tcPr>
            <w:tcW w:w="17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DBE0D6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ричина деактивації</w:t>
            </w:r>
          </w:p>
        </w:tc>
        <w:tc>
          <w:tcPr>
            <w:tcW w:w="7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F15286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9BB8DD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B3C971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іло запиту (body), multipart/form-data</w:t>
            </w:r>
          </w:p>
        </w:tc>
      </w:tr>
      <w:tr w:rsidR="00200D72" w14:paraId="295CD370" w14:textId="77777777">
        <w:trPr>
          <w:trHeight w:val="449"/>
        </w:trPr>
        <w:tc>
          <w:tcPr>
            <w:tcW w:w="3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9B65549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5</w:t>
            </w:r>
          </w:p>
        </w:tc>
        <w:tc>
          <w:tcPr>
            <w:tcW w:w="13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2F2DBC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21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9E5A6A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exciseStampIds</w:t>
            </w:r>
          </w:p>
        </w:tc>
        <w:tc>
          <w:tcPr>
            <w:tcW w:w="17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A36195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писок ідентифікаторів електронних марок</w:t>
            </w:r>
          </w:p>
        </w:tc>
        <w:tc>
          <w:tcPr>
            <w:tcW w:w="7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8774147" w14:textId="77777777" w:rsidR="00200D72" w:rsidRDefault="00000000">
            <w:pPr>
              <w:spacing w:after="8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масив</w:t>
            </w:r>
          </w:p>
          <w:p w14:paraId="0210016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(uuid)</w:t>
            </w:r>
          </w:p>
        </w:tc>
        <w:tc>
          <w:tcPr>
            <w:tcW w:w="1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B11D61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17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64FAAE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іло запиту (body), multipart/form-data. Має містити принаймні один елемент. Всі значення мають бути унікальними</w:t>
            </w:r>
          </w:p>
        </w:tc>
      </w:tr>
      <w:tr w:rsidR="00200D72" w14:paraId="67DC3900" w14:textId="77777777">
        <w:trPr>
          <w:trHeight w:val="449"/>
        </w:trPr>
        <w:tc>
          <w:tcPr>
            <w:tcW w:w="3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9282FE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6</w:t>
            </w:r>
          </w:p>
        </w:tc>
        <w:tc>
          <w:tcPr>
            <w:tcW w:w="13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5C27DF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21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1667C4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addedAttachments</w:t>
            </w:r>
          </w:p>
        </w:tc>
        <w:tc>
          <w:tcPr>
            <w:tcW w:w="17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3B9FDE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ові додані скан-копії</w:t>
            </w:r>
          </w:p>
        </w:tc>
        <w:tc>
          <w:tcPr>
            <w:tcW w:w="7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14DEEB7" w14:textId="77777777" w:rsidR="00200D72" w:rsidRDefault="00000000">
            <w:pPr>
              <w:spacing w:after="8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масив</w:t>
            </w:r>
          </w:p>
          <w:p w14:paraId="55CBC8F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(file)</w:t>
            </w:r>
          </w:p>
        </w:tc>
        <w:tc>
          <w:tcPr>
            <w:tcW w:w="1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5EA319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47DDAC8" w14:textId="77777777" w:rsidR="00200D72" w:rsidRDefault="00000000">
            <w:pPr>
              <w:spacing w:after="8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іло запиту (body), multipart/form-data. Підтримувані формати: тільки PDF.</w:t>
            </w:r>
          </w:p>
          <w:p w14:paraId="6B3EEB7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Максимальний розмір файлу: 5MB</w:t>
            </w:r>
          </w:p>
        </w:tc>
      </w:tr>
      <w:tr w:rsidR="00200D72" w14:paraId="7A2A8FDF" w14:textId="77777777">
        <w:trPr>
          <w:trHeight w:val="449"/>
        </w:trPr>
        <w:tc>
          <w:tcPr>
            <w:tcW w:w="3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683B01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7</w:t>
            </w:r>
          </w:p>
        </w:tc>
        <w:tc>
          <w:tcPr>
            <w:tcW w:w="13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507E65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21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B1D162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deletedAttachments</w:t>
            </w:r>
          </w:p>
        </w:tc>
        <w:tc>
          <w:tcPr>
            <w:tcW w:w="17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5E717D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писок ідентифікаторів видалених скан-копій</w:t>
            </w:r>
          </w:p>
        </w:tc>
        <w:tc>
          <w:tcPr>
            <w:tcW w:w="7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D89F50F" w14:textId="77777777" w:rsidR="00200D72" w:rsidRDefault="00000000">
            <w:pPr>
              <w:spacing w:after="8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масив</w:t>
            </w:r>
          </w:p>
          <w:p w14:paraId="408B208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(uuid)</w:t>
            </w:r>
          </w:p>
        </w:tc>
        <w:tc>
          <w:tcPr>
            <w:tcW w:w="1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46AEFD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57F27E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іло запиту (body), multipart/form-data</w:t>
            </w:r>
          </w:p>
        </w:tc>
      </w:tr>
    </w:tbl>
    <w:p w14:paraId="4DDE5EBD" w14:textId="77777777" w:rsidR="00200D72" w:rsidRDefault="00000000">
      <w:pPr>
        <w:pStyle w:val="31"/>
      </w:pPr>
      <w:bookmarkStart w:id="552" w:name="_Toc224909050"/>
      <w:r>
        <w:t>Вихідні параметри</w:t>
      </w:r>
      <w:bookmarkEnd w:id="552"/>
    </w:p>
    <w:tbl>
      <w:tblPr>
        <w:tblStyle w:val="afffffffffffffffffffffffffffffd"/>
        <w:tblW w:w="9961" w:type="dxa"/>
        <w:tblInd w:w="3" w:type="dxa"/>
        <w:tblLayout w:type="fixed"/>
        <w:tblLook w:val="0400" w:firstRow="0" w:lastRow="0" w:firstColumn="0" w:lastColumn="0" w:noHBand="0" w:noVBand="1"/>
      </w:tblPr>
      <w:tblGrid>
        <w:gridCol w:w="435"/>
        <w:gridCol w:w="1940"/>
        <w:gridCol w:w="1078"/>
        <w:gridCol w:w="1916"/>
        <w:gridCol w:w="1209"/>
        <w:gridCol w:w="1849"/>
        <w:gridCol w:w="1534"/>
      </w:tblGrid>
      <w:tr w:rsidR="00200D72" w14:paraId="312B0F72" w14:textId="77777777">
        <w:trPr>
          <w:trHeight w:val="284"/>
        </w:trPr>
        <w:tc>
          <w:tcPr>
            <w:tcW w:w="4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66E554E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№</w:t>
            </w:r>
          </w:p>
        </w:tc>
        <w:tc>
          <w:tcPr>
            <w:tcW w:w="19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06F6C60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10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44180FE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19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6A25DE9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12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49D9150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18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2807B28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15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4A581BB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Примітка</w:t>
            </w:r>
          </w:p>
        </w:tc>
      </w:tr>
      <w:tr w:rsidR="00200D72" w14:paraId="4E9EECF4" w14:textId="77777777">
        <w:trPr>
          <w:trHeight w:val="285"/>
        </w:trPr>
        <w:tc>
          <w:tcPr>
            <w:tcW w:w="4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BFC607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19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C0D2C6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0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06CC189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-</w:t>
            </w:r>
          </w:p>
        </w:tc>
        <w:tc>
          <w:tcPr>
            <w:tcW w:w="19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7496A1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орожня відповідь</w:t>
            </w:r>
          </w:p>
        </w:tc>
        <w:tc>
          <w:tcPr>
            <w:tcW w:w="12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6775BC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-</w:t>
            </w:r>
          </w:p>
        </w:tc>
        <w:tc>
          <w:tcPr>
            <w:tcW w:w="18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C08CB5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15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86CBD1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HTTP 200 OK</w:t>
            </w:r>
          </w:p>
        </w:tc>
      </w:tr>
    </w:tbl>
    <w:p w14:paraId="41F51F10" w14:textId="77777777" w:rsidR="00200D72" w:rsidRDefault="00000000">
      <w:pPr>
        <w:pStyle w:val="31"/>
      </w:pPr>
      <w:bookmarkStart w:id="553" w:name="_Toc224909051"/>
      <w:r>
        <w:lastRenderedPageBreak/>
        <w:t>Опис помилок</w:t>
      </w:r>
      <w:bookmarkEnd w:id="553"/>
    </w:p>
    <w:tbl>
      <w:tblPr>
        <w:tblStyle w:val="afffffffffffffffffffffffffffffe"/>
        <w:tblW w:w="9961" w:type="dxa"/>
        <w:tblInd w:w="3" w:type="dxa"/>
        <w:tblLayout w:type="fixed"/>
        <w:tblLook w:val="0400" w:firstRow="0" w:lastRow="0" w:firstColumn="0" w:lastColumn="0" w:noHBand="0" w:noVBand="1"/>
      </w:tblPr>
      <w:tblGrid>
        <w:gridCol w:w="394"/>
        <w:gridCol w:w="806"/>
        <w:gridCol w:w="2031"/>
        <w:gridCol w:w="6730"/>
      </w:tblGrid>
      <w:tr w:rsidR="00200D72" w14:paraId="352DDCEC" w14:textId="77777777">
        <w:trPr>
          <w:trHeight w:val="284"/>
          <w:tblHeader/>
        </w:trPr>
        <w:tc>
          <w:tcPr>
            <w:tcW w:w="3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73B57B28" w14:textId="77777777" w:rsidR="00200D72" w:rsidRDefault="00000000">
            <w:pPr>
              <w:spacing w:after="160" w:line="259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№</w:t>
            </w:r>
          </w:p>
        </w:tc>
        <w:tc>
          <w:tcPr>
            <w:tcW w:w="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14429F4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HTTP</w:t>
            </w:r>
          </w:p>
        </w:tc>
        <w:tc>
          <w:tcPr>
            <w:tcW w:w="20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5AE5101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Код помилки</w:t>
            </w:r>
          </w:p>
        </w:tc>
        <w:tc>
          <w:tcPr>
            <w:tcW w:w="67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20A6AC5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пис помилки</w:t>
            </w:r>
          </w:p>
        </w:tc>
      </w:tr>
      <w:tr w:rsidR="00200D72" w14:paraId="5102C286" w14:textId="77777777">
        <w:trPr>
          <w:trHeight w:val="451"/>
        </w:trPr>
        <w:tc>
          <w:tcPr>
            <w:tcW w:w="3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B810B5F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09E19D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00</w:t>
            </w:r>
          </w:p>
        </w:tc>
        <w:tc>
          <w:tcPr>
            <w:tcW w:w="20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C52679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BadRequest</w:t>
            </w:r>
          </w:p>
        </w:tc>
        <w:tc>
          <w:tcPr>
            <w:tcW w:w="67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05D93F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екоректні дані або порушено бізнес-правила. Можливі помилки: "At least one Excise Stamp ID is required", "ExciseStampIds містить дублікати", "File size must not exceed 5 MB", "Only PDF files are allowed", "Reason" перевищує 256 символів</w:t>
            </w:r>
          </w:p>
        </w:tc>
      </w:tr>
      <w:tr w:rsidR="00200D72" w14:paraId="7816D1AC" w14:textId="77777777">
        <w:trPr>
          <w:trHeight w:val="284"/>
        </w:trPr>
        <w:tc>
          <w:tcPr>
            <w:tcW w:w="3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1ED6D5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C877FB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01</w:t>
            </w:r>
          </w:p>
        </w:tc>
        <w:tc>
          <w:tcPr>
            <w:tcW w:w="20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53B477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Unauthorized</w:t>
            </w:r>
          </w:p>
        </w:tc>
        <w:tc>
          <w:tcPr>
            <w:tcW w:w="67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E30FAE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Користувач не авторизований</w:t>
            </w:r>
          </w:p>
        </w:tc>
      </w:tr>
      <w:tr w:rsidR="00200D72" w14:paraId="50A2CDE4" w14:textId="77777777">
        <w:trPr>
          <w:trHeight w:val="284"/>
        </w:trPr>
        <w:tc>
          <w:tcPr>
            <w:tcW w:w="3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E76BE8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C7905D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03</w:t>
            </w:r>
          </w:p>
        </w:tc>
        <w:tc>
          <w:tcPr>
            <w:tcW w:w="20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9E28C3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Forbidden</w:t>
            </w:r>
          </w:p>
        </w:tc>
        <w:tc>
          <w:tcPr>
            <w:tcW w:w="67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329AB7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едостатньо прав доступу</w:t>
            </w:r>
          </w:p>
        </w:tc>
      </w:tr>
      <w:tr w:rsidR="00200D72" w14:paraId="04D3628D" w14:textId="77777777">
        <w:trPr>
          <w:trHeight w:val="284"/>
        </w:trPr>
        <w:tc>
          <w:tcPr>
            <w:tcW w:w="3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0C1746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89A6AD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04</w:t>
            </w:r>
          </w:p>
        </w:tc>
        <w:tc>
          <w:tcPr>
            <w:tcW w:w="20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7012CB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NotFound</w:t>
            </w:r>
          </w:p>
        </w:tc>
        <w:tc>
          <w:tcPr>
            <w:tcW w:w="67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31C6EC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овідомлення не знайдено</w:t>
            </w:r>
          </w:p>
        </w:tc>
      </w:tr>
      <w:tr w:rsidR="00200D72" w14:paraId="1A582E39" w14:textId="77777777">
        <w:trPr>
          <w:trHeight w:val="284"/>
        </w:trPr>
        <w:tc>
          <w:tcPr>
            <w:tcW w:w="3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C7877E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5</w:t>
            </w:r>
          </w:p>
        </w:tc>
        <w:tc>
          <w:tcPr>
            <w:tcW w:w="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49D2AC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29</w:t>
            </w:r>
          </w:p>
        </w:tc>
        <w:tc>
          <w:tcPr>
            <w:tcW w:w="20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C7F7EF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TooManyRequests</w:t>
            </w:r>
          </w:p>
        </w:tc>
        <w:tc>
          <w:tcPr>
            <w:tcW w:w="67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236C609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еревищено ліміт запитів</w:t>
            </w:r>
          </w:p>
        </w:tc>
      </w:tr>
      <w:tr w:rsidR="00200D72" w14:paraId="1432E88F" w14:textId="77777777">
        <w:trPr>
          <w:trHeight w:val="284"/>
        </w:trPr>
        <w:tc>
          <w:tcPr>
            <w:tcW w:w="3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3F20A3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6</w:t>
            </w:r>
          </w:p>
        </w:tc>
        <w:tc>
          <w:tcPr>
            <w:tcW w:w="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77E9AB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500</w:t>
            </w:r>
          </w:p>
        </w:tc>
        <w:tc>
          <w:tcPr>
            <w:tcW w:w="20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F0294A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nternalServerError</w:t>
            </w:r>
          </w:p>
        </w:tc>
        <w:tc>
          <w:tcPr>
            <w:tcW w:w="67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10CD42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Внутрішня помилка сервера</w:t>
            </w:r>
          </w:p>
        </w:tc>
      </w:tr>
    </w:tbl>
    <w:p w14:paraId="00105F17" w14:textId="77777777" w:rsidR="00200D72" w:rsidRDefault="00000000">
      <w:pPr>
        <w:pStyle w:val="4"/>
      </w:pPr>
      <w:r>
        <w:t>Валідація:</w:t>
      </w:r>
    </w:p>
    <w:p w14:paraId="0F1C9E1F" w14:textId="77777777" w:rsidR="00200D72" w:rsidRDefault="00000000">
      <w:pPr>
        <w:numPr>
          <w:ilvl w:val="0"/>
          <w:numId w:val="1"/>
        </w:numPr>
        <w:pBdr>
          <w:top w:val="nil"/>
          <w:left w:val="nil"/>
          <w:bottom w:val="nil"/>
          <w:right w:val="nil"/>
          <w:between w:val="nil"/>
        </w:pBdr>
        <w:spacing w:line="240" w:lineRule="auto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Id - обов'язкове поле</w:t>
      </w:r>
    </w:p>
    <w:p w14:paraId="57EAB78B" w14:textId="77777777" w:rsidR="00200D72" w:rsidRDefault="00000000">
      <w:pPr>
        <w:numPr>
          <w:ilvl w:val="0"/>
          <w:numId w:val="1"/>
        </w:numPr>
        <w:pBdr>
          <w:top w:val="nil"/>
          <w:left w:val="nil"/>
          <w:bottom w:val="nil"/>
          <w:right w:val="nil"/>
          <w:between w:val="nil"/>
        </w:pBdr>
        <w:spacing w:line="240" w:lineRule="auto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EconomicOperatorId - обов'язкове поле</w:t>
      </w:r>
    </w:p>
    <w:p w14:paraId="62904467" w14:textId="77777777" w:rsidR="00200D72" w:rsidRDefault="00000000">
      <w:pPr>
        <w:numPr>
          <w:ilvl w:val="0"/>
          <w:numId w:val="1"/>
        </w:numPr>
        <w:pBdr>
          <w:top w:val="nil"/>
          <w:left w:val="nil"/>
          <w:bottom w:val="nil"/>
          <w:right w:val="nil"/>
          <w:between w:val="nil"/>
        </w:pBdr>
        <w:spacing w:line="240" w:lineRule="auto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RequestNumber - опціональне, валідується як рядок з будь-якими символами</w:t>
      </w:r>
    </w:p>
    <w:p w14:paraId="539D032D" w14:textId="77777777" w:rsidR="00200D72" w:rsidRDefault="00000000">
      <w:pPr>
        <w:numPr>
          <w:ilvl w:val="0"/>
          <w:numId w:val="1"/>
        </w:numPr>
        <w:pBdr>
          <w:top w:val="nil"/>
          <w:left w:val="nil"/>
          <w:bottom w:val="nil"/>
          <w:right w:val="nil"/>
          <w:between w:val="nil"/>
        </w:pBdr>
        <w:spacing w:line="240" w:lineRule="auto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Reason - опціональне, максимум 256 символів (включаючи пробіли)</w:t>
      </w:r>
    </w:p>
    <w:p w14:paraId="498FB46E" w14:textId="77777777" w:rsidR="00200D72" w:rsidRDefault="00000000">
      <w:pPr>
        <w:numPr>
          <w:ilvl w:val="0"/>
          <w:numId w:val="1"/>
        </w:numPr>
        <w:pBdr>
          <w:top w:val="nil"/>
          <w:left w:val="nil"/>
          <w:bottom w:val="nil"/>
          <w:right w:val="nil"/>
          <w:between w:val="nil"/>
        </w:pBdr>
        <w:spacing w:line="240" w:lineRule="auto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ExciseStampIds - обов'язкове, має містити принаймні один елемент, всі значення мають бути унікальними</w:t>
      </w:r>
    </w:p>
    <w:p w14:paraId="2909CD0F" w14:textId="77777777" w:rsidR="00200D72" w:rsidRDefault="00000000">
      <w:pPr>
        <w:numPr>
          <w:ilvl w:val="0"/>
          <w:numId w:val="1"/>
        </w:numPr>
        <w:pBdr>
          <w:top w:val="nil"/>
          <w:left w:val="nil"/>
          <w:bottom w:val="nil"/>
          <w:right w:val="nil"/>
          <w:between w:val="nil"/>
        </w:pBdr>
        <w:spacing w:line="240" w:lineRule="auto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AddedAttachments - опціональне, кожен файл: тільки PDF формат, максимум 5MB</w:t>
      </w:r>
    </w:p>
    <w:p w14:paraId="780C7DE8" w14:textId="77777777" w:rsidR="00200D72" w:rsidRDefault="00000000">
      <w:pPr>
        <w:numPr>
          <w:ilvl w:val="0"/>
          <w:numId w:val="1"/>
        </w:numPr>
        <w:pBdr>
          <w:top w:val="nil"/>
          <w:left w:val="nil"/>
          <w:bottom w:val="nil"/>
          <w:right w:val="nil"/>
          <w:between w:val="nil"/>
        </w:pBdr>
        <w:spacing w:after="160" w:line="240" w:lineRule="auto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DeletedAttachments - опціональне, масив GUID</w:t>
      </w:r>
    </w:p>
    <w:p w14:paraId="124715BC" w14:textId="77777777" w:rsidR="00200D72" w:rsidRDefault="00000000">
      <w:pPr>
        <w:pStyle w:val="21"/>
      </w:pPr>
      <w:bookmarkStart w:id="554" w:name="_Toc224909052"/>
      <w:r>
        <w:t>7.20 Отримати хеш повідомлення на деактивацію ЕМ</w:t>
      </w:r>
      <w:bookmarkEnd w:id="554"/>
    </w:p>
    <w:p w14:paraId="4C1988DD" w14:textId="77777777" w:rsidR="00200D72" w:rsidRDefault="00000000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after="160" w:line="240" w:lineRule="auto"/>
        <w:jc w:val="both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GET /v{version}/economic-operators/{economicOperatorId}/excise-stamp-deactivation-messages/{messageId}/hash</w:t>
      </w:r>
    </w:p>
    <w:p w14:paraId="0AA46FA3" w14:textId="77777777" w:rsidR="00200D72" w:rsidRDefault="00000000">
      <w:pPr>
        <w:spacing w:after="163" w:line="268" w:lineRule="auto"/>
        <w:ind w:firstLine="720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b/>
          <w:bCs/>
          <w:color w:val="000000"/>
          <w:sz w:val="24"/>
          <w:szCs w:val="24"/>
        </w:rPr>
        <w:t>Авторизація:</w:t>
      </w: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 xml:space="preserve"> Потрібні permissions: ProductsEmDeactivationNotesView, ProductsMarksDeactivate</w:t>
      </w:r>
    </w:p>
    <w:p w14:paraId="615B8286" w14:textId="77777777" w:rsidR="00200D72" w:rsidRDefault="00000000">
      <w:pPr>
        <w:pStyle w:val="31"/>
      </w:pPr>
      <w:bookmarkStart w:id="555" w:name="_Toc224909053"/>
      <w:r>
        <w:lastRenderedPageBreak/>
        <w:t>Вхідні параметри</w:t>
      </w:r>
      <w:bookmarkEnd w:id="555"/>
    </w:p>
    <w:tbl>
      <w:tblPr>
        <w:tblStyle w:val="affffffffffffffffffffffffffffff"/>
        <w:tblW w:w="9961" w:type="dxa"/>
        <w:tblInd w:w="3" w:type="dxa"/>
        <w:tblLayout w:type="fixed"/>
        <w:tblLook w:val="0400" w:firstRow="0" w:lastRow="0" w:firstColumn="0" w:lastColumn="0" w:noHBand="0" w:noVBand="1"/>
      </w:tblPr>
      <w:tblGrid>
        <w:gridCol w:w="435"/>
        <w:gridCol w:w="1365"/>
        <w:gridCol w:w="2179"/>
        <w:gridCol w:w="1713"/>
        <w:gridCol w:w="842"/>
        <w:gridCol w:w="1849"/>
        <w:gridCol w:w="1578"/>
      </w:tblGrid>
      <w:tr w:rsidR="00200D72" w14:paraId="518E9AB6" w14:textId="77777777">
        <w:trPr>
          <w:trHeight w:val="284"/>
          <w:tblHeader/>
        </w:trPr>
        <w:tc>
          <w:tcPr>
            <w:tcW w:w="4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0EAB455F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№</w:t>
            </w:r>
          </w:p>
        </w:tc>
        <w:tc>
          <w:tcPr>
            <w:tcW w:w="13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5B90F63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21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6341CE3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17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6E908C4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8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3A61CB5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18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54C2C31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15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4EC408B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Примітка</w:t>
            </w:r>
          </w:p>
        </w:tc>
      </w:tr>
      <w:tr w:rsidR="00200D72" w14:paraId="0760725F" w14:textId="77777777">
        <w:trPr>
          <w:trHeight w:val="285"/>
        </w:trPr>
        <w:tc>
          <w:tcPr>
            <w:tcW w:w="4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6D2103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13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3C598A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21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E7E03C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economicOperatorId</w:t>
            </w:r>
          </w:p>
        </w:tc>
        <w:tc>
          <w:tcPr>
            <w:tcW w:w="17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362C8B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Унікальний ідентифікатор економічного оператора</w:t>
            </w:r>
          </w:p>
        </w:tc>
        <w:tc>
          <w:tcPr>
            <w:tcW w:w="8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FBB314F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18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B5F5DE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15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4A2DF6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араметр шляху (path)</w:t>
            </w:r>
          </w:p>
        </w:tc>
      </w:tr>
      <w:tr w:rsidR="00200D72" w14:paraId="6F8F5E0C" w14:textId="77777777">
        <w:trPr>
          <w:trHeight w:val="284"/>
        </w:trPr>
        <w:tc>
          <w:tcPr>
            <w:tcW w:w="4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A1049B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13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DE94CA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21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A2E3B3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messageId</w:t>
            </w:r>
          </w:p>
        </w:tc>
        <w:tc>
          <w:tcPr>
            <w:tcW w:w="17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AA3A98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D повідомлення</w:t>
            </w:r>
          </w:p>
        </w:tc>
        <w:tc>
          <w:tcPr>
            <w:tcW w:w="8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3AC024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18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8DF396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15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6A9EA5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араметр шляху (path)</w:t>
            </w:r>
          </w:p>
        </w:tc>
      </w:tr>
      <w:tr w:rsidR="00200D72" w14:paraId="171EF49A" w14:textId="77777777">
        <w:trPr>
          <w:trHeight w:val="284"/>
        </w:trPr>
        <w:tc>
          <w:tcPr>
            <w:tcW w:w="4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A17E1C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13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13D6D0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21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C8C884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hash</w:t>
            </w:r>
          </w:p>
        </w:tc>
        <w:tc>
          <w:tcPr>
            <w:tcW w:w="17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655B4E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Хеш повідомлення на деактивацію ЕМ</w:t>
            </w:r>
          </w:p>
        </w:tc>
        <w:tc>
          <w:tcPr>
            <w:tcW w:w="8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10923CF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8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6AF90A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15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84CD89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Хеш для підпису електронним підписом</w:t>
            </w:r>
          </w:p>
        </w:tc>
      </w:tr>
    </w:tbl>
    <w:p w14:paraId="199A6B33" w14:textId="77777777" w:rsidR="00200D72" w:rsidRDefault="00000000">
      <w:pPr>
        <w:pStyle w:val="31"/>
      </w:pPr>
      <w:bookmarkStart w:id="556" w:name="_Toc224909054"/>
      <w:r>
        <w:t>Вихідні параметри</w:t>
      </w:r>
      <w:bookmarkEnd w:id="556"/>
    </w:p>
    <w:tbl>
      <w:tblPr>
        <w:tblStyle w:val="affffffffffffffffffffffffffffff0"/>
        <w:tblW w:w="9961" w:type="dxa"/>
        <w:tblInd w:w="3" w:type="dxa"/>
        <w:tblLayout w:type="fixed"/>
        <w:tblLook w:val="0400" w:firstRow="0" w:lastRow="0" w:firstColumn="0" w:lastColumn="0" w:noHBand="0" w:noVBand="1"/>
      </w:tblPr>
      <w:tblGrid>
        <w:gridCol w:w="435"/>
        <w:gridCol w:w="1692"/>
        <w:gridCol w:w="927"/>
        <w:gridCol w:w="2749"/>
        <w:gridCol w:w="1051"/>
        <w:gridCol w:w="1849"/>
        <w:gridCol w:w="1258"/>
      </w:tblGrid>
      <w:tr w:rsidR="00200D72" w14:paraId="7640C1F3" w14:textId="77777777">
        <w:trPr>
          <w:trHeight w:val="284"/>
        </w:trPr>
        <w:tc>
          <w:tcPr>
            <w:tcW w:w="4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540F404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№</w:t>
            </w:r>
          </w:p>
        </w:tc>
        <w:tc>
          <w:tcPr>
            <w:tcW w:w="16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682262FF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9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0A3CC41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27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583BEFC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10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0E69EF4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18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110D055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12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3B924A7F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Примітка</w:t>
            </w:r>
          </w:p>
        </w:tc>
      </w:tr>
      <w:tr w:rsidR="00200D72" w14:paraId="509806DF" w14:textId="77777777">
        <w:trPr>
          <w:trHeight w:val="284"/>
        </w:trPr>
        <w:tc>
          <w:tcPr>
            <w:tcW w:w="4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2D5D82F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16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7776D33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9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2490C9E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hash</w:t>
            </w:r>
          </w:p>
        </w:tc>
        <w:tc>
          <w:tcPr>
            <w:tcW w:w="27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619D96E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Хєш повідомлення на деактивацію ЕМ</w:t>
            </w:r>
          </w:p>
        </w:tc>
        <w:tc>
          <w:tcPr>
            <w:tcW w:w="10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75B1FCE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8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4840B2A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12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75120D60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</w:p>
        </w:tc>
      </w:tr>
    </w:tbl>
    <w:p w14:paraId="734C8189" w14:textId="77777777" w:rsidR="00200D72" w:rsidRDefault="00000000">
      <w:pPr>
        <w:pStyle w:val="31"/>
      </w:pPr>
      <w:bookmarkStart w:id="557" w:name="_Toc224909055"/>
      <w:r>
        <w:t>Опис помилок</w:t>
      </w:r>
      <w:bookmarkEnd w:id="557"/>
    </w:p>
    <w:tbl>
      <w:tblPr>
        <w:tblStyle w:val="affffffffffffffffffffffffffffff1"/>
        <w:tblW w:w="6615" w:type="dxa"/>
        <w:tblInd w:w="3" w:type="dxa"/>
        <w:tblLayout w:type="fixed"/>
        <w:tblLook w:val="0400" w:firstRow="0" w:lastRow="0" w:firstColumn="0" w:lastColumn="0" w:noHBand="0" w:noVBand="1"/>
      </w:tblPr>
      <w:tblGrid>
        <w:gridCol w:w="435"/>
        <w:gridCol w:w="847"/>
        <w:gridCol w:w="2072"/>
        <w:gridCol w:w="3261"/>
      </w:tblGrid>
      <w:tr w:rsidR="00200D72" w14:paraId="1E8A3AE5" w14:textId="77777777">
        <w:trPr>
          <w:trHeight w:val="284"/>
          <w:tblHeader/>
        </w:trPr>
        <w:tc>
          <w:tcPr>
            <w:tcW w:w="4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59124D8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№</w:t>
            </w:r>
          </w:p>
        </w:tc>
        <w:tc>
          <w:tcPr>
            <w:tcW w:w="8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2E34BEC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HTTP</w:t>
            </w:r>
          </w:p>
        </w:tc>
        <w:tc>
          <w:tcPr>
            <w:tcW w:w="20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3886F15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Код помилки</w:t>
            </w:r>
          </w:p>
        </w:tc>
        <w:tc>
          <w:tcPr>
            <w:tcW w:w="32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2BE580C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пис помилки</w:t>
            </w:r>
          </w:p>
        </w:tc>
      </w:tr>
      <w:tr w:rsidR="00200D72" w14:paraId="737D450C" w14:textId="77777777">
        <w:trPr>
          <w:trHeight w:val="285"/>
        </w:trPr>
        <w:tc>
          <w:tcPr>
            <w:tcW w:w="4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8022C8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8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673CA0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00</w:t>
            </w:r>
          </w:p>
        </w:tc>
        <w:tc>
          <w:tcPr>
            <w:tcW w:w="20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31A603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BadRequest</w:t>
            </w:r>
          </w:p>
        </w:tc>
        <w:tc>
          <w:tcPr>
            <w:tcW w:w="32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5E9C02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екоректні параметри запиту</w:t>
            </w:r>
          </w:p>
        </w:tc>
      </w:tr>
      <w:tr w:rsidR="00200D72" w14:paraId="3E7FC979" w14:textId="77777777">
        <w:trPr>
          <w:trHeight w:val="284"/>
        </w:trPr>
        <w:tc>
          <w:tcPr>
            <w:tcW w:w="4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7CED5FF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8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4F45C3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01</w:t>
            </w:r>
          </w:p>
        </w:tc>
        <w:tc>
          <w:tcPr>
            <w:tcW w:w="20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D81CBB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Unauthorized</w:t>
            </w:r>
          </w:p>
        </w:tc>
        <w:tc>
          <w:tcPr>
            <w:tcW w:w="32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7713EB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Користувач не авторизований</w:t>
            </w:r>
          </w:p>
        </w:tc>
      </w:tr>
      <w:tr w:rsidR="00200D72" w14:paraId="064C2638" w14:textId="77777777">
        <w:trPr>
          <w:trHeight w:val="284"/>
        </w:trPr>
        <w:tc>
          <w:tcPr>
            <w:tcW w:w="4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760FC6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8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EBECB69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03</w:t>
            </w:r>
          </w:p>
        </w:tc>
        <w:tc>
          <w:tcPr>
            <w:tcW w:w="20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88E618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Forbidden</w:t>
            </w:r>
          </w:p>
        </w:tc>
        <w:tc>
          <w:tcPr>
            <w:tcW w:w="32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93F23C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едостатньо прав доступу</w:t>
            </w:r>
          </w:p>
        </w:tc>
      </w:tr>
      <w:tr w:rsidR="00200D72" w14:paraId="6E7BE748" w14:textId="77777777">
        <w:trPr>
          <w:trHeight w:val="284"/>
        </w:trPr>
        <w:tc>
          <w:tcPr>
            <w:tcW w:w="4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262EA5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8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7C3F33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04</w:t>
            </w:r>
          </w:p>
        </w:tc>
        <w:tc>
          <w:tcPr>
            <w:tcW w:w="20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355DA3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NotFound</w:t>
            </w:r>
          </w:p>
        </w:tc>
        <w:tc>
          <w:tcPr>
            <w:tcW w:w="32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FA094DF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овідомлення не знайдено</w:t>
            </w:r>
          </w:p>
        </w:tc>
      </w:tr>
      <w:tr w:rsidR="00200D72" w14:paraId="6E7FC924" w14:textId="77777777">
        <w:trPr>
          <w:trHeight w:val="284"/>
        </w:trPr>
        <w:tc>
          <w:tcPr>
            <w:tcW w:w="4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2649ECF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5</w:t>
            </w:r>
          </w:p>
        </w:tc>
        <w:tc>
          <w:tcPr>
            <w:tcW w:w="8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92D232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29</w:t>
            </w:r>
          </w:p>
        </w:tc>
        <w:tc>
          <w:tcPr>
            <w:tcW w:w="20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3AB1CC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TooManyRequests</w:t>
            </w:r>
          </w:p>
        </w:tc>
        <w:tc>
          <w:tcPr>
            <w:tcW w:w="32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67B2D2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еревищено ліміт запитів</w:t>
            </w:r>
          </w:p>
        </w:tc>
      </w:tr>
      <w:tr w:rsidR="00200D72" w14:paraId="1B84334D" w14:textId="77777777">
        <w:trPr>
          <w:trHeight w:val="284"/>
        </w:trPr>
        <w:tc>
          <w:tcPr>
            <w:tcW w:w="4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7546F1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6</w:t>
            </w:r>
          </w:p>
        </w:tc>
        <w:tc>
          <w:tcPr>
            <w:tcW w:w="8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D3615A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500</w:t>
            </w:r>
          </w:p>
        </w:tc>
        <w:tc>
          <w:tcPr>
            <w:tcW w:w="20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EE8804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nternalServerError</w:t>
            </w:r>
          </w:p>
        </w:tc>
        <w:tc>
          <w:tcPr>
            <w:tcW w:w="32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88E05E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Внутрішня помилка сервера</w:t>
            </w:r>
          </w:p>
        </w:tc>
      </w:tr>
    </w:tbl>
    <w:p w14:paraId="39B0CB0B" w14:textId="77777777" w:rsidR="00200D72" w:rsidRDefault="00000000">
      <w:pPr>
        <w:pStyle w:val="21"/>
      </w:pPr>
      <w:bookmarkStart w:id="558" w:name="_Toc224909056"/>
      <w:r>
        <w:lastRenderedPageBreak/>
        <w:t>7.21 Підписати хеш повідомлення на деактивацію ЕМ</w:t>
      </w:r>
      <w:bookmarkEnd w:id="558"/>
    </w:p>
    <w:p w14:paraId="4E6A3611" w14:textId="77777777" w:rsidR="00200D72" w:rsidRDefault="00000000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after="160" w:line="240" w:lineRule="auto"/>
        <w:jc w:val="both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POST /v{version}/economic-operators/{economicOperatorId}/excise-stamp-deactivation-messages/{messageId}/sign</w:t>
      </w:r>
    </w:p>
    <w:p w14:paraId="5BA9188B" w14:textId="77777777" w:rsidR="00200D72" w:rsidRDefault="00000000">
      <w:pPr>
        <w:spacing w:after="163" w:line="268" w:lineRule="auto"/>
        <w:ind w:firstLine="720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b/>
          <w:bCs/>
          <w:color w:val="000000"/>
          <w:sz w:val="24"/>
          <w:szCs w:val="24"/>
        </w:rPr>
        <w:t>Авторизація:</w:t>
      </w: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 xml:space="preserve"> Потрібні permissions: ProductsEmDeactivationNotesSign, ProductsMarksDeactivate</w:t>
      </w:r>
    </w:p>
    <w:p w14:paraId="011F7BB2" w14:textId="77777777" w:rsidR="00200D72" w:rsidRDefault="00000000">
      <w:pPr>
        <w:keepNext/>
        <w:keepLines/>
        <w:spacing w:before="40" w:after="120" w:line="259" w:lineRule="auto"/>
        <w:ind w:firstLine="720"/>
        <w:rPr>
          <w:rFonts w:ascii="Times New Roman" w:eastAsia="Times New Roman" w:hAnsi="Times New Roman" w:cs="Times New Roman"/>
          <w:b/>
          <w:bCs/>
          <w:color w:val="000000"/>
          <w:sz w:val="24"/>
          <w:szCs w:val="24"/>
        </w:rPr>
      </w:pPr>
      <w:bookmarkStart w:id="559" w:name="_heading=h.vzhhy1we87p9" w:colFirst="0" w:colLast="0"/>
      <w:bookmarkEnd w:id="559"/>
      <w:r>
        <w:rPr>
          <w:rFonts w:ascii="Times New Roman" w:eastAsia="Times New Roman" w:hAnsi="Times New Roman" w:cs="Times New Roman"/>
          <w:b/>
          <w:bCs/>
          <w:color w:val="000000"/>
          <w:sz w:val="24"/>
          <w:szCs w:val="24"/>
        </w:rPr>
        <w:t>Вхідні параметри</w:t>
      </w:r>
    </w:p>
    <w:tbl>
      <w:tblPr>
        <w:tblStyle w:val="affffffffffffffffffffffffffffff2"/>
        <w:tblW w:w="9961" w:type="dxa"/>
        <w:tblInd w:w="3" w:type="dxa"/>
        <w:tblLayout w:type="fixed"/>
        <w:tblLook w:val="0400" w:firstRow="0" w:lastRow="0" w:firstColumn="0" w:lastColumn="0" w:noHBand="0" w:noVBand="1"/>
      </w:tblPr>
      <w:tblGrid>
        <w:gridCol w:w="382"/>
        <w:gridCol w:w="1453"/>
        <w:gridCol w:w="1418"/>
        <w:gridCol w:w="2399"/>
        <w:gridCol w:w="875"/>
        <w:gridCol w:w="1120"/>
        <w:gridCol w:w="2314"/>
      </w:tblGrid>
      <w:tr w:rsidR="00200D72" w14:paraId="696BCB21" w14:textId="77777777">
        <w:trPr>
          <w:trHeight w:val="449"/>
          <w:tblHeader/>
        </w:trPr>
        <w:tc>
          <w:tcPr>
            <w:tcW w:w="3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2FD8FE0F" w14:textId="77777777" w:rsidR="00200D72" w:rsidRDefault="00000000">
            <w:pPr>
              <w:spacing w:after="160" w:line="259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№</w:t>
            </w:r>
          </w:p>
        </w:tc>
        <w:tc>
          <w:tcPr>
            <w:tcW w:w="14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3297473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7094C09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239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15AC7539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8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1419D537" w14:textId="77777777" w:rsidR="00200D72" w:rsidRDefault="00000000">
            <w:pPr>
              <w:spacing w:after="160" w:line="259" w:lineRule="auto"/>
              <w:ind w:right="3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11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3E1559B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23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541FF7A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Примітка</w:t>
            </w:r>
          </w:p>
        </w:tc>
      </w:tr>
      <w:tr w:rsidR="00200D72" w14:paraId="5BD52D09" w14:textId="77777777">
        <w:trPr>
          <w:trHeight w:val="451"/>
        </w:trPr>
        <w:tc>
          <w:tcPr>
            <w:tcW w:w="3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75CA38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14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7FB4E0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EEC913F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economicOperatorId</w:t>
            </w:r>
          </w:p>
        </w:tc>
        <w:tc>
          <w:tcPr>
            <w:tcW w:w="239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48CF4A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Унікальний ідентифікатор економічного оператора</w:t>
            </w:r>
          </w:p>
        </w:tc>
        <w:tc>
          <w:tcPr>
            <w:tcW w:w="8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E92918B" w14:textId="77777777" w:rsidR="00200D72" w:rsidRDefault="00000000">
            <w:pPr>
              <w:spacing w:after="8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  <w:p w14:paraId="07E66A6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(uuid)</w:t>
            </w:r>
          </w:p>
        </w:tc>
        <w:tc>
          <w:tcPr>
            <w:tcW w:w="11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D8C89E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23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393E56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араметр шляху (path)</w:t>
            </w:r>
          </w:p>
        </w:tc>
      </w:tr>
      <w:tr w:rsidR="00200D72" w14:paraId="0862FD3C" w14:textId="77777777">
        <w:trPr>
          <w:trHeight w:val="449"/>
        </w:trPr>
        <w:tc>
          <w:tcPr>
            <w:tcW w:w="3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C2D931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14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B7033D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A80B2B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messageId</w:t>
            </w:r>
          </w:p>
        </w:tc>
        <w:tc>
          <w:tcPr>
            <w:tcW w:w="239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653FB0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D повідомлення</w:t>
            </w:r>
          </w:p>
        </w:tc>
        <w:tc>
          <w:tcPr>
            <w:tcW w:w="8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ED132E1" w14:textId="77777777" w:rsidR="00200D72" w:rsidRDefault="00000000">
            <w:pPr>
              <w:spacing w:after="8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  <w:p w14:paraId="0A99893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(uuid)</w:t>
            </w:r>
          </w:p>
        </w:tc>
        <w:tc>
          <w:tcPr>
            <w:tcW w:w="11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F32455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23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69B218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араметр шляху (path)</w:t>
            </w:r>
          </w:p>
        </w:tc>
      </w:tr>
      <w:tr w:rsidR="00200D72" w14:paraId="7435F647" w14:textId="77777777">
        <w:trPr>
          <w:trHeight w:val="284"/>
        </w:trPr>
        <w:tc>
          <w:tcPr>
            <w:tcW w:w="3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899A68F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14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997ABE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AAA31E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ignature</w:t>
            </w:r>
          </w:p>
        </w:tc>
        <w:tc>
          <w:tcPr>
            <w:tcW w:w="239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E495039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Електронний підпис хешу</w:t>
            </w:r>
          </w:p>
        </w:tc>
        <w:tc>
          <w:tcPr>
            <w:tcW w:w="8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D97645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1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3F20C7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23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7D5128F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іло запиту (body), JSON</w:t>
            </w:r>
          </w:p>
        </w:tc>
      </w:tr>
      <w:tr w:rsidR="00200D72" w14:paraId="3DD44C7A" w14:textId="77777777">
        <w:trPr>
          <w:trHeight w:val="449"/>
        </w:trPr>
        <w:tc>
          <w:tcPr>
            <w:tcW w:w="3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535E51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14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FA1D74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ECD972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confirmUgiCancellation</w:t>
            </w:r>
          </w:p>
        </w:tc>
        <w:tc>
          <w:tcPr>
            <w:tcW w:w="239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02CF934" w14:textId="77777777" w:rsidR="00200D72" w:rsidRDefault="00000000">
            <w:pPr>
              <w:spacing w:after="8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ідтвердження того, що користувач усвідомлює, що дія анулює</w:t>
            </w:r>
          </w:p>
          <w:p w14:paraId="18611CA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УГІ</w:t>
            </w:r>
          </w:p>
        </w:tc>
        <w:tc>
          <w:tcPr>
            <w:tcW w:w="8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095078F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boolean</w:t>
            </w:r>
          </w:p>
        </w:tc>
        <w:tc>
          <w:tcPr>
            <w:tcW w:w="11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04FF16F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3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5EE0C2A" w14:textId="77777777" w:rsidR="00200D72" w:rsidRDefault="00000000">
            <w:pPr>
              <w:spacing w:after="8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іло запиту (body), JSON, за замовчуванням:</w:t>
            </w:r>
          </w:p>
          <w:p w14:paraId="38555CC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true</w:t>
            </w:r>
          </w:p>
        </w:tc>
      </w:tr>
    </w:tbl>
    <w:p w14:paraId="1486C189" w14:textId="77777777" w:rsidR="00200D72" w:rsidRDefault="00000000">
      <w:pPr>
        <w:pStyle w:val="31"/>
      </w:pPr>
      <w:bookmarkStart w:id="560" w:name="_Toc224909057"/>
      <w:r>
        <w:t>Вихідні параметри</w:t>
      </w:r>
      <w:bookmarkEnd w:id="560"/>
    </w:p>
    <w:tbl>
      <w:tblPr>
        <w:tblStyle w:val="affffffffffffffffffffffffffffff3"/>
        <w:tblW w:w="9961" w:type="dxa"/>
        <w:tblInd w:w="3" w:type="dxa"/>
        <w:tblLayout w:type="fixed"/>
        <w:tblLook w:val="0400" w:firstRow="0" w:lastRow="0" w:firstColumn="0" w:lastColumn="0" w:noHBand="0" w:noVBand="1"/>
      </w:tblPr>
      <w:tblGrid>
        <w:gridCol w:w="435"/>
        <w:gridCol w:w="1940"/>
        <w:gridCol w:w="1078"/>
        <w:gridCol w:w="1916"/>
        <w:gridCol w:w="1209"/>
        <w:gridCol w:w="1849"/>
        <w:gridCol w:w="1534"/>
      </w:tblGrid>
      <w:tr w:rsidR="00200D72" w14:paraId="6971307B" w14:textId="77777777">
        <w:trPr>
          <w:trHeight w:val="284"/>
          <w:tblHeader/>
        </w:trPr>
        <w:tc>
          <w:tcPr>
            <w:tcW w:w="4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10BB56C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№</w:t>
            </w:r>
          </w:p>
        </w:tc>
        <w:tc>
          <w:tcPr>
            <w:tcW w:w="19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7DFBBD2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10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3D94138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19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74BDE8D9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12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349ABFA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18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2FB61B1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15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783A238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Примітка</w:t>
            </w:r>
          </w:p>
        </w:tc>
      </w:tr>
      <w:tr w:rsidR="00200D72" w14:paraId="5AEFEB8B" w14:textId="77777777">
        <w:trPr>
          <w:trHeight w:val="285"/>
        </w:trPr>
        <w:tc>
          <w:tcPr>
            <w:tcW w:w="4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65DBB1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19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4DE79F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0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5F96C5F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-</w:t>
            </w:r>
          </w:p>
        </w:tc>
        <w:tc>
          <w:tcPr>
            <w:tcW w:w="19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CBF2D1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орожня відповідь</w:t>
            </w:r>
          </w:p>
        </w:tc>
        <w:tc>
          <w:tcPr>
            <w:tcW w:w="12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D3278A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-</w:t>
            </w:r>
          </w:p>
        </w:tc>
        <w:tc>
          <w:tcPr>
            <w:tcW w:w="18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44B13F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15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F49528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HTTP 200 OK</w:t>
            </w:r>
          </w:p>
        </w:tc>
      </w:tr>
    </w:tbl>
    <w:p w14:paraId="412C1FEB" w14:textId="77777777" w:rsidR="00200D72" w:rsidRDefault="00000000">
      <w:pPr>
        <w:pStyle w:val="31"/>
      </w:pPr>
      <w:bookmarkStart w:id="561" w:name="_Toc224909058"/>
      <w:r>
        <w:t>Опис помилок</w:t>
      </w:r>
      <w:bookmarkEnd w:id="561"/>
    </w:p>
    <w:tbl>
      <w:tblPr>
        <w:tblStyle w:val="affffffffffffffffffffffffffffff4"/>
        <w:tblW w:w="8723" w:type="dxa"/>
        <w:tblInd w:w="3" w:type="dxa"/>
        <w:tblLayout w:type="fixed"/>
        <w:tblLook w:val="0400" w:firstRow="0" w:lastRow="0" w:firstColumn="0" w:lastColumn="0" w:noHBand="0" w:noVBand="1"/>
      </w:tblPr>
      <w:tblGrid>
        <w:gridCol w:w="435"/>
        <w:gridCol w:w="847"/>
        <w:gridCol w:w="2072"/>
        <w:gridCol w:w="5369"/>
      </w:tblGrid>
      <w:tr w:rsidR="00200D72" w14:paraId="1674466C" w14:textId="77777777">
        <w:trPr>
          <w:trHeight w:val="284"/>
          <w:tblHeader/>
        </w:trPr>
        <w:tc>
          <w:tcPr>
            <w:tcW w:w="4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54D14DD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№</w:t>
            </w:r>
          </w:p>
        </w:tc>
        <w:tc>
          <w:tcPr>
            <w:tcW w:w="8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7CA4184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HTTP</w:t>
            </w:r>
          </w:p>
        </w:tc>
        <w:tc>
          <w:tcPr>
            <w:tcW w:w="20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3E44609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Код помилки</w:t>
            </w:r>
          </w:p>
        </w:tc>
        <w:tc>
          <w:tcPr>
            <w:tcW w:w="53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60396F6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пис помилки</w:t>
            </w:r>
          </w:p>
        </w:tc>
      </w:tr>
      <w:tr w:rsidR="00200D72" w14:paraId="472E7E81" w14:textId="77777777">
        <w:trPr>
          <w:trHeight w:val="285"/>
        </w:trPr>
        <w:tc>
          <w:tcPr>
            <w:tcW w:w="4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5BE5BF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8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2DA546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00</w:t>
            </w:r>
          </w:p>
        </w:tc>
        <w:tc>
          <w:tcPr>
            <w:tcW w:w="20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CE4555F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BadRequest</w:t>
            </w:r>
          </w:p>
        </w:tc>
        <w:tc>
          <w:tcPr>
            <w:tcW w:w="53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EABFDA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екоректний підпис або порушено бізнес-правила</w:t>
            </w:r>
          </w:p>
        </w:tc>
      </w:tr>
      <w:tr w:rsidR="00200D72" w14:paraId="002B3CE2" w14:textId="77777777">
        <w:trPr>
          <w:trHeight w:val="284"/>
        </w:trPr>
        <w:tc>
          <w:tcPr>
            <w:tcW w:w="4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DB7F35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8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4FFB16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01</w:t>
            </w:r>
          </w:p>
        </w:tc>
        <w:tc>
          <w:tcPr>
            <w:tcW w:w="20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045202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Unauthorized</w:t>
            </w:r>
          </w:p>
        </w:tc>
        <w:tc>
          <w:tcPr>
            <w:tcW w:w="53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6EFFF8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Користувач не авторизований</w:t>
            </w:r>
          </w:p>
        </w:tc>
      </w:tr>
      <w:tr w:rsidR="00200D72" w14:paraId="57D698AA" w14:textId="77777777">
        <w:trPr>
          <w:trHeight w:val="284"/>
        </w:trPr>
        <w:tc>
          <w:tcPr>
            <w:tcW w:w="4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5CB6539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lastRenderedPageBreak/>
              <w:t>3</w:t>
            </w:r>
          </w:p>
        </w:tc>
        <w:tc>
          <w:tcPr>
            <w:tcW w:w="8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6F6FB4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03</w:t>
            </w:r>
          </w:p>
        </w:tc>
        <w:tc>
          <w:tcPr>
            <w:tcW w:w="20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C11894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Forbidden</w:t>
            </w:r>
          </w:p>
        </w:tc>
        <w:tc>
          <w:tcPr>
            <w:tcW w:w="53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7CCD36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едостатньо прав доступу</w:t>
            </w:r>
          </w:p>
        </w:tc>
      </w:tr>
      <w:tr w:rsidR="00200D72" w14:paraId="7BB03458" w14:textId="77777777">
        <w:trPr>
          <w:trHeight w:val="284"/>
        </w:trPr>
        <w:tc>
          <w:tcPr>
            <w:tcW w:w="4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EAB9CD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8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8AC608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04</w:t>
            </w:r>
          </w:p>
        </w:tc>
        <w:tc>
          <w:tcPr>
            <w:tcW w:w="20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7FF3FD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NotFound</w:t>
            </w:r>
          </w:p>
        </w:tc>
        <w:tc>
          <w:tcPr>
            <w:tcW w:w="53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6418C4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овідомлення не знайдено</w:t>
            </w:r>
          </w:p>
        </w:tc>
      </w:tr>
      <w:tr w:rsidR="00200D72" w14:paraId="3BF21C16" w14:textId="77777777">
        <w:trPr>
          <w:trHeight w:val="284"/>
        </w:trPr>
        <w:tc>
          <w:tcPr>
            <w:tcW w:w="4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1D5140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5</w:t>
            </w:r>
          </w:p>
        </w:tc>
        <w:tc>
          <w:tcPr>
            <w:tcW w:w="8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66DEDF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29</w:t>
            </w:r>
          </w:p>
        </w:tc>
        <w:tc>
          <w:tcPr>
            <w:tcW w:w="20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24FEB8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TooManyRequests</w:t>
            </w:r>
          </w:p>
        </w:tc>
        <w:tc>
          <w:tcPr>
            <w:tcW w:w="53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F0AC9F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еревищено ліміт запитів</w:t>
            </w:r>
          </w:p>
        </w:tc>
      </w:tr>
      <w:tr w:rsidR="00200D72" w14:paraId="22AC9B02" w14:textId="77777777">
        <w:trPr>
          <w:trHeight w:val="284"/>
        </w:trPr>
        <w:tc>
          <w:tcPr>
            <w:tcW w:w="4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22C434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6</w:t>
            </w:r>
          </w:p>
        </w:tc>
        <w:tc>
          <w:tcPr>
            <w:tcW w:w="8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71E832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500</w:t>
            </w:r>
          </w:p>
        </w:tc>
        <w:tc>
          <w:tcPr>
            <w:tcW w:w="20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899CF5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nternalServerError</w:t>
            </w:r>
          </w:p>
        </w:tc>
        <w:tc>
          <w:tcPr>
            <w:tcW w:w="53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FB3756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Внутрішня помилка сервера</w:t>
            </w:r>
          </w:p>
        </w:tc>
      </w:tr>
    </w:tbl>
    <w:p w14:paraId="52C36F6C" w14:textId="77777777" w:rsidR="00200D72" w:rsidRDefault="00000000">
      <w:pPr>
        <w:pStyle w:val="21"/>
      </w:pPr>
      <w:bookmarkStart w:id="562" w:name="_Toc224909059"/>
      <w:r>
        <w:t>7.22 Видалити чернетку повідомлення на деактивацію ЕМ</w:t>
      </w:r>
      <w:bookmarkEnd w:id="562"/>
    </w:p>
    <w:p w14:paraId="2E9657F4" w14:textId="77777777" w:rsidR="00200D72" w:rsidRDefault="00000000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after="160" w:line="240" w:lineRule="auto"/>
        <w:jc w:val="both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DELETE /v{version}/economic-operators/{economicOperatorId}/excise-stamp-deactivation-messages/{messageId}</w:t>
      </w:r>
    </w:p>
    <w:p w14:paraId="58B8FDB0" w14:textId="77777777" w:rsidR="00200D72" w:rsidRDefault="00000000">
      <w:pPr>
        <w:spacing w:after="163" w:line="268" w:lineRule="auto"/>
        <w:ind w:firstLine="720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b/>
          <w:bCs/>
          <w:color w:val="000000"/>
          <w:sz w:val="24"/>
          <w:szCs w:val="24"/>
        </w:rPr>
        <w:t>Авторизація:</w:t>
      </w: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 xml:space="preserve"> Потрібні permissions: ProductsEmDeactivationNotesDelete, ProductsMarksDeactivate</w:t>
      </w:r>
    </w:p>
    <w:p w14:paraId="4BE91ECE" w14:textId="77777777" w:rsidR="00200D72" w:rsidRDefault="00000000">
      <w:pPr>
        <w:pStyle w:val="31"/>
      </w:pPr>
      <w:bookmarkStart w:id="563" w:name="_Toc224909060"/>
      <w:r>
        <w:t>Вхідні параметри</w:t>
      </w:r>
      <w:bookmarkEnd w:id="563"/>
    </w:p>
    <w:tbl>
      <w:tblPr>
        <w:tblStyle w:val="affffffffffffffffffffffffffffff5"/>
        <w:tblW w:w="9961" w:type="dxa"/>
        <w:tblInd w:w="3" w:type="dxa"/>
        <w:tblLayout w:type="fixed"/>
        <w:tblLook w:val="0400" w:firstRow="0" w:lastRow="0" w:firstColumn="0" w:lastColumn="0" w:noHBand="0" w:noVBand="1"/>
      </w:tblPr>
      <w:tblGrid>
        <w:gridCol w:w="436"/>
        <w:gridCol w:w="1400"/>
        <w:gridCol w:w="2179"/>
        <w:gridCol w:w="1889"/>
        <w:gridCol w:w="867"/>
        <w:gridCol w:w="1849"/>
        <w:gridCol w:w="1341"/>
      </w:tblGrid>
      <w:tr w:rsidR="00200D72" w14:paraId="743B622E" w14:textId="77777777">
        <w:trPr>
          <w:trHeight w:val="284"/>
          <w:tblHeader/>
        </w:trPr>
        <w:tc>
          <w:tcPr>
            <w:tcW w:w="4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494FA4D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№</w:t>
            </w:r>
          </w:p>
        </w:tc>
        <w:tc>
          <w:tcPr>
            <w:tcW w:w="14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0F72D9E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21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441EC6B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18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6BBB2D9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8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06D1713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18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2BF0559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13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3E0F83A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Примітка</w:t>
            </w:r>
          </w:p>
        </w:tc>
      </w:tr>
      <w:tr w:rsidR="00200D72" w14:paraId="2C8F6C2A" w14:textId="77777777">
        <w:trPr>
          <w:trHeight w:val="285"/>
        </w:trPr>
        <w:tc>
          <w:tcPr>
            <w:tcW w:w="4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53272D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14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B6CDDA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21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A801BF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economicOperatorId</w:t>
            </w:r>
          </w:p>
        </w:tc>
        <w:tc>
          <w:tcPr>
            <w:tcW w:w="18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FBCE94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Унікальний ідентифікатор економічного оператора</w:t>
            </w:r>
          </w:p>
        </w:tc>
        <w:tc>
          <w:tcPr>
            <w:tcW w:w="8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D4F3FB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18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44CE67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13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5313A1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араметр шляху (path)</w:t>
            </w:r>
          </w:p>
        </w:tc>
      </w:tr>
      <w:tr w:rsidR="00200D72" w14:paraId="43E66B72" w14:textId="77777777">
        <w:trPr>
          <w:trHeight w:val="284"/>
        </w:trPr>
        <w:tc>
          <w:tcPr>
            <w:tcW w:w="4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53543E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14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779C03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21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4CEED2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messageId</w:t>
            </w:r>
          </w:p>
        </w:tc>
        <w:tc>
          <w:tcPr>
            <w:tcW w:w="18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16C7A0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D повідомлення</w:t>
            </w:r>
          </w:p>
        </w:tc>
        <w:tc>
          <w:tcPr>
            <w:tcW w:w="8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991893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18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F4947A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13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94E177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араметр шляху (path)</w:t>
            </w:r>
          </w:p>
        </w:tc>
      </w:tr>
    </w:tbl>
    <w:p w14:paraId="79B4D824" w14:textId="77777777" w:rsidR="00200D72" w:rsidRDefault="00000000">
      <w:pPr>
        <w:pStyle w:val="31"/>
      </w:pPr>
      <w:bookmarkStart w:id="564" w:name="_Toc224909061"/>
      <w:r>
        <w:t>Вихідні параметри</w:t>
      </w:r>
      <w:bookmarkEnd w:id="564"/>
    </w:p>
    <w:tbl>
      <w:tblPr>
        <w:tblStyle w:val="affffffffffffffffffffffffffffff6"/>
        <w:tblW w:w="9961" w:type="dxa"/>
        <w:tblInd w:w="3" w:type="dxa"/>
        <w:tblLayout w:type="fixed"/>
        <w:tblLook w:val="0400" w:firstRow="0" w:lastRow="0" w:firstColumn="0" w:lastColumn="0" w:noHBand="0" w:noVBand="1"/>
      </w:tblPr>
      <w:tblGrid>
        <w:gridCol w:w="435"/>
        <w:gridCol w:w="1940"/>
        <w:gridCol w:w="1078"/>
        <w:gridCol w:w="1916"/>
        <w:gridCol w:w="1209"/>
        <w:gridCol w:w="1849"/>
        <w:gridCol w:w="1534"/>
      </w:tblGrid>
      <w:tr w:rsidR="00200D72" w14:paraId="20705114" w14:textId="77777777">
        <w:trPr>
          <w:trHeight w:val="284"/>
          <w:tblHeader/>
        </w:trPr>
        <w:tc>
          <w:tcPr>
            <w:tcW w:w="4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29D4D43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№</w:t>
            </w:r>
          </w:p>
        </w:tc>
        <w:tc>
          <w:tcPr>
            <w:tcW w:w="19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64DE14A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10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36CA256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19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0408B94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12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5DB7C33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18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6DC9BFB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15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6FCCD76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Примітка</w:t>
            </w:r>
          </w:p>
        </w:tc>
      </w:tr>
      <w:tr w:rsidR="00200D72" w14:paraId="7073225A" w14:textId="77777777">
        <w:trPr>
          <w:trHeight w:val="285"/>
        </w:trPr>
        <w:tc>
          <w:tcPr>
            <w:tcW w:w="4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FE32AD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19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8EEFA8F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0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30EF6E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-</w:t>
            </w:r>
          </w:p>
        </w:tc>
        <w:tc>
          <w:tcPr>
            <w:tcW w:w="19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021A85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орожня відповідь</w:t>
            </w:r>
          </w:p>
        </w:tc>
        <w:tc>
          <w:tcPr>
            <w:tcW w:w="12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6432D6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-</w:t>
            </w:r>
          </w:p>
        </w:tc>
        <w:tc>
          <w:tcPr>
            <w:tcW w:w="18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A328E0F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15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08098CF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HTTP 200 OK</w:t>
            </w:r>
          </w:p>
        </w:tc>
      </w:tr>
    </w:tbl>
    <w:p w14:paraId="0BF9B8C8" w14:textId="77777777" w:rsidR="00200D72" w:rsidRDefault="00000000">
      <w:pPr>
        <w:pStyle w:val="31"/>
      </w:pPr>
      <w:bookmarkStart w:id="565" w:name="_Toc224909062"/>
      <w:r>
        <w:t>Опис помилок</w:t>
      </w:r>
      <w:bookmarkEnd w:id="565"/>
    </w:p>
    <w:tbl>
      <w:tblPr>
        <w:tblStyle w:val="affffffffffffffffffffffffffffff7"/>
        <w:tblW w:w="9961" w:type="dxa"/>
        <w:tblInd w:w="3" w:type="dxa"/>
        <w:tblLayout w:type="fixed"/>
        <w:tblLook w:val="0400" w:firstRow="0" w:lastRow="0" w:firstColumn="0" w:lastColumn="0" w:noHBand="0" w:noVBand="1"/>
      </w:tblPr>
      <w:tblGrid>
        <w:gridCol w:w="435"/>
        <w:gridCol w:w="847"/>
        <w:gridCol w:w="2072"/>
        <w:gridCol w:w="6607"/>
      </w:tblGrid>
      <w:tr w:rsidR="00200D72" w14:paraId="39D896EA" w14:textId="77777777">
        <w:trPr>
          <w:trHeight w:val="284"/>
        </w:trPr>
        <w:tc>
          <w:tcPr>
            <w:tcW w:w="4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06327B4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№</w:t>
            </w:r>
          </w:p>
        </w:tc>
        <w:tc>
          <w:tcPr>
            <w:tcW w:w="8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59B0AD4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HTTP</w:t>
            </w:r>
          </w:p>
        </w:tc>
        <w:tc>
          <w:tcPr>
            <w:tcW w:w="20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69F4967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Код помилки</w:t>
            </w:r>
          </w:p>
        </w:tc>
        <w:tc>
          <w:tcPr>
            <w:tcW w:w="66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673D685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пис помилки</w:t>
            </w:r>
          </w:p>
        </w:tc>
      </w:tr>
      <w:tr w:rsidR="00200D72" w14:paraId="04E2C92F" w14:textId="77777777">
        <w:trPr>
          <w:trHeight w:val="285"/>
        </w:trPr>
        <w:tc>
          <w:tcPr>
            <w:tcW w:w="4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522698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lastRenderedPageBreak/>
              <w:t>1</w:t>
            </w:r>
          </w:p>
        </w:tc>
        <w:tc>
          <w:tcPr>
            <w:tcW w:w="8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436FD5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00</w:t>
            </w:r>
          </w:p>
        </w:tc>
        <w:tc>
          <w:tcPr>
            <w:tcW w:w="20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CA1CD4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BadRequest</w:t>
            </w:r>
          </w:p>
        </w:tc>
        <w:tc>
          <w:tcPr>
            <w:tcW w:w="66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64CA1A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екоректні параметри запиту або неможливо видалити (повідомлення вже підписано)</w:t>
            </w:r>
          </w:p>
        </w:tc>
      </w:tr>
      <w:tr w:rsidR="00200D72" w14:paraId="15F98EEA" w14:textId="77777777">
        <w:trPr>
          <w:trHeight w:val="284"/>
        </w:trPr>
        <w:tc>
          <w:tcPr>
            <w:tcW w:w="4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B4CBC1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8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9D756D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01</w:t>
            </w:r>
          </w:p>
        </w:tc>
        <w:tc>
          <w:tcPr>
            <w:tcW w:w="20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52AD28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Unauthorized</w:t>
            </w:r>
          </w:p>
        </w:tc>
        <w:tc>
          <w:tcPr>
            <w:tcW w:w="66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6DAE11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Користувач не авторизований</w:t>
            </w:r>
          </w:p>
        </w:tc>
      </w:tr>
      <w:tr w:rsidR="00200D72" w14:paraId="3AA8A8FC" w14:textId="77777777">
        <w:trPr>
          <w:trHeight w:val="284"/>
        </w:trPr>
        <w:tc>
          <w:tcPr>
            <w:tcW w:w="4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1EC67E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8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55AA19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03</w:t>
            </w:r>
          </w:p>
        </w:tc>
        <w:tc>
          <w:tcPr>
            <w:tcW w:w="20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0F52EA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Forbidden</w:t>
            </w:r>
          </w:p>
        </w:tc>
        <w:tc>
          <w:tcPr>
            <w:tcW w:w="66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90BF45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едостатньо прав доступу</w:t>
            </w:r>
          </w:p>
        </w:tc>
      </w:tr>
      <w:tr w:rsidR="00200D72" w14:paraId="67AB3DAB" w14:textId="77777777">
        <w:trPr>
          <w:trHeight w:val="284"/>
        </w:trPr>
        <w:tc>
          <w:tcPr>
            <w:tcW w:w="4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3679D8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8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912C63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04</w:t>
            </w:r>
          </w:p>
        </w:tc>
        <w:tc>
          <w:tcPr>
            <w:tcW w:w="20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04B102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NotFound</w:t>
            </w:r>
          </w:p>
        </w:tc>
        <w:tc>
          <w:tcPr>
            <w:tcW w:w="66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AB7C91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овідомлення не знайдено</w:t>
            </w:r>
          </w:p>
        </w:tc>
      </w:tr>
      <w:tr w:rsidR="00200D72" w14:paraId="5856C406" w14:textId="77777777">
        <w:trPr>
          <w:trHeight w:val="284"/>
        </w:trPr>
        <w:tc>
          <w:tcPr>
            <w:tcW w:w="4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F69A4AF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5</w:t>
            </w:r>
          </w:p>
        </w:tc>
        <w:tc>
          <w:tcPr>
            <w:tcW w:w="8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2DFA61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29</w:t>
            </w:r>
          </w:p>
        </w:tc>
        <w:tc>
          <w:tcPr>
            <w:tcW w:w="20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8F2A18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TooManyRequests</w:t>
            </w:r>
          </w:p>
        </w:tc>
        <w:tc>
          <w:tcPr>
            <w:tcW w:w="66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F2ACF1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еревищено ліміт запитів</w:t>
            </w:r>
          </w:p>
        </w:tc>
      </w:tr>
      <w:tr w:rsidR="00200D72" w14:paraId="1E896960" w14:textId="77777777">
        <w:trPr>
          <w:trHeight w:val="284"/>
        </w:trPr>
        <w:tc>
          <w:tcPr>
            <w:tcW w:w="4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3AAF5F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6</w:t>
            </w:r>
          </w:p>
        </w:tc>
        <w:tc>
          <w:tcPr>
            <w:tcW w:w="8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0AAF22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500</w:t>
            </w:r>
          </w:p>
        </w:tc>
        <w:tc>
          <w:tcPr>
            <w:tcW w:w="20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91796F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nternalServerError</w:t>
            </w:r>
          </w:p>
        </w:tc>
        <w:tc>
          <w:tcPr>
            <w:tcW w:w="66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9070CF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Внутрішня помилка сервера</w:t>
            </w:r>
          </w:p>
        </w:tc>
      </w:tr>
    </w:tbl>
    <w:p w14:paraId="189C5547" w14:textId="77777777" w:rsidR="00200D72" w:rsidRDefault="00000000">
      <w:pPr>
        <w:spacing w:before="240"/>
        <w:ind w:firstLine="720"/>
        <w:rPr>
          <w:rFonts w:ascii="Times New Roman" w:eastAsia="Times New Roman" w:hAnsi="Times New Roman" w:cs="Times New Roman"/>
          <w:b/>
          <w:bCs/>
          <w:i/>
          <w:iCs/>
          <w:color w:val="000000"/>
          <w:sz w:val="24"/>
          <w:szCs w:val="24"/>
          <w:u w:val="single"/>
        </w:rPr>
      </w:pPr>
      <w:r>
        <w:rPr>
          <w:rFonts w:ascii="Times New Roman" w:eastAsia="Times New Roman" w:hAnsi="Times New Roman" w:cs="Times New Roman"/>
          <w:b/>
          <w:bCs/>
          <w:i/>
          <w:iCs/>
          <w:color w:val="000000"/>
          <w:sz w:val="24"/>
          <w:szCs w:val="24"/>
          <w:u w:val="single"/>
        </w:rPr>
        <w:t>ГРУПА: ПОВІДОМЛЕННЯ НА ПОГАШЕННЯ ЕЛЕКТРОННИХ МАРОК</w:t>
      </w:r>
    </w:p>
    <w:p w14:paraId="4080509F" w14:textId="77777777" w:rsidR="00200D72" w:rsidRDefault="00000000">
      <w:pPr>
        <w:pStyle w:val="21"/>
      </w:pPr>
      <w:bookmarkStart w:id="566" w:name="_Toc224909063"/>
      <w:r>
        <w:t>7.23 Отримати список повідомлень на погашення ЕМ</w:t>
      </w:r>
      <w:bookmarkEnd w:id="566"/>
    </w:p>
    <w:p w14:paraId="15A1B6B6" w14:textId="77777777" w:rsidR="00200D72" w:rsidRDefault="00000000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after="160" w:line="240" w:lineRule="auto"/>
        <w:jc w:val="both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GET /v{version}/economic-operators/{economicOperatorId}/excise-stamp-redemption-messages</w:t>
      </w:r>
    </w:p>
    <w:p w14:paraId="77EB1A83" w14:textId="77777777" w:rsidR="00200D72" w:rsidRDefault="00000000">
      <w:pPr>
        <w:pStyle w:val="31"/>
      </w:pPr>
      <w:bookmarkStart w:id="567" w:name="_Toc224909064"/>
      <w:r>
        <w:t>Вхідні параметри</w:t>
      </w:r>
      <w:bookmarkEnd w:id="567"/>
    </w:p>
    <w:tbl>
      <w:tblPr>
        <w:tblStyle w:val="affffffffffffffffffffffffffffff8"/>
        <w:tblW w:w="9961" w:type="dxa"/>
        <w:tblInd w:w="3" w:type="dxa"/>
        <w:tblLayout w:type="fixed"/>
        <w:tblLook w:val="0400" w:firstRow="0" w:lastRow="0" w:firstColumn="0" w:lastColumn="0" w:noHBand="0" w:noVBand="1"/>
      </w:tblPr>
      <w:tblGrid>
        <w:gridCol w:w="559"/>
        <w:gridCol w:w="1418"/>
        <w:gridCol w:w="1417"/>
        <w:gridCol w:w="1701"/>
        <w:gridCol w:w="851"/>
        <w:gridCol w:w="1134"/>
        <w:gridCol w:w="2881"/>
      </w:tblGrid>
      <w:tr w:rsidR="00200D72" w14:paraId="052CED7F" w14:textId="77777777">
        <w:trPr>
          <w:trHeight w:val="452"/>
          <w:tblHeader/>
        </w:trPr>
        <w:tc>
          <w:tcPr>
            <w:tcW w:w="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11650EDA" w14:textId="77777777" w:rsidR="00200D72" w:rsidRDefault="00000000">
            <w:pPr>
              <w:spacing w:after="160" w:line="259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№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6CF76D0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6B1E895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0D87F31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3384EE5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0DB8D35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28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069109A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Примітка</w:t>
            </w:r>
          </w:p>
        </w:tc>
      </w:tr>
      <w:tr w:rsidR="00200D72" w14:paraId="759AA605" w14:textId="77777777">
        <w:trPr>
          <w:trHeight w:val="453"/>
        </w:trPr>
        <w:tc>
          <w:tcPr>
            <w:tcW w:w="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79FC4B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74AF82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21DB45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economicOperatorId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89B9FA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Унікальний ідентифікатор економічного оператора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549B3A5" w14:textId="77777777" w:rsidR="00200D72" w:rsidRDefault="00000000">
            <w:pPr>
              <w:spacing w:after="8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  <w:p w14:paraId="577DAE3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(uuid)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B903AD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28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72DDD9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араметр шляху (path)</w:t>
            </w:r>
          </w:p>
        </w:tc>
      </w:tr>
      <w:tr w:rsidR="00200D72" w14:paraId="56D60FBD" w14:textId="77777777">
        <w:trPr>
          <w:trHeight w:val="286"/>
        </w:trPr>
        <w:tc>
          <w:tcPr>
            <w:tcW w:w="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8E0088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5B4D11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4C5CD8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documentNumber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36A5EA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омер документа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2BEFA4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393363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8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193314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араметр запиту (query)</w:t>
            </w:r>
          </w:p>
        </w:tc>
      </w:tr>
      <w:tr w:rsidR="00200D72" w14:paraId="42C90289" w14:textId="77777777">
        <w:trPr>
          <w:trHeight w:val="452"/>
        </w:trPr>
        <w:tc>
          <w:tcPr>
            <w:tcW w:w="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D26A02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DDBA20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DE3017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creationDateFrom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8BC0ADF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Дата створення з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0F9E25B" w14:textId="77777777" w:rsidR="00200D72" w:rsidRDefault="00000000">
            <w:pPr>
              <w:spacing w:after="8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  <w:p w14:paraId="2D6D92A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(date)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F9EEE99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8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F3441B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араметр запиту (query), формат: YYYY-MM-DD</w:t>
            </w:r>
          </w:p>
        </w:tc>
      </w:tr>
      <w:tr w:rsidR="00200D72" w14:paraId="1196077D" w14:textId="77777777">
        <w:trPr>
          <w:trHeight w:val="452"/>
        </w:trPr>
        <w:tc>
          <w:tcPr>
            <w:tcW w:w="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473168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E338A2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A4745C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creationDateTo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B4D57D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Дата створення по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13067F7" w14:textId="77777777" w:rsidR="00200D72" w:rsidRDefault="00000000">
            <w:pPr>
              <w:spacing w:after="8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  <w:p w14:paraId="19114ED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(date)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80B4FD9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8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503105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араметр запиту (query), формат: YYYY-MM-DD</w:t>
            </w:r>
          </w:p>
        </w:tc>
      </w:tr>
      <w:tr w:rsidR="00200D72" w14:paraId="752F97BC" w14:textId="77777777">
        <w:trPr>
          <w:trHeight w:val="452"/>
        </w:trPr>
        <w:tc>
          <w:tcPr>
            <w:tcW w:w="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3A9F6E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5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A71504F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822CB7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redemptionReasonId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9E4ECE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ричина погашення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E61FF43" w14:textId="77777777" w:rsidR="00200D72" w:rsidRDefault="00000000">
            <w:pPr>
              <w:spacing w:after="8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nteger</w:t>
            </w:r>
          </w:p>
          <w:p w14:paraId="008A8BE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(int32)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E25D93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8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D0BB51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араметр запиту (query)</w:t>
            </w:r>
          </w:p>
        </w:tc>
      </w:tr>
      <w:tr w:rsidR="00200D72" w14:paraId="305E8F83" w14:textId="77777777">
        <w:trPr>
          <w:trHeight w:val="452"/>
        </w:trPr>
        <w:tc>
          <w:tcPr>
            <w:tcW w:w="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DDCF9B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6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164A30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CCFB45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pageSize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74725A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Розмір сторінки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F7D7294" w14:textId="77777777" w:rsidR="00200D72" w:rsidRDefault="00000000">
            <w:pPr>
              <w:spacing w:after="8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nteger</w:t>
            </w:r>
          </w:p>
          <w:p w14:paraId="0AA1870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(int32)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1C6341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8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BC85B2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араметр запиту (query), за замовчуванням: 100</w:t>
            </w:r>
          </w:p>
        </w:tc>
      </w:tr>
      <w:tr w:rsidR="00200D72" w14:paraId="3DCDED30" w14:textId="77777777">
        <w:trPr>
          <w:trHeight w:val="452"/>
        </w:trPr>
        <w:tc>
          <w:tcPr>
            <w:tcW w:w="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6B456F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lastRenderedPageBreak/>
              <w:t>7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F798C1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500FF7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ortBy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2554449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оле сортування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C29660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B3B2B2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8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7F257A6" w14:textId="77777777" w:rsidR="00200D72" w:rsidRDefault="00000000">
            <w:pPr>
              <w:spacing w:after="8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араметр запиту (query), доступні значення: DocumentNumber, CreatedAt, Quantity,</w:t>
            </w:r>
          </w:p>
          <w:p w14:paraId="171939DF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TotalExciseSum, StatusId, за замовчуванням: CreatedAt</w:t>
            </w:r>
          </w:p>
        </w:tc>
      </w:tr>
      <w:tr w:rsidR="00200D72" w14:paraId="4B73C319" w14:textId="77777777">
        <w:trPr>
          <w:trHeight w:val="286"/>
        </w:trPr>
        <w:tc>
          <w:tcPr>
            <w:tcW w:w="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01127B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8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D2DC38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FB27A9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sSortAscending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D15D25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ортувати за зростанням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93230C9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boolean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586742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8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2239E1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араметр запиту (query), за замовчуванням: false</w:t>
            </w:r>
          </w:p>
        </w:tc>
      </w:tr>
      <w:tr w:rsidR="00200D72" w14:paraId="46CB460E" w14:textId="77777777">
        <w:trPr>
          <w:trHeight w:val="286"/>
        </w:trPr>
        <w:tc>
          <w:tcPr>
            <w:tcW w:w="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310768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9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99F770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5A60F8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page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EAF5D0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омер сторінки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891AAD7" w14:textId="77777777" w:rsidR="00200D72" w:rsidRDefault="00000000">
            <w:pPr>
              <w:spacing w:after="8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nteger</w:t>
            </w:r>
          </w:p>
          <w:p w14:paraId="1753E24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(int32)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81BC3E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8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C36A10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араметр запиту (query), за замовчуванням: 1</w:t>
            </w:r>
          </w:p>
        </w:tc>
      </w:tr>
    </w:tbl>
    <w:p w14:paraId="7F4B64BE" w14:textId="77777777" w:rsidR="00200D72" w:rsidRDefault="00000000">
      <w:pPr>
        <w:pStyle w:val="31"/>
      </w:pPr>
      <w:bookmarkStart w:id="568" w:name="_Toc224909065"/>
      <w:r>
        <w:t>Вихідні параметри</w:t>
      </w:r>
      <w:bookmarkEnd w:id="568"/>
    </w:p>
    <w:tbl>
      <w:tblPr>
        <w:tblStyle w:val="affffffffffffffffffffffffffffff9"/>
        <w:tblW w:w="9961" w:type="dxa"/>
        <w:tblInd w:w="3" w:type="dxa"/>
        <w:tblLayout w:type="fixed"/>
        <w:tblLook w:val="0400" w:firstRow="0" w:lastRow="0" w:firstColumn="0" w:lastColumn="0" w:noHBand="0" w:noVBand="1"/>
      </w:tblPr>
      <w:tblGrid>
        <w:gridCol w:w="451"/>
        <w:gridCol w:w="1408"/>
        <w:gridCol w:w="1941"/>
        <w:gridCol w:w="2005"/>
        <w:gridCol w:w="1019"/>
        <w:gridCol w:w="1864"/>
        <w:gridCol w:w="1273"/>
      </w:tblGrid>
      <w:tr w:rsidR="00200D72" w14:paraId="2DC30D1A" w14:textId="77777777">
        <w:trPr>
          <w:trHeight w:val="286"/>
          <w:tblHeader/>
        </w:trPr>
        <w:tc>
          <w:tcPr>
            <w:tcW w:w="4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0A64CF2D" w14:textId="77777777" w:rsidR="00200D72" w:rsidRDefault="00000000">
            <w:pPr>
              <w:spacing w:after="160" w:line="259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№</w:t>
            </w:r>
          </w:p>
        </w:tc>
        <w:tc>
          <w:tcPr>
            <w:tcW w:w="14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586CB87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19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5DED227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20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6D4F1CE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10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0F1460D9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18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1BD42EC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12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3613B99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Примітка</w:t>
            </w:r>
          </w:p>
        </w:tc>
      </w:tr>
      <w:tr w:rsidR="00200D72" w14:paraId="71C88E3B" w14:textId="77777777">
        <w:trPr>
          <w:trHeight w:val="287"/>
        </w:trPr>
        <w:tc>
          <w:tcPr>
            <w:tcW w:w="4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EDA69F9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14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C2052E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9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F18E21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tems</w:t>
            </w:r>
          </w:p>
        </w:tc>
        <w:tc>
          <w:tcPr>
            <w:tcW w:w="20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8A5C64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Масив повідомлень на погашення ЕМ</w:t>
            </w:r>
          </w:p>
        </w:tc>
        <w:tc>
          <w:tcPr>
            <w:tcW w:w="10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AB531D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масив</w:t>
            </w:r>
          </w:p>
        </w:tc>
        <w:tc>
          <w:tcPr>
            <w:tcW w:w="18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445017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12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655B9E0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3F96FFD8" w14:textId="77777777">
        <w:trPr>
          <w:trHeight w:val="286"/>
        </w:trPr>
        <w:tc>
          <w:tcPr>
            <w:tcW w:w="4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6054EB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14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4A8AD7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9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612E3C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d</w:t>
            </w:r>
          </w:p>
        </w:tc>
        <w:tc>
          <w:tcPr>
            <w:tcW w:w="20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DB827D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Унікальний ідентифікатор повідомлення</w:t>
            </w:r>
          </w:p>
        </w:tc>
        <w:tc>
          <w:tcPr>
            <w:tcW w:w="10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CDC92C9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18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4F7E74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12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570B330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6DE358F5" w14:textId="77777777">
        <w:trPr>
          <w:trHeight w:val="286"/>
        </w:trPr>
        <w:tc>
          <w:tcPr>
            <w:tcW w:w="4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EE1DF4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14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A3F908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9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397FD1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documentNumber</w:t>
            </w:r>
          </w:p>
        </w:tc>
        <w:tc>
          <w:tcPr>
            <w:tcW w:w="20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8D5D6E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Унікальний індексний номер повідомлення</w:t>
            </w:r>
          </w:p>
        </w:tc>
        <w:tc>
          <w:tcPr>
            <w:tcW w:w="10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EA1B9C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8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D5FDB2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12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1686B26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7AEEB636" w14:textId="77777777">
        <w:trPr>
          <w:trHeight w:val="286"/>
        </w:trPr>
        <w:tc>
          <w:tcPr>
            <w:tcW w:w="4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5D8AC2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14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4507B6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9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E9A08B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createdAt</w:t>
            </w:r>
          </w:p>
        </w:tc>
        <w:tc>
          <w:tcPr>
            <w:tcW w:w="20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64D0B1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Дата створення</w:t>
            </w:r>
          </w:p>
        </w:tc>
        <w:tc>
          <w:tcPr>
            <w:tcW w:w="10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4AFCE3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 (date-time)</w:t>
            </w:r>
          </w:p>
        </w:tc>
        <w:tc>
          <w:tcPr>
            <w:tcW w:w="18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7880CA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12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959F3E7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26F153A1" w14:textId="77777777">
        <w:trPr>
          <w:trHeight w:val="286"/>
        </w:trPr>
        <w:tc>
          <w:tcPr>
            <w:tcW w:w="4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2D138E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5</w:t>
            </w:r>
          </w:p>
        </w:tc>
        <w:tc>
          <w:tcPr>
            <w:tcW w:w="14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F8065A9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9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BC8CE4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quantity</w:t>
            </w:r>
          </w:p>
        </w:tc>
        <w:tc>
          <w:tcPr>
            <w:tcW w:w="20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19E310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Кількість електронних марок</w:t>
            </w:r>
          </w:p>
        </w:tc>
        <w:tc>
          <w:tcPr>
            <w:tcW w:w="10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CCB3B4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nteger (int32)</w:t>
            </w:r>
          </w:p>
        </w:tc>
        <w:tc>
          <w:tcPr>
            <w:tcW w:w="18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BADB79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12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268BB97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631461B7" w14:textId="77777777">
        <w:trPr>
          <w:trHeight w:val="286"/>
        </w:trPr>
        <w:tc>
          <w:tcPr>
            <w:tcW w:w="4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322196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6</w:t>
            </w:r>
          </w:p>
        </w:tc>
        <w:tc>
          <w:tcPr>
            <w:tcW w:w="14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E3622D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9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DE3185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totalExciseSum</w:t>
            </w:r>
          </w:p>
        </w:tc>
        <w:tc>
          <w:tcPr>
            <w:tcW w:w="20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C2A74D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ума акцизного податку</w:t>
            </w:r>
          </w:p>
        </w:tc>
        <w:tc>
          <w:tcPr>
            <w:tcW w:w="10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3D18ED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decimal</w:t>
            </w:r>
          </w:p>
        </w:tc>
        <w:tc>
          <w:tcPr>
            <w:tcW w:w="18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961ED2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12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CD35944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3D56EAB9" w14:textId="77777777">
        <w:trPr>
          <w:trHeight w:val="286"/>
        </w:trPr>
        <w:tc>
          <w:tcPr>
            <w:tcW w:w="4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FF5856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lastRenderedPageBreak/>
              <w:t>7</w:t>
            </w:r>
          </w:p>
        </w:tc>
        <w:tc>
          <w:tcPr>
            <w:tcW w:w="14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90C2ED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9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36DC73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atusId</w:t>
            </w:r>
          </w:p>
        </w:tc>
        <w:tc>
          <w:tcPr>
            <w:tcW w:w="20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57FA1E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татус (1-Чернетка, 2-Підписано, 3-Підтверджено, 4-Відхилено)</w:t>
            </w:r>
          </w:p>
        </w:tc>
        <w:tc>
          <w:tcPr>
            <w:tcW w:w="10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C7210F9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nteger (int32)</w:t>
            </w:r>
          </w:p>
        </w:tc>
        <w:tc>
          <w:tcPr>
            <w:tcW w:w="18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F02114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12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D5E7FBA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5712CDFE" w14:textId="77777777">
        <w:trPr>
          <w:trHeight w:val="286"/>
        </w:trPr>
        <w:tc>
          <w:tcPr>
            <w:tcW w:w="4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A77811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8</w:t>
            </w:r>
          </w:p>
        </w:tc>
        <w:tc>
          <w:tcPr>
            <w:tcW w:w="14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5A1216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9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18C686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currentPage</w:t>
            </w:r>
          </w:p>
        </w:tc>
        <w:tc>
          <w:tcPr>
            <w:tcW w:w="20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28D2EE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оточна сторінка</w:t>
            </w:r>
          </w:p>
        </w:tc>
        <w:tc>
          <w:tcPr>
            <w:tcW w:w="10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D4D097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nteger (int32)</w:t>
            </w:r>
          </w:p>
        </w:tc>
        <w:tc>
          <w:tcPr>
            <w:tcW w:w="18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F71FBB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12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2D38144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04E091C9" w14:textId="77777777">
        <w:trPr>
          <w:trHeight w:val="286"/>
        </w:trPr>
        <w:tc>
          <w:tcPr>
            <w:tcW w:w="4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7755D4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9</w:t>
            </w:r>
          </w:p>
        </w:tc>
        <w:tc>
          <w:tcPr>
            <w:tcW w:w="14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C87EB4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9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55A842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pageSize</w:t>
            </w:r>
          </w:p>
        </w:tc>
        <w:tc>
          <w:tcPr>
            <w:tcW w:w="20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C8D635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Розмір сторінки</w:t>
            </w:r>
          </w:p>
        </w:tc>
        <w:tc>
          <w:tcPr>
            <w:tcW w:w="10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729459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nteger (int32)</w:t>
            </w:r>
          </w:p>
        </w:tc>
        <w:tc>
          <w:tcPr>
            <w:tcW w:w="18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55FA02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12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08FBA07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667817ED" w14:textId="77777777">
        <w:trPr>
          <w:trHeight w:val="286"/>
        </w:trPr>
        <w:tc>
          <w:tcPr>
            <w:tcW w:w="4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6458D6F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0</w:t>
            </w:r>
          </w:p>
        </w:tc>
        <w:tc>
          <w:tcPr>
            <w:tcW w:w="14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54FA4C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9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B705A4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totalItems</w:t>
            </w:r>
          </w:p>
        </w:tc>
        <w:tc>
          <w:tcPr>
            <w:tcW w:w="20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04336C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Загальна кількість елементів</w:t>
            </w:r>
          </w:p>
        </w:tc>
        <w:tc>
          <w:tcPr>
            <w:tcW w:w="10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D99F92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nteger (int32)</w:t>
            </w:r>
          </w:p>
        </w:tc>
        <w:tc>
          <w:tcPr>
            <w:tcW w:w="18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6F89DE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12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ACF1C29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0693CCC7" w14:textId="77777777">
        <w:trPr>
          <w:trHeight w:val="286"/>
        </w:trPr>
        <w:tc>
          <w:tcPr>
            <w:tcW w:w="4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83AC06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1</w:t>
            </w:r>
          </w:p>
        </w:tc>
        <w:tc>
          <w:tcPr>
            <w:tcW w:w="14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0F513E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9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50A4E6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totalPages</w:t>
            </w:r>
          </w:p>
        </w:tc>
        <w:tc>
          <w:tcPr>
            <w:tcW w:w="20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76DACA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Загальна кількість сторінок</w:t>
            </w:r>
          </w:p>
        </w:tc>
        <w:tc>
          <w:tcPr>
            <w:tcW w:w="10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584DB6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nteger (int32)</w:t>
            </w:r>
          </w:p>
        </w:tc>
        <w:tc>
          <w:tcPr>
            <w:tcW w:w="18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4E1F7B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12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BE97755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</w:tbl>
    <w:p w14:paraId="6F239A0C" w14:textId="77777777" w:rsidR="00200D72" w:rsidRDefault="00000000">
      <w:pPr>
        <w:pStyle w:val="31"/>
      </w:pPr>
      <w:bookmarkStart w:id="569" w:name="_Toc224909066"/>
      <w:r>
        <w:t>Опис помилок</w:t>
      </w:r>
      <w:bookmarkEnd w:id="569"/>
    </w:p>
    <w:tbl>
      <w:tblPr>
        <w:tblStyle w:val="affffffffffffffffffffffffffffffa"/>
        <w:tblW w:w="9647" w:type="dxa"/>
        <w:tblInd w:w="3" w:type="dxa"/>
        <w:tblLayout w:type="fixed"/>
        <w:tblLook w:val="0400" w:firstRow="0" w:lastRow="0" w:firstColumn="0" w:lastColumn="0" w:noHBand="0" w:noVBand="1"/>
      </w:tblPr>
      <w:tblGrid>
        <w:gridCol w:w="435"/>
        <w:gridCol w:w="847"/>
        <w:gridCol w:w="2072"/>
        <w:gridCol w:w="6293"/>
      </w:tblGrid>
      <w:tr w:rsidR="00200D72" w14:paraId="4732C939" w14:textId="77777777">
        <w:trPr>
          <w:trHeight w:val="286"/>
          <w:tblHeader/>
        </w:trPr>
        <w:tc>
          <w:tcPr>
            <w:tcW w:w="4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43D9C18F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№</w:t>
            </w:r>
          </w:p>
        </w:tc>
        <w:tc>
          <w:tcPr>
            <w:tcW w:w="8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13E366E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HTTP</w:t>
            </w:r>
          </w:p>
        </w:tc>
        <w:tc>
          <w:tcPr>
            <w:tcW w:w="20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15EEE77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Код помилки</w:t>
            </w:r>
          </w:p>
        </w:tc>
        <w:tc>
          <w:tcPr>
            <w:tcW w:w="62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0931666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пис помилки</w:t>
            </w:r>
          </w:p>
        </w:tc>
      </w:tr>
      <w:tr w:rsidR="00200D72" w14:paraId="7AED3219" w14:textId="77777777">
        <w:trPr>
          <w:trHeight w:val="287"/>
        </w:trPr>
        <w:tc>
          <w:tcPr>
            <w:tcW w:w="4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25E6BF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8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B5FED6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00</w:t>
            </w:r>
          </w:p>
        </w:tc>
        <w:tc>
          <w:tcPr>
            <w:tcW w:w="20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A23044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BadRequest</w:t>
            </w:r>
          </w:p>
        </w:tc>
        <w:tc>
          <w:tcPr>
            <w:tcW w:w="62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C68C8D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екоректні параметри запиту</w:t>
            </w:r>
          </w:p>
        </w:tc>
      </w:tr>
      <w:tr w:rsidR="00200D72" w14:paraId="49D5B6C3" w14:textId="77777777">
        <w:trPr>
          <w:trHeight w:val="286"/>
        </w:trPr>
        <w:tc>
          <w:tcPr>
            <w:tcW w:w="4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8A7D50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8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9A54A2F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01</w:t>
            </w:r>
          </w:p>
        </w:tc>
        <w:tc>
          <w:tcPr>
            <w:tcW w:w="20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51BCDA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Unauthorized</w:t>
            </w:r>
          </w:p>
        </w:tc>
        <w:tc>
          <w:tcPr>
            <w:tcW w:w="62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6AD850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Користувач не авторизований або токен доступу недійсний</w:t>
            </w:r>
          </w:p>
        </w:tc>
      </w:tr>
      <w:tr w:rsidR="00200D72" w14:paraId="1A1C7FC2" w14:textId="77777777">
        <w:trPr>
          <w:trHeight w:val="286"/>
        </w:trPr>
        <w:tc>
          <w:tcPr>
            <w:tcW w:w="4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6D1206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8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FD590F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03</w:t>
            </w:r>
          </w:p>
        </w:tc>
        <w:tc>
          <w:tcPr>
            <w:tcW w:w="20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F26793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Forbidden</w:t>
            </w:r>
          </w:p>
        </w:tc>
        <w:tc>
          <w:tcPr>
            <w:tcW w:w="62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205230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едостатньо прав доступу</w:t>
            </w:r>
          </w:p>
        </w:tc>
      </w:tr>
      <w:tr w:rsidR="00200D72" w14:paraId="06C16781" w14:textId="77777777">
        <w:trPr>
          <w:trHeight w:val="286"/>
        </w:trPr>
        <w:tc>
          <w:tcPr>
            <w:tcW w:w="4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25DF74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8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9E3C89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29</w:t>
            </w:r>
          </w:p>
        </w:tc>
        <w:tc>
          <w:tcPr>
            <w:tcW w:w="20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29411D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TooManyRequests</w:t>
            </w:r>
          </w:p>
        </w:tc>
        <w:tc>
          <w:tcPr>
            <w:tcW w:w="62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57E3B9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еревищено ліміт запитів</w:t>
            </w:r>
          </w:p>
        </w:tc>
      </w:tr>
      <w:tr w:rsidR="00200D72" w14:paraId="36818572" w14:textId="77777777">
        <w:trPr>
          <w:trHeight w:val="286"/>
        </w:trPr>
        <w:tc>
          <w:tcPr>
            <w:tcW w:w="4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4AC6A59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5</w:t>
            </w:r>
          </w:p>
        </w:tc>
        <w:tc>
          <w:tcPr>
            <w:tcW w:w="8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578B1C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500</w:t>
            </w:r>
          </w:p>
        </w:tc>
        <w:tc>
          <w:tcPr>
            <w:tcW w:w="20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249B44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nternalServerError</w:t>
            </w:r>
          </w:p>
        </w:tc>
        <w:tc>
          <w:tcPr>
            <w:tcW w:w="62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096DBF9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Внутрішня помилка сервера</w:t>
            </w:r>
          </w:p>
        </w:tc>
      </w:tr>
    </w:tbl>
    <w:p w14:paraId="21E943C7" w14:textId="77777777" w:rsidR="00200D72" w:rsidRDefault="00000000">
      <w:pPr>
        <w:pStyle w:val="21"/>
      </w:pPr>
      <w:bookmarkStart w:id="570" w:name="_Toc224909067"/>
      <w:r>
        <w:t>7.24 Експортувати список повідомлень на погашення ЕМ в CSV</w:t>
      </w:r>
      <w:bookmarkEnd w:id="570"/>
    </w:p>
    <w:p w14:paraId="0CD9F4AD" w14:textId="77777777" w:rsidR="00200D72" w:rsidRDefault="00000000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after="160" w:line="240" w:lineRule="auto"/>
        <w:jc w:val="both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GET /v{version}/economic-operators/{economicOperatorId}/excise-stamp-redemption-messages/csv</w:t>
      </w:r>
    </w:p>
    <w:p w14:paraId="208C39FC" w14:textId="77777777" w:rsidR="00200D72" w:rsidRDefault="00000000">
      <w:pPr>
        <w:pStyle w:val="31"/>
      </w:pPr>
      <w:bookmarkStart w:id="571" w:name="_Toc224909068"/>
      <w:r>
        <w:lastRenderedPageBreak/>
        <w:t>Вхідні параметри</w:t>
      </w:r>
      <w:bookmarkEnd w:id="571"/>
    </w:p>
    <w:tbl>
      <w:tblPr>
        <w:tblStyle w:val="affffffffffffffffffffffffffffffb"/>
        <w:tblW w:w="9961" w:type="dxa"/>
        <w:tblInd w:w="3" w:type="dxa"/>
        <w:tblLayout w:type="fixed"/>
        <w:tblLook w:val="0400" w:firstRow="0" w:lastRow="0" w:firstColumn="0" w:lastColumn="0" w:noHBand="0" w:noVBand="1"/>
      </w:tblPr>
      <w:tblGrid>
        <w:gridCol w:w="395"/>
        <w:gridCol w:w="1310"/>
        <w:gridCol w:w="2139"/>
        <w:gridCol w:w="1606"/>
        <w:gridCol w:w="914"/>
        <w:gridCol w:w="1809"/>
        <w:gridCol w:w="1788"/>
      </w:tblGrid>
      <w:tr w:rsidR="00200D72" w14:paraId="6EFB34B9" w14:textId="77777777">
        <w:trPr>
          <w:trHeight w:val="286"/>
          <w:tblHeader/>
        </w:trPr>
        <w:tc>
          <w:tcPr>
            <w:tcW w:w="3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3E9947AC" w14:textId="77777777" w:rsidR="00200D72" w:rsidRDefault="00000000">
            <w:pPr>
              <w:spacing w:after="160" w:line="259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№</w:t>
            </w:r>
          </w:p>
        </w:tc>
        <w:tc>
          <w:tcPr>
            <w:tcW w:w="13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195F642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21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7B912D3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16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0B81628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9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7DAE18D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18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1AFB6EE9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17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3ADA97B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Примітка</w:t>
            </w:r>
          </w:p>
        </w:tc>
      </w:tr>
      <w:tr w:rsidR="00200D72" w14:paraId="1F37FA92" w14:textId="77777777">
        <w:trPr>
          <w:trHeight w:val="287"/>
        </w:trPr>
        <w:tc>
          <w:tcPr>
            <w:tcW w:w="3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62296F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13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806620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21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7EAF69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economicOperatorId</w:t>
            </w:r>
          </w:p>
        </w:tc>
        <w:tc>
          <w:tcPr>
            <w:tcW w:w="16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C02CF1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Унікальний ідентифікатор економічного оператора</w:t>
            </w:r>
          </w:p>
        </w:tc>
        <w:tc>
          <w:tcPr>
            <w:tcW w:w="9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2D006E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18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1A528C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17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81A2CDC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62C8D73C" w14:textId="77777777">
        <w:trPr>
          <w:trHeight w:val="286"/>
        </w:trPr>
        <w:tc>
          <w:tcPr>
            <w:tcW w:w="3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194764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13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7894C7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21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9475B8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documentNumber</w:t>
            </w:r>
          </w:p>
        </w:tc>
        <w:tc>
          <w:tcPr>
            <w:tcW w:w="16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19026D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омер документа</w:t>
            </w:r>
          </w:p>
        </w:tc>
        <w:tc>
          <w:tcPr>
            <w:tcW w:w="9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22EA7D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8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2E9199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387FB85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668B3D71" w14:textId="77777777">
        <w:trPr>
          <w:trHeight w:val="286"/>
        </w:trPr>
        <w:tc>
          <w:tcPr>
            <w:tcW w:w="3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DF6024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13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1C2EDD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21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E2BD90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creationDateFrom</w:t>
            </w:r>
          </w:p>
        </w:tc>
        <w:tc>
          <w:tcPr>
            <w:tcW w:w="16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330CB5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Дата створення з</w:t>
            </w:r>
          </w:p>
        </w:tc>
        <w:tc>
          <w:tcPr>
            <w:tcW w:w="9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1F48EA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 (date)</w:t>
            </w:r>
          </w:p>
        </w:tc>
        <w:tc>
          <w:tcPr>
            <w:tcW w:w="18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E10BD2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334AADB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0D9232E9" w14:textId="77777777">
        <w:trPr>
          <w:trHeight w:val="286"/>
        </w:trPr>
        <w:tc>
          <w:tcPr>
            <w:tcW w:w="3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6C1068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13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62305F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21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8A78CD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creationDateTo</w:t>
            </w:r>
          </w:p>
        </w:tc>
        <w:tc>
          <w:tcPr>
            <w:tcW w:w="16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ED23CD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Дата створення по</w:t>
            </w:r>
          </w:p>
        </w:tc>
        <w:tc>
          <w:tcPr>
            <w:tcW w:w="9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273E06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 (date)</w:t>
            </w:r>
          </w:p>
        </w:tc>
        <w:tc>
          <w:tcPr>
            <w:tcW w:w="18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2741439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A38BC08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64BC4402" w14:textId="77777777">
        <w:trPr>
          <w:trHeight w:val="286"/>
        </w:trPr>
        <w:tc>
          <w:tcPr>
            <w:tcW w:w="3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CB7CA5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5</w:t>
            </w:r>
          </w:p>
        </w:tc>
        <w:tc>
          <w:tcPr>
            <w:tcW w:w="13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1DB5B0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21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740F8F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ortBy</w:t>
            </w:r>
          </w:p>
        </w:tc>
        <w:tc>
          <w:tcPr>
            <w:tcW w:w="16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29AC25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оле сортування</w:t>
            </w:r>
          </w:p>
        </w:tc>
        <w:tc>
          <w:tcPr>
            <w:tcW w:w="9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61F45F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8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8CB3EC9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834981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За замовчуванням: CreatedAt</w:t>
            </w:r>
          </w:p>
        </w:tc>
      </w:tr>
      <w:tr w:rsidR="00200D72" w14:paraId="23DF1250" w14:textId="77777777">
        <w:trPr>
          <w:trHeight w:val="286"/>
        </w:trPr>
        <w:tc>
          <w:tcPr>
            <w:tcW w:w="3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589F8C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6</w:t>
            </w:r>
          </w:p>
        </w:tc>
        <w:tc>
          <w:tcPr>
            <w:tcW w:w="13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9192A3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21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575E7A9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sSortAscending</w:t>
            </w:r>
          </w:p>
        </w:tc>
        <w:tc>
          <w:tcPr>
            <w:tcW w:w="16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7450A2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ортувати за зростанням</w:t>
            </w:r>
          </w:p>
        </w:tc>
        <w:tc>
          <w:tcPr>
            <w:tcW w:w="9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EA31FC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boolean</w:t>
            </w:r>
          </w:p>
        </w:tc>
        <w:tc>
          <w:tcPr>
            <w:tcW w:w="18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3071C8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2DEAEA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За замовчуванням: false</w:t>
            </w:r>
          </w:p>
        </w:tc>
      </w:tr>
    </w:tbl>
    <w:p w14:paraId="3FCE5224" w14:textId="77777777" w:rsidR="00200D72" w:rsidRDefault="00000000">
      <w:pPr>
        <w:pStyle w:val="31"/>
      </w:pPr>
      <w:bookmarkStart w:id="572" w:name="_Toc224909069"/>
      <w:r>
        <w:t>Вихідні параметри</w:t>
      </w:r>
      <w:bookmarkEnd w:id="572"/>
    </w:p>
    <w:tbl>
      <w:tblPr>
        <w:tblStyle w:val="affffffffffffffffffffffffffffffc"/>
        <w:tblW w:w="9961" w:type="dxa"/>
        <w:tblInd w:w="3" w:type="dxa"/>
        <w:tblLayout w:type="fixed"/>
        <w:tblLook w:val="0400" w:firstRow="0" w:lastRow="0" w:firstColumn="0" w:lastColumn="0" w:noHBand="0" w:noVBand="1"/>
      </w:tblPr>
      <w:tblGrid>
        <w:gridCol w:w="435"/>
        <w:gridCol w:w="1663"/>
        <w:gridCol w:w="908"/>
        <w:gridCol w:w="2383"/>
        <w:gridCol w:w="1032"/>
        <w:gridCol w:w="1849"/>
        <w:gridCol w:w="1691"/>
      </w:tblGrid>
      <w:tr w:rsidR="00200D72" w14:paraId="210367F0" w14:textId="77777777">
        <w:trPr>
          <w:trHeight w:val="286"/>
          <w:tblHeader/>
        </w:trPr>
        <w:tc>
          <w:tcPr>
            <w:tcW w:w="4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6932091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№</w:t>
            </w:r>
          </w:p>
        </w:tc>
        <w:tc>
          <w:tcPr>
            <w:tcW w:w="16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3F92B0C9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9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7994E02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23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5F68A09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10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4BE5D27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18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4AC7101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16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51C22B49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Примітка</w:t>
            </w:r>
          </w:p>
        </w:tc>
      </w:tr>
      <w:tr w:rsidR="00200D72" w14:paraId="0ECD7080" w14:textId="77777777">
        <w:trPr>
          <w:trHeight w:val="287"/>
        </w:trPr>
        <w:tc>
          <w:tcPr>
            <w:tcW w:w="4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AB7228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16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EB5562F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9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DB8368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-</w:t>
            </w:r>
          </w:p>
        </w:tc>
        <w:tc>
          <w:tcPr>
            <w:tcW w:w="23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F115AD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CSV файл зі списком повідомлень</w:t>
            </w:r>
          </w:p>
        </w:tc>
        <w:tc>
          <w:tcPr>
            <w:tcW w:w="10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7D7F7D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binary</w:t>
            </w:r>
          </w:p>
        </w:tc>
        <w:tc>
          <w:tcPr>
            <w:tcW w:w="18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34B393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16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7DDB09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Файл у форматі CSV</w:t>
            </w:r>
          </w:p>
        </w:tc>
      </w:tr>
    </w:tbl>
    <w:p w14:paraId="7A619379" w14:textId="77777777" w:rsidR="00200D72" w:rsidRDefault="00000000">
      <w:pPr>
        <w:pStyle w:val="31"/>
      </w:pPr>
      <w:bookmarkStart w:id="573" w:name="_Toc224909070"/>
      <w:r>
        <w:t>Опис помилок</w:t>
      </w:r>
      <w:bookmarkEnd w:id="573"/>
    </w:p>
    <w:tbl>
      <w:tblPr>
        <w:tblStyle w:val="affffffffffffffffffffffffffffffd"/>
        <w:tblW w:w="6615" w:type="dxa"/>
        <w:tblInd w:w="3" w:type="dxa"/>
        <w:tblLayout w:type="fixed"/>
        <w:tblLook w:val="0400" w:firstRow="0" w:lastRow="0" w:firstColumn="0" w:lastColumn="0" w:noHBand="0" w:noVBand="1"/>
      </w:tblPr>
      <w:tblGrid>
        <w:gridCol w:w="435"/>
        <w:gridCol w:w="847"/>
        <w:gridCol w:w="2072"/>
        <w:gridCol w:w="3261"/>
      </w:tblGrid>
      <w:tr w:rsidR="00200D72" w14:paraId="31658BFC" w14:textId="77777777">
        <w:trPr>
          <w:trHeight w:val="286"/>
          <w:tblHeader/>
        </w:trPr>
        <w:tc>
          <w:tcPr>
            <w:tcW w:w="4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0C6372E9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№</w:t>
            </w:r>
          </w:p>
        </w:tc>
        <w:tc>
          <w:tcPr>
            <w:tcW w:w="8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5E3C022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HTTP</w:t>
            </w:r>
          </w:p>
        </w:tc>
        <w:tc>
          <w:tcPr>
            <w:tcW w:w="20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3F2A694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Код помилки</w:t>
            </w:r>
          </w:p>
        </w:tc>
        <w:tc>
          <w:tcPr>
            <w:tcW w:w="32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5915B8F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пис помилки</w:t>
            </w:r>
          </w:p>
        </w:tc>
      </w:tr>
      <w:tr w:rsidR="00200D72" w14:paraId="4F6817F7" w14:textId="77777777">
        <w:trPr>
          <w:trHeight w:val="287"/>
        </w:trPr>
        <w:tc>
          <w:tcPr>
            <w:tcW w:w="4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FB81B7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8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503553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00</w:t>
            </w:r>
          </w:p>
        </w:tc>
        <w:tc>
          <w:tcPr>
            <w:tcW w:w="20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BE7F6E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BadRequest</w:t>
            </w:r>
          </w:p>
        </w:tc>
        <w:tc>
          <w:tcPr>
            <w:tcW w:w="32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CF85F2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екоректні параметри запиту</w:t>
            </w:r>
          </w:p>
        </w:tc>
      </w:tr>
      <w:tr w:rsidR="00200D72" w14:paraId="56272377" w14:textId="77777777">
        <w:trPr>
          <w:trHeight w:val="286"/>
        </w:trPr>
        <w:tc>
          <w:tcPr>
            <w:tcW w:w="4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76C37A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8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DA08C4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01</w:t>
            </w:r>
          </w:p>
        </w:tc>
        <w:tc>
          <w:tcPr>
            <w:tcW w:w="20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331CAD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Unauthorized</w:t>
            </w:r>
          </w:p>
        </w:tc>
        <w:tc>
          <w:tcPr>
            <w:tcW w:w="32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83EA40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Користувач не авторизований</w:t>
            </w:r>
          </w:p>
        </w:tc>
      </w:tr>
      <w:tr w:rsidR="00200D72" w14:paraId="1F050E43" w14:textId="77777777">
        <w:trPr>
          <w:trHeight w:val="286"/>
        </w:trPr>
        <w:tc>
          <w:tcPr>
            <w:tcW w:w="4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688694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lastRenderedPageBreak/>
              <w:t>3</w:t>
            </w:r>
          </w:p>
        </w:tc>
        <w:tc>
          <w:tcPr>
            <w:tcW w:w="8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A3C2CA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03</w:t>
            </w:r>
          </w:p>
        </w:tc>
        <w:tc>
          <w:tcPr>
            <w:tcW w:w="20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189C44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Forbidden</w:t>
            </w:r>
          </w:p>
        </w:tc>
        <w:tc>
          <w:tcPr>
            <w:tcW w:w="32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D3CC2A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едостатньо прав доступу</w:t>
            </w:r>
          </w:p>
        </w:tc>
      </w:tr>
      <w:tr w:rsidR="00200D72" w14:paraId="50C5E2A5" w14:textId="77777777">
        <w:trPr>
          <w:trHeight w:val="286"/>
        </w:trPr>
        <w:tc>
          <w:tcPr>
            <w:tcW w:w="4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000E8C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8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DEFA66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500</w:t>
            </w:r>
          </w:p>
        </w:tc>
        <w:tc>
          <w:tcPr>
            <w:tcW w:w="20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DCEFA5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nternalServerError</w:t>
            </w:r>
          </w:p>
        </w:tc>
        <w:tc>
          <w:tcPr>
            <w:tcW w:w="32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8675F7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Внутрішня помилка сервера</w:t>
            </w:r>
          </w:p>
        </w:tc>
      </w:tr>
    </w:tbl>
    <w:p w14:paraId="5294B74C" w14:textId="77777777" w:rsidR="00200D72" w:rsidRDefault="00000000">
      <w:pPr>
        <w:pStyle w:val="21"/>
      </w:pPr>
      <w:bookmarkStart w:id="574" w:name="_Toc224909071"/>
      <w:r>
        <w:t>7.25 Отримати список причин погашення ЕМ</w:t>
      </w:r>
      <w:bookmarkEnd w:id="574"/>
    </w:p>
    <w:p w14:paraId="2E48B2E8" w14:textId="77777777" w:rsidR="00200D72" w:rsidRDefault="00000000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after="160" w:line="240" w:lineRule="auto"/>
        <w:jc w:val="both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GET /v{version}/economic-operators/{economicOperatorId}/excise-stamp-redemption-messages/redemption-reasons</w:t>
      </w:r>
    </w:p>
    <w:p w14:paraId="36042F05" w14:textId="77777777" w:rsidR="00200D72" w:rsidRDefault="00000000">
      <w:pPr>
        <w:pStyle w:val="31"/>
      </w:pPr>
      <w:bookmarkStart w:id="575" w:name="_Toc224909072"/>
      <w:r>
        <w:t>Вхідні параметри</w:t>
      </w:r>
      <w:bookmarkEnd w:id="575"/>
    </w:p>
    <w:tbl>
      <w:tblPr>
        <w:tblStyle w:val="affffffffffffffffffffffffffffffe"/>
        <w:tblW w:w="9961" w:type="dxa"/>
        <w:tblInd w:w="3" w:type="dxa"/>
        <w:tblLayout w:type="fixed"/>
        <w:tblLook w:val="0400" w:firstRow="0" w:lastRow="0" w:firstColumn="0" w:lastColumn="0" w:noHBand="0" w:noVBand="1"/>
      </w:tblPr>
      <w:tblGrid>
        <w:gridCol w:w="436"/>
        <w:gridCol w:w="1400"/>
        <w:gridCol w:w="2179"/>
        <w:gridCol w:w="1889"/>
        <w:gridCol w:w="867"/>
        <w:gridCol w:w="1849"/>
        <w:gridCol w:w="1341"/>
      </w:tblGrid>
      <w:tr w:rsidR="00200D72" w14:paraId="75CC91A5" w14:textId="77777777">
        <w:trPr>
          <w:trHeight w:val="286"/>
          <w:tblHeader/>
        </w:trPr>
        <w:tc>
          <w:tcPr>
            <w:tcW w:w="4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598CAA4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№</w:t>
            </w:r>
          </w:p>
        </w:tc>
        <w:tc>
          <w:tcPr>
            <w:tcW w:w="14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046C7ED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21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514AE84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18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41BDD46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8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2A89F00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18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08CACF89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13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67885FB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Примітка</w:t>
            </w:r>
          </w:p>
        </w:tc>
      </w:tr>
      <w:tr w:rsidR="00200D72" w14:paraId="7EAA5D5C" w14:textId="77777777">
        <w:trPr>
          <w:trHeight w:val="287"/>
        </w:trPr>
        <w:tc>
          <w:tcPr>
            <w:tcW w:w="4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3FC608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14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410D39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21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491536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economicOperatorId</w:t>
            </w:r>
          </w:p>
        </w:tc>
        <w:tc>
          <w:tcPr>
            <w:tcW w:w="18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639FF5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Унікальний ідентифікатор економічного оператора</w:t>
            </w:r>
          </w:p>
        </w:tc>
        <w:tc>
          <w:tcPr>
            <w:tcW w:w="8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A06AEA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18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D6675D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13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EC4602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араметр шляху (path)</w:t>
            </w:r>
          </w:p>
        </w:tc>
      </w:tr>
    </w:tbl>
    <w:p w14:paraId="68CC897B" w14:textId="77777777" w:rsidR="00200D72" w:rsidRDefault="00000000">
      <w:pPr>
        <w:pStyle w:val="31"/>
      </w:pPr>
      <w:bookmarkStart w:id="576" w:name="_Toc224909073"/>
      <w:r>
        <w:t>Вихідні параметри</w:t>
      </w:r>
      <w:bookmarkEnd w:id="576"/>
    </w:p>
    <w:tbl>
      <w:tblPr>
        <w:tblStyle w:val="afffffffffffffffffffffffffffffff"/>
        <w:tblW w:w="9961" w:type="dxa"/>
        <w:tblInd w:w="3" w:type="dxa"/>
        <w:tblLayout w:type="fixed"/>
        <w:tblLook w:val="0400" w:firstRow="0" w:lastRow="0" w:firstColumn="0" w:lastColumn="0" w:noHBand="0" w:noVBand="1"/>
      </w:tblPr>
      <w:tblGrid>
        <w:gridCol w:w="436"/>
        <w:gridCol w:w="1688"/>
        <w:gridCol w:w="982"/>
        <w:gridCol w:w="2577"/>
        <w:gridCol w:w="1171"/>
        <w:gridCol w:w="1849"/>
        <w:gridCol w:w="1258"/>
      </w:tblGrid>
      <w:tr w:rsidR="00200D72" w14:paraId="691D6E79" w14:textId="77777777">
        <w:trPr>
          <w:trHeight w:val="286"/>
          <w:tblHeader/>
        </w:trPr>
        <w:tc>
          <w:tcPr>
            <w:tcW w:w="4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09C325A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№</w:t>
            </w:r>
          </w:p>
        </w:tc>
        <w:tc>
          <w:tcPr>
            <w:tcW w:w="16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1E8835B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9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6A8149E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25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7CFC108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11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6D1227E9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18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6C920A0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12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3996CC0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Примітка</w:t>
            </w:r>
          </w:p>
        </w:tc>
      </w:tr>
      <w:tr w:rsidR="00200D72" w14:paraId="34F74F59" w14:textId="77777777">
        <w:trPr>
          <w:trHeight w:val="287"/>
        </w:trPr>
        <w:tc>
          <w:tcPr>
            <w:tcW w:w="4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923FA9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16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45041A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9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5F3674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tems</w:t>
            </w:r>
          </w:p>
        </w:tc>
        <w:tc>
          <w:tcPr>
            <w:tcW w:w="25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5CCFC5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Масив причин погашення</w:t>
            </w:r>
          </w:p>
        </w:tc>
        <w:tc>
          <w:tcPr>
            <w:tcW w:w="11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3F8387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масив</w:t>
            </w:r>
          </w:p>
        </w:tc>
        <w:tc>
          <w:tcPr>
            <w:tcW w:w="18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49C12C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12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289A121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325BD9D5" w14:textId="77777777">
        <w:trPr>
          <w:trHeight w:val="286"/>
        </w:trPr>
        <w:tc>
          <w:tcPr>
            <w:tcW w:w="4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EABD37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16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0DB3BD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9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592896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d</w:t>
            </w:r>
          </w:p>
        </w:tc>
        <w:tc>
          <w:tcPr>
            <w:tcW w:w="25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1AD40F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Ідентифікатор причини погашення</w:t>
            </w:r>
          </w:p>
        </w:tc>
        <w:tc>
          <w:tcPr>
            <w:tcW w:w="11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EA1AE0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nteger (int32)</w:t>
            </w:r>
          </w:p>
        </w:tc>
        <w:tc>
          <w:tcPr>
            <w:tcW w:w="18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B9D1C4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12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552BE4F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013A6C66" w14:textId="77777777">
        <w:trPr>
          <w:trHeight w:val="286"/>
        </w:trPr>
        <w:tc>
          <w:tcPr>
            <w:tcW w:w="4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8C080E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16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C1D93B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9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5B92BC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reason</w:t>
            </w:r>
          </w:p>
        </w:tc>
        <w:tc>
          <w:tcPr>
            <w:tcW w:w="25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BD21A2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азва причини погашення</w:t>
            </w:r>
          </w:p>
        </w:tc>
        <w:tc>
          <w:tcPr>
            <w:tcW w:w="11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64263D9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8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BFD443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12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E2EB74B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</w:tbl>
    <w:p w14:paraId="395D48B7" w14:textId="77777777" w:rsidR="00200D72" w:rsidRDefault="00000000">
      <w:pPr>
        <w:pStyle w:val="31"/>
      </w:pPr>
      <w:bookmarkStart w:id="577" w:name="_Toc224909074"/>
      <w:r>
        <w:t>Опис помилок</w:t>
      </w:r>
      <w:bookmarkEnd w:id="577"/>
    </w:p>
    <w:tbl>
      <w:tblPr>
        <w:tblStyle w:val="afffffffffffffffffffffffffffffff0"/>
        <w:tblW w:w="6615" w:type="dxa"/>
        <w:tblInd w:w="3" w:type="dxa"/>
        <w:tblLayout w:type="fixed"/>
        <w:tblLook w:val="0400" w:firstRow="0" w:lastRow="0" w:firstColumn="0" w:lastColumn="0" w:noHBand="0" w:noVBand="1"/>
      </w:tblPr>
      <w:tblGrid>
        <w:gridCol w:w="435"/>
        <w:gridCol w:w="847"/>
        <w:gridCol w:w="2072"/>
        <w:gridCol w:w="3261"/>
      </w:tblGrid>
      <w:tr w:rsidR="00200D72" w14:paraId="71818DB9" w14:textId="77777777">
        <w:trPr>
          <w:trHeight w:val="286"/>
          <w:tblHeader/>
        </w:trPr>
        <w:tc>
          <w:tcPr>
            <w:tcW w:w="4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4ABB6F2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№</w:t>
            </w:r>
          </w:p>
        </w:tc>
        <w:tc>
          <w:tcPr>
            <w:tcW w:w="8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13A3BB8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HTTP</w:t>
            </w:r>
          </w:p>
        </w:tc>
        <w:tc>
          <w:tcPr>
            <w:tcW w:w="20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0B5D0E4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Код помилки</w:t>
            </w:r>
          </w:p>
        </w:tc>
        <w:tc>
          <w:tcPr>
            <w:tcW w:w="32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0BF92EB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пис помилки</w:t>
            </w:r>
          </w:p>
        </w:tc>
      </w:tr>
      <w:tr w:rsidR="00200D72" w14:paraId="52BF6329" w14:textId="77777777">
        <w:trPr>
          <w:trHeight w:val="287"/>
        </w:trPr>
        <w:tc>
          <w:tcPr>
            <w:tcW w:w="4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226E659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8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95FACC9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01</w:t>
            </w:r>
          </w:p>
        </w:tc>
        <w:tc>
          <w:tcPr>
            <w:tcW w:w="20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6748DA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Unauthorized</w:t>
            </w:r>
          </w:p>
        </w:tc>
        <w:tc>
          <w:tcPr>
            <w:tcW w:w="32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06B62F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Користувач не авторизований</w:t>
            </w:r>
          </w:p>
        </w:tc>
      </w:tr>
      <w:tr w:rsidR="00200D72" w14:paraId="5EFBBD4F" w14:textId="77777777">
        <w:trPr>
          <w:trHeight w:val="286"/>
        </w:trPr>
        <w:tc>
          <w:tcPr>
            <w:tcW w:w="4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34BEAC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8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27B51D9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03</w:t>
            </w:r>
          </w:p>
        </w:tc>
        <w:tc>
          <w:tcPr>
            <w:tcW w:w="20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FFFE57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Forbidden</w:t>
            </w:r>
          </w:p>
        </w:tc>
        <w:tc>
          <w:tcPr>
            <w:tcW w:w="32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7122AA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едостатньо прав доступу</w:t>
            </w:r>
          </w:p>
        </w:tc>
      </w:tr>
      <w:tr w:rsidR="00200D72" w14:paraId="671CBDF4" w14:textId="77777777">
        <w:trPr>
          <w:trHeight w:val="286"/>
        </w:trPr>
        <w:tc>
          <w:tcPr>
            <w:tcW w:w="4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A9A5BB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lastRenderedPageBreak/>
              <w:t>3</w:t>
            </w:r>
          </w:p>
        </w:tc>
        <w:tc>
          <w:tcPr>
            <w:tcW w:w="8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EBD310F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500</w:t>
            </w:r>
          </w:p>
        </w:tc>
        <w:tc>
          <w:tcPr>
            <w:tcW w:w="20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B0FBB2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nternalServerError</w:t>
            </w:r>
          </w:p>
        </w:tc>
        <w:tc>
          <w:tcPr>
            <w:tcW w:w="32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58AC10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Внутрішня помилка сервера</w:t>
            </w:r>
          </w:p>
        </w:tc>
      </w:tr>
    </w:tbl>
    <w:p w14:paraId="54B01653" w14:textId="77777777" w:rsidR="00200D72" w:rsidRDefault="00000000">
      <w:pPr>
        <w:pStyle w:val="21"/>
      </w:pPr>
      <w:bookmarkStart w:id="578" w:name="_Toc224909075"/>
      <w:r>
        <w:t>7.26 Отримати деталі повідомлення на погашення ЕМ</w:t>
      </w:r>
      <w:bookmarkEnd w:id="578"/>
    </w:p>
    <w:p w14:paraId="02556272" w14:textId="77777777" w:rsidR="00200D72" w:rsidRDefault="00000000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after="160" w:line="240" w:lineRule="auto"/>
        <w:jc w:val="both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GET /v{version}/economic-operators/{economicOperatorId}/excise-stamp-redemption-messages/{messageId}</w:t>
      </w:r>
    </w:p>
    <w:p w14:paraId="20AE5F4C" w14:textId="77777777" w:rsidR="00200D72" w:rsidRDefault="00000000">
      <w:pPr>
        <w:pStyle w:val="31"/>
      </w:pPr>
      <w:bookmarkStart w:id="579" w:name="_Toc224909076"/>
      <w:r>
        <w:t>Вхідні параметри</w:t>
      </w:r>
      <w:bookmarkEnd w:id="579"/>
    </w:p>
    <w:tbl>
      <w:tblPr>
        <w:tblStyle w:val="afffffffffffffffffffffffffffffff1"/>
        <w:tblW w:w="9961" w:type="dxa"/>
        <w:tblInd w:w="3" w:type="dxa"/>
        <w:tblLayout w:type="fixed"/>
        <w:tblLook w:val="0400" w:firstRow="0" w:lastRow="0" w:firstColumn="0" w:lastColumn="0" w:noHBand="0" w:noVBand="1"/>
      </w:tblPr>
      <w:tblGrid>
        <w:gridCol w:w="436"/>
        <w:gridCol w:w="1400"/>
        <w:gridCol w:w="2179"/>
        <w:gridCol w:w="1889"/>
        <w:gridCol w:w="867"/>
        <w:gridCol w:w="1849"/>
        <w:gridCol w:w="1341"/>
      </w:tblGrid>
      <w:tr w:rsidR="00200D72" w14:paraId="24E2AF04" w14:textId="77777777">
        <w:trPr>
          <w:trHeight w:val="286"/>
          <w:tblHeader/>
        </w:trPr>
        <w:tc>
          <w:tcPr>
            <w:tcW w:w="4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5C8A9CB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№</w:t>
            </w:r>
          </w:p>
        </w:tc>
        <w:tc>
          <w:tcPr>
            <w:tcW w:w="14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4CAAC22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21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4DE6B89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18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2745619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8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2BBC94D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18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7CA62F6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13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0E74761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Примітка</w:t>
            </w:r>
          </w:p>
        </w:tc>
      </w:tr>
      <w:tr w:rsidR="00200D72" w14:paraId="149D1272" w14:textId="77777777">
        <w:trPr>
          <w:trHeight w:val="287"/>
        </w:trPr>
        <w:tc>
          <w:tcPr>
            <w:tcW w:w="4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760E67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14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B7593E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21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8B7113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economicOperatorId</w:t>
            </w:r>
          </w:p>
        </w:tc>
        <w:tc>
          <w:tcPr>
            <w:tcW w:w="18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21CCCE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Унікальний ідентифікатор економічного оператора</w:t>
            </w:r>
          </w:p>
        </w:tc>
        <w:tc>
          <w:tcPr>
            <w:tcW w:w="8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5ED132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18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305A91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13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B33FDD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араметр шляху (path)</w:t>
            </w:r>
          </w:p>
        </w:tc>
      </w:tr>
      <w:tr w:rsidR="00200D72" w14:paraId="75E21732" w14:textId="77777777">
        <w:trPr>
          <w:trHeight w:val="286"/>
        </w:trPr>
        <w:tc>
          <w:tcPr>
            <w:tcW w:w="4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8D958E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14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533BC2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21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CC60D2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messageId</w:t>
            </w:r>
          </w:p>
        </w:tc>
        <w:tc>
          <w:tcPr>
            <w:tcW w:w="18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4F30A5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D повідомлення</w:t>
            </w:r>
          </w:p>
        </w:tc>
        <w:tc>
          <w:tcPr>
            <w:tcW w:w="8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AE0E43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18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0A0747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13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6A1BD2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араметр шляху (path)</w:t>
            </w:r>
          </w:p>
        </w:tc>
      </w:tr>
    </w:tbl>
    <w:p w14:paraId="7DA0C26F" w14:textId="77777777" w:rsidR="00200D72" w:rsidRDefault="00000000">
      <w:pPr>
        <w:pStyle w:val="31"/>
      </w:pPr>
      <w:bookmarkStart w:id="580" w:name="_Toc224909077"/>
      <w:r>
        <w:t>Вихідні параметри</w:t>
      </w:r>
      <w:bookmarkEnd w:id="580"/>
    </w:p>
    <w:tbl>
      <w:tblPr>
        <w:tblStyle w:val="afffffffffffffffffffffffffffffff2"/>
        <w:tblW w:w="9915" w:type="dxa"/>
        <w:tblInd w:w="3" w:type="dxa"/>
        <w:tblLayout w:type="fixed"/>
        <w:tblLook w:val="0400" w:firstRow="0" w:lastRow="0" w:firstColumn="0" w:lastColumn="0" w:noHBand="0" w:noVBand="1"/>
      </w:tblPr>
      <w:tblGrid>
        <w:gridCol w:w="395"/>
        <w:gridCol w:w="1310"/>
        <w:gridCol w:w="2633"/>
        <w:gridCol w:w="1776"/>
        <w:gridCol w:w="913"/>
        <w:gridCol w:w="1045"/>
        <w:gridCol w:w="1843"/>
      </w:tblGrid>
      <w:tr w:rsidR="00200D72" w14:paraId="00D383EC" w14:textId="77777777">
        <w:trPr>
          <w:trHeight w:val="452"/>
        </w:trPr>
        <w:tc>
          <w:tcPr>
            <w:tcW w:w="3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1B502479" w14:textId="77777777" w:rsidR="00200D72" w:rsidRDefault="00000000">
            <w:pPr>
              <w:spacing w:after="160" w:line="259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№</w:t>
            </w:r>
          </w:p>
        </w:tc>
        <w:tc>
          <w:tcPr>
            <w:tcW w:w="13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6C93EB1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26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01AE562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17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182BE1A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9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667B673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10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2734247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1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1666CD0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Примітка</w:t>
            </w:r>
          </w:p>
        </w:tc>
      </w:tr>
      <w:tr w:rsidR="00200D72" w14:paraId="316437E7" w14:textId="77777777">
        <w:trPr>
          <w:trHeight w:val="287"/>
        </w:trPr>
        <w:tc>
          <w:tcPr>
            <w:tcW w:w="3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D789F1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13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77B411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26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E7C121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d</w:t>
            </w:r>
          </w:p>
        </w:tc>
        <w:tc>
          <w:tcPr>
            <w:tcW w:w="17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8CE482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Унікальний ідентифікатор повідомлення</w:t>
            </w:r>
          </w:p>
        </w:tc>
        <w:tc>
          <w:tcPr>
            <w:tcW w:w="9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CB20309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10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42B636F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1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F927A21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029D9B8B" w14:textId="77777777">
        <w:trPr>
          <w:trHeight w:val="286"/>
        </w:trPr>
        <w:tc>
          <w:tcPr>
            <w:tcW w:w="3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CC172C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13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45C4E2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26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42EE15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documentNumber</w:t>
            </w:r>
          </w:p>
        </w:tc>
        <w:tc>
          <w:tcPr>
            <w:tcW w:w="17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587C92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Унікальний індексний номер повідомлення</w:t>
            </w:r>
          </w:p>
        </w:tc>
        <w:tc>
          <w:tcPr>
            <w:tcW w:w="9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53BE10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0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5340AC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1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88D5FB7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1C967114" w14:textId="77777777">
        <w:trPr>
          <w:trHeight w:val="286"/>
        </w:trPr>
        <w:tc>
          <w:tcPr>
            <w:tcW w:w="3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364CF7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13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D786D0F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26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FFCE56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reason</w:t>
            </w:r>
          </w:p>
        </w:tc>
        <w:tc>
          <w:tcPr>
            <w:tcW w:w="17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3F8FA6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ричина погашення електронних марок</w:t>
            </w:r>
          </w:p>
        </w:tc>
        <w:tc>
          <w:tcPr>
            <w:tcW w:w="9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1AC244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0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3F89B39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367B4F8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48C07CA8" w14:textId="77777777">
        <w:trPr>
          <w:trHeight w:val="452"/>
        </w:trPr>
        <w:tc>
          <w:tcPr>
            <w:tcW w:w="3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27CBDB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13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687113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26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6AB340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emCount</w:t>
            </w:r>
          </w:p>
        </w:tc>
        <w:tc>
          <w:tcPr>
            <w:tcW w:w="17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0F6F4D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Кількість ЕМ для погашення</w:t>
            </w:r>
          </w:p>
        </w:tc>
        <w:tc>
          <w:tcPr>
            <w:tcW w:w="9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D1B93DB" w14:textId="77777777" w:rsidR="00200D72" w:rsidRDefault="00000000">
            <w:pPr>
              <w:spacing w:after="8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nteger</w:t>
            </w:r>
          </w:p>
          <w:p w14:paraId="4603F16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(int32)</w:t>
            </w:r>
          </w:p>
        </w:tc>
        <w:tc>
          <w:tcPr>
            <w:tcW w:w="10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051E92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1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169892F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296C2439" w14:textId="77777777">
        <w:trPr>
          <w:trHeight w:val="286"/>
        </w:trPr>
        <w:tc>
          <w:tcPr>
            <w:tcW w:w="3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B7B15C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lastRenderedPageBreak/>
              <w:t>5</w:t>
            </w:r>
          </w:p>
        </w:tc>
        <w:tc>
          <w:tcPr>
            <w:tcW w:w="13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BFFED1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26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437EEE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taxSum</w:t>
            </w:r>
          </w:p>
        </w:tc>
        <w:tc>
          <w:tcPr>
            <w:tcW w:w="17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0D5532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ума акцизного податку</w:t>
            </w:r>
          </w:p>
        </w:tc>
        <w:tc>
          <w:tcPr>
            <w:tcW w:w="9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2E32E2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decimal</w:t>
            </w:r>
          </w:p>
        </w:tc>
        <w:tc>
          <w:tcPr>
            <w:tcW w:w="10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06F1A5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1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152329A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73EEE0BC" w14:textId="77777777">
        <w:trPr>
          <w:trHeight w:val="452"/>
        </w:trPr>
        <w:tc>
          <w:tcPr>
            <w:tcW w:w="3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4B67639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6</w:t>
            </w:r>
          </w:p>
        </w:tc>
        <w:tc>
          <w:tcPr>
            <w:tcW w:w="13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6E2488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26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205BC2F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atusId</w:t>
            </w:r>
          </w:p>
        </w:tc>
        <w:tc>
          <w:tcPr>
            <w:tcW w:w="17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111400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татус повідомлення</w:t>
            </w:r>
          </w:p>
        </w:tc>
        <w:tc>
          <w:tcPr>
            <w:tcW w:w="9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DD2F88E" w14:textId="77777777" w:rsidR="00200D72" w:rsidRDefault="00000000">
            <w:pPr>
              <w:spacing w:after="8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nteger</w:t>
            </w:r>
          </w:p>
          <w:p w14:paraId="6196448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(int32)</w:t>
            </w:r>
          </w:p>
        </w:tc>
        <w:tc>
          <w:tcPr>
            <w:tcW w:w="10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CCF492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1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7355447" w14:textId="77777777" w:rsidR="00200D72" w:rsidRDefault="00000000">
            <w:pPr>
              <w:spacing w:after="8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 – Чернетка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br/>
              <w:t>2 – Підписано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br/>
              <w:t>3 – Підтверджено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br/>
              <w:t>4 – Відхилено</w:t>
            </w:r>
          </w:p>
        </w:tc>
      </w:tr>
      <w:tr w:rsidR="00200D72" w14:paraId="63D42A37" w14:textId="77777777">
        <w:trPr>
          <w:trHeight w:val="286"/>
        </w:trPr>
        <w:tc>
          <w:tcPr>
            <w:tcW w:w="3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E308E4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7</w:t>
            </w:r>
          </w:p>
        </w:tc>
        <w:tc>
          <w:tcPr>
            <w:tcW w:w="13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7CFD92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26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BCA2A9F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attachments</w:t>
            </w:r>
          </w:p>
        </w:tc>
        <w:tc>
          <w:tcPr>
            <w:tcW w:w="17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5D1E8D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кан-копії</w:t>
            </w:r>
          </w:p>
        </w:tc>
        <w:tc>
          <w:tcPr>
            <w:tcW w:w="9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0DF044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масив</w:t>
            </w:r>
          </w:p>
        </w:tc>
        <w:tc>
          <w:tcPr>
            <w:tcW w:w="10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6B324A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1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191075B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1DE76FC6" w14:textId="77777777">
        <w:trPr>
          <w:trHeight w:val="286"/>
        </w:trPr>
        <w:tc>
          <w:tcPr>
            <w:tcW w:w="3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D64591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8</w:t>
            </w:r>
          </w:p>
        </w:tc>
        <w:tc>
          <w:tcPr>
            <w:tcW w:w="13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DB9E04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26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EDCF9D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d</w:t>
            </w:r>
          </w:p>
        </w:tc>
        <w:tc>
          <w:tcPr>
            <w:tcW w:w="17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E69EAC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Ідентифікатор скан-копії</w:t>
            </w:r>
          </w:p>
        </w:tc>
        <w:tc>
          <w:tcPr>
            <w:tcW w:w="9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05F975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10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E3D213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1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A313C6A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0E9D2EB6" w14:textId="77777777">
        <w:trPr>
          <w:trHeight w:val="286"/>
        </w:trPr>
        <w:tc>
          <w:tcPr>
            <w:tcW w:w="3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2B7BA6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9</w:t>
            </w:r>
          </w:p>
        </w:tc>
        <w:tc>
          <w:tcPr>
            <w:tcW w:w="13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D77A39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26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1CCAAD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fileName</w:t>
            </w:r>
          </w:p>
        </w:tc>
        <w:tc>
          <w:tcPr>
            <w:tcW w:w="17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3C27D5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Ім'я файлу</w:t>
            </w:r>
          </w:p>
        </w:tc>
        <w:tc>
          <w:tcPr>
            <w:tcW w:w="9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74ED21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0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5DE764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1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26C44EF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17A0AE26" w14:textId="77777777">
        <w:trPr>
          <w:trHeight w:val="452"/>
        </w:trPr>
        <w:tc>
          <w:tcPr>
            <w:tcW w:w="3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F15C43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0</w:t>
            </w:r>
          </w:p>
        </w:tc>
        <w:tc>
          <w:tcPr>
            <w:tcW w:w="13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114BF5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26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3FCDB7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groupedElectronicStamps</w:t>
            </w:r>
          </w:p>
        </w:tc>
        <w:tc>
          <w:tcPr>
            <w:tcW w:w="17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67B8DC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писок електронних марок, згрупованих за номенклатурою</w:t>
            </w:r>
          </w:p>
        </w:tc>
        <w:tc>
          <w:tcPr>
            <w:tcW w:w="9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CFA5A8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масив</w:t>
            </w:r>
          </w:p>
        </w:tc>
        <w:tc>
          <w:tcPr>
            <w:tcW w:w="10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B6F4A4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1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78154D7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</w:tbl>
    <w:p w14:paraId="0A45ACD1" w14:textId="77777777" w:rsidR="00200D72" w:rsidRDefault="00000000">
      <w:pPr>
        <w:pStyle w:val="31"/>
      </w:pPr>
      <w:bookmarkStart w:id="581" w:name="_Toc224909078"/>
      <w:r>
        <w:t>Опис помилок</w:t>
      </w:r>
      <w:bookmarkEnd w:id="581"/>
    </w:p>
    <w:tbl>
      <w:tblPr>
        <w:tblStyle w:val="afffffffffffffffffffffffffffffff3"/>
        <w:tblW w:w="6615" w:type="dxa"/>
        <w:tblInd w:w="3" w:type="dxa"/>
        <w:tblLayout w:type="fixed"/>
        <w:tblLook w:val="0400" w:firstRow="0" w:lastRow="0" w:firstColumn="0" w:lastColumn="0" w:noHBand="0" w:noVBand="1"/>
      </w:tblPr>
      <w:tblGrid>
        <w:gridCol w:w="435"/>
        <w:gridCol w:w="847"/>
        <w:gridCol w:w="2072"/>
        <w:gridCol w:w="3261"/>
      </w:tblGrid>
      <w:tr w:rsidR="00200D72" w14:paraId="7E3EBEC4" w14:textId="77777777">
        <w:trPr>
          <w:trHeight w:val="286"/>
          <w:tblHeader/>
        </w:trPr>
        <w:tc>
          <w:tcPr>
            <w:tcW w:w="4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2E038C9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№</w:t>
            </w:r>
          </w:p>
        </w:tc>
        <w:tc>
          <w:tcPr>
            <w:tcW w:w="8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59346AD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HTTP</w:t>
            </w:r>
          </w:p>
        </w:tc>
        <w:tc>
          <w:tcPr>
            <w:tcW w:w="20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4AF2D37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Код помилки</w:t>
            </w:r>
          </w:p>
        </w:tc>
        <w:tc>
          <w:tcPr>
            <w:tcW w:w="32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60A6E8D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пис помилки</w:t>
            </w:r>
          </w:p>
        </w:tc>
      </w:tr>
      <w:tr w:rsidR="00200D72" w14:paraId="2896BEC0" w14:textId="77777777">
        <w:trPr>
          <w:trHeight w:val="287"/>
        </w:trPr>
        <w:tc>
          <w:tcPr>
            <w:tcW w:w="4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829566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8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4E5326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00</w:t>
            </w:r>
          </w:p>
        </w:tc>
        <w:tc>
          <w:tcPr>
            <w:tcW w:w="20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7CB194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BadRequest</w:t>
            </w:r>
          </w:p>
        </w:tc>
        <w:tc>
          <w:tcPr>
            <w:tcW w:w="32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595381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екоректні параметри запиту</w:t>
            </w:r>
          </w:p>
        </w:tc>
      </w:tr>
      <w:tr w:rsidR="00200D72" w14:paraId="1AD13F7C" w14:textId="77777777">
        <w:trPr>
          <w:trHeight w:val="286"/>
        </w:trPr>
        <w:tc>
          <w:tcPr>
            <w:tcW w:w="4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A209C2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8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01333D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01</w:t>
            </w:r>
          </w:p>
        </w:tc>
        <w:tc>
          <w:tcPr>
            <w:tcW w:w="20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BB7ED3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Unauthorized</w:t>
            </w:r>
          </w:p>
        </w:tc>
        <w:tc>
          <w:tcPr>
            <w:tcW w:w="32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A13F60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Користувач не авторизований</w:t>
            </w:r>
          </w:p>
        </w:tc>
      </w:tr>
      <w:tr w:rsidR="00200D72" w14:paraId="39EF3381" w14:textId="77777777">
        <w:trPr>
          <w:trHeight w:val="286"/>
        </w:trPr>
        <w:tc>
          <w:tcPr>
            <w:tcW w:w="4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87D379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8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6CA508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03</w:t>
            </w:r>
          </w:p>
        </w:tc>
        <w:tc>
          <w:tcPr>
            <w:tcW w:w="20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A803F7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Forbidden</w:t>
            </w:r>
          </w:p>
        </w:tc>
        <w:tc>
          <w:tcPr>
            <w:tcW w:w="32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51035D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едостатньо прав доступу</w:t>
            </w:r>
          </w:p>
        </w:tc>
      </w:tr>
      <w:tr w:rsidR="00200D72" w14:paraId="6B91BDA5" w14:textId="77777777">
        <w:trPr>
          <w:trHeight w:val="286"/>
        </w:trPr>
        <w:tc>
          <w:tcPr>
            <w:tcW w:w="4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897BBFF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8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014013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04</w:t>
            </w:r>
          </w:p>
        </w:tc>
        <w:tc>
          <w:tcPr>
            <w:tcW w:w="20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A7EDA0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NotFound</w:t>
            </w:r>
          </w:p>
        </w:tc>
        <w:tc>
          <w:tcPr>
            <w:tcW w:w="32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F7EB92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овідомлення не знайдено</w:t>
            </w:r>
          </w:p>
        </w:tc>
      </w:tr>
      <w:tr w:rsidR="00200D72" w14:paraId="0BDD2D14" w14:textId="77777777">
        <w:trPr>
          <w:trHeight w:val="286"/>
        </w:trPr>
        <w:tc>
          <w:tcPr>
            <w:tcW w:w="4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12550D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5</w:t>
            </w:r>
          </w:p>
        </w:tc>
        <w:tc>
          <w:tcPr>
            <w:tcW w:w="8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F9BF3BF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29</w:t>
            </w:r>
          </w:p>
        </w:tc>
        <w:tc>
          <w:tcPr>
            <w:tcW w:w="20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CE2A879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TooManyRequests</w:t>
            </w:r>
          </w:p>
        </w:tc>
        <w:tc>
          <w:tcPr>
            <w:tcW w:w="32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E660BB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еревищено ліміт запитів</w:t>
            </w:r>
          </w:p>
        </w:tc>
      </w:tr>
      <w:tr w:rsidR="00200D72" w14:paraId="4675977C" w14:textId="77777777">
        <w:trPr>
          <w:trHeight w:val="286"/>
        </w:trPr>
        <w:tc>
          <w:tcPr>
            <w:tcW w:w="4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F16FC7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6</w:t>
            </w:r>
          </w:p>
        </w:tc>
        <w:tc>
          <w:tcPr>
            <w:tcW w:w="8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FDFE41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500</w:t>
            </w:r>
          </w:p>
        </w:tc>
        <w:tc>
          <w:tcPr>
            <w:tcW w:w="20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B3DA95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nternalServerError</w:t>
            </w:r>
          </w:p>
        </w:tc>
        <w:tc>
          <w:tcPr>
            <w:tcW w:w="32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796FD0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Внутрішня помилка сервера</w:t>
            </w:r>
          </w:p>
        </w:tc>
      </w:tr>
    </w:tbl>
    <w:p w14:paraId="284154C1" w14:textId="77777777" w:rsidR="00200D72" w:rsidRDefault="00000000">
      <w:pPr>
        <w:pStyle w:val="21"/>
      </w:pPr>
      <w:bookmarkStart w:id="582" w:name="_Toc224909079"/>
      <w:r>
        <w:t>7.27 Завантажити файл повідомлення на погашення ЕМ</w:t>
      </w:r>
      <w:bookmarkEnd w:id="582"/>
    </w:p>
    <w:p w14:paraId="6D5D2862" w14:textId="77777777" w:rsidR="00200D72" w:rsidRDefault="00000000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after="160" w:line="240" w:lineRule="auto"/>
        <w:jc w:val="both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GET /v{version}/economic-operators/{economicOperatorId}/excise-stamp-redemption-messages/{messageId}/download</w:t>
      </w:r>
    </w:p>
    <w:p w14:paraId="29E32141" w14:textId="77777777" w:rsidR="00200D72" w:rsidRDefault="00000000">
      <w:pPr>
        <w:pStyle w:val="31"/>
      </w:pPr>
      <w:bookmarkStart w:id="583" w:name="_Toc224909080"/>
      <w:r>
        <w:lastRenderedPageBreak/>
        <w:t>Вхідні параметри</w:t>
      </w:r>
      <w:bookmarkEnd w:id="583"/>
    </w:p>
    <w:tbl>
      <w:tblPr>
        <w:tblStyle w:val="afffffffffffffffffffffffffffffff4"/>
        <w:tblW w:w="9961" w:type="dxa"/>
        <w:tblInd w:w="3" w:type="dxa"/>
        <w:tblLayout w:type="fixed"/>
        <w:tblLook w:val="0400" w:firstRow="0" w:lastRow="0" w:firstColumn="0" w:lastColumn="0" w:noHBand="0" w:noVBand="1"/>
      </w:tblPr>
      <w:tblGrid>
        <w:gridCol w:w="395"/>
        <w:gridCol w:w="1324"/>
        <w:gridCol w:w="2139"/>
        <w:gridCol w:w="1674"/>
        <w:gridCol w:w="820"/>
        <w:gridCol w:w="1153"/>
        <w:gridCol w:w="2456"/>
      </w:tblGrid>
      <w:tr w:rsidR="00200D72" w14:paraId="4D2AAD0C" w14:textId="77777777">
        <w:trPr>
          <w:trHeight w:val="452"/>
          <w:tblHeader/>
        </w:trPr>
        <w:tc>
          <w:tcPr>
            <w:tcW w:w="3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097F7297" w14:textId="77777777" w:rsidR="00200D72" w:rsidRDefault="00000000">
            <w:pPr>
              <w:spacing w:after="160" w:line="259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№</w:t>
            </w:r>
          </w:p>
        </w:tc>
        <w:tc>
          <w:tcPr>
            <w:tcW w:w="132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795BB244" w14:textId="77777777" w:rsidR="00200D72" w:rsidRDefault="00000000">
            <w:pPr>
              <w:spacing w:after="160" w:line="259" w:lineRule="auto"/>
              <w:ind w:right="14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21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4DD2C95F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16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2A84264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8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2ABDCA7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11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4E0DDC9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24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04D3D1F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Примітка</w:t>
            </w:r>
          </w:p>
        </w:tc>
      </w:tr>
      <w:tr w:rsidR="00200D72" w14:paraId="39B2EDBB" w14:textId="77777777">
        <w:trPr>
          <w:trHeight w:val="453"/>
        </w:trPr>
        <w:tc>
          <w:tcPr>
            <w:tcW w:w="3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93D87A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132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88A6A9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21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127D0A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economicOperatorId</w:t>
            </w:r>
          </w:p>
        </w:tc>
        <w:tc>
          <w:tcPr>
            <w:tcW w:w="16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F7BD66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Унікальний ідентифікатор економічного оператора</w:t>
            </w:r>
          </w:p>
        </w:tc>
        <w:tc>
          <w:tcPr>
            <w:tcW w:w="8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CDC26E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11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4CE0F7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24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0341915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3155182E" w14:textId="77777777">
        <w:trPr>
          <w:trHeight w:val="286"/>
        </w:trPr>
        <w:tc>
          <w:tcPr>
            <w:tcW w:w="3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056F42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132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2E05D9F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21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474691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messageId</w:t>
            </w:r>
          </w:p>
        </w:tc>
        <w:tc>
          <w:tcPr>
            <w:tcW w:w="16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0F15AE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D повідомлення</w:t>
            </w:r>
          </w:p>
        </w:tc>
        <w:tc>
          <w:tcPr>
            <w:tcW w:w="8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638E97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11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061783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24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64C89F4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18177D11" w14:textId="77777777">
        <w:trPr>
          <w:trHeight w:val="452"/>
        </w:trPr>
        <w:tc>
          <w:tcPr>
            <w:tcW w:w="3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88D69F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132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426E69F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21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36A3CF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format</w:t>
            </w:r>
          </w:p>
        </w:tc>
        <w:tc>
          <w:tcPr>
            <w:tcW w:w="16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DB1124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Формат файлу</w:t>
            </w:r>
          </w:p>
        </w:tc>
        <w:tc>
          <w:tcPr>
            <w:tcW w:w="8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D177CD3" w14:textId="77777777" w:rsidR="00200D72" w:rsidRDefault="00000000">
            <w:pPr>
              <w:spacing w:after="8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nteger</w:t>
            </w:r>
          </w:p>
          <w:p w14:paraId="291C594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(int32)</w:t>
            </w:r>
          </w:p>
        </w:tc>
        <w:tc>
          <w:tcPr>
            <w:tcW w:w="11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F99121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4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E56EEE3" w14:textId="77777777" w:rsidR="00200D72" w:rsidRDefault="00000000">
            <w:pPr>
              <w:spacing w:after="8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 - PDF (за замовчуванням)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br/>
              <w:t>2 - XML</w:t>
            </w:r>
          </w:p>
        </w:tc>
      </w:tr>
    </w:tbl>
    <w:p w14:paraId="5825BFBA" w14:textId="77777777" w:rsidR="00200D72" w:rsidRDefault="00000000">
      <w:pPr>
        <w:pStyle w:val="31"/>
      </w:pPr>
      <w:bookmarkStart w:id="584" w:name="_Toc224909081"/>
      <w:r>
        <w:t>Вихідні параметри</w:t>
      </w:r>
      <w:bookmarkEnd w:id="584"/>
    </w:p>
    <w:tbl>
      <w:tblPr>
        <w:tblStyle w:val="afffffffffffffffffffffffffffffff5"/>
        <w:tblW w:w="9961" w:type="dxa"/>
        <w:tblInd w:w="3" w:type="dxa"/>
        <w:tblLayout w:type="fixed"/>
        <w:tblLook w:val="0400" w:firstRow="0" w:lastRow="0" w:firstColumn="0" w:lastColumn="0" w:noHBand="0" w:noVBand="1"/>
      </w:tblPr>
      <w:tblGrid>
        <w:gridCol w:w="435"/>
        <w:gridCol w:w="1586"/>
        <w:gridCol w:w="861"/>
        <w:gridCol w:w="2367"/>
        <w:gridCol w:w="982"/>
        <w:gridCol w:w="1849"/>
        <w:gridCol w:w="1881"/>
      </w:tblGrid>
      <w:tr w:rsidR="00200D72" w14:paraId="4EDA372F" w14:textId="77777777">
        <w:trPr>
          <w:trHeight w:val="286"/>
          <w:tblHeader/>
        </w:trPr>
        <w:tc>
          <w:tcPr>
            <w:tcW w:w="4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3B39388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№</w:t>
            </w:r>
          </w:p>
        </w:tc>
        <w:tc>
          <w:tcPr>
            <w:tcW w:w="15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1D39A95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8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48217D5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23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47D14DB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9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439E3AC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18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2842602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18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156E986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Примітка</w:t>
            </w:r>
          </w:p>
        </w:tc>
      </w:tr>
      <w:tr w:rsidR="00200D72" w14:paraId="08EA3C10" w14:textId="77777777">
        <w:trPr>
          <w:trHeight w:val="287"/>
        </w:trPr>
        <w:tc>
          <w:tcPr>
            <w:tcW w:w="4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483D8A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15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11B1239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8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696FE3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-</w:t>
            </w:r>
          </w:p>
        </w:tc>
        <w:tc>
          <w:tcPr>
            <w:tcW w:w="23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9A3078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Файл повідомлення на погашення ЕМ</w:t>
            </w:r>
          </w:p>
        </w:tc>
        <w:tc>
          <w:tcPr>
            <w:tcW w:w="9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E63A7F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binary</w:t>
            </w:r>
          </w:p>
        </w:tc>
        <w:tc>
          <w:tcPr>
            <w:tcW w:w="18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02EBEB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18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C57371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Файл у форматі PDF або XML</w:t>
            </w:r>
          </w:p>
        </w:tc>
      </w:tr>
    </w:tbl>
    <w:p w14:paraId="1D0EF434" w14:textId="77777777" w:rsidR="00200D72" w:rsidRDefault="00000000">
      <w:pPr>
        <w:pStyle w:val="31"/>
      </w:pPr>
      <w:bookmarkStart w:id="585" w:name="_Toc224909082"/>
      <w:r>
        <w:t>Опис помилок</w:t>
      </w:r>
      <w:bookmarkEnd w:id="585"/>
    </w:p>
    <w:tbl>
      <w:tblPr>
        <w:tblStyle w:val="afffffffffffffffffffffffffffffff6"/>
        <w:tblW w:w="6615" w:type="dxa"/>
        <w:tblInd w:w="3" w:type="dxa"/>
        <w:tblLayout w:type="fixed"/>
        <w:tblLook w:val="0400" w:firstRow="0" w:lastRow="0" w:firstColumn="0" w:lastColumn="0" w:noHBand="0" w:noVBand="1"/>
      </w:tblPr>
      <w:tblGrid>
        <w:gridCol w:w="435"/>
        <w:gridCol w:w="847"/>
        <w:gridCol w:w="2072"/>
        <w:gridCol w:w="3261"/>
      </w:tblGrid>
      <w:tr w:rsidR="00200D72" w14:paraId="1E5294E6" w14:textId="77777777">
        <w:trPr>
          <w:trHeight w:val="286"/>
          <w:tblHeader/>
        </w:trPr>
        <w:tc>
          <w:tcPr>
            <w:tcW w:w="4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61BB1FD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№</w:t>
            </w:r>
          </w:p>
        </w:tc>
        <w:tc>
          <w:tcPr>
            <w:tcW w:w="8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62C0863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HTTP</w:t>
            </w:r>
          </w:p>
        </w:tc>
        <w:tc>
          <w:tcPr>
            <w:tcW w:w="20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0EE9DE6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Код помилки</w:t>
            </w:r>
          </w:p>
        </w:tc>
        <w:tc>
          <w:tcPr>
            <w:tcW w:w="32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3D05B08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пис помилки</w:t>
            </w:r>
          </w:p>
        </w:tc>
      </w:tr>
      <w:tr w:rsidR="00200D72" w14:paraId="6E3EC468" w14:textId="77777777">
        <w:trPr>
          <w:trHeight w:val="287"/>
        </w:trPr>
        <w:tc>
          <w:tcPr>
            <w:tcW w:w="4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126EB3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8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D1A3E2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00</w:t>
            </w:r>
          </w:p>
        </w:tc>
        <w:tc>
          <w:tcPr>
            <w:tcW w:w="20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2D009B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BadRequest</w:t>
            </w:r>
          </w:p>
        </w:tc>
        <w:tc>
          <w:tcPr>
            <w:tcW w:w="32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2122C6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екоректний формат файлу</w:t>
            </w:r>
          </w:p>
        </w:tc>
      </w:tr>
      <w:tr w:rsidR="00200D72" w14:paraId="5C2EC96E" w14:textId="77777777">
        <w:trPr>
          <w:trHeight w:val="286"/>
        </w:trPr>
        <w:tc>
          <w:tcPr>
            <w:tcW w:w="4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901CB2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8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4DC9839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01</w:t>
            </w:r>
          </w:p>
        </w:tc>
        <w:tc>
          <w:tcPr>
            <w:tcW w:w="20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DC8ADE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Unauthorized</w:t>
            </w:r>
          </w:p>
        </w:tc>
        <w:tc>
          <w:tcPr>
            <w:tcW w:w="32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6C55A8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Користувач не авторизований</w:t>
            </w:r>
          </w:p>
        </w:tc>
      </w:tr>
      <w:tr w:rsidR="00200D72" w14:paraId="3BE8EF0D" w14:textId="77777777">
        <w:trPr>
          <w:trHeight w:val="286"/>
        </w:trPr>
        <w:tc>
          <w:tcPr>
            <w:tcW w:w="4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9F2596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8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15B9E9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03</w:t>
            </w:r>
          </w:p>
        </w:tc>
        <w:tc>
          <w:tcPr>
            <w:tcW w:w="20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2E054E9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Forbidden</w:t>
            </w:r>
          </w:p>
        </w:tc>
        <w:tc>
          <w:tcPr>
            <w:tcW w:w="32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32635C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едостатньо прав доступу</w:t>
            </w:r>
          </w:p>
        </w:tc>
      </w:tr>
      <w:tr w:rsidR="00200D72" w14:paraId="482CE964" w14:textId="77777777">
        <w:trPr>
          <w:trHeight w:val="286"/>
        </w:trPr>
        <w:tc>
          <w:tcPr>
            <w:tcW w:w="4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227999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8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43B335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04</w:t>
            </w:r>
          </w:p>
        </w:tc>
        <w:tc>
          <w:tcPr>
            <w:tcW w:w="20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E2D0DD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NotFound</w:t>
            </w:r>
          </w:p>
        </w:tc>
        <w:tc>
          <w:tcPr>
            <w:tcW w:w="32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178890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овідомлення не знайдено</w:t>
            </w:r>
          </w:p>
        </w:tc>
      </w:tr>
      <w:tr w:rsidR="00200D72" w14:paraId="65E8F21B" w14:textId="77777777">
        <w:trPr>
          <w:trHeight w:val="286"/>
        </w:trPr>
        <w:tc>
          <w:tcPr>
            <w:tcW w:w="4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E028F1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5</w:t>
            </w:r>
          </w:p>
        </w:tc>
        <w:tc>
          <w:tcPr>
            <w:tcW w:w="8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3388FE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29</w:t>
            </w:r>
          </w:p>
        </w:tc>
        <w:tc>
          <w:tcPr>
            <w:tcW w:w="20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BF5078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TooManyRequests</w:t>
            </w:r>
          </w:p>
        </w:tc>
        <w:tc>
          <w:tcPr>
            <w:tcW w:w="32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22F916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еревищено ліміт запитів</w:t>
            </w:r>
          </w:p>
        </w:tc>
      </w:tr>
      <w:tr w:rsidR="00200D72" w14:paraId="3FBDFD05" w14:textId="77777777">
        <w:trPr>
          <w:trHeight w:val="286"/>
        </w:trPr>
        <w:tc>
          <w:tcPr>
            <w:tcW w:w="4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49CD4A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6</w:t>
            </w:r>
          </w:p>
        </w:tc>
        <w:tc>
          <w:tcPr>
            <w:tcW w:w="8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F977C4F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500</w:t>
            </w:r>
          </w:p>
        </w:tc>
        <w:tc>
          <w:tcPr>
            <w:tcW w:w="20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188DAE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nternalServerError</w:t>
            </w:r>
          </w:p>
        </w:tc>
        <w:tc>
          <w:tcPr>
            <w:tcW w:w="32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A41F76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Внутрішня помилка сервера</w:t>
            </w:r>
          </w:p>
        </w:tc>
      </w:tr>
    </w:tbl>
    <w:p w14:paraId="76A07C49" w14:textId="77777777" w:rsidR="00200D72" w:rsidRDefault="00000000">
      <w:pPr>
        <w:pStyle w:val="21"/>
      </w:pPr>
      <w:bookmarkStart w:id="586" w:name="_Toc224909083"/>
      <w:r>
        <w:lastRenderedPageBreak/>
        <w:t>7.28 Завантажити PDF-файл квитанції до повідомлення на погашення ЕМ</w:t>
      </w:r>
      <w:bookmarkEnd w:id="586"/>
    </w:p>
    <w:p w14:paraId="05CCE3B3" w14:textId="77777777" w:rsidR="00200D72" w:rsidRDefault="00000000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after="160" w:line="240" w:lineRule="auto"/>
        <w:jc w:val="both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GET /v{version}/economic-operators/{economicOperatorId}/excise-stamp-redemption-messages/{messageId}/receipts/{receiptId}/download</w:t>
      </w:r>
    </w:p>
    <w:p w14:paraId="20480227" w14:textId="77777777" w:rsidR="00200D72" w:rsidRDefault="00000000">
      <w:pPr>
        <w:keepNext/>
        <w:keepLines/>
        <w:spacing w:before="40" w:after="120" w:line="259" w:lineRule="auto"/>
        <w:ind w:firstLine="720"/>
        <w:rPr>
          <w:rFonts w:ascii="Times New Roman" w:eastAsia="Times New Roman" w:hAnsi="Times New Roman" w:cs="Times New Roman"/>
          <w:b/>
          <w:bCs/>
          <w:color w:val="000000"/>
          <w:sz w:val="24"/>
          <w:szCs w:val="24"/>
        </w:rPr>
      </w:pPr>
      <w:bookmarkStart w:id="587" w:name="_heading=h.qhu0fmrwuq26" w:colFirst="0" w:colLast="0"/>
      <w:bookmarkEnd w:id="587"/>
      <w:r>
        <w:rPr>
          <w:rFonts w:ascii="Times New Roman" w:eastAsia="Times New Roman" w:hAnsi="Times New Roman" w:cs="Times New Roman"/>
          <w:b/>
          <w:bCs/>
          <w:color w:val="000000"/>
          <w:sz w:val="24"/>
          <w:szCs w:val="24"/>
        </w:rPr>
        <w:t>Вхідні параметри</w:t>
      </w:r>
    </w:p>
    <w:tbl>
      <w:tblPr>
        <w:tblStyle w:val="afffffffffffffffffffffffffffffff7"/>
        <w:tblW w:w="9961" w:type="dxa"/>
        <w:tblInd w:w="3" w:type="dxa"/>
        <w:tblLayout w:type="fixed"/>
        <w:tblLook w:val="0400" w:firstRow="0" w:lastRow="0" w:firstColumn="0" w:lastColumn="0" w:noHBand="0" w:noVBand="1"/>
      </w:tblPr>
      <w:tblGrid>
        <w:gridCol w:w="395"/>
        <w:gridCol w:w="1333"/>
        <w:gridCol w:w="2139"/>
        <w:gridCol w:w="1645"/>
        <w:gridCol w:w="826"/>
        <w:gridCol w:w="1809"/>
        <w:gridCol w:w="1814"/>
      </w:tblGrid>
      <w:tr w:rsidR="00200D72" w14:paraId="23DB0239" w14:textId="77777777">
        <w:trPr>
          <w:trHeight w:val="452"/>
          <w:tblHeader/>
        </w:trPr>
        <w:tc>
          <w:tcPr>
            <w:tcW w:w="3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05874785" w14:textId="77777777" w:rsidR="00200D72" w:rsidRDefault="00000000">
            <w:pPr>
              <w:spacing w:after="160" w:line="259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№</w:t>
            </w:r>
          </w:p>
        </w:tc>
        <w:tc>
          <w:tcPr>
            <w:tcW w:w="13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31CF7962" w14:textId="77777777" w:rsidR="00200D72" w:rsidRDefault="00000000">
            <w:pPr>
              <w:spacing w:after="160" w:line="259" w:lineRule="auto"/>
              <w:ind w:right="14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21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7F7063B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16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15AD54E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8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359E95B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18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1FE2034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18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3CA5131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Примітка</w:t>
            </w:r>
          </w:p>
        </w:tc>
      </w:tr>
      <w:tr w:rsidR="00200D72" w14:paraId="691E31A3" w14:textId="77777777">
        <w:trPr>
          <w:trHeight w:val="453"/>
        </w:trPr>
        <w:tc>
          <w:tcPr>
            <w:tcW w:w="3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3F1118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13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239890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21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44AEBD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economicOperatorId</w:t>
            </w:r>
          </w:p>
        </w:tc>
        <w:tc>
          <w:tcPr>
            <w:tcW w:w="16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945B12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Унікальний ідентифікатор економічного оператора</w:t>
            </w:r>
          </w:p>
        </w:tc>
        <w:tc>
          <w:tcPr>
            <w:tcW w:w="8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1A910A9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18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DF0FCC9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18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11E793E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59470668" w14:textId="77777777">
        <w:trPr>
          <w:trHeight w:val="286"/>
        </w:trPr>
        <w:tc>
          <w:tcPr>
            <w:tcW w:w="3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6632C8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13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5B1247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21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7D0E41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messageId</w:t>
            </w:r>
          </w:p>
        </w:tc>
        <w:tc>
          <w:tcPr>
            <w:tcW w:w="16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3CC022F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D повідомлення</w:t>
            </w:r>
          </w:p>
        </w:tc>
        <w:tc>
          <w:tcPr>
            <w:tcW w:w="8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47C69C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18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3F3445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18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692D01F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40F7E729" w14:textId="77777777">
        <w:trPr>
          <w:trHeight w:val="452"/>
        </w:trPr>
        <w:tc>
          <w:tcPr>
            <w:tcW w:w="3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4CDB91F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3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3439EF9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1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4367F9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receiptId</w:t>
            </w:r>
          </w:p>
        </w:tc>
        <w:tc>
          <w:tcPr>
            <w:tcW w:w="16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9C9821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D квитанції</w:t>
            </w:r>
          </w:p>
        </w:tc>
        <w:tc>
          <w:tcPr>
            <w:tcW w:w="8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291B6EE" w14:textId="77777777" w:rsidR="00200D72" w:rsidRDefault="00000000">
            <w:pPr>
              <w:spacing w:after="8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8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B23900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8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E58D533" w14:textId="77777777" w:rsidR="00200D72" w:rsidRDefault="00000000">
            <w:pPr>
              <w:spacing w:after="8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Параметр шляху (path)</w:t>
            </w:r>
          </w:p>
        </w:tc>
      </w:tr>
      <w:tr w:rsidR="00200D72" w14:paraId="3B27C33E" w14:textId="77777777">
        <w:trPr>
          <w:trHeight w:val="452"/>
        </w:trPr>
        <w:tc>
          <w:tcPr>
            <w:tcW w:w="3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16BDD6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13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218584F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21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B009D8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format</w:t>
            </w:r>
          </w:p>
        </w:tc>
        <w:tc>
          <w:tcPr>
            <w:tcW w:w="16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1A8065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Формат файлу</w:t>
            </w:r>
          </w:p>
        </w:tc>
        <w:tc>
          <w:tcPr>
            <w:tcW w:w="8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6073173" w14:textId="77777777" w:rsidR="00200D72" w:rsidRDefault="00000000">
            <w:pPr>
              <w:spacing w:after="8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nteger</w:t>
            </w:r>
          </w:p>
          <w:p w14:paraId="7D00C6B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(int32)</w:t>
            </w:r>
          </w:p>
        </w:tc>
        <w:tc>
          <w:tcPr>
            <w:tcW w:w="18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1D3E4BF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8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8FB48E1" w14:textId="77777777" w:rsidR="00200D72" w:rsidRDefault="00000000">
            <w:pPr>
              <w:spacing w:after="8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 – PDF (за замовчуванням)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br/>
              <w:t>2 – XML</w:t>
            </w:r>
          </w:p>
        </w:tc>
      </w:tr>
    </w:tbl>
    <w:p w14:paraId="7F7A03C0" w14:textId="77777777" w:rsidR="00200D72" w:rsidRDefault="00200D72">
      <w:pPr>
        <w:spacing w:after="3" w:line="259" w:lineRule="auto"/>
        <w:rPr>
          <w:rFonts w:ascii="Times New Roman" w:eastAsia="Times New Roman" w:hAnsi="Times New Roman" w:cs="Times New Roman"/>
          <w:b/>
          <w:bCs/>
          <w:color w:val="FF0000"/>
          <w:sz w:val="24"/>
          <w:szCs w:val="24"/>
        </w:rPr>
      </w:pPr>
    </w:p>
    <w:p w14:paraId="06EEE1FA" w14:textId="77777777" w:rsidR="00200D72" w:rsidRDefault="00000000">
      <w:pPr>
        <w:keepNext/>
        <w:keepLines/>
        <w:spacing w:before="40" w:after="120" w:line="259" w:lineRule="auto"/>
        <w:ind w:firstLine="720"/>
        <w:rPr>
          <w:rFonts w:ascii="Times New Roman" w:eastAsia="Times New Roman" w:hAnsi="Times New Roman" w:cs="Times New Roman"/>
          <w:b/>
          <w:bCs/>
          <w:color w:val="000000"/>
          <w:sz w:val="24"/>
          <w:szCs w:val="24"/>
        </w:rPr>
      </w:pPr>
      <w:bookmarkStart w:id="588" w:name="_heading=h.sbcfjr4cd5wh" w:colFirst="0" w:colLast="0"/>
      <w:bookmarkEnd w:id="588"/>
      <w:r>
        <w:rPr>
          <w:rFonts w:ascii="Times New Roman" w:eastAsia="Times New Roman" w:hAnsi="Times New Roman" w:cs="Times New Roman"/>
          <w:b/>
          <w:bCs/>
          <w:color w:val="000000"/>
          <w:sz w:val="24"/>
          <w:szCs w:val="24"/>
        </w:rPr>
        <w:t>Вихідні параметри</w:t>
      </w:r>
    </w:p>
    <w:tbl>
      <w:tblPr>
        <w:tblStyle w:val="afffffffffffffffffffffffffffffff8"/>
        <w:tblW w:w="9961" w:type="dxa"/>
        <w:tblInd w:w="3" w:type="dxa"/>
        <w:tblLayout w:type="fixed"/>
        <w:tblLook w:val="0400" w:firstRow="0" w:lastRow="0" w:firstColumn="0" w:lastColumn="0" w:noHBand="0" w:noVBand="1"/>
      </w:tblPr>
      <w:tblGrid>
        <w:gridCol w:w="451"/>
        <w:gridCol w:w="1538"/>
        <w:gridCol w:w="837"/>
        <w:gridCol w:w="2584"/>
        <w:gridCol w:w="957"/>
        <w:gridCol w:w="1864"/>
        <w:gridCol w:w="1730"/>
      </w:tblGrid>
      <w:tr w:rsidR="00200D72" w14:paraId="27F51841" w14:textId="77777777">
        <w:trPr>
          <w:trHeight w:val="286"/>
          <w:tblHeader/>
        </w:trPr>
        <w:tc>
          <w:tcPr>
            <w:tcW w:w="4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155FE5CD" w14:textId="77777777" w:rsidR="00200D72" w:rsidRDefault="00000000">
            <w:pPr>
              <w:spacing w:after="160" w:line="259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№</w:t>
            </w:r>
          </w:p>
        </w:tc>
        <w:tc>
          <w:tcPr>
            <w:tcW w:w="15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1AFFA2DF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8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5C17FDB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25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1F6DDC0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9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549EE45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18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6EABAC3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17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4AFB5B9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Примітка</w:t>
            </w:r>
          </w:p>
        </w:tc>
      </w:tr>
      <w:tr w:rsidR="00200D72" w14:paraId="652E7233" w14:textId="77777777">
        <w:trPr>
          <w:trHeight w:val="287"/>
        </w:trPr>
        <w:tc>
          <w:tcPr>
            <w:tcW w:w="4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0B0472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15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5A5D52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8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5EFA91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-</w:t>
            </w:r>
          </w:p>
        </w:tc>
        <w:tc>
          <w:tcPr>
            <w:tcW w:w="25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636ADD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PDF-файл квитанції до повідомлення на погашення ЕМ</w:t>
            </w:r>
          </w:p>
        </w:tc>
        <w:tc>
          <w:tcPr>
            <w:tcW w:w="9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AB8849F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binary</w:t>
            </w:r>
          </w:p>
        </w:tc>
        <w:tc>
          <w:tcPr>
            <w:tcW w:w="18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3C4AE5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17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B610CA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Файл у форматі PDF або XML</w:t>
            </w:r>
          </w:p>
        </w:tc>
      </w:tr>
    </w:tbl>
    <w:p w14:paraId="41DFF614" w14:textId="77777777" w:rsidR="00200D72" w:rsidRDefault="00000000">
      <w:pPr>
        <w:pStyle w:val="31"/>
      </w:pPr>
      <w:bookmarkStart w:id="589" w:name="_Toc224909084"/>
      <w:r>
        <w:t>Опис помилок</w:t>
      </w:r>
      <w:bookmarkEnd w:id="589"/>
    </w:p>
    <w:tbl>
      <w:tblPr>
        <w:tblStyle w:val="afffffffffffffffffffffffffffffff9"/>
        <w:tblW w:w="6615" w:type="dxa"/>
        <w:tblInd w:w="3" w:type="dxa"/>
        <w:tblLayout w:type="fixed"/>
        <w:tblLook w:val="0400" w:firstRow="0" w:lastRow="0" w:firstColumn="0" w:lastColumn="0" w:noHBand="0" w:noVBand="1"/>
      </w:tblPr>
      <w:tblGrid>
        <w:gridCol w:w="435"/>
        <w:gridCol w:w="847"/>
        <w:gridCol w:w="2072"/>
        <w:gridCol w:w="3261"/>
      </w:tblGrid>
      <w:tr w:rsidR="00200D72" w14:paraId="5748EFE8" w14:textId="77777777">
        <w:trPr>
          <w:trHeight w:val="286"/>
          <w:tblHeader/>
        </w:trPr>
        <w:tc>
          <w:tcPr>
            <w:tcW w:w="4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47F0382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№</w:t>
            </w:r>
          </w:p>
        </w:tc>
        <w:tc>
          <w:tcPr>
            <w:tcW w:w="8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65A716A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HTTP</w:t>
            </w:r>
          </w:p>
        </w:tc>
        <w:tc>
          <w:tcPr>
            <w:tcW w:w="20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561D8A8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Код помилки</w:t>
            </w:r>
          </w:p>
        </w:tc>
        <w:tc>
          <w:tcPr>
            <w:tcW w:w="32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4658C9F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пис помилки</w:t>
            </w:r>
          </w:p>
        </w:tc>
      </w:tr>
      <w:tr w:rsidR="00200D72" w14:paraId="1A8F7385" w14:textId="77777777">
        <w:trPr>
          <w:trHeight w:val="287"/>
        </w:trPr>
        <w:tc>
          <w:tcPr>
            <w:tcW w:w="4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42875B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8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F37DC0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00</w:t>
            </w:r>
          </w:p>
        </w:tc>
        <w:tc>
          <w:tcPr>
            <w:tcW w:w="20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D017C8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BadRequest</w:t>
            </w:r>
          </w:p>
        </w:tc>
        <w:tc>
          <w:tcPr>
            <w:tcW w:w="32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D13C59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екоректний формат файлу</w:t>
            </w:r>
          </w:p>
        </w:tc>
      </w:tr>
      <w:tr w:rsidR="00200D72" w14:paraId="7EFCB1CF" w14:textId="77777777">
        <w:trPr>
          <w:trHeight w:val="286"/>
        </w:trPr>
        <w:tc>
          <w:tcPr>
            <w:tcW w:w="4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C4F640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8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CBC0DB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01</w:t>
            </w:r>
          </w:p>
        </w:tc>
        <w:tc>
          <w:tcPr>
            <w:tcW w:w="20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5663A4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Unauthorized</w:t>
            </w:r>
          </w:p>
        </w:tc>
        <w:tc>
          <w:tcPr>
            <w:tcW w:w="32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DD5D29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Користувач не авторизований</w:t>
            </w:r>
          </w:p>
        </w:tc>
      </w:tr>
      <w:tr w:rsidR="00200D72" w14:paraId="32BB89C8" w14:textId="77777777">
        <w:trPr>
          <w:trHeight w:val="286"/>
        </w:trPr>
        <w:tc>
          <w:tcPr>
            <w:tcW w:w="4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F3E52E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8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5002A5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03</w:t>
            </w:r>
          </w:p>
        </w:tc>
        <w:tc>
          <w:tcPr>
            <w:tcW w:w="20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264EFB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Forbidden</w:t>
            </w:r>
          </w:p>
        </w:tc>
        <w:tc>
          <w:tcPr>
            <w:tcW w:w="32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54D54CF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едостатньо прав доступу</w:t>
            </w:r>
          </w:p>
        </w:tc>
      </w:tr>
      <w:tr w:rsidR="00200D72" w14:paraId="7C66398A" w14:textId="77777777">
        <w:trPr>
          <w:trHeight w:val="286"/>
        </w:trPr>
        <w:tc>
          <w:tcPr>
            <w:tcW w:w="4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FA17C8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8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132E35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04</w:t>
            </w:r>
          </w:p>
        </w:tc>
        <w:tc>
          <w:tcPr>
            <w:tcW w:w="20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84959F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NotFound</w:t>
            </w:r>
          </w:p>
        </w:tc>
        <w:tc>
          <w:tcPr>
            <w:tcW w:w="32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10CA01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Квитанцію не знайдено</w:t>
            </w:r>
          </w:p>
        </w:tc>
      </w:tr>
      <w:tr w:rsidR="00200D72" w14:paraId="427534D6" w14:textId="77777777">
        <w:trPr>
          <w:trHeight w:val="286"/>
        </w:trPr>
        <w:tc>
          <w:tcPr>
            <w:tcW w:w="4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8BA634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lastRenderedPageBreak/>
              <w:t>5</w:t>
            </w:r>
          </w:p>
        </w:tc>
        <w:tc>
          <w:tcPr>
            <w:tcW w:w="8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17ECC3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500</w:t>
            </w:r>
          </w:p>
        </w:tc>
        <w:tc>
          <w:tcPr>
            <w:tcW w:w="20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86C5F5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nternalServerError</w:t>
            </w:r>
          </w:p>
        </w:tc>
        <w:tc>
          <w:tcPr>
            <w:tcW w:w="32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091BFB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Внутрішня помилка сервера</w:t>
            </w:r>
          </w:p>
        </w:tc>
      </w:tr>
    </w:tbl>
    <w:p w14:paraId="2578CFA8" w14:textId="77777777" w:rsidR="00200D72" w:rsidRDefault="00000000">
      <w:pPr>
        <w:pStyle w:val="21"/>
      </w:pPr>
      <w:bookmarkStart w:id="590" w:name="_Toc224909085"/>
      <w:r>
        <w:t>7.29 Завантажити файл результату розгляду повідомлення на погашення ЕМ</w:t>
      </w:r>
      <w:bookmarkEnd w:id="590"/>
    </w:p>
    <w:p w14:paraId="26C338AC" w14:textId="77777777" w:rsidR="00200D72" w:rsidRDefault="00000000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after="160" w:line="240" w:lineRule="auto"/>
        <w:jc w:val="both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GET /v{version}/economic-operators/{economicOperatorId}/excise-stamp-redemption-messages/{messageId}/reviewresults/{documentId}/download</w:t>
      </w:r>
    </w:p>
    <w:p w14:paraId="2A61F3C1" w14:textId="77777777" w:rsidR="00200D72" w:rsidRDefault="00000000">
      <w:pPr>
        <w:pStyle w:val="31"/>
      </w:pPr>
      <w:bookmarkStart w:id="591" w:name="_Toc224909086"/>
      <w:r>
        <w:t>Вхідні параметри</w:t>
      </w:r>
      <w:bookmarkEnd w:id="591"/>
    </w:p>
    <w:tbl>
      <w:tblPr>
        <w:tblStyle w:val="afffffffffffffffffffffffffffffffa"/>
        <w:tblW w:w="9961" w:type="dxa"/>
        <w:tblInd w:w="3" w:type="dxa"/>
        <w:tblLayout w:type="fixed"/>
        <w:tblLook w:val="0400" w:firstRow="0" w:lastRow="0" w:firstColumn="0" w:lastColumn="0" w:noHBand="0" w:noVBand="1"/>
      </w:tblPr>
      <w:tblGrid>
        <w:gridCol w:w="396"/>
        <w:gridCol w:w="1331"/>
        <w:gridCol w:w="2139"/>
        <w:gridCol w:w="1650"/>
        <w:gridCol w:w="825"/>
        <w:gridCol w:w="1809"/>
        <w:gridCol w:w="1811"/>
      </w:tblGrid>
      <w:tr w:rsidR="00200D72" w14:paraId="597ED75C" w14:textId="77777777">
        <w:trPr>
          <w:trHeight w:val="452"/>
          <w:tblHeader/>
        </w:trPr>
        <w:tc>
          <w:tcPr>
            <w:tcW w:w="3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0AD101B7" w14:textId="77777777" w:rsidR="00200D72" w:rsidRDefault="00000000">
            <w:pPr>
              <w:spacing w:after="160" w:line="259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№</w:t>
            </w:r>
          </w:p>
        </w:tc>
        <w:tc>
          <w:tcPr>
            <w:tcW w:w="13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0F3B91B7" w14:textId="77777777" w:rsidR="00200D72" w:rsidRDefault="00000000">
            <w:pPr>
              <w:spacing w:after="160" w:line="259" w:lineRule="auto"/>
              <w:ind w:right="14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21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7B51D0D9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16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0CC61DF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8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2777DCB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18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3C5AAEA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18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7DEBC8AF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Примітка</w:t>
            </w:r>
          </w:p>
        </w:tc>
      </w:tr>
      <w:tr w:rsidR="00200D72" w14:paraId="32E16A7E" w14:textId="77777777">
        <w:trPr>
          <w:trHeight w:val="453"/>
        </w:trPr>
        <w:tc>
          <w:tcPr>
            <w:tcW w:w="3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218D2F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13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D613E5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21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6A0907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economicOperatorId</w:t>
            </w:r>
          </w:p>
        </w:tc>
        <w:tc>
          <w:tcPr>
            <w:tcW w:w="16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8D2829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Унікальний ідентифікатор економічного оператора</w:t>
            </w:r>
          </w:p>
        </w:tc>
        <w:tc>
          <w:tcPr>
            <w:tcW w:w="8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EE99E0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18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3600F9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18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743E628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76C14D74" w14:textId="77777777">
        <w:trPr>
          <w:trHeight w:val="286"/>
        </w:trPr>
        <w:tc>
          <w:tcPr>
            <w:tcW w:w="3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CBF351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13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E63D07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21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640AE9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messageId</w:t>
            </w:r>
          </w:p>
        </w:tc>
        <w:tc>
          <w:tcPr>
            <w:tcW w:w="16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A77608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Ідентифікатор повідомлення</w:t>
            </w:r>
          </w:p>
        </w:tc>
        <w:tc>
          <w:tcPr>
            <w:tcW w:w="8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0BFDEF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18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BD93FC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18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86FDEBF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72FBD4A0" w14:textId="77777777">
        <w:trPr>
          <w:trHeight w:val="286"/>
        </w:trPr>
        <w:tc>
          <w:tcPr>
            <w:tcW w:w="3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0C555F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13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D7F1A0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21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01654C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documentId</w:t>
            </w:r>
          </w:p>
        </w:tc>
        <w:tc>
          <w:tcPr>
            <w:tcW w:w="16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3BF7F7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Ідентифікатор документа результату розгляду</w:t>
            </w:r>
          </w:p>
        </w:tc>
        <w:tc>
          <w:tcPr>
            <w:tcW w:w="8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48A7139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18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E263B8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18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BC656C7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207D0619" w14:textId="77777777">
        <w:trPr>
          <w:trHeight w:val="452"/>
        </w:trPr>
        <w:tc>
          <w:tcPr>
            <w:tcW w:w="3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218F12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13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1E7C50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21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37E53F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format</w:t>
            </w:r>
          </w:p>
        </w:tc>
        <w:tc>
          <w:tcPr>
            <w:tcW w:w="16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067197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Формат файлу</w:t>
            </w:r>
          </w:p>
        </w:tc>
        <w:tc>
          <w:tcPr>
            <w:tcW w:w="8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E47FC88" w14:textId="77777777" w:rsidR="00200D72" w:rsidRDefault="00000000">
            <w:pPr>
              <w:spacing w:after="8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nteger</w:t>
            </w:r>
          </w:p>
          <w:p w14:paraId="5AAFF09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(int32)</w:t>
            </w:r>
          </w:p>
        </w:tc>
        <w:tc>
          <w:tcPr>
            <w:tcW w:w="18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AAE463F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8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AC9B3DA" w14:textId="77777777" w:rsidR="00200D72" w:rsidRDefault="00000000">
            <w:pPr>
              <w:spacing w:after="8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 - PDF (за замовчуванням)</w:t>
            </w:r>
          </w:p>
          <w:p w14:paraId="2705B1A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 - XML</w:t>
            </w:r>
          </w:p>
        </w:tc>
      </w:tr>
    </w:tbl>
    <w:p w14:paraId="775FA9EC" w14:textId="77777777" w:rsidR="00200D72" w:rsidRDefault="00000000">
      <w:pPr>
        <w:pStyle w:val="31"/>
      </w:pPr>
      <w:bookmarkStart w:id="592" w:name="_Toc224909087"/>
      <w:r>
        <w:t>Вихідні параметри</w:t>
      </w:r>
      <w:bookmarkEnd w:id="592"/>
    </w:p>
    <w:tbl>
      <w:tblPr>
        <w:tblStyle w:val="afffffffffffffffffffffffffffffffb"/>
        <w:tblW w:w="9961" w:type="dxa"/>
        <w:tblInd w:w="3" w:type="dxa"/>
        <w:tblLayout w:type="fixed"/>
        <w:tblLook w:val="0400" w:firstRow="0" w:lastRow="0" w:firstColumn="0" w:lastColumn="0" w:noHBand="0" w:noVBand="1"/>
      </w:tblPr>
      <w:tblGrid>
        <w:gridCol w:w="435"/>
        <w:gridCol w:w="1578"/>
        <w:gridCol w:w="856"/>
        <w:gridCol w:w="2405"/>
        <w:gridCol w:w="977"/>
        <w:gridCol w:w="1849"/>
        <w:gridCol w:w="1861"/>
      </w:tblGrid>
      <w:tr w:rsidR="00200D72" w14:paraId="33CF5B3E" w14:textId="77777777">
        <w:trPr>
          <w:trHeight w:val="286"/>
          <w:tblHeader/>
        </w:trPr>
        <w:tc>
          <w:tcPr>
            <w:tcW w:w="4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2C06AF7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№</w:t>
            </w:r>
          </w:p>
        </w:tc>
        <w:tc>
          <w:tcPr>
            <w:tcW w:w="15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1785E49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8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069E1F9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24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7B2F7F7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9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683998E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18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04AB90E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18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44E22C6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Примітка</w:t>
            </w:r>
          </w:p>
        </w:tc>
      </w:tr>
      <w:tr w:rsidR="00200D72" w14:paraId="230302F9" w14:textId="77777777">
        <w:trPr>
          <w:trHeight w:val="287"/>
        </w:trPr>
        <w:tc>
          <w:tcPr>
            <w:tcW w:w="4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4EC26D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15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29B3E0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8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8A8762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-</w:t>
            </w:r>
          </w:p>
        </w:tc>
        <w:tc>
          <w:tcPr>
            <w:tcW w:w="24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1C9928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Файл результату розгляду у вказаному форматі</w:t>
            </w:r>
          </w:p>
        </w:tc>
        <w:tc>
          <w:tcPr>
            <w:tcW w:w="9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D082A1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binary</w:t>
            </w:r>
          </w:p>
        </w:tc>
        <w:tc>
          <w:tcPr>
            <w:tcW w:w="18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D4308A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18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FB08C4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Файл у форматі PDF або XML</w:t>
            </w:r>
          </w:p>
        </w:tc>
      </w:tr>
    </w:tbl>
    <w:p w14:paraId="4595C93F" w14:textId="77777777" w:rsidR="00200D72" w:rsidRDefault="00000000">
      <w:pPr>
        <w:pStyle w:val="31"/>
      </w:pPr>
      <w:bookmarkStart w:id="593" w:name="_Toc224909088"/>
      <w:r>
        <w:lastRenderedPageBreak/>
        <w:t>Опис помилок</w:t>
      </w:r>
      <w:bookmarkEnd w:id="593"/>
    </w:p>
    <w:tbl>
      <w:tblPr>
        <w:tblStyle w:val="afffffffffffffffffffffffffffffffc"/>
        <w:tblW w:w="7982" w:type="dxa"/>
        <w:tblInd w:w="3" w:type="dxa"/>
        <w:tblLayout w:type="fixed"/>
        <w:tblLook w:val="0400" w:firstRow="0" w:lastRow="0" w:firstColumn="0" w:lastColumn="0" w:noHBand="0" w:noVBand="1"/>
      </w:tblPr>
      <w:tblGrid>
        <w:gridCol w:w="435"/>
        <w:gridCol w:w="847"/>
        <w:gridCol w:w="2072"/>
        <w:gridCol w:w="4628"/>
      </w:tblGrid>
      <w:tr w:rsidR="00200D72" w14:paraId="3C3EA603" w14:textId="77777777">
        <w:trPr>
          <w:trHeight w:val="286"/>
          <w:tblHeader/>
        </w:trPr>
        <w:tc>
          <w:tcPr>
            <w:tcW w:w="4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1E5657F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№</w:t>
            </w:r>
          </w:p>
        </w:tc>
        <w:tc>
          <w:tcPr>
            <w:tcW w:w="8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7179960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HTTP</w:t>
            </w:r>
          </w:p>
        </w:tc>
        <w:tc>
          <w:tcPr>
            <w:tcW w:w="20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607CF7E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Код помилки</w:t>
            </w:r>
          </w:p>
        </w:tc>
        <w:tc>
          <w:tcPr>
            <w:tcW w:w="46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353E909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пис помилки</w:t>
            </w:r>
          </w:p>
        </w:tc>
      </w:tr>
      <w:tr w:rsidR="00200D72" w14:paraId="439E4EF2" w14:textId="77777777">
        <w:trPr>
          <w:trHeight w:val="287"/>
        </w:trPr>
        <w:tc>
          <w:tcPr>
            <w:tcW w:w="4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A7385C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8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CE0D29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00</w:t>
            </w:r>
          </w:p>
        </w:tc>
        <w:tc>
          <w:tcPr>
            <w:tcW w:w="20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7FC429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BadRequest</w:t>
            </w:r>
          </w:p>
        </w:tc>
        <w:tc>
          <w:tcPr>
            <w:tcW w:w="46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392D91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екоректний формат файлу</w:t>
            </w:r>
          </w:p>
        </w:tc>
      </w:tr>
      <w:tr w:rsidR="00200D72" w14:paraId="052ECC91" w14:textId="77777777">
        <w:trPr>
          <w:trHeight w:val="286"/>
        </w:trPr>
        <w:tc>
          <w:tcPr>
            <w:tcW w:w="4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B4777B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8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FC8DDE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01</w:t>
            </w:r>
          </w:p>
        </w:tc>
        <w:tc>
          <w:tcPr>
            <w:tcW w:w="20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7F6D89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Unauthorized</w:t>
            </w:r>
          </w:p>
        </w:tc>
        <w:tc>
          <w:tcPr>
            <w:tcW w:w="46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3E0E14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Користувач не авторизований</w:t>
            </w:r>
          </w:p>
        </w:tc>
      </w:tr>
      <w:tr w:rsidR="00200D72" w14:paraId="6272476B" w14:textId="77777777">
        <w:trPr>
          <w:trHeight w:val="286"/>
        </w:trPr>
        <w:tc>
          <w:tcPr>
            <w:tcW w:w="4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F6A888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8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5038EAF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04</w:t>
            </w:r>
          </w:p>
        </w:tc>
        <w:tc>
          <w:tcPr>
            <w:tcW w:w="20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485B6E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NotFound</w:t>
            </w:r>
          </w:p>
        </w:tc>
        <w:tc>
          <w:tcPr>
            <w:tcW w:w="46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8C681E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Документ результату розгляду не знайдено</w:t>
            </w:r>
          </w:p>
        </w:tc>
      </w:tr>
      <w:tr w:rsidR="00200D72" w14:paraId="7E345F42" w14:textId="77777777">
        <w:trPr>
          <w:trHeight w:val="286"/>
        </w:trPr>
        <w:tc>
          <w:tcPr>
            <w:tcW w:w="4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52ABF2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8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3F4B2A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500</w:t>
            </w:r>
          </w:p>
        </w:tc>
        <w:tc>
          <w:tcPr>
            <w:tcW w:w="20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D76AF4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nternalServerError</w:t>
            </w:r>
          </w:p>
        </w:tc>
        <w:tc>
          <w:tcPr>
            <w:tcW w:w="46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D2FCF6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Внутрішня помилка сервера</w:t>
            </w:r>
          </w:p>
        </w:tc>
      </w:tr>
    </w:tbl>
    <w:p w14:paraId="3A3753B3" w14:textId="77777777" w:rsidR="00200D72" w:rsidRDefault="00000000">
      <w:pPr>
        <w:pStyle w:val="21"/>
      </w:pPr>
      <w:bookmarkStart w:id="594" w:name="_Toc224909089"/>
      <w:r>
        <w:t>7.30 Отримати скан-копію з повідомлення на погашення ЕМ</w:t>
      </w:r>
      <w:bookmarkEnd w:id="594"/>
    </w:p>
    <w:p w14:paraId="7792C314" w14:textId="77777777" w:rsidR="00200D72" w:rsidRDefault="00000000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after="160" w:line="240" w:lineRule="auto"/>
        <w:jc w:val="both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GET /v{version}/economic-operators/{economicOperatorId}/excise-stamp-redemption-messages/attachments/{attachmentId}</w:t>
      </w:r>
    </w:p>
    <w:p w14:paraId="5452DA4A" w14:textId="77777777" w:rsidR="00200D72" w:rsidRDefault="00000000">
      <w:pPr>
        <w:pStyle w:val="31"/>
      </w:pPr>
      <w:bookmarkStart w:id="595" w:name="_Toc224909090"/>
      <w:r>
        <w:t>Вхідні параметри</w:t>
      </w:r>
      <w:bookmarkEnd w:id="595"/>
    </w:p>
    <w:tbl>
      <w:tblPr>
        <w:tblStyle w:val="afffffffffffffffffffffffffffffffd"/>
        <w:tblW w:w="9961" w:type="dxa"/>
        <w:tblInd w:w="3" w:type="dxa"/>
        <w:tblLayout w:type="fixed"/>
        <w:tblLook w:val="0400" w:firstRow="0" w:lastRow="0" w:firstColumn="0" w:lastColumn="0" w:noHBand="0" w:noVBand="1"/>
      </w:tblPr>
      <w:tblGrid>
        <w:gridCol w:w="435"/>
        <w:gridCol w:w="1411"/>
        <w:gridCol w:w="2179"/>
        <w:gridCol w:w="1954"/>
        <w:gridCol w:w="875"/>
        <w:gridCol w:w="1849"/>
        <w:gridCol w:w="1258"/>
      </w:tblGrid>
      <w:tr w:rsidR="00200D72" w14:paraId="51BB5130" w14:textId="77777777">
        <w:trPr>
          <w:trHeight w:val="286"/>
          <w:tblHeader/>
        </w:trPr>
        <w:tc>
          <w:tcPr>
            <w:tcW w:w="4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098D24D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№</w:t>
            </w:r>
          </w:p>
        </w:tc>
        <w:tc>
          <w:tcPr>
            <w:tcW w:w="14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06CA614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21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1D01FA1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19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6FE336E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8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7ABDA51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18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587247B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12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3336A09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Примітка</w:t>
            </w:r>
          </w:p>
        </w:tc>
      </w:tr>
      <w:tr w:rsidR="00200D72" w14:paraId="1972A6B4" w14:textId="77777777">
        <w:trPr>
          <w:trHeight w:val="287"/>
        </w:trPr>
        <w:tc>
          <w:tcPr>
            <w:tcW w:w="4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A268F3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14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450A5E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21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4F8FA2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economicOperatorId</w:t>
            </w:r>
          </w:p>
        </w:tc>
        <w:tc>
          <w:tcPr>
            <w:tcW w:w="19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EA1EB0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Унікальний ідентифікатор економічного оператора</w:t>
            </w:r>
          </w:p>
        </w:tc>
        <w:tc>
          <w:tcPr>
            <w:tcW w:w="8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4C2809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18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4CB6C1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12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AFF2672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44417128" w14:textId="77777777">
        <w:trPr>
          <w:trHeight w:val="286"/>
        </w:trPr>
        <w:tc>
          <w:tcPr>
            <w:tcW w:w="4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E71FF3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14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658A0D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21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11E68D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attachmentId</w:t>
            </w:r>
          </w:p>
        </w:tc>
        <w:tc>
          <w:tcPr>
            <w:tcW w:w="19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6A8BDB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Ідентифікатор скан-копії</w:t>
            </w:r>
          </w:p>
        </w:tc>
        <w:tc>
          <w:tcPr>
            <w:tcW w:w="8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2823B5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18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92B651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12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0D270E3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</w:tbl>
    <w:p w14:paraId="1D9EEA51" w14:textId="77777777" w:rsidR="00200D72" w:rsidRDefault="00000000">
      <w:pPr>
        <w:pStyle w:val="31"/>
      </w:pPr>
      <w:bookmarkStart w:id="596" w:name="_Toc224909091"/>
      <w:r>
        <w:t>Вихідні параметри</w:t>
      </w:r>
      <w:bookmarkEnd w:id="596"/>
    </w:p>
    <w:tbl>
      <w:tblPr>
        <w:tblStyle w:val="afffffffffffffffffffffffffffffffe"/>
        <w:tblW w:w="9961" w:type="dxa"/>
        <w:tblInd w:w="3" w:type="dxa"/>
        <w:tblLayout w:type="fixed"/>
        <w:tblLook w:val="0400" w:firstRow="0" w:lastRow="0" w:firstColumn="0" w:lastColumn="0" w:noHBand="0" w:noVBand="1"/>
      </w:tblPr>
      <w:tblGrid>
        <w:gridCol w:w="435"/>
        <w:gridCol w:w="1759"/>
        <w:gridCol w:w="967"/>
        <w:gridCol w:w="1328"/>
        <w:gridCol w:w="1093"/>
        <w:gridCol w:w="1849"/>
        <w:gridCol w:w="2530"/>
      </w:tblGrid>
      <w:tr w:rsidR="00200D72" w14:paraId="6FE1AEBB" w14:textId="77777777">
        <w:trPr>
          <w:trHeight w:val="286"/>
          <w:tblHeader/>
        </w:trPr>
        <w:tc>
          <w:tcPr>
            <w:tcW w:w="4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748FF6A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№</w:t>
            </w:r>
          </w:p>
        </w:tc>
        <w:tc>
          <w:tcPr>
            <w:tcW w:w="17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51F6143F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9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68739BE9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13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3631307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10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181DBBA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18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47B578E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25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17ECBB7F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Примітка</w:t>
            </w:r>
          </w:p>
        </w:tc>
      </w:tr>
      <w:tr w:rsidR="00200D72" w14:paraId="1A177BFB" w14:textId="77777777">
        <w:trPr>
          <w:trHeight w:val="287"/>
        </w:trPr>
        <w:tc>
          <w:tcPr>
            <w:tcW w:w="4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FF9339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17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63D2B3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9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3AF53B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-</w:t>
            </w:r>
          </w:p>
        </w:tc>
        <w:tc>
          <w:tcPr>
            <w:tcW w:w="13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82A730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Файл скан-копії</w:t>
            </w:r>
          </w:p>
        </w:tc>
        <w:tc>
          <w:tcPr>
            <w:tcW w:w="10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F8CE46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binary</w:t>
            </w:r>
          </w:p>
        </w:tc>
        <w:tc>
          <w:tcPr>
            <w:tcW w:w="18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B23619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25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763C8B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Файл зображення або документа</w:t>
            </w:r>
          </w:p>
        </w:tc>
      </w:tr>
    </w:tbl>
    <w:p w14:paraId="11FC16D1" w14:textId="77777777" w:rsidR="00200D72" w:rsidRDefault="00000000">
      <w:pPr>
        <w:pStyle w:val="31"/>
      </w:pPr>
      <w:bookmarkStart w:id="597" w:name="_Toc224909092"/>
      <w:r>
        <w:t>Опис помилок</w:t>
      </w:r>
      <w:bookmarkEnd w:id="597"/>
    </w:p>
    <w:tbl>
      <w:tblPr>
        <w:tblStyle w:val="affffffffffffffffffffffffffffffff"/>
        <w:tblW w:w="6615" w:type="dxa"/>
        <w:tblInd w:w="3" w:type="dxa"/>
        <w:tblLayout w:type="fixed"/>
        <w:tblLook w:val="0400" w:firstRow="0" w:lastRow="0" w:firstColumn="0" w:lastColumn="0" w:noHBand="0" w:noVBand="1"/>
      </w:tblPr>
      <w:tblGrid>
        <w:gridCol w:w="435"/>
        <w:gridCol w:w="847"/>
        <w:gridCol w:w="2072"/>
        <w:gridCol w:w="3261"/>
      </w:tblGrid>
      <w:tr w:rsidR="00200D72" w14:paraId="24B4828E" w14:textId="77777777">
        <w:trPr>
          <w:trHeight w:val="286"/>
          <w:tblHeader/>
        </w:trPr>
        <w:tc>
          <w:tcPr>
            <w:tcW w:w="4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0F04001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№</w:t>
            </w:r>
          </w:p>
        </w:tc>
        <w:tc>
          <w:tcPr>
            <w:tcW w:w="8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2784DDC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HTTP</w:t>
            </w:r>
          </w:p>
        </w:tc>
        <w:tc>
          <w:tcPr>
            <w:tcW w:w="20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2F3D108F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Код помилки</w:t>
            </w:r>
          </w:p>
        </w:tc>
        <w:tc>
          <w:tcPr>
            <w:tcW w:w="32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54B0FBB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пис помилки</w:t>
            </w:r>
          </w:p>
        </w:tc>
      </w:tr>
      <w:tr w:rsidR="00200D72" w14:paraId="5CFF010D" w14:textId="77777777">
        <w:trPr>
          <w:trHeight w:val="287"/>
        </w:trPr>
        <w:tc>
          <w:tcPr>
            <w:tcW w:w="4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C013F7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8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6ED068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00</w:t>
            </w:r>
          </w:p>
        </w:tc>
        <w:tc>
          <w:tcPr>
            <w:tcW w:w="20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E1F853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BadRequest</w:t>
            </w:r>
          </w:p>
        </w:tc>
        <w:tc>
          <w:tcPr>
            <w:tcW w:w="32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A475119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екоректні параметри запиту</w:t>
            </w:r>
          </w:p>
        </w:tc>
      </w:tr>
      <w:tr w:rsidR="00200D72" w14:paraId="4E3EC3B8" w14:textId="77777777">
        <w:trPr>
          <w:trHeight w:val="286"/>
        </w:trPr>
        <w:tc>
          <w:tcPr>
            <w:tcW w:w="4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DD828D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lastRenderedPageBreak/>
              <w:t>2</w:t>
            </w:r>
          </w:p>
        </w:tc>
        <w:tc>
          <w:tcPr>
            <w:tcW w:w="8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8A28C4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01</w:t>
            </w:r>
          </w:p>
        </w:tc>
        <w:tc>
          <w:tcPr>
            <w:tcW w:w="20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EEC5C0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Unauthorized</w:t>
            </w:r>
          </w:p>
        </w:tc>
        <w:tc>
          <w:tcPr>
            <w:tcW w:w="32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C93696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Користувач не авторизований</w:t>
            </w:r>
          </w:p>
        </w:tc>
      </w:tr>
      <w:tr w:rsidR="00200D72" w14:paraId="68BEA90C" w14:textId="77777777">
        <w:trPr>
          <w:trHeight w:val="286"/>
        </w:trPr>
        <w:tc>
          <w:tcPr>
            <w:tcW w:w="4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8E751F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8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D41698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03</w:t>
            </w:r>
          </w:p>
        </w:tc>
        <w:tc>
          <w:tcPr>
            <w:tcW w:w="20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17AE56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Forbidden</w:t>
            </w:r>
          </w:p>
        </w:tc>
        <w:tc>
          <w:tcPr>
            <w:tcW w:w="32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2BF1CBF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едостатньо прав доступу</w:t>
            </w:r>
          </w:p>
        </w:tc>
      </w:tr>
      <w:tr w:rsidR="00200D72" w14:paraId="4AFCD7EE" w14:textId="77777777">
        <w:trPr>
          <w:trHeight w:val="286"/>
        </w:trPr>
        <w:tc>
          <w:tcPr>
            <w:tcW w:w="4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5680D2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8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3CD31D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04</w:t>
            </w:r>
          </w:p>
        </w:tc>
        <w:tc>
          <w:tcPr>
            <w:tcW w:w="20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1FDC01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NotFound</w:t>
            </w:r>
          </w:p>
        </w:tc>
        <w:tc>
          <w:tcPr>
            <w:tcW w:w="32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EBE70D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кан-копію не знайдено</w:t>
            </w:r>
          </w:p>
        </w:tc>
      </w:tr>
      <w:tr w:rsidR="00200D72" w14:paraId="2955D904" w14:textId="77777777">
        <w:trPr>
          <w:trHeight w:val="286"/>
        </w:trPr>
        <w:tc>
          <w:tcPr>
            <w:tcW w:w="4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0F492C9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5</w:t>
            </w:r>
          </w:p>
        </w:tc>
        <w:tc>
          <w:tcPr>
            <w:tcW w:w="8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1B0143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29</w:t>
            </w:r>
          </w:p>
        </w:tc>
        <w:tc>
          <w:tcPr>
            <w:tcW w:w="20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B05659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TooManyRequests</w:t>
            </w:r>
          </w:p>
        </w:tc>
        <w:tc>
          <w:tcPr>
            <w:tcW w:w="32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9172E3F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еревищено ліміт запитів</w:t>
            </w:r>
          </w:p>
        </w:tc>
      </w:tr>
      <w:tr w:rsidR="00200D72" w14:paraId="1F38B4CA" w14:textId="77777777">
        <w:trPr>
          <w:trHeight w:val="286"/>
        </w:trPr>
        <w:tc>
          <w:tcPr>
            <w:tcW w:w="4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D7335C9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6</w:t>
            </w:r>
          </w:p>
        </w:tc>
        <w:tc>
          <w:tcPr>
            <w:tcW w:w="8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7E336D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500</w:t>
            </w:r>
          </w:p>
        </w:tc>
        <w:tc>
          <w:tcPr>
            <w:tcW w:w="20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2BC83C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nternalServerError</w:t>
            </w:r>
          </w:p>
        </w:tc>
        <w:tc>
          <w:tcPr>
            <w:tcW w:w="32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517DAF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Внутрішня помилка сервера</w:t>
            </w:r>
          </w:p>
        </w:tc>
      </w:tr>
    </w:tbl>
    <w:p w14:paraId="5D7C688C" w14:textId="77777777" w:rsidR="00200D72" w:rsidRDefault="00000000">
      <w:pPr>
        <w:pStyle w:val="21"/>
      </w:pPr>
      <w:bookmarkStart w:id="598" w:name="_Toc224909093"/>
      <w:r>
        <w:t>7.31 Створити чернетку повідомлення на погашення ЕМ</w:t>
      </w:r>
      <w:bookmarkEnd w:id="598"/>
    </w:p>
    <w:p w14:paraId="08C3A16C" w14:textId="77777777" w:rsidR="00200D72" w:rsidRDefault="00000000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after="160" w:line="240" w:lineRule="auto"/>
        <w:jc w:val="both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POST /v{version}/economic-operators/{economicOperatorId}/excise-stamp-redemption-messages</w:t>
      </w:r>
    </w:p>
    <w:p w14:paraId="5414688D" w14:textId="77777777" w:rsidR="00200D72" w:rsidRDefault="00000000">
      <w:pPr>
        <w:spacing w:after="165" w:line="265" w:lineRule="auto"/>
        <w:ind w:firstLine="720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b/>
          <w:bCs/>
          <w:color w:val="000000"/>
          <w:sz w:val="24"/>
          <w:szCs w:val="24"/>
        </w:rPr>
        <w:t>Авторизація:</w:t>
      </w: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 xml:space="preserve"> Потрібні permissions: ProductsEmRedemptionNotesCreate, ProductsMarksQuench</w:t>
      </w:r>
    </w:p>
    <w:p w14:paraId="2DFBCB88" w14:textId="77777777" w:rsidR="00200D72" w:rsidRDefault="00000000">
      <w:pPr>
        <w:pStyle w:val="31"/>
      </w:pPr>
      <w:bookmarkStart w:id="599" w:name="_Toc224909094"/>
      <w:r>
        <w:t>Вхідні параметри</w:t>
      </w:r>
      <w:bookmarkEnd w:id="599"/>
    </w:p>
    <w:tbl>
      <w:tblPr>
        <w:tblStyle w:val="affffffffffffffffffffffffffffffff0"/>
        <w:tblW w:w="9961" w:type="dxa"/>
        <w:tblInd w:w="3" w:type="dxa"/>
        <w:tblLayout w:type="fixed"/>
        <w:tblLook w:val="0400" w:firstRow="0" w:lastRow="0" w:firstColumn="0" w:lastColumn="0" w:noHBand="0" w:noVBand="1"/>
      </w:tblPr>
      <w:tblGrid>
        <w:gridCol w:w="559"/>
        <w:gridCol w:w="1418"/>
        <w:gridCol w:w="1276"/>
        <w:gridCol w:w="2439"/>
        <w:gridCol w:w="821"/>
        <w:gridCol w:w="1134"/>
        <w:gridCol w:w="2314"/>
      </w:tblGrid>
      <w:tr w:rsidR="00200D72" w14:paraId="478D2062" w14:textId="77777777">
        <w:trPr>
          <w:trHeight w:val="452"/>
          <w:tblHeader/>
        </w:trPr>
        <w:tc>
          <w:tcPr>
            <w:tcW w:w="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2FBBDFDF" w14:textId="77777777" w:rsidR="00200D72" w:rsidRDefault="00000000">
            <w:pPr>
              <w:spacing w:after="160" w:line="259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№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5588421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675BF1D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24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4D590F7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8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6CB2D33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235EE64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23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0AB4722F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Примітка</w:t>
            </w:r>
          </w:p>
        </w:tc>
      </w:tr>
      <w:tr w:rsidR="00200D72" w14:paraId="3657C9B4" w14:textId="77777777">
        <w:trPr>
          <w:trHeight w:val="453"/>
        </w:trPr>
        <w:tc>
          <w:tcPr>
            <w:tcW w:w="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C2028FF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8D1668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456084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economicOperatorId</w:t>
            </w:r>
          </w:p>
        </w:tc>
        <w:tc>
          <w:tcPr>
            <w:tcW w:w="24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387719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Унікальний ідентифікатор економічного оператора</w:t>
            </w:r>
          </w:p>
        </w:tc>
        <w:tc>
          <w:tcPr>
            <w:tcW w:w="8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E1D8EBD" w14:textId="77777777" w:rsidR="00200D72" w:rsidRDefault="00000000">
            <w:pPr>
              <w:spacing w:after="8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  <w:p w14:paraId="5EF9BD2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(uuid)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DDB635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23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47F652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араметр шляху (path)</w:t>
            </w:r>
          </w:p>
        </w:tc>
      </w:tr>
      <w:tr w:rsidR="00200D72" w14:paraId="22682254" w14:textId="77777777">
        <w:trPr>
          <w:trHeight w:val="452"/>
        </w:trPr>
        <w:tc>
          <w:tcPr>
            <w:tcW w:w="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0E1DDFF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40E772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9FDBBC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requestNumber</w:t>
            </w:r>
          </w:p>
        </w:tc>
        <w:tc>
          <w:tcPr>
            <w:tcW w:w="24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619AC5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омер запиту, пов'язаний із повідомленням про погашення</w:t>
            </w:r>
          </w:p>
        </w:tc>
        <w:tc>
          <w:tcPr>
            <w:tcW w:w="8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1F65B4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318976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3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175E1E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іло запиту (body), multipart/form-data</w:t>
            </w:r>
          </w:p>
        </w:tc>
      </w:tr>
      <w:tr w:rsidR="00200D72" w14:paraId="530C1B9A" w14:textId="77777777">
        <w:trPr>
          <w:trHeight w:val="452"/>
        </w:trPr>
        <w:tc>
          <w:tcPr>
            <w:tcW w:w="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FF9A7F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7AD7D9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5B7FDA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reason</w:t>
            </w:r>
          </w:p>
        </w:tc>
        <w:tc>
          <w:tcPr>
            <w:tcW w:w="24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E8AF89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ричина погашення електронних марок</w:t>
            </w:r>
          </w:p>
        </w:tc>
        <w:tc>
          <w:tcPr>
            <w:tcW w:w="8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46E80B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E4B814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3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1AB7A7A" w14:textId="77777777" w:rsidR="00200D72" w:rsidRDefault="00000000">
            <w:pPr>
              <w:spacing w:after="8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іло запиту (body), multipart/form-data. Максимальна довжина: 256 символів</w:t>
            </w:r>
          </w:p>
          <w:p w14:paraId="3A86739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(включаючи пробіли)</w:t>
            </w:r>
          </w:p>
        </w:tc>
      </w:tr>
      <w:tr w:rsidR="00200D72" w14:paraId="0BCBF27A" w14:textId="77777777">
        <w:trPr>
          <w:trHeight w:val="452"/>
        </w:trPr>
        <w:tc>
          <w:tcPr>
            <w:tcW w:w="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28BB6F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lastRenderedPageBreak/>
              <w:t>4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4F606C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D6EE83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redemptionReasonId</w:t>
            </w:r>
          </w:p>
        </w:tc>
        <w:tc>
          <w:tcPr>
            <w:tcW w:w="24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2CF83B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ричина погашення електронних марок (ID)</w:t>
            </w:r>
          </w:p>
        </w:tc>
        <w:tc>
          <w:tcPr>
            <w:tcW w:w="8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DFCAF03" w14:textId="77777777" w:rsidR="00200D72" w:rsidRDefault="00000000">
            <w:pPr>
              <w:spacing w:after="8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nteger</w:t>
            </w:r>
          </w:p>
          <w:p w14:paraId="71D2F46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(int32)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4F63BD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23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56200F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іло запиту (body), multipart/form-data. Має бути більше 0. Список доступних причин можна отримати через endpoint 3.X (Get Redemption Reasons)</w:t>
            </w:r>
          </w:p>
        </w:tc>
      </w:tr>
      <w:tr w:rsidR="00200D72" w14:paraId="0DF05084" w14:textId="77777777">
        <w:trPr>
          <w:trHeight w:val="452"/>
        </w:trPr>
        <w:tc>
          <w:tcPr>
            <w:tcW w:w="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A21F7A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5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425B60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5C4080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exciseStampIds</w:t>
            </w:r>
          </w:p>
        </w:tc>
        <w:tc>
          <w:tcPr>
            <w:tcW w:w="24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C74A8E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писок ідентифікаторів електронних марок для погашення</w:t>
            </w:r>
          </w:p>
        </w:tc>
        <w:tc>
          <w:tcPr>
            <w:tcW w:w="8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28117F0" w14:textId="77777777" w:rsidR="00200D72" w:rsidRDefault="00000000">
            <w:pPr>
              <w:spacing w:after="8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масив</w:t>
            </w:r>
          </w:p>
          <w:p w14:paraId="7D80207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(uuid)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76B2E2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23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5D5963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іло запиту (body), multipart/form-data. Має містити принаймні один елемент</w:t>
            </w:r>
          </w:p>
        </w:tc>
      </w:tr>
      <w:tr w:rsidR="00200D72" w14:paraId="1493B3DF" w14:textId="77777777">
        <w:trPr>
          <w:trHeight w:val="452"/>
        </w:trPr>
        <w:tc>
          <w:tcPr>
            <w:tcW w:w="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74D829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6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3979BE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A446D2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attachments</w:t>
            </w:r>
          </w:p>
        </w:tc>
        <w:tc>
          <w:tcPr>
            <w:tcW w:w="24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E1BECD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рикріплені файли до повідомлення про погашення</w:t>
            </w:r>
          </w:p>
        </w:tc>
        <w:tc>
          <w:tcPr>
            <w:tcW w:w="8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059201D" w14:textId="77777777" w:rsidR="00200D72" w:rsidRDefault="00000000">
            <w:pPr>
              <w:spacing w:after="8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масив</w:t>
            </w:r>
          </w:p>
          <w:p w14:paraId="7631BA9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(file)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CD1478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23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3B2895F" w14:textId="77777777" w:rsidR="00200D72" w:rsidRDefault="00000000">
            <w:pPr>
              <w:spacing w:after="8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іло запиту (body), multipart/form-data. Обов'язкове принаймні один файл.</w:t>
            </w:r>
          </w:p>
          <w:p w14:paraId="634CCE5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ідтримувані формати: тільки PDF. Максимальний розмір файлу: 5MB</w:t>
            </w:r>
          </w:p>
        </w:tc>
      </w:tr>
    </w:tbl>
    <w:p w14:paraId="01683F91" w14:textId="77777777" w:rsidR="00200D72" w:rsidRDefault="00000000">
      <w:pPr>
        <w:pStyle w:val="31"/>
      </w:pPr>
      <w:bookmarkStart w:id="600" w:name="_Toc224909095"/>
      <w:r>
        <w:t>Вихідні параметри</w:t>
      </w:r>
      <w:bookmarkEnd w:id="600"/>
    </w:p>
    <w:tbl>
      <w:tblPr>
        <w:tblStyle w:val="affffffffffffffffffffffffffffffff1"/>
        <w:tblW w:w="9961" w:type="dxa"/>
        <w:tblInd w:w="3" w:type="dxa"/>
        <w:tblLayout w:type="fixed"/>
        <w:tblLook w:val="0400" w:firstRow="0" w:lastRow="0" w:firstColumn="0" w:lastColumn="0" w:noHBand="0" w:noVBand="1"/>
      </w:tblPr>
      <w:tblGrid>
        <w:gridCol w:w="435"/>
        <w:gridCol w:w="1673"/>
        <w:gridCol w:w="914"/>
        <w:gridCol w:w="2769"/>
        <w:gridCol w:w="1063"/>
        <w:gridCol w:w="1849"/>
        <w:gridCol w:w="1258"/>
      </w:tblGrid>
      <w:tr w:rsidR="00200D72" w14:paraId="282CC820" w14:textId="77777777">
        <w:trPr>
          <w:trHeight w:val="286"/>
          <w:tblHeader/>
        </w:trPr>
        <w:tc>
          <w:tcPr>
            <w:tcW w:w="4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175B511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№</w:t>
            </w:r>
          </w:p>
        </w:tc>
        <w:tc>
          <w:tcPr>
            <w:tcW w:w="16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254236F9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9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7843B11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27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57EE354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10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687FE77F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18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0DE0DE2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12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06B6A6E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Примітка</w:t>
            </w:r>
          </w:p>
        </w:tc>
      </w:tr>
      <w:tr w:rsidR="00200D72" w14:paraId="5A0DB3AC" w14:textId="77777777">
        <w:trPr>
          <w:trHeight w:val="287"/>
        </w:trPr>
        <w:tc>
          <w:tcPr>
            <w:tcW w:w="4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9064AE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16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174E44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9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C672A0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d</w:t>
            </w:r>
          </w:p>
        </w:tc>
        <w:tc>
          <w:tcPr>
            <w:tcW w:w="27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CC4100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Ідентифікатор створеного повідомлення</w:t>
            </w:r>
          </w:p>
        </w:tc>
        <w:tc>
          <w:tcPr>
            <w:tcW w:w="10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8A7D34F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18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9622D6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12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675A37D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</w:tbl>
    <w:p w14:paraId="5AB2AF57" w14:textId="77777777" w:rsidR="00200D72" w:rsidRDefault="00000000">
      <w:pPr>
        <w:pStyle w:val="31"/>
      </w:pPr>
      <w:bookmarkStart w:id="601" w:name="_Toc224909096"/>
      <w:r>
        <w:t>Опис помилок</w:t>
      </w:r>
      <w:bookmarkEnd w:id="601"/>
    </w:p>
    <w:tbl>
      <w:tblPr>
        <w:tblStyle w:val="affffffffffffffffffffffffffffffff2"/>
        <w:tblW w:w="9812" w:type="dxa"/>
        <w:tblInd w:w="3" w:type="dxa"/>
        <w:tblLayout w:type="fixed"/>
        <w:tblLook w:val="0400" w:firstRow="0" w:lastRow="0" w:firstColumn="0" w:lastColumn="0" w:noHBand="0" w:noVBand="1"/>
      </w:tblPr>
      <w:tblGrid>
        <w:gridCol w:w="435"/>
        <w:gridCol w:w="847"/>
        <w:gridCol w:w="2072"/>
        <w:gridCol w:w="6458"/>
      </w:tblGrid>
      <w:tr w:rsidR="00200D72" w14:paraId="17CCA7B5" w14:textId="77777777">
        <w:trPr>
          <w:trHeight w:val="286"/>
          <w:tblHeader/>
        </w:trPr>
        <w:tc>
          <w:tcPr>
            <w:tcW w:w="4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13FD7EF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№</w:t>
            </w:r>
          </w:p>
        </w:tc>
        <w:tc>
          <w:tcPr>
            <w:tcW w:w="8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7EFD765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HTTP</w:t>
            </w:r>
          </w:p>
        </w:tc>
        <w:tc>
          <w:tcPr>
            <w:tcW w:w="20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5CB1DDE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Код помилки</w:t>
            </w:r>
          </w:p>
        </w:tc>
        <w:tc>
          <w:tcPr>
            <w:tcW w:w="64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2E9B530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пис помилки</w:t>
            </w:r>
          </w:p>
        </w:tc>
      </w:tr>
      <w:tr w:rsidR="00200D72" w14:paraId="3090A8B1" w14:textId="77777777">
        <w:trPr>
          <w:trHeight w:val="287"/>
        </w:trPr>
        <w:tc>
          <w:tcPr>
            <w:tcW w:w="4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14A89C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8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3941B3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00</w:t>
            </w:r>
          </w:p>
        </w:tc>
        <w:tc>
          <w:tcPr>
            <w:tcW w:w="20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3E3EB5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BadRequest</w:t>
            </w:r>
          </w:p>
        </w:tc>
        <w:tc>
          <w:tcPr>
            <w:tcW w:w="64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9C909F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екоректні дані або порушено бізнес-правила</w:t>
            </w:r>
          </w:p>
        </w:tc>
      </w:tr>
      <w:tr w:rsidR="00200D72" w14:paraId="7F13D810" w14:textId="77777777">
        <w:trPr>
          <w:trHeight w:val="286"/>
        </w:trPr>
        <w:tc>
          <w:tcPr>
            <w:tcW w:w="4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8A4654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lastRenderedPageBreak/>
              <w:t>2</w:t>
            </w:r>
          </w:p>
        </w:tc>
        <w:tc>
          <w:tcPr>
            <w:tcW w:w="8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5CEC3A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01</w:t>
            </w:r>
          </w:p>
        </w:tc>
        <w:tc>
          <w:tcPr>
            <w:tcW w:w="20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8352D4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Unauthorized</w:t>
            </w:r>
          </w:p>
        </w:tc>
        <w:tc>
          <w:tcPr>
            <w:tcW w:w="64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B177C99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Користувач не авторизований</w:t>
            </w:r>
          </w:p>
        </w:tc>
      </w:tr>
      <w:tr w:rsidR="00200D72" w14:paraId="44135BC3" w14:textId="77777777">
        <w:trPr>
          <w:trHeight w:val="286"/>
        </w:trPr>
        <w:tc>
          <w:tcPr>
            <w:tcW w:w="4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754DFF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8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E20CDD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03</w:t>
            </w:r>
          </w:p>
        </w:tc>
        <w:tc>
          <w:tcPr>
            <w:tcW w:w="20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B85730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Forbidden</w:t>
            </w:r>
          </w:p>
        </w:tc>
        <w:tc>
          <w:tcPr>
            <w:tcW w:w="64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99B40D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едостатньо прав доступу</w:t>
            </w:r>
          </w:p>
        </w:tc>
      </w:tr>
      <w:tr w:rsidR="00200D72" w14:paraId="443CC6CA" w14:textId="77777777">
        <w:trPr>
          <w:trHeight w:val="286"/>
        </w:trPr>
        <w:tc>
          <w:tcPr>
            <w:tcW w:w="4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5B411A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8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815BD8F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04</w:t>
            </w:r>
          </w:p>
        </w:tc>
        <w:tc>
          <w:tcPr>
            <w:tcW w:w="20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515EFE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NotFound</w:t>
            </w:r>
          </w:p>
        </w:tc>
        <w:tc>
          <w:tcPr>
            <w:tcW w:w="64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5A0C89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Економічного оператора або електронних марок не знайдено</w:t>
            </w:r>
          </w:p>
        </w:tc>
      </w:tr>
      <w:tr w:rsidR="00200D72" w14:paraId="544F28E6" w14:textId="77777777">
        <w:trPr>
          <w:trHeight w:val="286"/>
        </w:trPr>
        <w:tc>
          <w:tcPr>
            <w:tcW w:w="4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AA2FD1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5</w:t>
            </w:r>
          </w:p>
        </w:tc>
        <w:tc>
          <w:tcPr>
            <w:tcW w:w="8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9D5113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29</w:t>
            </w:r>
          </w:p>
        </w:tc>
        <w:tc>
          <w:tcPr>
            <w:tcW w:w="20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E01152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TooManyRequests</w:t>
            </w:r>
          </w:p>
        </w:tc>
        <w:tc>
          <w:tcPr>
            <w:tcW w:w="64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A94AA1F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еревищено ліміт запитів</w:t>
            </w:r>
          </w:p>
        </w:tc>
      </w:tr>
      <w:tr w:rsidR="00200D72" w14:paraId="7BBF9AF1" w14:textId="77777777">
        <w:trPr>
          <w:trHeight w:val="286"/>
        </w:trPr>
        <w:tc>
          <w:tcPr>
            <w:tcW w:w="4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BE0DDE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6</w:t>
            </w:r>
          </w:p>
        </w:tc>
        <w:tc>
          <w:tcPr>
            <w:tcW w:w="8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CAD419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500</w:t>
            </w:r>
          </w:p>
        </w:tc>
        <w:tc>
          <w:tcPr>
            <w:tcW w:w="20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DBA9FC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nternalServerError</w:t>
            </w:r>
          </w:p>
        </w:tc>
        <w:tc>
          <w:tcPr>
            <w:tcW w:w="64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B8FEE8F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Внутрішня помилка сервера</w:t>
            </w:r>
          </w:p>
        </w:tc>
      </w:tr>
    </w:tbl>
    <w:p w14:paraId="00A81C32" w14:textId="77777777" w:rsidR="00200D72" w:rsidRDefault="00000000">
      <w:pPr>
        <w:spacing w:before="240" w:line="265" w:lineRule="auto"/>
        <w:ind w:firstLine="720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b/>
          <w:bCs/>
          <w:color w:val="000000"/>
          <w:sz w:val="24"/>
          <w:szCs w:val="24"/>
        </w:rPr>
        <w:t>Примітка:</w:t>
      </w: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 xml:space="preserve"> Погашення ЕМ здійснюється після реалізації маркованих товарів кінцевим споживачам.</w:t>
      </w:r>
    </w:p>
    <w:p w14:paraId="4C4E5B64" w14:textId="77777777" w:rsidR="00200D72" w:rsidRDefault="00000000">
      <w:pPr>
        <w:keepNext/>
        <w:keepLines/>
        <w:spacing w:line="259" w:lineRule="auto"/>
        <w:ind w:firstLine="720"/>
        <w:rPr>
          <w:rFonts w:ascii="Times New Roman" w:eastAsia="Times New Roman" w:hAnsi="Times New Roman" w:cs="Times New Roman"/>
          <w:b/>
          <w:bCs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b/>
          <w:bCs/>
          <w:color w:val="000000"/>
          <w:sz w:val="24"/>
          <w:szCs w:val="24"/>
        </w:rPr>
        <w:t>Валідація:</w:t>
      </w:r>
    </w:p>
    <w:p w14:paraId="7514F221" w14:textId="77777777" w:rsidR="00200D72" w:rsidRDefault="00000000">
      <w:pPr>
        <w:numPr>
          <w:ilvl w:val="0"/>
          <w:numId w:val="1"/>
        </w:numPr>
        <w:pBdr>
          <w:top w:val="nil"/>
          <w:left w:val="nil"/>
          <w:bottom w:val="nil"/>
          <w:right w:val="nil"/>
          <w:between w:val="nil"/>
        </w:pBdr>
        <w:spacing w:line="240" w:lineRule="auto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EconomicOperatorId - обов'язкове поле</w:t>
      </w:r>
    </w:p>
    <w:p w14:paraId="3F99C962" w14:textId="77777777" w:rsidR="00200D72" w:rsidRDefault="00000000">
      <w:pPr>
        <w:numPr>
          <w:ilvl w:val="0"/>
          <w:numId w:val="1"/>
        </w:numPr>
        <w:pBdr>
          <w:top w:val="nil"/>
          <w:left w:val="nil"/>
          <w:bottom w:val="nil"/>
          <w:right w:val="nil"/>
          <w:between w:val="nil"/>
        </w:pBdr>
        <w:spacing w:line="240" w:lineRule="auto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RequestNumber - опціональне, валідується як рядок з будь-якими символами</w:t>
      </w:r>
    </w:p>
    <w:p w14:paraId="09CF95F0" w14:textId="77777777" w:rsidR="00200D72" w:rsidRDefault="00000000">
      <w:pPr>
        <w:numPr>
          <w:ilvl w:val="0"/>
          <w:numId w:val="1"/>
        </w:numPr>
        <w:pBdr>
          <w:top w:val="nil"/>
          <w:left w:val="nil"/>
          <w:bottom w:val="nil"/>
          <w:right w:val="nil"/>
          <w:between w:val="nil"/>
        </w:pBdr>
        <w:spacing w:line="240" w:lineRule="auto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Reason - опціональне, максимум 256 символів (включаючи пробіли)</w:t>
      </w:r>
    </w:p>
    <w:p w14:paraId="7BB7C9C9" w14:textId="77777777" w:rsidR="00200D72" w:rsidRDefault="00000000">
      <w:pPr>
        <w:numPr>
          <w:ilvl w:val="0"/>
          <w:numId w:val="1"/>
        </w:numPr>
        <w:pBdr>
          <w:top w:val="nil"/>
          <w:left w:val="nil"/>
          <w:bottom w:val="nil"/>
          <w:right w:val="nil"/>
          <w:between w:val="nil"/>
        </w:pBdr>
        <w:spacing w:line="240" w:lineRule="auto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RedemptionReasonId - обов'язкове, має бути більше 0</w:t>
      </w:r>
    </w:p>
    <w:p w14:paraId="54C52DA9" w14:textId="77777777" w:rsidR="00200D72" w:rsidRDefault="00000000">
      <w:pPr>
        <w:numPr>
          <w:ilvl w:val="0"/>
          <w:numId w:val="1"/>
        </w:numPr>
        <w:pBdr>
          <w:top w:val="nil"/>
          <w:left w:val="nil"/>
          <w:bottom w:val="nil"/>
          <w:right w:val="nil"/>
          <w:between w:val="nil"/>
        </w:pBdr>
        <w:spacing w:line="240" w:lineRule="auto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ExciseStampIds - обов'язкове, має містити принаймні один елемент</w:t>
      </w:r>
    </w:p>
    <w:p w14:paraId="2B75A029" w14:textId="77777777" w:rsidR="00200D72" w:rsidRDefault="00000000">
      <w:pPr>
        <w:numPr>
          <w:ilvl w:val="0"/>
          <w:numId w:val="1"/>
        </w:numPr>
        <w:pBdr>
          <w:top w:val="nil"/>
          <w:left w:val="nil"/>
          <w:bottom w:val="nil"/>
          <w:right w:val="nil"/>
          <w:between w:val="nil"/>
        </w:pBdr>
        <w:spacing w:line="240" w:lineRule="auto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Attachments - обов'язкове, має містити принаймні один файл</w:t>
      </w:r>
    </w:p>
    <w:p w14:paraId="5A8E10B8" w14:textId="77777777" w:rsidR="00200D72" w:rsidRDefault="00000000">
      <w:pPr>
        <w:numPr>
          <w:ilvl w:val="0"/>
          <w:numId w:val="1"/>
        </w:numPr>
        <w:pBdr>
          <w:top w:val="nil"/>
          <w:left w:val="nil"/>
          <w:bottom w:val="nil"/>
          <w:right w:val="nil"/>
          <w:between w:val="nil"/>
        </w:pBdr>
        <w:spacing w:after="160" w:line="240" w:lineRule="auto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Кожен файл у attachments: тільки PDF формат, максимум 5MB</w:t>
      </w:r>
    </w:p>
    <w:p w14:paraId="17245C28" w14:textId="77777777" w:rsidR="00200D72" w:rsidRDefault="00000000">
      <w:pPr>
        <w:pStyle w:val="21"/>
      </w:pPr>
      <w:bookmarkStart w:id="602" w:name="_Toc224909097"/>
      <w:r>
        <w:t>7.32 Оновити чернетку повідомлення на погашення ЕМ</w:t>
      </w:r>
      <w:bookmarkEnd w:id="602"/>
    </w:p>
    <w:p w14:paraId="68F020ED" w14:textId="77777777" w:rsidR="00200D72" w:rsidRDefault="00000000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after="160" w:line="240" w:lineRule="auto"/>
        <w:jc w:val="both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PUT /v{version}/economic-operators/{economicOperatorId}/excise-stamp-redemption-messages/{messageId}</w:t>
      </w:r>
    </w:p>
    <w:p w14:paraId="5F2C1F5A" w14:textId="77777777" w:rsidR="00200D72" w:rsidRDefault="00000000">
      <w:pPr>
        <w:pStyle w:val="31"/>
      </w:pPr>
      <w:bookmarkStart w:id="603" w:name="_Toc224909098"/>
      <w:r>
        <w:t>Вхідні параметри</w:t>
      </w:r>
      <w:bookmarkEnd w:id="603"/>
    </w:p>
    <w:tbl>
      <w:tblPr>
        <w:tblStyle w:val="affffffffffffffffffffffffffffffff3"/>
        <w:tblW w:w="9961" w:type="dxa"/>
        <w:tblInd w:w="3" w:type="dxa"/>
        <w:tblLayout w:type="fixed"/>
        <w:tblLook w:val="0400" w:firstRow="0" w:lastRow="0" w:firstColumn="0" w:lastColumn="0" w:noHBand="0" w:noVBand="1"/>
      </w:tblPr>
      <w:tblGrid>
        <w:gridCol w:w="418"/>
        <w:gridCol w:w="1417"/>
        <w:gridCol w:w="1559"/>
        <w:gridCol w:w="2298"/>
        <w:gridCol w:w="821"/>
        <w:gridCol w:w="1134"/>
        <w:gridCol w:w="2314"/>
      </w:tblGrid>
      <w:tr w:rsidR="00200D72" w14:paraId="31433211" w14:textId="77777777">
        <w:trPr>
          <w:trHeight w:val="286"/>
        </w:trPr>
        <w:tc>
          <w:tcPr>
            <w:tcW w:w="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3ABBB82E" w14:textId="77777777" w:rsidR="00200D72" w:rsidRDefault="00000000">
            <w:pPr>
              <w:spacing w:after="160" w:line="259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№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4E95998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5C306BB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22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48A1663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8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72DADC7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5148999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23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693855DF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Примітка</w:t>
            </w:r>
          </w:p>
        </w:tc>
      </w:tr>
      <w:tr w:rsidR="00200D72" w14:paraId="2325D393" w14:textId="77777777">
        <w:trPr>
          <w:trHeight w:val="287"/>
        </w:trPr>
        <w:tc>
          <w:tcPr>
            <w:tcW w:w="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9E478C9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CFAA33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65459E9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economicOperatorId</w:t>
            </w:r>
          </w:p>
        </w:tc>
        <w:tc>
          <w:tcPr>
            <w:tcW w:w="22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D0A0CD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Унікальний ідентифікатор економічного оператора</w:t>
            </w:r>
          </w:p>
        </w:tc>
        <w:tc>
          <w:tcPr>
            <w:tcW w:w="8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59AB19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A9B33B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23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F1BA8C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араметр шляху (path)</w:t>
            </w:r>
          </w:p>
        </w:tc>
      </w:tr>
      <w:tr w:rsidR="00200D72" w14:paraId="37A27DB7" w14:textId="77777777">
        <w:trPr>
          <w:trHeight w:val="286"/>
        </w:trPr>
        <w:tc>
          <w:tcPr>
            <w:tcW w:w="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D32719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33D6B4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648609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messageId</w:t>
            </w:r>
          </w:p>
        </w:tc>
        <w:tc>
          <w:tcPr>
            <w:tcW w:w="22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1ADB79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D повідомлення</w:t>
            </w:r>
          </w:p>
        </w:tc>
        <w:tc>
          <w:tcPr>
            <w:tcW w:w="8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06869E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0B2B0A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23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23007A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араметр шляху (path)</w:t>
            </w:r>
          </w:p>
        </w:tc>
      </w:tr>
      <w:tr w:rsidR="00200D72" w14:paraId="19A30E4D" w14:textId="77777777">
        <w:trPr>
          <w:trHeight w:val="286"/>
        </w:trPr>
        <w:tc>
          <w:tcPr>
            <w:tcW w:w="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FBDAC9F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lastRenderedPageBreak/>
              <w:t>3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A94331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279DA59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requestNumber</w:t>
            </w:r>
          </w:p>
        </w:tc>
        <w:tc>
          <w:tcPr>
            <w:tcW w:w="22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7BA30A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омер запиту</w:t>
            </w:r>
          </w:p>
        </w:tc>
        <w:tc>
          <w:tcPr>
            <w:tcW w:w="8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CE8F92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0AACAB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3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32EE8B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іло запиту (body), multipart/form-data</w:t>
            </w:r>
          </w:p>
        </w:tc>
      </w:tr>
      <w:tr w:rsidR="00200D72" w14:paraId="28DF341E" w14:textId="77777777">
        <w:trPr>
          <w:trHeight w:val="286"/>
        </w:trPr>
        <w:tc>
          <w:tcPr>
            <w:tcW w:w="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F68549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081528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C472D8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reason</w:t>
            </w:r>
          </w:p>
        </w:tc>
        <w:tc>
          <w:tcPr>
            <w:tcW w:w="22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1AA67E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ричина погашення</w:t>
            </w:r>
          </w:p>
        </w:tc>
        <w:tc>
          <w:tcPr>
            <w:tcW w:w="8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1605EB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91F220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3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A68FDD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іло запиту (body), multipart/form-data</w:t>
            </w:r>
          </w:p>
        </w:tc>
      </w:tr>
      <w:tr w:rsidR="00200D72" w14:paraId="0525084A" w14:textId="77777777">
        <w:trPr>
          <w:trHeight w:val="286"/>
        </w:trPr>
        <w:tc>
          <w:tcPr>
            <w:tcW w:w="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5DF251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5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C9D993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50B10D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exciseStampIds</w:t>
            </w:r>
          </w:p>
        </w:tc>
        <w:tc>
          <w:tcPr>
            <w:tcW w:w="22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4911339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писок ідентифікаторів електронних марок</w:t>
            </w:r>
          </w:p>
        </w:tc>
        <w:tc>
          <w:tcPr>
            <w:tcW w:w="8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C9B176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масив (uuid)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4DD658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23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C8D55E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іло запиту (body), multipart/form-data</w:t>
            </w:r>
          </w:p>
        </w:tc>
      </w:tr>
      <w:tr w:rsidR="00200D72" w14:paraId="22CF40A3" w14:textId="77777777">
        <w:trPr>
          <w:trHeight w:val="286"/>
        </w:trPr>
        <w:tc>
          <w:tcPr>
            <w:tcW w:w="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8BBA71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6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207187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543778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addedAttachments</w:t>
            </w:r>
          </w:p>
        </w:tc>
        <w:tc>
          <w:tcPr>
            <w:tcW w:w="22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84C98F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ові додані скан-копії</w:t>
            </w:r>
          </w:p>
        </w:tc>
        <w:tc>
          <w:tcPr>
            <w:tcW w:w="8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D95BE9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масив (file)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4BE2FF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3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F426FF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іло запиту (body), multipart/form-data</w:t>
            </w:r>
          </w:p>
        </w:tc>
      </w:tr>
      <w:tr w:rsidR="00200D72" w14:paraId="6913DC29" w14:textId="77777777">
        <w:trPr>
          <w:trHeight w:val="286"/>
        </w:trPr>
        <w:tc>
          <w:tcPr>
            <w:tcW w:w="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3EF6D2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7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33A628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1E1CEB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deletedAttachments</w:t>
            </w:r>
          </w:p>
        </w:tc>
        <w:tc>
          <w:tcPr>
            <w:tcW w:w="22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EC368B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писок ідентифікаторів видалених скан-копій</w:t>
            </w:r>
          </w:p>
        </w:tc>
        <w:tc>
          <w:tcPr>
            <w:tcW w:w="8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9951D7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масив (uuid)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897D75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3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42CE32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іло запиту (body), multipart/form-data</w:t>
            </w:r>
          </w:p>
        </w:tc>
      </w:tr>
    </w:tbl>
    <w:p w14:paraId="39F1EE2E" w14:textId="77777777" w:rsidR="00200D72" w:rsidRDefault="00000000">
      <w:pPr>
        <w:pStyle w:val="31"/>
      </w:pPr>
      <w:bookmarkStart w:id="604" w:name="_Toc224909099"/>
      <w:r>
        <w:t>Вихідні параметри</w:t>
      </w:r>
      <w:bookmarkEnd w:id="604"/>
    </w:p>
    <w:tbl>
      <w:tblPr>
        <w:tblStyle w:val="affffffffffffffffffffffffffffffff4"/>
        <w:tblW w:w="9961" w:type="dxa"/>
        <w:tblInd w:w="3" w:type="dxa"/>
        <w:tblLayout w:type="fixed"/>
        <w:tblLook w:val="0400" w:firstRow="0" w:lastRow="0" w:firstColumn="0" w:lastColumn="0" w:noHBand="0" w:noVBand="1"/>
      </w:tblPr>
      <w:tblGrid>
        <w:gridCol w:w="435"/>
        <w:gridCol w:w="1940"/>
        <w:gridCol w:w="1078"/>
        <w:gridCol w:w="1916"/>
        <w:gridCol w:w="1209"/>
        <w:gridCol w:w="1849"/>
        <w:gridCol w:w="1534"/>
      </w:tblGrid>
      <w:tr w:rsidR="00200D72" w14:paraId="3D4E2F3B" w14:textId="77777777">
        <w:trPr>
          <w:trHeight w:val="286"/>
          <w:tblHeader/>
        </w:trPr>
        <w:tc>
          <w:tcPr>
            <w:tcW w:w="4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114B3A0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№</w:t>
            </w:r>
          </w:p>
        </w:tc>
        <w:tc>
          <w:tcPr>
            <w:tcW w:w="19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0DFDAD7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10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57F41A99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19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4AAD492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12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74DC5ABF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18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44923BB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15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3909855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Примітка</w:t>
            </w:r>
          </w:p>
        </w:tc>
      </w:tr>
      <w:tr w:rsidR="00200D72" w14:paraId="300B5D74" w14:textId="77777777">
        <w:trPr>
          <w:trHeight w:val="287"/>
        </w:trPr>
        <w:tc>
          <w:tcPr>
            <w:tcW w:w="4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B76BA3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19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4D3546F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0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A5AE87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-</w:t>
            </w:r>
          </w:p>
        </w:tc>
        <w:tc>
          <w:tcPr>
            <w:tcW w:w="19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C95C5C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орожня відповідь</w:t>
            </w:r>
          </w:p>
        </w:tc>
        <w:tc>
          <w:tcPr>
            <w:tcW w:w="12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8D1FA6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-</w:t>
            </w:r>
          </w:p>
        </w:tc>
        <w:tc>
          <w:tcPr>
            <w:tcW w:w="18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A800C59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15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D667E6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HTTP 200 OK</w:t>
            </w:r>
          </w:p>
        </w:tc>
      </w:tr>
    </w:tbl>
    <w:p w14:paraId="3F0CFB8A" w14:textId="77777777" w:rsidR="00200D72" w:rsidRDefault="00000000">
      <w:pPr>
        <w:pStyle w:val="31"/>
      </w:pPr>
      <w:bookmarkStart w:id="605" w:name="_Toc224909100"/>
      <w:r>
        <w:t>Опис помилок</w:t>
      </w:r>
      <w:bookmarkEnd w:id="605"/>
    </w:p>
    <w:tbl>
      <w:tblPr>
        <w:tblStyle w:val="affffffffffffffffffffffffffffffff5"/>
        <w:tblW w:w="8276" w:type="dxa"/>
        <w:tblInd w:w="3" w:type="dxa"/>
        <w:tblLayout w:type="fixed"/>
        <w:tblLook w:val="0400" w:firstRow="0" w:lastRow="0" w:firstColumn="0" w:lastColumn="0" w:noHBand="0" w:noVBand="1"/>
      </w:tblPr>
      <w:tblGrid>
        <w:gridCol w:w="435"/>
        <w:gridCol w:w="847"/>
        <w:gridCol w:w="2072"/>
        <w:gridCol w:w="4922"/>
      </w:tblGrid>
      <w:tr w:rsidR="00200D72" w14:paraId="359D6135" w14:textId="77777777">
        <w:trPr>
          <w:trHeight w:val="286"/>
          <w:tblHeader/>
        </w:trPr>
        <w:tc>
          <w:tcPr>
            <w:tcW w:w="4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701AB32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№</w:t>
            </w:r>
          </w:p>
        </w:tc>
        <w:tc>
          <w:tcPr>
            <w:tcW w:w="8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4B57A6B9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HTTP</w:t>
            </w:r>
          </w:p>
        </w:tc>
        <w:tc>
          <w:tcPr>
            <w:tcW w:w="20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7CA3F30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Код помилки</w:t>
            </w:r>
          </w:p>
        </w:tc>
        <w:tc>
          <w:tcPr>
            <w:tcW w:w="49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38AF3BF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пис помилки</w:t>
            </w:r>
          </w:p>
        </w:tc>
      </w:tr>
      <w:tr w:rsidR="00200D72" w14:paraId="759964A3" w14:textId="77777777">
        <w:trPr>
          <w:trHeight w:val="287"/>
        </w:trPr>
        <w:tc>
          <w:tcPr>
            <w:tcW w:w="4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1A6F13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8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C8199D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00</w:t>
            </w:r>
          </w:p>
        </w:tc>
        <w:tc>
          <w:tcPr>
            <w:tcW w:w="20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2F7772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BadRequest</w:t>
            </w:r>
          </w:p>
        </w:tc>
        <w:tc>
          <w:tcPr>
            <w:tcW w:w="49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AA2761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екоректні дані або порушено бізнес-правила</w:t>
            </w:r>
          </w:p>
        </w:tc>
      </w:tr>
      <w:tr w:rsidR="00200D72" w14:paraId="24E32ECE" w14:textId="77777777">
        <w:trPr>
          <w:trHeight w:val="286"/>
        </w:trPr>
        <w:tc>
          <w:tcPr>
            <w:tcW w:w="4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8B6C3F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8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688B339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01</w:t>
            </w:r>
          </w:p>
        </w:tc>
        <w:tc>
          <w:tcPr>
            <w:tcW w:w="20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550590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Unauthorized</w:t>
            </w:r>
          </w:p>
        </w:tc>
        <w:tc>
          <w:tcPr>
            <w:tcW w:w="49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674AB79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Користувач не авторизований</w:t>
            </w:r>
          </w:p>
        </w:tc>
      </w:tr>
      <w:tr w:rsidR="00200D72" w14:paraId="509C3BC1" w14:textId="77777777">
        <w:trPr>
          <w:trHeight w:val="286"/>
        </w:trPr>
        <w:tc>
          <w:tcPr>
            <w:tcW w:w="4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A87534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8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491A3D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03</w:t>
            </w:r>
          </w:p>
        </w:tc>
        <w:tc>
          <w:tcPr>
            <w:tcW w:w="20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247C7B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Forbidden</w:t>
            </w:r>
          </w:p>
        </w:tc>
        <w:tc>
          <w:tcPr>
            <w:tcW w:w="49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6C5E2D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едостатньо прав доступу</w:t>
            </w:r>
          </w:p>
        </w:tc>
      </w:tr>
      <w:tr w:rsidR="00200D72" w14:paraId="2AFB814E" w14:textId="77777777">
        <w:trPr>
          <w:trHeight w:val="286"/>
        </w:trPr>
        <w:tc>
          <w:tcPr>
            <w:tcW w:w="4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4AD394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8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47BFED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04</w:t>
            </w:r>
          </w:p>
        </w:tc>
        <w:tc>
          <w:tcPr>
            <w:tcW w:w="20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3EB421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NotFound</w:t>
            </w:r>
          </w:p>
        </w:tc>
        <w:tc>
          <w:tcPr>
            <w:tcW w:w="49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354102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овідомлення не знайдено</w:t>
            </w:r>
          </w:p>
        </w:tc>
      </w:tr>
      <w:tr w:rsidR="00200D72" w14:paraId="0F6A6365" w14:textId="77777777">
        <w:trPr>
          <w:trHeight w:val="286"/>
        </w:trPr>
        <w:tc>
          <w:tcPr>
            <w:tcW w:w="4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D9C5379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5</w:t>
            </w:r>
          </w:p>
        </w:tc>
        <w:tc>
          <w:tcPr>
            <w:tcW w:w="8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13AFD0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29</w:t>
            </w:r>
          </w:p>
        </w:tc>
        <w:tc>
          <w:tcPr>
            <w:tcW w:w="20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F09FEF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TooManyRequests</w:t>
            </w:r>
          </w:p>
        </w:tc>
        <w:tc>
          <w:tcPr>
            <w:tcW w:w="49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D87022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еревищено ліміт запитів</w:t>
            </w:r>
          </w:p>
        </w:tc>
      </w:tr>
      <w:tr w:rsidR="00200D72" w14:paraId="0C2C3066" w14:textId="77777777">
        <w:trPr>
          <w:trHeight w:val="286"/>
        </w:trPr>
        <w:tc>
          <w:tcPr>
            <w:tcW w:w="4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F73C94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6</w:t>
            </w:r>
          </w:p>
        </w:tc>
        <w:tc>
          <w:tcPr>
            <w:tcW w:w="8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7FD430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500</w:t>
            </w:r>
          </w:p>
        </w:tc>
        <w:tc>
          <w:tcPr>
            <w:tcW w:w="20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A00E07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nternalServerError</w:t>
            </w:r>
          </w:p>
        </w:tc>
        <w:tc>
          <w:tcPr>
            <w:tcW w:w="49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EB04AA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Внутрішня помилка сервера</w:t>
            </w:r>
          </w:p>
        </w:tc>
      </w:tr>
    </w:tbl>
    <w:p w14:paraId="16498316" w14:textId="77777777" w:rsidR="00200D72" w:rsidRDefault="00000000">
      <w:pPr>
        <w:pStyle w:val="21"/>
      </w:pPr>
      <w:bookmarkStart w:id="606" w:name="_Toc224909101"/>
      <w:r>
        <w:lastRenderedPageBreak/>
        <w:t>7.33 Отримати хеш повідомлення на погашення ЕМ</w:t>
      </w:r>
      <w:bookmarkEnd w:id="606"/>
    </w:p>
    <w:p w14:paraId="1D36A827" w14:textId="77777777" w:rsidR="00200D72" w:rsidRDefault="00000000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after="160" w:line="240" w:lineRule="auto"/>
        <w:jc w:val="both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GET /v{version}/economic-operators/{economicOperatorId}/excise-stamp-redemption-messages/{messageId}/hash</w:t>
      </w:r>
    </w:p>
    <w:p w14:paraId="54DDACBE" w14:textId="77777777" w:rsidR="00200D72" w:rsidRDefault="00000000">
      <w:pPr>
        <w:pStyle w:val="31"/>
      </w:pPr>
      <w:bookmarkStart w:id="607" w:name="_Toc224909102"/>
      <w:r>
        <w:t>Вхідні параметри</w:t>
      </w:r>
      <w:bookmarkEnd w:id="607"/>
    </w:p>
    <w:tbl>
      <w:tblPr>
        <w:tblStyle w:val="affffffffffffffffffffffffffffffff6"/>
        <w:tblW w:w="9961" w:type="dxa"/>
        <w:tblInd w:w="3" w:type="dxa"/>
        <w:tblLayout w:type="fixed"/>
        <w:tblLook w:val="0400" w:firstRow="0" w:lastRow="0" w:firstColumn="0" w:lastColumn="0" w:noHBand="0" w:noVBand="1"/>
      </w:tblPr>
      <w:tblGrid>
        <w:gridCol w:w="435"/>
        <w:gridCol w:w="1413"/>
        <w:gridCol w:w="2179"/>
        <w:gridCol w:w="1951"/>
        <w:gridCol w:w="876"/>
        <w:gridCol w:w="1849"/>
        <w:gridCol w:w="1258"/>
      </w:tblGrid>
      <w:tr w:rsidR="00200D72" w14:paraId="612BF75B" w14:textId="77777777">
        <w:trPr>
          <w:trHeight w:val="286"/>
          <w:tblHeader/>
        </w:trPr>
        <w:tc>
          <w:tcPr>
            <w:tcW w:w="4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5738E74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№</w:t>
            </w:r>
          </w:p>
        </w:tc>
        <w:tc>
          <w:tcPr>
            <w:tcW w:w="14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3D0DDBC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21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57B5F9C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19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7B3B100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8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23E25E6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18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3E4CF72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12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29B35E0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Примітка</w:t>
            </w:r>
          </w:p>
        </w:tc>
      </w:tr>
      <w:tr w:rsidR="00200D72" w14:paraId="49A85E53" w14:textId="77777777">
        <w:trPr>
          <w:trHeight w:val="287"/>
        </w:trPr>
        <w:tc>
          <w:tcPr>
            <w:tcW w:w="4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EBD47B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14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E74C8F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21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14D857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economicOperatorId</w:t>
            </w:r>
          </w:p>
        </w:tc>
        <w:tc>
          <w:tcPr>
            <w:tcW w:w="19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605FDD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Унікальний ідентифікатор економічного оператора</w:t>
            </w:r>
          </w:p>
        </w:tc>
        <w:tc>
          <w:tcPr>
            <w:tcW w:w="8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EE7481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18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9C57C49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12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83DE5DF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704430B3" w14:textId="77777777">
        <w:trPr>
          <w:trHeight w:val="286"/>
        </w:trPr>
        <w:tc>
          <w:tcPr>
            <w:tcW w:w="4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B376679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14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763255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21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19D793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messageId</w:t>
            </w:r>
          </w:p>
        </w:tc>
        <w:tc>
          <w:tcPr>
            <w:tcW w:w="19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13F11F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D повідомлення</w:t>
            </w:r>
          </w:p>
        </w:tc>
        <w:tc>
          <w:tcPr>
            <w:tcW w:w="8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BA0D6F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18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462CDD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12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D7EB074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</w:tbl>
    <w:p w14:paraId="030D25B6" w14:textId="77777777" w:rsidR="00200D72" w:rsidRDefault="00000000">
      <w:pPr>
        <w:pStyle w:val="31"/>
      </w:pPr>
      <w:bookmarkStart w:id="608" w:name="_Toc224909103"/>
      <w:r>
        <w:t>Вихідні параметри</w:t>
      </w:r>
      <w:bookmarkEnd w:id="608"/>
    </w:p>
    <w:tbl>
      <w:tblPr>
        <w:tblStyle w:val="affffffffffffffffffffffffffffffff7"/>
        <w:tblW w:w="9961" w:type="dxa"/>
        <w:tblInd w:w="3" w:type="dxa"/>
        <w:tblLayout w:type="fixed"/>
        <w:tblLook w:val="0400" w:firstRow="0" w:lastRow="0" w:firstColumn="0" w:lastColumn="0" w:noHBand="0" w:noVBand="1"/>
      </w:tblPr>
      <w:tblGrid>
        <w:gridCol w:w="435"/>
        <w:gridCol w:w="1533"/>
        <w:gridCol w:w="828"/>
        <w:gridCol w:w="2179"/>
        <w:gridCol w:w="948"/>
        <w:gridCol w:w="1849"/>
        <w:gridCol w:w="2189"/>
      </w:tblGrid>
      <w:tr w:rsidR="00200D72" w14:paraId="2D59F155" w14:textId="77777777">
        <w:trPr>
          <w:trHeight w:val="286"/>
          <w:tblHeader/>
        </w:trPr>
        <w:tc>
          <w:tcPr>
            <w:tcW w:w="4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2A6C732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№</w:t>
            </w:r>
          </w:p>
        </w:tc>
        <w:tc>
          <w:tcPr>
            <w:tcW w:w="15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1D89CC2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8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4A69B4C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21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54483FF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9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72CB614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18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7F603D4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21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2A1CC90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Примітка</w:t>
            </w:r>
          </w:p>
        </w:tc>
      </w:tr>
      <w:tr w:rsidR="00200D72" w14:paraId="29ABED2D" w14:textId="77777777">
        <w:trPr>
          <w:trHeight w:val="287"/>
        </w:trPr>
        <w:tc>
          <w:tcPr>
            <w:tcW w:w="4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E8C1C2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15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020C89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8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4BBA97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hash</w:t>
            </w:r>
          </w:p>
        </w:tc>
        <w:tc>
          <w:tcPr>
            <w:tcW w:w="21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E60E99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Хеш повідомлення на погашення ЕМ</w:t>
            </w:r>
          </w:p>
        </w:tc>
        <w:tc>
          <w:tcPr>
            <w:tcW w:w="9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6EDF18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8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158110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21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A910CF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Хеш для підпису електронним підписом</w:t>
            </w:r>
          </w:p>
        </w:tc>
      </w:tr>
    </w:tbl>
    <w:p w14:paraId="43B691B8" w14:textId="77777777" w:rsidR="00200D72" w:rsidRDefault="00000000">
      <w:pPr>
        <w:pStyle w:val="31"/>
      </w:pPr>
      <w:bookmarkStart w:id="609" w:name="_Toc224909104"/>
      <w:r>
        <w:t>Опис помилок</w:t>
      </w:r>
      <w:bookmarkEnd w:id="609"/>
    </w:p>
    <w:tbl>
      <w:tblPr>
        <w:tblStyle w:val="affffffffffffffffffffffffffffffff8"/>
        <w:tblW w:w="6615" w:type="dxa"/>
        <w:tblInd w:w="3" w:type="dxa"/>
        <w:tblLayout w:type="fixed"/>
        <w:tblLook w:val="0400" w:firstRow="0" w:lastRow="0" w:firstColumn="0" w:lastColumn="0" w:noHBand="0" w:noVBand="1"/>
      </w:tblPr>
      <w:tblGrid>
        <w:gridCol w:w="435"/>
        <w:gridCol w:w="847"/>
        <w:gridCol w:w="2072"/>
        <w:gridCol w:w="3261"/>
      </w:tblGrid>
      <w:tr w:rsidR="00200D72" w14:paraId="0E7779BE" w14:textId="77777777">
        <w:trPr>
          <w:trHeight w:val="286"/>
          <w:tblHeader/>
        </w:trPr>
        <w:tc>
          <w:tcPr>
            <w:tcW w:w="4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4E01066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№</w:t>
            </w:r>
          </w:p>
        </w:tc>
        <w:tc>
          <w:tcPr>
            <w:tcW w:w="8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1860617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HTTP</w:t>
            </w:r>
          </w:p>
        </w:tc>
        <w:tc>
          <w:tcPr>
            <w:tcW w:w="20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44889C6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Код помилки</w:t>
            </w:r>
          </w:p>
        </w:tc>
        <w:tc>
          <w:tcPr>
            <w:tcW w:w="32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47E3EFE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пис помилки</w:t>
            </w:r>
          </w:p>
        </w:tc>
      </w:tr>
      <w:tr w:rsidR="00200D72" w14:paraId="410760D1" w14:textId="77777777">
        <w:trPr>
          <w:trHeight w:val="287"/>
        </w:trPr>
        <w:tc>
          <w:tcPr>
            <w:tcW w:w="4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886151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8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AE2D2A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00</w:t>
            </w:r>
          </w:p>
        </w:tc>
        <w:tc>
          <w:tcPr>
            <w:tcW w:w="20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AB7B08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BadRequest</w:t>
            </w:r>
          </w:p>
        </w:tc>
        <w:tc>
          <w:tcPr>
            <w:tcW w:w="32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3FBE18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екоректні параметри запиту</w:t>
            </w:r>
          </w:p>
        </w:tc>
      </w:tr>
      <w:tr w:rsidR="00200D72" w14:paraId="168ED96A" w14:textId="77777777">
        <w:trPr>
          <w:trHeight w:val="286"/>
        </w:trPr>
        <w:tc>
          <w:tcPr>
            <w:tcW w:w="4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319FFE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8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77C044F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01</w:t>
            </w:r>
          </w:p>
        </w:tc>
        <w:tc>
          <w:tcPr>
            <w:tcW w:w="20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BBE230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Unauthorized</w:t>
            </w:r>
          </w:p>
        </w:tc>
        <w:tc>
          <w:tcPr>
            <w:tcW w:w="32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853166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Користувач не авторизований</w:t>
            </w:r>
          </w:p>
        </w:tc>
      </w:tr>
      <w:tr w:rsidR="00200D72" w14:paraId="114E0C7B" w14:textId="77777777">
        <w:trPr>
          <w:trHeight w:val="286"/>
        </w:trPr>
        <w:tc>
          <w:tcPr>
            <w:tcW w:w="4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1377E3F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8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8F2D5F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03</w:t>
            </w:r>
          </w:p>
        </w:tc>
        <w:tc>
          <w:tcPr>
            <w:tcW w:w="20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707E6A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Forbidden</w:t>
            </w:r>
          </w:p>
        </w:tc>
        <w:tc>
          <w:tcPr>
            <w:tcW w:w="32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527C21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едостатньо прав доступу</w:t>
            </w:r>
          </w:p>
        </w:tc>
      </w:tr>
      <w:tr w:rsidR="00200D72" w14:paraId="353726E8" w14:textId="77777777">
        <w:trPr>
          <w:trHeight w:val="286"/>
        </w:trPr>
        <w:tc>
          <w:tcPr>
            <w:tcW w:w="4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A41849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8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E88F17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04</w:t>
            </w:r>
          </w:p>
        </w:tc>
        <w:tc>
          <w:tcPr>
            <w:tcW w:w="20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6A372A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NotFound</w:t>
            </w:r>
          </w:p>
        </w:tc>
        <w:tc>
          <w:tcPr>
            <w:tcW w:w="32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772ABD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овідомлення не знайдено</w:t>
            </w:r>
          </w:p>
        </w:tc>
      </w:tr>
      <w:tr w:rsidR="00200D72" w14:paraId="7A5AF7A7" w14:textId="77777777">
        <w:trPr>
          <w:trHeight w:val="286"/>
        </w:trPr>
        <w:tc>
          <w:tcPr>
            <w:tcW w:w="4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FDC56E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5</w:t>
            </w:r>
          </w:p>
        </w:tc>
        <w:tc>
          <w:tcPr>
            <w:tcW w:w="8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2FF378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29</w:t>
            </w:r>
          </w:p>
        </w:tc>
        <w:tc>
          <w:tcPr>
            <w:tcW w:w="20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402452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TooManyRequests</w:t>
            </w:r>
          </w:p>
        </w:tc>
        <w:tc>
          <w:tcPr>
            <w:tcW w:w="32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623E6D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еревищено ліміт запитів</w:t>
            </w:r>
          </w:p>
        </w:tc>
      </w:tr>
      <w:tr w:rsidR="00200D72" w14:paraId="64F1C02D" w14:textId="77777777">
        <w:trPr>
          <w:trHeight w:val="286"/>
        </w:trPr>
        <w:tc>
          <w:tcPr>
            <w:tcW w:w="4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EDBBB0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6</w:t>
            </w:r>
          </w:p>
        </w:tc>
        <w:tc>
          <w:tcPr>
            <w:tcW w:w="8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EA3C57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500</w:t>
            </w:r>
          </w:p>
        </w:tc>
        <w:tc>
          <w:tcPr>
            <w:tcW w:w="20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BDAC3E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nternalServerError</w:t>
            </w:r>
          </w:p>
        </w:tc>
        <w:tc>
          <w:tcPr>
            <w:tcW w:w="32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29ABA8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Внутрішня помилка сервера</w:t>
            </w:r>
          </w:p>
        </w:tc>
      </w:tr>
    </w:tbl>
    <w:p w14:paraId="29666BF8" w14:textId="77777777" w:rsidR="00200D72" w:rsidRDefault="00000000">
      <w:pPr>
        <w:pStyle w:val="21"/>
      </w:pPr>
      <w:bookmarkStart w:id="610" w:name="_Toc224909105"/>
      <w:r>
        <w:lastRenderedPageBreak/>
        <w:t>7.34 Підписати хеш повідомлення на погашення ЕМ</w:t>
      </w:r>
      <w:bookmarkEnd w:id="610"/>
    </w:p>
    <w:p w14:paraId="5948D8F7" w14:textId="77777777" w:rsidR="00200D72" w:rsidRDefault="00000000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after="160" w:line="240" w:lineRule="auto"/>
        <w:jc w:val="both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POST /v{version}/economic-operators/{economicOperatorId}/excise-stamp-redemption-messages/{messageId}/sign</w:t>
      </w:r>
    </w:p>
    <w:p w14:paraId="5AB86DB2" w14:textId="77777777" w:rsidR="00200D72" w:rsidRDefault="00000000">
      <w:pPr>
        <w:pStyle w:val="31"/>
      </w:pPr>
      <w:bookmarkStart w:id="611" w:name="_Toc224909106"/>
      <w:r>
        <w:t>Вхідні параметри</w:t>
      </w:r>
      <w:bookmarkEnd w:id="611"/>
    </w:p>
    <w:p w14:paraId="70552A11" w14:textId="77777777" w:rsidR="00200D72" w:rsidRDefault="00000000">
      <w:pPr>
        <w:pStyle w:val="31"/>
      </w:pPr>
      <w:bookmarkStart w:id="612" w:name="_Toc224909107"/>
      <w:r>
        <w:t>Вихідні параметри</w:t>
      </w:r>
      <w:bookmarkEnd w:id="612"/>
    </w:p>
    <w:tbl>
      <w:tblPr>
        <w:tblStyle w:val="affffffffffffffffffffffffffffffff9"/>
        <w:tblW w:w="9961" w:type="dxa"/>
        <w:tblInd w:w="3" w:type="dxa"/>
        <w:tblLayout w:type="fixed"/>
        <w:tblLook w:val="0400" w:firstRow="0" w:lastRow="0" w:firstColumn="0" w:lastColumn="0" w:noHBand="0" w:noVBand="1"/>
      </w:tblPr>
      <w:tblGrid>
        <w:gridCol w:w="435"/>
        <w:gridCol w:w="1940"/>
        <w:gridCol w:w="1078"/>
        <w:gridCol w:w="1916"/>
        <w:gridCol w:w="1209"/>
        <w:gridCol w:w="1849"/>
        <w:gridCol w:w="1534"/>
      </w:tblGrid>
      <w:tr w:rsidR="00200D72" w14:paraId="5F439E12" w14:textId="77777777">
        <w:trPr>
          <w:trHeight w:val="286"/>
          <w:tblHeader/>
        </w:trPr>
        <w:tc>
          <w:tcPr>
            <w:tcW w:w="4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0E3BB74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№</w:t>
            </w:r>
          </w:p>
        </w:tc>
        <w:tc>
          <w:tcPr>
            <w:tcW w:w="19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23F3D8D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10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5CD1AD9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19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72FCF6E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12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6D9A057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18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48CF98F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15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5F2D132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Примітка</w:t>
            </w:r>
          </w:p>
        </w:tc>
      </w:tr>
      <w:tr w:rsidR="00200D72" w14:paraId="71B075C0" w14:textId="77777777">
        <w:trPr>
          <w:trHeight w:val="287"/>
        </w:trPr>
        <w:tc>
          <w:tcPr>
            <w:tcW w:w="4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014048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19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AFDE59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0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95E919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-</w:t>
            </w:r>
          </w:p>
        </w:tc>
        <w:tc>
          <w:tcPr>
            <w:tcW w:w="19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C03909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орожня відповідь</w:t>
            </w:r>
          </w:p>
        </w:tc>
        <w:tc>
          <w:tcPr>
            <w:tcW w:w="12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FCDCE2F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-</w:t>
            </w:r>
          </w:p>
        </w:tc>
        <w:tc>
          <w:tcPr>
            <w:tcW w:w="18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56BD42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15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4B72919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HTTP 200 OK</w:t>
            </w:r>
          </w:p>
        </w:tc>
      </w:tr>
    </w:tbl>
    <w:p w14:paraId="19A24681" w14:textId="77777777" w:rsidR="00200D72" w:rsidRDefault="00000000">
      <w:pPr>
        <w:pStyle w:val="31"/>
      </w:pPr>
      <w:bookmarkStart w:id="613" w:name="_Toc224909108"/>
      <w:r>
        <w:t>Опис помилок</w:t>
      </w:r>
      <w:bookmarkEnd w:id="613"/>
    </w:p>
    <w:tbl>
      <w:tblPr>
        <w:tblStyle w:val="affffffffffffffffffffffffffffffffa"/>
        <w:tblW w:w="8723" w:type="dxa"/>
        <w:tblInd w:w="3" w:type="dxa"/>
        <w:tblLayout w:type="fixed"/>
        <w:tblLook w:val="0400" w:firstRow="0" w:lastRow="0" w:firstColumn="0" w:lastColumn="0" w:noHBand="0" w:noVBand="1"/>
      </w:tblPr>
      <w:tblGrid>
        <w:gridCol w:w="435"/>
        <w:gridCol w:w="847"/>
        <w:gridCol w:w="2072"/>
        <w:gridCol w:w="5369"/>
      </w:tblGrid>
      <w:tr w:rsidR="00200D72" w14:paraId="487DE70A" w14:textId="77777777">
        <w:trPr>
          <w:trHeight w:val="286"/>
          <w:tblHeader/>
        </w:trPr>
        <w:tc>
          <w:tcPr>
            <w:tcW w:w="4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0177912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№</w:t>
            </w:r>
          </w:p>
        </w:tc>
        <w:tc>
          <w:tcPr>
            <w:tcW w:w="8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6308CAF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HTTP</w:t>
            </w:r>
          </w:p>
        </w:tc>
        <w:tc>
          <w:tcPr>
            <w:tcW w:w="20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635FC70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Код помилки</w:t>
            </w:r>
          </w:p>
        </w:tc>
        <w:tc>
          <w:tcPr>
            <w:tcW w:w="53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6C63B75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пис помилки</w:t>
            </w:r>
          </w:p>
        </w:tc>
      </w:tr>
      <w:tr w:rsidR="00200D72" w14:paraId="4BBC3DB9" w14:textId="77777777">
        <w:trPr>
          <w:trHeight w:val="287"/>
        </w:trPr>
        <w:tc>
          <w:tcPr>
            <w:tcW w:w="4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115417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8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77DACC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00</w:t>
            </w:r>
          </w:p>
        </w:tc>
        <w:tc>
          <w:tcPr>
            <w:tcW w:w="20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B5B194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BadRequest</w:t>
            </w:r>
          </w:p>
        </w:tc>
        <w:tc>
          <w:tcPr>
            <w:tcW w:w="53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0E491D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екоректний підпис або порушено бізнес-правила</w:t>
            </w:r>
          </w:p>
        </w:tc>
      </w:tr>
      <w:tr w:rsidR="00200D72" w14:paraId="18C3A8BE" w14:textId="77777777">
        <w:trPr>
          <w:trHeight w:val="286"/>
        </w:trPr>
        <w:tc>
          <w:tcPr>
            <w:tcW w:w="4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F98C0C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8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22801E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01</w:t>
            </w:r>
          </w:p>
        </w:tc>
        <w:tc>
          <w:tcPr>
            <w:tcW w:w="20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3DD1D69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Unauthorized</w:t>
            </w:r>
          </w:p>
        </w:tc>
        <w:tc>
          <w:tcPr>
            <w:tcW w:w="53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4BE049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Користувач не авторизований</w:t>
            </w:r>
          </w:p>
        </w:tc>
      </w:tr>
      <w:tr w:rsidR="00200D72" w14:paraId="17F4987D" w14:textId="77777777">
        <w:trPr>
          <w:trHeight w:val="286"/>
        </w:trPr>
        <w:tc>
          <w:tcPr>
            <w:tcW w:w="4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52D5339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8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6DE6F2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03</w:t>
            </w:r>
          </w:p>
        </w:tc>
        <w:tc>
          <w:tcPr>
            <w:tcW w:w="20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E5ADC8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Forbidden</w:t>
            </w:r>
          </w:p>
        </w:tc>
        <w:tc>
          <w:tcPr>
            <w:tcW w:w="53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ECBB53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едостатньо прав доступу</w:t>
            </w:r>
          </w:p>
        </w:tc>
      </w:tr>
      <w:tr w:rsidR="00200D72" w14:paraId="42862955" w14:textId="77777777">
        <w:trPr>
          <w:trHeight w:val="286"/>
        </w:trPr>
        <w:tc>
          <w:tcPr>
            <w:tcW w:w="4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D8AB739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8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DA3C7F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04</w:t>
            </w:r>
          </w:p>
        </w:tc>
        <w:tc>
          <w:tcPr>
            <w:tcW w:w="20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F3A584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NotFound</w:t>
            </w:r>
          </w:p>
        </w:tc>
        <w:tc>
          <w:tcPr>
            <w:tcW w:w="53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C59225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овідомлення не знайдено</w:t>
            </w:r>
          </w:p>
        </w:tc>
      </w:tr>
      <w:tr w:rsidR="00200D72" w14:paraId="532A794F" w14:textId="77777777">
        <w:trPr>
          <w:trHeight w:val="286"/>
        </w:trPr>
        <w:tc>
          <w:tcPr>
            <w:tcW w:w="4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FEC8CA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5</w:t>
            </w:r>
          </w:p>
        </w:tc>
        <w:tc>
          <w:tcPr>
            <w:tcW w:w="8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0DCB64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29</w:t>
            </w:r>
          </w:p>
        </w:tc>
        <w:tc>
          <w:tcPr>
            <w:tcW w:w="20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E4A03A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TooManyRequests</w:t>
            </w:r>
          </w:p>
        </w:tc>
        <w:tc>
          <w:tcPr>
            <w:tcW w:w="53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87A340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еревищено ліміт запитів</w:t>
            </w:r>
          </w:p>
        </w:tc>
      </w:tr>
      <w:tr w:rsidR="00200D72" w14:paraId="38FE80F7" w14:textId="77777777">
        <w:trPr>
          <w:trHeight w:val="286"/>
        </w:trPr>
        <w:tc>
          <w:tcPr>
            <w:tcW w:w="4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F7CAF3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6</w:t>
            </w:r>
          </w:p>
        </w:tc>
        <w:tc>
          <w:tcPr>
            <w:tcW w:w="8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D5A402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500</w:t>
            </w:r>
          </w:p>
        </w:tc>
        <w:tc>
          <w:tcPr>
            <w:tcW w:w="20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A5AC41F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nternalServerError</w:t>
            </w:r>
          </w:p>
        </w:tc>
        <w:tc>
          <w:tcPr>
            <w:tcW w:w="53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722B17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Внутрішня помилка сервера</w:t>
            </w:r>
          </w:p>
        </w:tc>
      </w:tr>
    </w:tbl>
    <w:p w14:paraId="16A644B2" w14:textId="77777777" w:rsidR="00200D72" w:rsidRDefault="00000000">
      <w:pPr>
        <w:pStyle w:val="21"/>
      </w:pPr>
      <w:bookmarkStart w:id="614" w:name="_Toc224909109"/>
      <w:r>
        <w:t>7.35 Видалити чернетку повідомлення на погашення ЕМ</w:t>
      </w:r>
      <w:bookmarkEnd w:id="614"/>
    </w:p>
    <w:p w14:paraId="03A626A7" w14:textId="77777777" w:rsidR="00200D72" w:rsidRDefault="00000000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after="160" w:line="240" w:lineRule="auto"/>
        <w:jc w:val="both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DELETE /v{version}/economic-operators/{economicOperatorId}/excise-stamp-redemption-messages/{messageId}</w:t>
      </w:r>
    </w:p>
    <w:p w14:paraId="18257ACF" w14:textId="77777777" w:rsidR="00200D72" w:rsidRDefault="00000000">
      <w:pPr>
        <w:pStyle w:val="31"/>
      </w:pPr>
      <w:bookmarkStart w:id="615" w:name="_Toc224909110"/>
      <w:r>
        <w:t>Вхідні параметри</w:t>
      </w:r>
      <w:bookmarkEnd w:id="615"/>
    </w:p>
    <w:tbl>
      <w:tblPr>
        <w:tblStyle w:val="affffffffffffffffffffffffffffffffb"/>
        <w:tblW w:w="9961" w:type="dxa"/>
        <w:tblInd w:w="3" w:type="dxa"/>
        <w:tblLayout w:type="fixed"/>
        <w:tblLook w:val="0400" w:firstRow="0" w:lastRow="0" w:firstColumn="0" w:lastColumn="0" w:noHBand="0" w:noVBand="1"/>
      </w:tblPr>
      <w:tblGrid>
        <w:gridCol w:w="435"/>
        <w:gridCol w:w="1413"/>
        <w:gridCol w:w="2179"/>
        <w:gridCol w:w="1951"/>
        <w:gridCol w:w="876"/>
        <w:gridCol w:w="1849"/>
        <w:gridCol w:w="1258"/>
      </w:tblGrid>
      <w:tr w:rsidR="00200D72" w14:paraId="70301696" w14:textId="77777777">
        <w:trPr>
          <w:trHeight w:val="286"/>
          <w:tblHeader/>
        </w:trPr>
        <w:tc>
          <w:tcPr>
            <w:tcW w:w="4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70E51C2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№</w:t>
            </w:r>
          </w:p>
        </w:tc>
        <w:tc>
          <w:tcPr>
            <w:tcW w:w="14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2075226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21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48B5084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19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640C781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8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4D680FC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18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2C33189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12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3F425E7F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Примітка</w:t>
            </w:r>
          </w:p>
        </w:tc>
      </w:tr>
      <w:tr w:rsidR="00200D72" w14:paraId="4F6C100D" w14:textId="77777777">
        <w:trPr>
          <w:trHeight w:val="287"/>
        </w:trPr>
        <w:tc>
          <w:tcPr>
            <w:tcW w:w="4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FDF5A4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14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6970AE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21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B8AAAF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economicOperatorId</w:t>
            </w:r>
          </w:p>
        </w:tc>
        <w:tc>
          <w:tcPr>
            <w:tcW w:w="19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1CDBE8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Унікальний ідентифікатор економічного оператора</w:t>
            </w:r>
          </w:p>
        </w:tc>
        <w:tc>
          <w:tcPr>
            <w:tcW w:w="8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D12A04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18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E9C756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12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351AD23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5CCCE20F" w14:textId="77777777">
        <w:trPr>
          <w:trHeight w:val="286"/>
        </w:trPr>
        <w:tc>
          <w:tcPr>
            <w:tcW w:w="4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FB0919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lastRenderedPageBreak/>
              <w:t>2</w:t>
            </w:r>
          </w:p>
        </w:tc>
        <w:tc>
          <w:tcPr>
            <w:tcW w:w="14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3CF64D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21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65D65E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messageId</w:t>
            </w:r>
          </w:p>
        </w:tc>
        <w:tc>
          <w:tcPr>
            <w:tcW w:w="19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81B0CCF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D повідомлення</w:t>
            </w:r>
          </w:p>
        </w:tc>
        <w:tc>
          <w:tcPr>
            <w:tcW w:w="8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0C73C6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18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6647DF9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12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841BBC3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</w:tbl>
    <w:p w14:paraId="3B093875" w14:textId="77777777" w:rsidR="00200D72" w:rsidRDefault="00000000">
      <w:pPr>
        <w:pStyle w:val="31"/>
      </w:pPr>
      <w:bookmarkStart w:id="616" w:name="_Toc224909111"/>
      <w:r>
        <w:t>Вихідні параметри</w:t>
      </w:r>
      <w:bookmarkEnd w:id="616"/>
    </w:p>
    <w:tbl>
      <w:tblPr>
        <w:tblStyle w:val="affffffffffffffffffffffffffffffffc"/>
        <w:tblW w:w="9961" w:type="dxa"/>
        <w:tblInd w:w="3" w:type="dxa"/>
        <w:tblLayout w:type="fixed"/>
        <w:tblLook w:val="0400" w:firstRow="0" w:lastRow="0" w:firstColumn="0" w:lastColumn="0" w:noHBand="0" w:noVBand="1"/>
      </w:tblPr>
      <w:tblGrid>
        <w:gridCol w:w="435"/>
        <w:gridCol w:w="1940"/>
        <w:gridCol w:w="1078"/>
        <w:gridCol w:w="1916"/>
        <w:gridCol w:w="1209"/>
        <w:gridCol w:w="1849"/>
        <w:gridCol w:w="1534"/>
      </w:tblGrid>
      <w:tr w:rsidR="00200D72" w14:paraId="3EAAEBD4" w14:textId="77777777">
        <w:trPr>
          <w:trHeight w:val="286"/>
          <w:tblHeader/>
        </w:trPr>
        <w:tc>
          <w:tcPr>
            <w:tcW w:w="4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6BC7C6A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№</w:t>
            </w:r>
          </w:p>
        </w:tc>
        <w:tc>
          <w:tcPr>
            <w:tcW w:w="19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6A1BFE6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10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4EFCAA3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19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4E19C05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12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4CF3A4D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18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3A079589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15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500082E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Примітка</w:t>
            </w:r>
          </w:p>
        </w:tc>
      </w:tr>
      <w:tr w:rsidR="00200D72" w14:paraId="512615E4" w14:textId="77777777">
        <w:trPr>
          <w:trHeight w:val="287"/>
        </w:trPr>
        <w:tc>
          <w:tcPr>
            <w:tcW w:w="4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E25ECE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19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FFEE97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0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14F118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-</w:t>
            </w:r>
          </w:p>
        </w:tc>
        <w:tc>
          <w:tcPr>
            <w:tcW w:w="19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1607B0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орожня відповідь</w:t>
            </w:r>
          </w:p>
        </w:tc>
        <w:tc>
          <w:tcPr>
            <w:tcW w:w="12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D5D8A1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-</w:t>
            </w:r>
          </w:p>
        </w:tc>
        <w:tc>
          <w:tcPr>
            <w:tcW w:w="18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887C75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15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BF7EC0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HTTP 200 OK</w:t>
            </w:r>
          </w:p>
        </w:tc>
      </w:tr>
    </w:tbl>
    <w:p w14:paraId="3D22ADC3" w14:textId="77777777" w:rsidR="00200D72" w:rsidRDefault="00000000">
      <w:pPr>
        <w:pStyle w:val="31"/>
      </w:pPr>
      <w:bookmarkStart w:id="617" w:name="_Toc224909112"/>
      <w:r>
        <w:t>Опис помилок</w:t>
      </w:r>
      <w:bookmarkEnd w:id="617"/>
    </w:p>
    <w:tbl>
      <w:tblPr>
        <w:tblStyle w:val="affffffffffffffffffffffffffffffffd"/>
        <w:tblW w:w="9961" w:type="dxa"/>
        <w:tblInd w:w="3" w:type="dxa"/>
        <w:tblLayout w:type="fixed"/>
        <w:tblLook w:val="0400" w:firstRow="0" w:lastRow="0" w:firstColumn="0" w:lastColumn="0" w:noHBand="0" w:noVBand="1"/>
      </w:tblPr>
      <w:tblGrid>
        <w:gridCol w:w="435"/>
        <w:gridCol w:w="847"/>
        <w:gridCol w:w="2072"/>
        <w:gridCol w:w="6607"/>
      </w:tblGrid>
      <w:tr w:rsidR="00200D72" w14:paraId="66BD8C19" w14:textId="77777777">
        <w:trPr>
          <w:trHeight w:val="286"/>
          <w:tblHeader/>
        </w:trPr>
        <w:tc>
          <w:tcPr>
            <w:tcW w:w="4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7670D4D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№</w:t>
            </w:r>
          </w:p>
        </w:tc>
        <w:tc>
          <w:tcPr>
            <w:tcW w:w="8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61A18B5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HTTP</w:t>
            </w:r>
          </w:p>
        </w:tc>
        <w:tc>
          <w:tcPr>
            <w:tcW w:w="20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0D6AE5E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Код помилки</w:t>
            </w:r>
          </w:p>
        </w:tc>
        <w:tc>
          <w:tcPr>
            <w:tcW w:w="66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5903180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пис помилки</w:t>
            </w:r>
          </w:p>
        </w:tc>
      </w:tr>
      <w:tr w:rsidR="00200D72" w14:paraId="425BC8A3" w14:textId="77777777">
        <w:trPr>
          <w:trHeight w:val="287"/>
        </w:trPr>
        <w:tc>
          <w:tcPr>
            <w:tcW w:w="4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0B486D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8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8A5547F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00</w:t>
            </w:r>
          </w:p>
        </w:tc>
        <w:tc>
          <w:tcPr>
            <w:tcW w:w="20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9A77209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BadRequest</w:t>
            </w:r>
          </w:p>
        </w:tc>
        <w:tc>
          <w:tcPr>
            <w:tcW w:w="66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7CEC4A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екоректні параметри запиту або неможливо видалити (повідомлення вже підписано)</w:t>
            </w:r>
          </w:p>
        </w:tc>
      </w:tr>
      <w:tr w:rsidR="00200D72" w14:paraId="0165B472" w14:textId="77777777">
        <w:trPr>
          <w:trHeight w:val="286"/>
        </w:trPr>
        <w:tc>
          <w:tcPr>
            <w:tcW w:w="4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62CD9FF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8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1B4021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01</w:t>
            </w:r>
          </w:p>
        </w:tc>
        <w:tc>
          <w:tcPr>
            <w:tcW w:w="20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1C1599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Unauthorized</w:t>
            </w:r>
          </w:p>
        </w:tc>
        <w:tc>
          <w:tcPr>
            <w:tcW w:w="66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196CDE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Користувач не авторизований</w:t>
            </w:r>
          </w:p>
        </w:tc>
      </w:tr>
      <w:tr w:rsidR="00200D72" w14:paraId="29EB3632" w14:textId="77777777">
        <w:trPr>
          <w:trHeight w:val="286"/>
        </w:trPr>
        <w:tc>
          <w:tcPr>
            <w:tcW w:w="4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5C81C4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8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8F0D53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03</w:t>
            </w:r>
          </w:p>
        </w:tc>
        <w:tc>
          <w:tcPr>
            <w:tcW w:w="20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A3057A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Forbidden</w:t>
            </w:r>
          </w:p>
        </w:tc>
        <w:tc>
          <w:tcPr>
            <w:tcW w:w="66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B9E7B4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едостатньо прав доступу</w:t>
            </w:r>
          </w:p>
        </w:tc>
      </w:tr>
      <w:tr w:rsidR="00200D72" w14:paraId="6C12A7B2" w14:textId="77777777">
        <w:trPr>
          <w:trHeight w:val="286"/>
        </w:trPr>
        <w:tc>
          <w:tcPr>
            <w:tcW w:w="4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F8ADDE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8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D6EBFA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04</w:t>
            </w:r>
          </w:p>
        </w:tc>
        <w:tc>
          <w:tcPr>
            <w:tcW w:w="20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CBC3FD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NotFound</w:t>
            </w:r>
          </w:p>
        </w:tc>
        <w:tc>
          <w:tcPr>
            <w:tcW w:w="66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CEAF05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овідомлення не знайдено</w:t>
            </w:r>
          </w:p>
        </w:tc>
      </w:tr>
      <w:tr w:rsidR="00200D72" w14:paraId="685CDA14" w14:textId="77777777">
        <w:trPr>
          <w:trHeight w:val="286"/>
        </w:trPr>
        <w:tc>
          <w:tcPr>
            <w:tcW w:w="4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2B8480F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5</w:t>
            </w:r>
          </w:p>
        </w:tc>
        <w:tc>
          <w:tcPr>
            <w:tcW w:w="8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2B12C9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29</w:t>
            </w:r>
          </w:p>
        </w:tc>
        <w:tc>
          <w:tcPr>
            <w:tcW w:w="20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209294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TooManyRequests</w:t>
            </w:r>
          </w:p>
        </w:tc>
        <w:tc>
          <w:tcPr>
            <w:tcW w:w="66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480482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еревищено ліміт запитів</w:t>
            </w:r>
          </w:p>
        </w:tc>
      </w:tr>
      <w:tr w:rsidR="00200D72" w14:paraId="233063A3" w14:textId="77777777">
        <w:trPr>
          <w:trHeight w:val="286"/>
        </w:trPr>
        <w:tc>
          <w:tcPr>
            <w:tcW w:w="4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D27304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6</w:t>
            </w:r>
          </w:p>
        </w:tc>
        <w:tc>
          <w:tcPr>
            <w:tcW w:w="8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3739C5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500</w:t>
            </w:r>
          </w:p>
        </w:tc>
        <w:tc>
          <w:tcPr>
            <w:tcW w:w="20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5415DD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nternalServerError</w:t>
            </w:r>
          </w:p>
        </w:tc>
        <w:tc>
          <w:tcPr>
            <w:tcW w:w="66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7B9EFC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Внутрішня помилка сервера</w:t>
            </w:r>
          </w:p>
        </w:tc>
      </w:tr>
    </w:tbl>
    <w:p w14:paraId="126B1C7D" w14:textId="77777777" w:rsidR="00200D72" w:rsidRDefault="00000000">
      <w:pPr>
        <w:rPr>
          <w:rFonts w:ascii="Times New Roman" w:eastAsia="Times New Roman" w:hAnsi="Times New Roman" w:cs="Times New Roman"/>
          <w:b/>
          <w:bCs/>
          <w:sz w:val="24"/>
          <w:szCs w:val="24"/>
        </w:rPr>
      </w:pPr>
      <w:r>
        <w:br w:type="page"/>
      </w:r>
    </w:p>
    <w:p w14:paraId="3230AAB2" w14:textId="77777777" w:rsidR="00200D72" w:rsidRDefault="00000000">
      <w:pPr>
        <w:pStyle w:val="1"/>
      </w:pPr>
      <w:bookmarkStart w:id="618" w:name="_Toc224909113"/>
      <w:r>
        <w:lastRenderedPageBreak/>
        <w:t>8 УНІКАЛЬНИЙ ГРУПОВИЙ ІДЕНТИФІКАТОР (УГІ)</w:t>
      </w:r>
      <w:bookmarkEnd w:id="618"/>
    </w:p>
    <w:p w14:paraId="10114CDA" w14:textId="77777777" w:rsidR="00200D72" w:rsidRDefault="00000000">
      <w:pPr>
        <w:pStyle w:val="21"/>
      </w:pPr>
      <w:bookmarkStart w:id="619" w:name="_Toc224909114"/>
      <w:r>
        <w:t>8.1 Створення чернетки повідомлення на формування УГІ</w:t>
      </w:r>
      <w:bookmarkEnd w:id="619"/>
    </w:p>
    <w:p w14:paraId="02BE070A" w14:textId="77777777" w:rsidR="00200D72" w:rsidRDefault="00000000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after="20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POST /v1/economic-operators/{economicOperatorId}/unique-group-identifier-messages</w:t>
      </w:r>
    </w:p>
    <w:p w14:paraId="4F20B4D1" w14:textId="77777777" w:rsidR="00200D72" w:rsidRDefault="00000000">
      <w:pPr>
        <w:pStyle w:val="31"/>
      </w:pPr>
      <w:bookmarkStart w:id="620" w:name="_Toc224909115"/>
      <w:r>
        <w:t>Вхідні параметри</w:t>
      </w:r>
      <w:bookmarkEnd w:id="620"/>
    </w:p>
    <w:tbl>
      <w:tblPr>
        <w:tblStyle w:val="affffffffffffffffffffffffffffffffe"/>
        <w:tblW w:w="996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493"/>
        <w:gridCol w:w="1373"/>
        <w:gridCol w:w="2202"/>
        <w:gridCol w:w="1664"/>
        <w:gridCol w:w="1001"/>
        <w:gridCol w:w="1872"/>
        <w:gridCol w:w="1359"/>
      </w:tblGrid>
      <w:tr w:rsidR="00200D72" w14:paraId="1AA91486" w14:textId="77777777">
        <w:trPr>
          <w:tblHeader/>
        </w:trPr>
        <w:tc>
          <w:tcPr>
            <w:tcW w:w="493" w:type="dxa"/>
            <w:shd w:val="clear" w:color="auto" w:fill="F0F0F0"/>
          </w:tcPr>
          <w:p w14:paraId="34C599E2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373" w:type="dxa"/>
            <w:shd w:val="clear" w:color="auto" w:fill="F0F0F0"/>
          </w:tcPr>
          <w:p w14:paraId="1BAD496C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2202" w:type="dxa"/>
            <w:shd w:val="clear" w:color="auto" w:fill="F0F0F0"/>
          </w:tcPr>
          <w:p w14:paraId="61E6714D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1664" w:type="dxa"/>
            <w:shd w:val="clear" w:color="auto" w:fill="F0F0F0"/>
          </w:tcPr>
          <w:p w14:paraId="6095723C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1001" w:type="dxa"/>
            <w:shd w:val="clear" w:color="auto" w:fill="F0F0F0"/>
          </w:tcPr>
          <w:p w14:paraId="604C4AC7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872" w:type="dxa"/>
            <w:shd w:val="clear" w:color="auto" w:fill="F0F0F0"/>
          </w:tcPr>
          <w:p w14:paraId="69DD8C1B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1359" w:type="dxa"/>
            <w:shd w:val="clear" w:color="auto" w:fill="F0F0F0"/>
          </w:tcPr>
          <w:p w14:paraId="7354E383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200D72" w14:paraId="3E0B0FB9" w14:textId="77777777">
        <w:tc>
          <w:tcPr>
            <w:tcW w:w="493" w:type="dxa"/>
          </w:tcPr>
          <w:p w14:paraId="63851CF0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373" w:type="dxa"/>
          </w:tcPr>
          <w:p w14:paraId="04B40F3D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202" w:type="dxa"/>
          </w:tcPr>
          <w:p w14:paraId="0AB947CB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economicOperatorId</w:t>
            </w:r>
          </w:p>
        </w:tc>
        <w:tc>
          <w:tcPr>
            <w:tcW w:w="1664" w:type="dxa"/>
          </w:tcPr>
          <w:p w14:paraId="0103E5CE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Унікальний ідентифікатор ЕО</w:t>
            </w:r>
          </w:p>
        </w:tc>
        <w:tc>
          <w:tcPr>
            <w:tcW w:w="1001" w:type="dxa"/>
          </w:tcPr>
          <w:p w14:paraId="0D93C603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872" w:type="dxa"/>
          </w:tcPr>
          <w:p w14:paraId="79202114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359" w:type="dxa"/>
          </w:tcPr>
          <w:p w14:paraId="60A1E640" w14:textId="77777777" w:rsidR="00200D72" w:rsidRDefault="00200D72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</w:tbl>
    <w:p w14:paraId="49670A51" w14:textId="77777777" w:rsidR="00200D72" w:rsidRDefault="00000000">
      <w:pPr>
        <w:pStyle w:val="31"/>
      </w:pPr>
      <w:bookmarkStart w:id="621" w:name="_Toc224909116"/>
      <w:r>
        <w:t>Вкладенння запиту</w:t>
      </w:r>
      <w:bookmarkEnd w:id="621"/>
    </w:p>
    <w:tbl>
      <w:tblPr>
        <w:tblStyle w:val="afffffffffffffffffffffffffffffffff"/>
        <w:tblW w:w="9795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Look w:val="0600" w:firstRow="0" w:lastRow="0" w:firstColumn="0" w:lastColumn="0" w:noHBand="1" w:noVBand="1"/>
      </w:tblPr>
      <w:tblGrid>
        <w:gridCol w:w="416"/>
        <w:gridCol w:w="1417"/>
        <w:gridCol w:w="1559"/>
        <w:gridCol w:w="1843"/>
        <w:gridCol w:w="1559"/>
        <w:gridCol w:w="1134"/>
        <w:gridCol w:w="1867"/>
      </w:tblGrid>
      <w:tr w:rsidR="00200D72" w14:paraId="7FCADC72" w14:textId="77777777">
        <w:trPr>
          <w:tblHeader/>
        </w:trPr>
        <w:tc>
          <w:tcPr>
            <w:tcW w:w="416" w:type="dxa"/>
            <w:shd w:val="clear" w:color="auto" w:fill="F0F0F0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103A4AA" w14:textId="77777777" w:rsidR="00200D72" w:rsidRDefault="00000000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417" w:type="dxa"/>
            <w:shd w:val="clear" w:color="auto" w:fill="F0F0F0"/>
          </w:tcPr>
          <w:p w14:paraId="53D0BC10" w14:textId="77777777" w:rsidR="00200D72" w:rsidRDefault="00000000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1559" w:type="dxa"/>
            <w:shd w:val="clear" w:color="auto" w:fill="F0F0F0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9CB9565" w14:textId="77777777" w:rsidR="00200D72" w:rsidRDefault="00000000">
            <w:pPr>
              <w:widowControl w:val="0"/>
              <w:spacing w:after="20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1843" w:type="dxa"/>
            <w:shd w:val="clear" w:color="auto" w:fill="F0F0F0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622F0687" w14:textId="77777777" w:rsidR="00200D72" w:rsidRDefault="00000000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1559" w:type="dxa"/>
            <w:shd w:val="clear" w:color="auto" w:fill="F0F0F0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411A43C8" w14:textId="77777777" w:rsidR="00200D72" w:rsidRDefault="00000000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134" w:type="dxa"/>
            <w:shd w:val="clear" w:color="auto" w:fill="F0F0F0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27A72839" w14:textId="77777777" w:rsidR="00200D72" w:rsidRDefault="00000000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бов'яз-ковість</w:t>
            </w:r>
          </w:p>
        </w:tc>
        <w:tc>
          <w:tcPr>
            <w:tcW w:w="1867" w:type="dxa"/>
            <w:shd w:val="clear" w:color="auto" w:fill="F0F0F0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52BEE102" w14:textId="77777777" w:rsidR="00200D72" w:rsidRDefault="00000000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200D72" w14:paraId="1CF7042F" w14:textId="77777777">
        <w:tc>
          <w:tcPr>
            <w:tcW w:w="416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2477EFA3" w14:textId="77777777" w:rsidR="00200D72" w:rsidRDefault="00000000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417" w:type="dxa"/>
          </w:tcPr>
          <w:p w14:paraId="2830FB2F" w14:textId="77777777" w:rsidR="00200D72" w:rsidRDefault="00000000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559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7A211209" w14:textId="77777777" w:rsidR="00200D72" w:rsidRDefault="00000000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EconomicOperatorCode</w:t>
            </w:r>
          </w:p>
        </w:tc>
        <w:tc>
          <w:tcPr>
            <w:tcW w:w="1843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61BDECE9" w14:textId="77777777" w:rsidR="00200D72" w:rsidRDefault="00000000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Код ЕО в ЕС</w:t>
            </w:r>
          </w:p>
        </w:tc>
        <w:tc>
          <w:tcPr>
            <w:tcW w:w="1559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4E369A68" w14:textId="77777777" w:rsidR="00200D72" w:rsidRDefault="00000000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FCE79F9" w14:textId="77777777" w:rsidR="00200D72" w:rsidRDefault="00000000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867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4F2A1867" w14:textId="77777777" w:rsidR="00200D72" w:rsidRDefault="00000000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 символи</w:t>
            </w:r>
          </w:p>
        </w:tc>
      </w:tr>
      <w:tr w:rsidR="00200D72" w14:paraId="779D14D9" w14:textId="77777777">
        <w:tc>
          <w:tcPr>
            <w:tcW w:w="416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4B682D9B" w14:textId="77777777" w:rsidR="00200D72" w:rsidRDefault="00000000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417" w:type="dxa"/>
          </w:tcPr>
          <w:p w14:paraId="76AA656D" w14:textId="77777777" w:rsidR="00200D72" w:rsidRDefault="00000000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559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20209CD" w14:textId="77777777" w:rsidR="00200D72" w:rsidRDefault="00000000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ObjectCode</w:t>
            </w:r>
          </w:p>
        </w:tc>
        <w:tc>
          <w:tcPr>
            <w:tcW w:w="1843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233EB30C" w14:textId="77777777" w:rsidR="00200D72" w:rsidRDefault="00000000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Код об’єкта пакування в ЕС</w:t>
            </w:r>
          </w:p>
        </w:tc>
        <w:tc>
          <w:tcPr>
            <w:tcW w:w="1559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3767A855" w14:textId="77777777" w:rsidR="00200D72" w:rsidRDefault="00000000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xs:string</w:t>
            </w:r>
          </w:p>
        </w:tc>
        <w:tc>
          <w:tcPr>
            <w:tcW w:w="1134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EB18E9C" w14:textId="77777777" w:rsidR="00200D72" w:rsidRDefault="00000000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867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CB8C653" w14:textId="77777777" w:rsidR="00200D72" w:rsidRDefault="00000000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 символи</w:t>
            </w:r>
          </w:p>
        </w:tc>
      </w:tr>
      <w:tr w:rsidR="00200D72" w14:paraId="615DEC02" w14:textId="77777777">
        <w:tc>
          <w:tcPr>
            <w:tcW w:w="416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6035B999" w14:textId="77777777" w:rsidR="00200D72" w:rsidRDefault="00000000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417" w:type="dxa"/>
          </w:tcPr>
          <w:p w14:paraId="081E0AA9" w14:textId="77777777" w:rsidR="00200D72" w:rsidRDefault="00000000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559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38BB457" w14:textId="77777777" w:rsidR="00200D72" w:rsidRDefault="00000000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CountryCode</w:t>
            </w:r>
          </w:p>
        </w:tc>
        <w:tc>
          <w:tcPr>
            <w:tcW w:w="1843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219210E6" w14:textId="77777777" w:rsidR="00200D72" w:rsidRDefault="00000000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Код країни пакування</w:t>
            </w:r>
          </w:p>
        </w:tc>
        <w:tc>
          <w:tcPr>
            <w:tcW w:w="1559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7B9F103B" w14:textId="77777777" w:rsidR="00200D72" w:rsidRDefault="00000000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xs:string</w:t>
            </w:r>
          </w:p>
        </w:tc>
        <w:tc>
          <w:tcPr>
            <w:tcW w:w="1134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203EAEFB" w14:textId="77777777" w:rsidR="00200D72" w:rsidRDefault="00000000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867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FCB9D4A" w14:textId="77777777" w:rsidR="00200D72" w:rsidRDefault="00000000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 символи</w:t>
            </w:r>
          </w:p>
        </w:tc>
      </w:tr>
      <w:tr w:rsidR="00200D72" w14:paraId="538E2A95" w14:textId="77777777">
        <w:tc>
          <w:tcPr>
            <w:tcW w:w="416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6B33F78B" w14:textId="77777777" w:rsidR="00200D72" w:rsidRDefault="00000000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1417" w:type="dxa"/>
          </w:tcPr>
          <w:p w14:paraId="43AC8223" w14:textId="77777777" w:rsidR="00200D72" w:rsidRDefault="00000000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559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4C094F42" w14:textId="77777777" w:rsidR="00200D72" w:rsidRDefault="00000000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Description</w:t>
            </w:r>
          </w:p>
        </w:tc>
        <w:tc>
          <w:tcPr>
            <w:tcW w:w="1843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C3268F3" w14:textId="77777777" w:rsidR="00200D72" w:rsidRDefault="00000000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Додатковий опис УГІ</w:t>
            </w:r>
          </w:p>
        </w:tc>
        <w:tc>
          <w:tcPr>
            <w:tcW w:w="1559" w:type="dxa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54F1012D" w14:textId="77777777" w:rsidR="00200D72" w:rsidRDefault="00000000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xs:string</w:t>
            </w:r>
          </w:p>
        </w:tc>
        <w:tc>
          <w:tcPr>
            <w:tcW w:w="1134" w:type="dxa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3CC6FF74" w14:textId="77777777" w:rsidR="00200D72" w:rsidRDefault="00000000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867" w:type="dxa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3942D264" w14:textId="77777777" w:rsidR="00200D72" w:rsidRDefault="00000000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До 64 символів</w:t>
            </w:r>
          </w:p>
        </w:tc>
      </w:tr>
      <w:tr w:rsidR="00200D72" w14:paraId="03F50D5F" w14:textId="77777777">
        <w:tc>
          <w:tcPr>
            <w:tcW w:w="416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0047152" w14:textId="77777777" w:rsidR="00200D72" w:rsidRDefault="00000000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1417" w:type="dxa"/>
          </w:tcPr>
          <w:p w14:paraId="157C0C71" w14:textId="77777777" w:rsidR="00200D72" w:rsidRDefault="00000000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559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52F600A0" w14:textId="77777777" w:rsidR="00200D72" w:rsidRDefault="00000000">
            <w:pPr>
              <w:widowControl w:val="0"/>
              <w:spacing w:after="20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Autodeactivation</w:t>
            </w:r>
          </w:p>
        </w:tc>
        <w:tc>
          <w:tcPr>
            <w:tcW w:w="1843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4282CF18" w14:textId="77777777" w:rsidR="00200D72" w:rsidRDefault="00000000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Ознака автодеактивації УГІ</w:t>
            </w:r>
          </w:p>
        </w:tc>
        <w:tc>
          <w:tcPr>
            <w:tcW w:w="1559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2F4FA4CF" w14:textId="77777777" w:rsidR="00200D72" w:rsidRDefault="00000000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xs:boolean</w:t>
            </w:r>
          </w:p>
        </w:tc>
        <w:tc>
          <w:tcPr>
            <w:tcW w:w="1134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D7271EB" w14:textId="77777777" w:rsidR="00200D72" w:rsidRDefault="00000000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867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4A88FA3F" w14:textId="77777777" w:rsidR="00200D72" w:rsidRDefault="00200D72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3BB4C0D9" w14:textId="77777777">
        <w:tc>
          <w:tcPr>
            <w:tcW w:w="416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6B0E97C0" w14:textId="77777777" w:rsidR="00200D72" w:rsidRDefault="00000000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1417" w:type="dxa"/>
          </w:tcPr>
          <w:p w14:paraId="29E0A154" w14:textId="77777777" w:rsidR="00200D72" w:rsidRDefault="00200D72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2999E1AB" w14:textId="77777777" w:rsidR="00200D72" w:rsidRDefault="00000000">
            <w:pPr>
              <w:widowControl w:val="0"/>
              <w:spacing w:after="20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CustodianCode</w:t>
            </w:r>
          </w:p>
        </w:tc>
        <w:tc>
          <w:tcPr>
            <w:tcW w:w="1843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F7321E9" w14:textId="77777777" w:rsidR="00200D72" w:rsidRDefault="00000000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Код ЕО-поклажодавця</w:t>
            </w:r>
          </w:p>
        </w:tc>
        <w:tc>
          <w:tcPr>
            <w:tcW w:w="1559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4EE89161" w14:textId="77777777" w:rsidR="00200D72" w:rsidRDefault="00200D72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1134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4B1E16BF" w14:textId="77777777" w:rsidR="00200D72" w:rsidRDefault="00200D72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1867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5C5B756D" w14:textId="77777777" w:rsidR="00200D72" w:rsidRDefault="00200D72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2DF4D096" w14:textId="77777777">
        <w:tc>
          <w:tcPr>
            <w:tcW w:w="416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20570E0A" w14:textId="77777777" w:rsidR="00200D72" w:rsidRDefault="00000000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7</w:t>
            </w:r>
          </w:p>
        </w:tc>
        <w:tc>
          <w:tcPr>
            <w:tcW w:w="1417" w:type="dxa"/>
            <w:vAlign w:val="center"/>
          </w:tcPr>
          <w:p w14:paraId="46C25ADE" w14:textId="77777777" w:rsidR="00200D72" w:rsidRDefault="00000000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559" w:type="dxa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2924CA32" w14:textId="77777777" w:rsidR="00200D72" w:rsidRDefault="00000000">
            <w:pPr>
              <w:widowControl w:val="0"/>
              <w:spacing w:after="20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UGI</w:t>
            </w:r>
          </w:p>
        </w:tc>
        <w:tc>
          <w:tcPr>
            <w:tcW w:w="1843" w:type="dxa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036DA7F3" w14:textId="77777777" w:rsidR="00200D72" w:rsidRDefault="00000000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Масив (наповнення УГІ)</w:t>
            </w:r>
          </w:p>
        </w:tc>
        <w:tc>
          <w:tcPr>
            <w:tcW w:w="1559" w:type="dxa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20D0C934" w14:textId="77777777" w:rsidR="00200D72" w:rsidRDefault="00000000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array</w:t>
            </w:r>
          </w:p>
        </w:tc>
        <w:tc>
          <w:tcPr>
            <w:tcW w:w="1134" w:type="dxa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04C3A503" w14:textId="77777777" w:rsidR="00200D72" w:rsidRDefault="00200D72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1867" w:type="dxa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609E24C0" w14:textId="77777777" w:rsidR="00200D72" w:rsidRDefault="00200D72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6003E24B" w14:textId="77777777">
        <w:tc>
          <w:tcPr>
            <w:tcW w:w="416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23F2E77B" w14:textId="77777777" w:rsidR="00200D72" w:rsidRDefault="00000000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lastRenderedPageBreak/>
              <w:t>8</w:t>
            </w:r>
          </w:p>
        </w:tc>
        <w:tc>
          <w:tcPr>
            <w:tcW w:w="1417" w:type="dxa"/>
            <w:vAlign w:val="center"/>
          </w:tcPr>
          <w:p w14:paraId="38A71D1F" w14:textId="77777777" w:rsidR="00200D72" w:rsidRDefault="00000000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559" w:type="dxa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7E14F404" w14:textId="77777777" w:rsidR="00200D72" w:rsidRDefault="00000000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UGICode</w:t>
            </w:r>
          </w:p>
        </w:tc>
        <w:tc>
          <w:tcPr>
            <w:tcW w:w="1843" w:type="dxa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04E241C8" w14:textId="77777777" w:rsidR="00200D72" w:rsidRDefault="00000000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Значення УГІ</w:t>
            </w:r>
          </w:p>
        </w:tc>
        <w:tc>
          <w:tcPr>
            <w:tcW w:w="1559" w:type="dxa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770240BD" w14:textId="77777777" w:rsidR="00200D72" w:rsidRDefault="00000000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xs:string</w:t>
            </w:r>
          </w:p>
        </w:tc>
        <w:tc>
          <w:tcPr>
            <w:tcW w:w="1134" w:type="dxa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2C7A7D82" w14:textId="77777777" w:rsidR="00200D72" w:rsidRDefault="00000000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867" w:type="dxa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722DBEF6" w14:textId="77777777" w:rsidR="00200D72" w:rsidRDefault="00200D7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6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5C362A87" w14:textId="77777777">
        <w:tc>
          <w:tcPr>
            <w:tcW w:w="416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00D4C10" w14:textId="77777777" w:rsidR="00200D72" w:rsidRDefault="00000000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9</w:t>
            </w:r>
          </w:p>
        </w:tc>
        <w:tc>
          <w:tcPr>
            <w:tcW w:w="1417" w:type="dxa"/>
            <w:vAlign w:val="center"/>
          </w:tcPr>
          <w:p w14:paraId="692BBC1B" w14:textId="77777777" w:rsidR="00200D72" w:rsidRDefault="00000000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559" w:type="dxa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4DDC3DC9" w14:textId="77777777" w:rsidR="00200D72" w:rsidRDefault="00000000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sApplied</w:t>
            </w:r>
          </w:p>
        </w:tc>
        <w:tc>
          <w:tcPr>
            <w:tcW w:w="1843" w:type="dxa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153B2A07" w14:textId="77777777" w:rsidR="00200D72" w:rsidRDefault="00000000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Ознака нанесення УГІ</w:t>
            </w:r>
          </w:p>
        </w:tc>
        <w:tc>
          <w:tcPr>
            <w:tcW w:w="1559" w:type="dxa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19C81880" w14:textId="77777777" w:rsidR="00200D72" w:rsidRDefault="00000000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xs:boolean</w:t>
            </w:r>
          </w:p>
        </w:tc>
        <w:tc>
          <w:tcPr>
            <w:tcW w:w="1134" w:type="dxa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2C60A4B1" w14:textId="77777777" w:rsidR="00200D72" w:rsidRDefault="00000000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867" w:type="dxa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129AEB00" w14:textId="77777777" w:rsidR="00200D72" w:rsidRDefault="00200D7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6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38CFE225" w14:textId="77777777">
        <w:tc>
          <w:tcPr>
            <w:tcW w:w="416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250A5A7B" w14:textId="77777777" w:rsidR="00200D72" w:rsidRDefault="00000000">
            <w:pPr>
              <w:widowControl w:val="0"/>
              <w:spacing w:after="200" w:line="240" w:lineRule="auto"/>
              <w:ind w:right="-96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0</w:t>
            </w:r>
          </w:p>
        </w:tc>
        <w:tc>
          <w:tcPr>
            <w:tcW w:w="1417" w:type="dxa"/>
            <w:vAlign w:val="center"/>
          </w:tcPr>
          <w:p w14:paraId="193DE792" w14:textId="77777777" w:rsidR="00200D72" w:rsidRDefault="00000000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559" w:type="dxa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76E97911" w14:textId="77777777" w:rsidR="00200D72" w:rsidRDefault="00000000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AppliedDate</w:t>
            </w:r>
          </w:p>
        </w:tc>
        <w:tc>
          <w:tcPr>
            <w:tcW w:w="1843" w:type="dxa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75D687BE" w14:textId="77777777" w:rsidR="00200D72" w:rsidRDefault="00000000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Дата та час нанесення УГІ</w:t>
            </w:r>
          </w:p>
        </w:tc>
        <w:tc>
          <w:tcPr>
            <w:tcW w:w="1559" w:type="dxa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42228CEB" w14:textId="77777777" w:rsidR="00200D72" w:rsidRDefault="00000000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xs:datetime</w:t>
            </w:r>
          </w:p>
        </w:tc>
        <w:tc>
          <w:tcPr>
            <w:tcW w:w="1134" w:type="dxa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4284E7D1" w14:textId="77777777" w:rsidR="00200D72" w:rsidRDefault="00000000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867" w:type="dxa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7FBE0B99" w14:textId="77777777" w:rsidR="00200D72" w:rsidRDefault="00200D7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6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09017C78" w14:textId="77777777">
        <w:tc>
          <w:tcPr>
            <w:tcW w:w="416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A237F22" w14:textId="77777777" w:rsidR="00200D72" w:rsidRDefault="00000000">
            <w:pPr>
              <w:widowControl w:val="0"/>
              <w:spacing w:after="200" w:line="240" w:lineRule="auto"/>
              <w:ind w:right="-96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1</w:t>
            </w:r>
          </w:p>
        </w:tc>
        <w:tc>
          <w:tcPr>
            <w:tcW w:w="1417" w:type="dxa"/>
            <w:vAlign w:val="center"/>
          </w:tcPr>
          <w:p w14:paraId="5ED0FF16" w14:textId="77777777" w:rsidR="00200D72" w:rsidRDefault="00000000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559" w:type="dxa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12D6D0A0" w14:textId="77777777" w:rsidR="00200D72" w:rsidRDefault="00000000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NestedItems</w:t>
            </w:r>
          </w:p>
        </w:tc>
        <w:tc>
          <w:tcPr>
            <w:tcW w:w="1843" w:type="dxa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560E579A" w14:textId="77777777" w:rsidR="00200D72" w:rsidRDefault="00000000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Масив (пеерлік УІ)</w:t>
            </w:r>
          </w:p>
        </w:tc>
        <w:tc>
          <w:tcPr>
            <w:tcW w:w="1559" w:type="dxa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7F4381BD" w14:textId="77777777" w:rsidR="00200D72" w:rsidRDefault="00000000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array</w:t>
            </w:r>
          </w:p>
        </w:tc>
        <w:tc>
          <w:tcPr>
            <w:tcW w:w="1134" w:type="dxa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5BD524D9" w14:textId="77777777" w:rsidR="00200D72" w:rsidRDefault="00000000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867" w:type="dxa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1AF375F8" w14:textId="77777777" w:rsidR="00200D72" w:rsidRDefault="00200D7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6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473E97A7" w14:textId="77777777">
        <w:tc>
          <w:tcPr>
            <w:tcW w:w="416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910C51D" w14:textId="77777777" w:rsidR="00200D72" w:rsidRDefault="00000000">
            <w:pPr>
              <w:widowControl w:val="0"/>
              <w:spacing w:after="200" w:line="240" w:lineRule="auto"/>
              <w:ind w:right="-96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2</w:t>
            </w:r>
          </w:p>
        </w:tc>
        <w:tc>
          <w:tcPr>
            <w:tcW w:w="1417" w:type="dxa"/>
            <w:vAlign w:val="center"/>
          </w:tcPr>
          <w:p w14:paraId="3366A1E2" w14:textId="77777777" w:rsidR="00200D72" w:rsidRDefault="00000000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-й</w:t>
            </w:r>
          </w:p>
        </w:tc>
        <w:tc>
          <w:tcPr>
            <w:tcW w:w="1559" w:type="dxa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035D255C" w14:textId="77777777" w:rsidR="00200D72" w:rsidRDefault="00000000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UI</w:t>
            </w:r>
          </w:p>
        </w:tc>
        <w:tc>
          <w:tcPr>
            <w:tcW w:w="1843" w:type="dxa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276EEE20" w14:textId="77777777" w:rsidR="00200D72" w:rsidRDefault="00000000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Значення УІ</w:t>
            </w:r>
          </w:p>
        </w:tc>
        <w:tc>
          <w:tcPr>
            <w:tcW w:w="1559" w:type="dxa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65B201D6" w14:textId="77777777" w:rsidR="00200D72" w:rsidRDefault="00000000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xs:string</w:t>
            </w:r>
          </w:p>
        </w:tc>
        <w:tc>
          <w:tcPr>
            <w:tcW w:w="1134" w:type="dxa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78FD6221" w14:textId="77777777" w:rsidR="00200D72" w:rsidRDefault="00000000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867" w:type="dxa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2BAA81B4" w14:textId="77777777" w:rsidR="00200D72" w:rsidRDefault="00200D7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6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</w:tbl>
    <w:p w14:paraId="474CC386" w14:textId="77777777" w:rsidR="00200D72" w:rsidRDefault="00000000">
      <w:pPr>
        <w:pStyle w:val="31"/>
      </w:pPr>
      <w:bookmarkStart w:id="622" w:name="_Toc224909117"/>
      <w:r>
        <w:t>Вихідні параметри</w:t>
      </w:r>
      <w:bookmarkEnd w:id="622"/>
    </w:p>
    <w:tbl>
      <w:tblPr>
        <w:tblStyle w:val="afffffffffffffffffffffffffffffffff0"/>
        <w:tblW w:w="996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624"/>
        <w:gridCol w:w="983"/>
        <w:gridCol w:w="1949"/>
        <w:gridCol w:w="1664"/>
        <w:gridCol w:w="1293"/>
        <w:gridCol w:w="1872"/>
        <w:gridCol w:w="1579"/>
      </w:tblGrid>
      <w:tr w:rsidR="00200D72" w14:paraId="272C24CB" w14:textId="77777777">
        <w:trPr>
          <w:tblHeader/>
        </w:trPr>
        <w:tc>
          <w:tcPr>
            <w:tcW w:w="624" w:type="dxa"/>
          </w:tcPr>
          <w:p w14:paraId="66F5CE0F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983" w:type="dxa"/>
          </w:tcPr>
          <w:p w14:paraId="7EEF023E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Рівень</w:t>
            </w:r>
          </w:p>
        </w:tc>
        <w:tc>
          <w:tcPr>
            <w:tcW w:w="1949" w:type="dxa"/>
          </w:tcPr>
          <w:p w14:paraId="3235FAD6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1664" w:type="dxa"/>
          </w:tcPr>
          <w:p w14:paraId="5BE4B663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1293" w:type="dxa"/>
          </w:tcPr>
          <w:p w14:paraId="7035DB37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872" w:type="dxa"/>
          </w:tcPr>
          <w:p w14:paraId="5D27B25B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1579" w:type="dxa"/>
          </w:tcPr>
          <w:p w14:paraId="56F2441E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200D72" w14:paraId="572060D3" w14:textId="77777777">
        <w:tc>
          <w:tcPr>
            <w:tcW w:w="624" w:type="dxa"/>
          </w:tcPr>
          <w:p w14:paraId="638C36D1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983" w:type="dxa"/>
          </w:tcPr>
          <w:p w14:paraId="151FDD2D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949" w:type="dxa"/>
          </w:tcPr>
          <w:p w14:paraId="0274B462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ugiNoteId</w:t>
            </w:r>
          </w:p>
        </w:tc>
        <w:tc>
          <w:tcPr>
            <w:tcW w:w="1664" w:type="dxa"/>
          </w:tcPr>
          <w:p w14:paraId="5238CD72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Унікальний ідентифікатор повідомлення</w:t>
            </w:r>
          </w:p>
        </w:tc>
        <w:tc>
          <w:tcPr>
            <w:tcW w:w="1293" w:type="dxa"/>
          </w:tcPr>
          <w:p w14:paraId="682E70F2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872" w:type="dxa"/>
          </w:tcPr>
          <w:p w14:paraId="58AFDF49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579" w:type="dxa"/>
          </w:tcPr>
          <w:p w14:paraId="6E15D885" w14:textId="77777777" w:rsidR="00200D72" w:rsidRDefault="00200D72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596426DF" w14:textId="77777777">
        <w:tc>
          <w:tcPr>
            <w:tcW w:w="624" w:type="dxa"/>
          </w:tcPr>
          <w:p w14:paraId="102F57E5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983" w:type="dxa"/>
          </w:tcPr>
          <w:p w14:paraId="034BAC7C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949" w:type="dxa"/>
          </w:tcPr>
          <w:p w14:paraId="0924BEAF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documentNumber</w:t>
            </w:r>
          </w:p>
        </w:tc>
        <w:tc>
          <w:tcPr>
            <w:tcW w:w="1664" w:type="dxa"/>
          </w:tcPr>
          <w:p w14:paraId="61B3E471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омер документа повідомлення</w:t>
            </w:r>
          </w:p>
        </w:tc>
        <w:tc>
          <w:tcPr>
            <w:tcW w:w="1293" w:type="dxa"/>
          </w:tcPr>
          <w:p w14:paraId="4D4F9B9B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872" w:type="dxa"/>
          </w:tcPr>
          <w:p w14:paraId="02116EB1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579" w:type="dxa"/>
          </w:tcPr>
          <w:p w14:paraId="71D0268F" w14:textId="77777777" w:rsidR="00200D72" w:rsidRDefault="00200D72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5821F1D6" w14:textId="77777777">
        <w:tc>
          <w:tcPr>
            <w:tcW w:w="624" w:type="dxa"/>
          </w:tcPr>
          <w:p w14:paraId="72343192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983" w:type="dxa"/>
          </w:tcPr>
          <w:p w14:paraId="575E91D8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949" w:type="dxa"/>
          </w:tcPr>
          <w:p w14:paraId="620DE335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ugiCount</w:t>
            </w:r>
          </w:p>
        </w:tc>
        <w:tc>
          <w:tcPr>
            <w:tcW w:w="1664" w:type="dxa"/>
          </w:tcPr>
          <w:p w14:paraId="49D25CFE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Кількість УГІ в повідомленні</w:t>
            </w:r>
          </w:p>
        </w:tc>
        <w:tc>
          <w:tcPr>
            <w:tcW w:w="1293" w:type="dxa"/>
          </w:tcPr>
          <w:p w14:paraId="264655F7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872" w:type="dxa"/>
          </w:tcPr>
          <w:p w14:paraId="735CA876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579" w:type="dxa"/>
          </w:tcPr>
          <w:p w14:paraId="44B7BEDD" w14:textId="77777777" w:rsidR="00200D72" w:rsidRDefault="00200D72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2ABFAFE9" w14:textId="77777777">
        <w:tc>
          <w:tcPr>
            <w:tcW w:w="624" w:type="dxa"/>
          </w:tcPr>
          <w:p w14:paraId="29477882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983" w:type="dxa"/>
          </w:tcPr>
          <w:p w14:paraId="35E6DDEE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949" w:type="dxa"/>
          </w:tcPr>
          <w:p w14:paraId="74DCD0F8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errorList</w:t>
            </w:r>
          </w:p>
        </w:tc>
        <w:tc>
          <w:tcPr>
            <w:tcW w:w="1664" w:type="dxa"/>
          </w:tcPr>
          <w:p w14:paraId="5649AE4E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Перелік помилок</w:t>
            </w:r>
          </w:p>
        </w:tc>
        <w:tc>
          <w:tcPr>
            <w:tcW w:w="1293" w:type="dxa"/>
          </w:tcPr>
          <w:p w14:paraId="63B0DC0C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масив</w:t>
            </w:r>
          </w:p>
        </w:tc>
        <w:tc>
          <w:tcPr>
            <w:tcW w:w="1872" w:type="dxa"/>
          </w:tcPr>
          <w:p w14:paraId="12F69FEA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579" w:type="dxa"/>
          </w:tcPr>
          <w:p w14:paraId="1A618889" w14:textId="77777777" w:rsidR="00200D72" w:rsidRDefault="00200D72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</w:tbl>
    <w:p w14:paraId="16CC43B5" w14:textId="77777777" w:rsidR="00200D72" w:rsidRDefault="00000000">
      <w:pPr>
        <w:pStyle w:val="21"/>
      </w:pPr>
      <w:bookmarkStart w:id="623" w:name="_Toc224909118"/>
      <w:r>
        <w:t>8.2 Внесення змін в існуючу чернетку повідомлення на формування УГІ.</w:t>
      </w:r>
      <w:bookmarkEnd w:id="623"/>
    </w:p>
    <w:p w14:paraId="354E23DD" w14:textId="77777777" w:rsidR="00200D72" w:rsidRDefault="00000000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after="20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PATCH /v1/economic-operators/{economicOperatorId}/unique-group-identifier-messages/{messageId}</w:t>
      </w:r>
    </w:p>
    <w:p w14:paraId="11C2961A" w14:textId="77777777" w:rsidR="00200D72" w:rsidRDefault="00000000">
      <w:pPr>
        <w:pStyle w:val="31"/>
      </w:pPr>
      <w:bookmarkStart w:id="624" w:name="_Toc224909119"/>
      <w:r>
        <w:lastRenderedPageBreak/>
        <w:t>Вхідні параметри</w:t>
      </w:r>
      <w:bookmarkEnd w:id="624"/>
    </w:p>
    <w:tbl>
      <w:tblPr>
        <w:tblStyle w:val="afffffffffffffffffffffffffffffffff1"/>
        <w:tblW w:w="9963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462"/>
        <w:gridCol w:w="1525"/>
        <w:gridCol w:w="2202"/>
        <w:gridCol w:w="1724"/>
        <w:gridCol w:w="878"/>
        <w:gridCol w:w="1872"/>
        <w:gridCol w:w="1300"/>
      </w:tblGrid>
      <w:tr w:rsidR="00200D72" w14:paraId="2531315A" w14:textId="77777777">
        <w:trPr>
          <w:tblHeader/>
        </w:trPr>
        <w:tc>
          <w:tcPr>
            <w:tcW w:w="463" w:type="dxa"/>
          </w:tcPr>
          <w:p w14:paraId="71051B7D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525" w:type="dxa"/>
          </w:tcPr>
          <w:p w14:paraId="6BFC8584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Рівень вкладеності</w:t>
            </w:r>
          </w:p>
        </w:tc>
        <w:tc>
          <w:tcPr>
            <w:tcW w:w="2202" w:type="dxa"/>
          </w:tcPr>
          <w:p w14:paraId="519B0393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1724" w:type="dxa"/>
          </w:tcPr>
          <w:p w14:paraId="42E50A86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878" w:type="dxa"/>
          </w:tcPr>
          <w:p w14:paraId="67D194A3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872" w:type="dxa"/>
          </w:tcPr>
          <w:p w14:paraId="6E4028DF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1300" w:type="dxa"/>
          </w:tcPr>
          <w:p w14:paraId="2E6CF64A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Примітки</w:t>
            </w:r>
          </w:p>
        </w:tc>
      </w:tr>
      <w:tr w:rsidR="00200D72" w14:paraId="3291984D" w14:textId="77777777">
        <w:tc>
          <w:tcPr>
            <w:tcW w:w="463" w:type="dxa"/>
          </w:tcPr>
          <w:p w14:paraId="6B3F1393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525" w:type="dxa"/>
          </w:tcPr>
          <w:p w14:paraId="6DDECBFC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202" w:type="dxa"/>
          </w:tcPr>
          <w:p w14:paraId="17447DCF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economicOperatorId</w:t>
            </w:r>
          </w:p>
        </w:tc>
        <w:tc>
          <w:tcPr>
            <w:tcW w:w="1724" w:type="dxa"/>
          </w:tcPr>
          <w:p w14:paraId="399B1A08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Унікальний ідентифікатор ЕО</w:t>
            </w:r>
          </w:p>
        </w:tc>
        <w:tc>
          <w:tcPr>
            <w:tcW w:w="878" w:type="dxa"/>
          </w:tcPr>
          <w:p w14:paraId="0E4288B7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872" w:type="dxa"/>
          </w:tcPr>
          <w:p w14:paraId="298385DC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300" w:type="dxa"/>
          </w:tcPr>
          <w:p w14:paraId="35B3174C" w14:textId="77777777" w:rsidR="00200D72" w:rsidRDefault="00200D72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52A5C852" w14:textId="77777777">
        <w:tc>
          <w:tcPr>
            <w:tcW w:w="463" w:type="dxa"/>
          </w:tcPr>
          <w:p w14:paraId="168C85B6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525" w:type="dxa"/>
          </w:tcPr>
          <w:p w14:paraId="27F25263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202" w:type="dxa"/>
          </w:tcPr>
          <w:p w14:paraId="164F6D72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messageId</w:t>
            </w:r>
          </w:p>
        </w:tc>
        <w:tc>
          <w:tcPr>
            <w:tcW w:w="1724" w:type="dxa"/>
          </w:tcPr>
          <w:p w14:paraId="00265ADA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Унікальний ідентифікатор повідомлення.</w:t>
            </w:r>
          </w:p>
        </w:tc>
        <w:tc>
          <w:tcPr>
            <w:tcW w:w="878" w:type="dxa"/>
          </w:tcPr>
          <w:p w14:paraId="5A7805A8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872" w:type="dxa"/>
          </w:tcPr>
          <w:p w14:paraId="497DDB2B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300" w:type="dxa"/>
          </w:tcPr>
          <w:p w14:paraId="7C4DE060" w14:textId="77777777" w:rsidR="00200D72" w:rsidRDefault="00200D72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</w:tbl>
    <w:p w14:paraId="3D02DEF6" w14:textId="77777777" w:rsidR="00200D72" w:rsidRDefault="00000000">
      <w:pPr>
        <w:pStyle w:val="31"/>
      </w:pPr>
      <w:bookmarkStart w:id="625" w:name="_Toc224909120"/>
      <w:r>
        <w:t>Вкладенння запиту XML</w:t>
      </w:r>
      <w:bookmarkEnd w:id="625"/>
    </w:p>
    <w:tbl>
      <w:tblPr>
        <w:tblStyle w:val="afffffffffffffffffffffffffffffffff2"/>
        <w:tblW w:w="9795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Look w:val="0600" w:firstRow="0" w:lastRow="0" w:firstColumn="0" w:lastColumn="0" w:noHBand="1" w:noVBand="1"/>
      </w:tblPr>
      <w:tblGrid>
        <w:gridCol w:w="557"/>
        <w:gridCol w:w="1418"/>
        <w:gridCol w:w="1276"/>
        <w:gridCol w:w="2268"/>
        <w:gridCol w:w="1275"/>
        <w:gridCol w:w="1276"/>
        <w:gridCol w:w="1725"/>
      </w:tblGrid>
      <w:tr w:rsidR="00200D72" w14:paraId="74B972C4" w14:textId="77777777">
        <w:trPr>
          <w:tblHeader/>
        </w:trPr>
        <w:tc>
          <w:tcPr>
            <w:tcW w:w="557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32304FCC" w14:textId="77777777" w:rsidR="00200D72" w:rsidRDefault="00000000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418" w:type="dxa"/>
          </w:tcPr>
          <w:p w14:paraId="02720314" w14:textId="77777777" w:rsidR="00200D72" w:rsidRDefault="00000000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1276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6AECD20E" w14:textId="77777777" w:rsidR="00200D72" w:rsidRDefault="00000000">
            <w:pPr>
              <w:widowControl w:val="0"/>
              <w:spacing w:after="20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2268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A436158" w14:textId="77777777" w:rsidR="00200D72" w:rsidRDefault="00000000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1275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25FA39EC" w14:textId="77777777" w:rsidR="00200D72" w:rsidRDefault="00000000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276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B8CDB1E" w14:textId="77777777" w:rsidR="00200D72" w:rsidRDefault="00000000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1725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35BED335" w14:textId="77777777" w:rsidR="00200D72" w:rsidRDefault="00000000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200D72" w14:paraId="37A09A01" w14:textId="77777777">
        <w:tc>
          <w:tcPr>
            <w:tcW w:w="557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974B33B" w14:textId="77777777" w:rsidR="00200D72" w:rsidRDefault="00000000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418" w:type="dxa"/>
          </w:tcPr>
          <w:p w14:paraId="5D0C92CF" w14:textId="77777777" w:rsidR="00200D72" w:rsidRDefault="00000000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76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4668E7C4" w14:textId="77777777" w:rsidR="00200D72" w:rsidRDefault="00000000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EconomicOperatorCode</w:t>
            </w:r>
          </w:p>
        </w:tc>
        <w:tc>
          <w:tcPr>
            <w:tcW w:w="2268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41901881" w14:textId="77777777" w:rsidR="00200D72" w:rsidRDefault="00000000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Код ЕО в ЕС</w:t>
            </w:r>
          </w:p>
        </w:tc>
        <w:tc>
          <w:tcPr>
            <w:tcW w:w="1275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5008DF95" w14:textId="77777777" w:rsidR="00200D72" w:rsidRDefault="00000000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276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7F764558" w14:textId="77777777" w:rsidR="00200D72" w:rsidRDefault="00000000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725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774F4896" w14:textId="77777777" w:rsidR="00200D72" w:rsidRDefault="00000000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 символи</w:t>
            </w:r>
          </w:p>
        </w:tc>
      </w:tr>
      <w:tr w:rsidR="00200D72" w14:paraId="58D1AA43" w14:textId="77777777">
        <w:tc>
          <w:tcPr>
            <w:tcW w:w="557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2740E76A" w14:textId="77777777" w:rsidR="00200D72" w:rsidRDefault="00000000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418" w:type="dxa"/>
          </w:tcPr>
          <w:p w14:paraId="7FFA992F" w14:textId="77777777" w:rsidR="00200D72" w:rsidRDefault="00000000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76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4BD38B72" w14:textId="77777777" w:rsidR="00200D72" w:rsidRDefault="00000000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ObjectCode</w:t>
            </w:r>
          </w:p>
        </w:tc>
        <w:tc>
          <w:tcPr>
            <w:tcW w:w="2268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D99797F" w14:textId="77777777" w:rsidR="00200D72" w:rsidRDefault="00000000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Код об’єкта пакування в ЕС</w:t>
            </w:r>
          </w:p>
        </w:tc>
        <w:tc>
          <w:tcPr>
            <w:tcW w:w="1275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53D6B1E3" w14:textId="77777777" w:rsidR="00200D72" w:rsidRDefault="00000000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xs:string</w:t>
            </w:r>
          </w:p>
        </w:tc>
        <w:tc>
          <w:tcPr>
            <w:tcW w:w="1276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6E732682" w14:textId="77777777" w:rsidR="00200D72" w:rsidRDefault="00000000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725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52992949" w14:textId="77777777" w:rsidR="00200D72" w:rsidRDefault="00000000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 символи</w:t>
            </w:r>
          </w:p>
        </w:tc>
      </w:tr>
      <w:tr w:rsidR="00200D72" w14:paraId="0EDB4FFB" w14:textId="77777777">
        <w:tc>
          <w:tcPr>
            <w:tcW w:w="557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7E7DB6E2" w14:textId="77777777" w:rsidR="00200D72" w:rsidRDefault="00000000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418" w:type="dxa"/>
          </w:tcPr>
          <w:p w14:paraId="37DE078B" w14:textId="77777777" w:rsidR="00200D72" w:rsidRDefault="00000000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76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5BD43AAF" w14:textId="77777777" w:rsidR="00200D72" w:rsidRDefault="00000000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CountryCode</w:t>
            </w:r>
          </w:p>
        </w:tc>
        <w:tc>
          <w:tcPr>
            <w:tcW w:w="2268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77DC2795" w14:textId="77777777" w:rsidR="00200D72" w:rsidRDefault="00000000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Код країни пакування</w:t>
            </w:r>
          </w:p>
        </w:tc>
        <w:tc>
          <w:tcPr>
            <w:tcW w:w="1275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53E7816E" w14:textId="77777777" w:rsidR="00200D72" w:rsidRDefault="00000000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xs:string</w:t>
            </w:r>
          </w:p>
        </w:tc>
        <w:tc>
          <w:tcPr>
            <w:tcW w:w="1276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735D2E00" w14:textId="77777777" w:rsidR="00200D72" w:rsidRDefault="00000000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725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58BABC6C" w14:textId="77777777" w:rsidR="00200D72" w:rsidRDefault="00000000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 символи</w:t>
            </w:r>
          </w:p>
        </w:tc>
      </w:tr>
      <w:tr w:rsidR="00200D72" w14:paraId="3DB1431F" w14:textId="77777777">
        <w:tc>
          <w:tcPr>
            <w:tcW w:w="557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E98145F" w14:textId="77777777" w:rsidR="00200D72" w:rsidRDefault="00000000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1418" w:type="dxa"/>
          </w:tcPr>
          <w:p w14:paraId="7B523F39" w14:textId="77777777" w:rsidR="00200D72" w:rsidRDefault="00000000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76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D506F30" w14:textId="77777777" w:rsidR="00200D72" w:rsidRDefault="00000000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Description</w:t>
            </w:r>
          </w:p>
        </w:tc>
        <w:tc>
          <w:tcPr>
            <w:tcW w:w="2268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31C6331E" w14:textId="77777777" w:rsidR="00200D72" w:rsidRDefault="00000000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Додатковий опис УГІ</w:t>
            </w:r>
          </w:p>
        </w:tc>
        <w:tc>
          <w:tcPr>
            <w:tcW w:w="1275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BA3E5F6" w14:textId="77777777" w:rsidR="00200D72" w:rsidRDefault="00000000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xs:string</w:t>
            </w:r>
          </w:p>
        </w:tc>
        <w:tc>
          <w:tcPr>
            <w:tcW w:w="1276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79B9BC98" w14:textId="77777777" w:rsidR="00200D72" w:rsidRDefault="00000000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725" w:type="dxa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65851631" w14:textId="77777777" w:rsidR="00200D72" w:rsidRDefault="00000000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До 64 символів</w:t>
            </w:r>
          </w:p>
        </w:tc>
      </w:tr>
      <w:tr w:rsidR="00200D72" w14:paraId="65097E00" w14:textId="77777777">
        <w:tc>
          <w:tcPr>
            <w:tcW w:w="557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5468D6A0" w14:textId="77777777" w:rsidR="00200D72" w:rsidRDefault="00000000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1418" w:type="dxa"/>
          </w:tcPr>
          <w:p w14:paraId="54FE9436" w14:textId="77777777" w:rsidR="00200D72" w:rsidRDefault="00000000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76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4588BE86" w14:textId="77777777" w:rsidR="00200D72" w:rsidRDefault="00000000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Autodeactivation</w:t>
            </w:r>
          </w:p>
        </w:tc>
        <w:tc>
          <w:tcPr>
            <w:tcW w:w="2268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2A01EB87" w14:textId="77777777" w:rsidR="00200D72" w:rsidRDefault="00000000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Ознака автодеактивації УГІ</w:t>
            </w:r>
          </w:p>
        </w:tc>
        <w:tc>
          <w:tcPr>
            <w:tcW w:w="1275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26B57382" w14:textId="77777777" w:rsidR="00200D72" w:rsidRDefault="00000000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xs:boolean</w:t>
            </w:r>
          </w:p>
        </w:tc>
        <w:tc>
          <w:tcPr>
            <w:tcW w:w="1276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A1D176C" w14:textId="77777777" w:rsidR="00200D72" w:rsidRDefault="00000000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725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691851DD" w14:textId="77777777" w:rsidR="00200D72" w:rsidRDefault="00200D72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06E0626F" w14:textId="77777777">
        <w:tc>
          <w:tcPr>
            <w:tcW w:w="557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3833A35D" w14:textId="77777777" w:rsidR="00200D72" w:rsidRDefault="00000000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1418" w:type="dxa"/>
          </w:tcPr>
          <w:p w14:paraId="300EE6B3" w14:textId="77777777" w:rsidR="00200D72" w:rsidRDefault="00000000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76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46B5388B" w14:textId="77777777" w:rsidR="00200D72" w:rsidRDefault="00000000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CustodianCode</w:t>
            </w:r>
          </w:p>
        </w:tc>
        <w:tc>
          <w:tcPr>
            <w:tcW w:w="2268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31470C55" w14:textId="77777777" w:rsidR="00200D72" w:rsidRDefault="00000000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Код ЕО-поклажодавця</w:t>
            </w:r>
          </w:p>
        </w:tc>
        <w:tc>
          <w:tcPr>
            <w:tcW w:w="1275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DB0D892" w14:textId="77777777" w:rsidR="00200D72" w:rsidRDefault="00200D72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1276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54711BA6" w14:textId="77777777" w:rsidR="00200D72" w:rsidRDefault="00200D72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1725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23E9B81" w14:textId="77777777" w:rsidR="00200D72" w:rsidRDefault="00200D72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06C6F439" w14:textId="77777777">
        <w:tc>
          <w:tcPr>
            <w:tcW w:w="557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692CE323" w14:textId="77777777" w:rsidR="00200D72" w:rsidRDefault="00000000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7</w:t>
            </w:r>
          </w:p>
        </w:tc>
        <w:tc>
          <w:tcPr>
            <w:tcW w:w="1418" w:type="dxa"/>
            <w:vAlign w:val="center"/>
          </w:tcPr>
          <w:p w14:paraId="7A1292FF" w14:textId="77777777" w:rsidR="00200D72" w:rsidRDefault="00000000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76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359E464F" w14:textId="77777777" w:rsidR="00200D72" w:rsidRDefault="00000000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UGI</w:t>
            </w:r>
          </w:p>
        </w:tc>
        <w:tc>
          <w:tcPr>
            <w:tcW w:w="2268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3FC2057" w14:textId="77777777" w:rsidR="00200D72" w:rsidRDefault="00000000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Масив (наповнення УГІ)</w:t>
            </w:r>
          </w:p>
        </w:tc>
        <w:tc>
          <w:tcPr>
            <w:tcW w:w="1275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4A7162B3" w14:textId="77777777" w:rsidR="00200D72" w:rsidRDefault="00000000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array</w:t>
            </w:r>
          </w:p>
        </w:tc>
        <w:tc>
          <w:tcPr>
            <w:tcW w:w="1276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7AE45699" w14:textId="77777777" w:rsidR="00200D72" w:rsidRDefault="00200D72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1725" w:type="dxa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24DB292A" w14:textId="77777777" w:rsidR="00200D72" w:rsidRDefault="00200D72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617AF90D" w14:textId="77777777">
        <w:tc>
          <w:tcPr>
            <w:tcW w:w="557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993D885" w14:textId="77777777" w:rsidR="00200D72" w:rsidRDefault="00000000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8</w:t>
            </w:r>
          </w:p>
        </w:tc>
        <w:tc>
          <w:tcPr>
            <w:tcW w:w="1418" w:type="dxa"/>
          </w:tcPr>
          <w:p w14:paraId="57E6276E" w14:textId="77777777" w:rsidR="00200D72" w:rsidRDefault="00000000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276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33837AE2" w14:textId="77777777" w:rsidR="00200D72" w:rsidRDefault="00000000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UGICode</w:t>
            </w:r>
          </w:p>
        </w:tc>
        <w:tc>
          <w:tcPr>
            <w:tcW w:w="2268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560DF45C" w14:textId="77777777" w:rsidR="00200D72" w:rsidRDefault="00000000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Значення УГІ</w:t>
            </w:r>
          </w:p>
        </w:tc>
        <w:tc>
          <w:tcPr>
            <w:tcW w:w="1275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70645977" w14:textId="77777777" w:rsidR="00200D72" w:rsidRDefault="00000000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xs:string</w:t>
            </w:r>
          </w:p>
        </w:tc>
        <w:tc>
          <w:tcPr>
            <w:tcW w:w="1276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54C92796" w14:textId="77777777" w:rsidR="00200D72" w:rsidRDefault="00000000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725" w:type="dxa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44007AFC" w14:textId="77777777" w:rsidR="00200D72" w:rsidRDefault="00200D7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6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7391A59A" w14:textId="77777777">
        <w:tc>
          <w:tcPr>
            <w:tcW w:w="557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45B149F4" w14:textId="77777777" w:rsidR="00200D72" w:rsidRDefault="00000000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9</w:t>
            </w:r>
          </w:p>
        </w:tc>
        <w:tc>
          <w:tcPr>
            <w:tcW w:w="1418" w:type="dxa"/>
          </w:tcPr>
          <w:p w14:paraId="3D6EF480" w14:textId="77777777" w:rsidR="00200D72" w:rsidRDefault="00000000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276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64A6AAB0" w14:textId="77777777" w:rsidR="00200D72" w:rsidRDefault="00000000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sApplied</w:t>
            </w:r>
          </w:p>
        </w:tc>
        <w:tc>
          <w:tcPr>
            <w:tcW w:w="2268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68EF1A1F" w14:textId="77777777" w:rsidR="00200D72" w:rsidRDefault="00000000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Ознака нанесення 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lastRenderedPageBreak/>
              <w:t>УГІ</w:t>
            </w:r>
          </w:p>
        </w:tc>
        <w:tc>
          <w:tcPr>
            <w:tcW w:w="1275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37C9FE97" w14:textId="77777777" w:rsidR="00200D72" w:rsidRDefault="00000000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lastRenderedPageBreak/>
              <w:t>xs:boolean</w:t>
            </w:r>
          </w:p>
        </w:tc>
        <w:tc>
          <w:tcPr>
            <w:tcW w:w="1276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5B38ACD6" w14:textId="77777777" w:rsidR="00200D72" w:rsidRDefault="00000000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725" w:type="dxa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284B809C" w14:textId="77777777" w:rsidR="00200D72" w:rsidRDefault="00200D7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6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3470E75F" w14:textId="77777777">
        <w:tc>
          <w:tcPr>
            <w:tcW w:w="557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358B0958" w14:textId="77777777" w:rsidR="00200D72" w:rsidRDefault="00000000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0</w:t>
            </w:r>
          </w:p>
        </w:tc>
        <w:tc>
          <w:tcPr>
            <w:tcW w:w="1418" w:type="dxa"/>
          </w:tcPr>
          <w:p w14:paraId="31F24D4F" w14:textId="77777777" w:rsidR="00200D72" w:rsidRDefault="00000000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276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378CAF75" w14:textId="77777777" w:rsidR="00200D72" w:rsidRDefault="00000000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AppliedDate</w:t>
            </w:r>
          </w:p>
        </w:tc>
        <w:tc>
          <w:tcPr>
            <w:tcW w:w="2268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2B33FA97" w14:textId="77777777" w:rsidR="00200D72" w:rsidRDefault="00000000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Дата та час нанесення УГІ</w:t>
            </w:r>
          </w:p>
        </w:tc>
        <w:tc>
          <w:tcPr>
            <w:tcW w:w="1275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4213997" w14:textId="77777777" w:rsidR="00200D72" w:rsidRDefault="00000000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xs:datetime</w:t>
            </w:r>
          </w:p>
        </w:tc>
        <w:tc>
          <w:tcPr>
            <w:tcW w:w="1276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9AB1B51" w14:textId="77777777" w:rsidR="00200D72" w:rsidRDefault="00000000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725" w:type="dxa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0443B484" w14:textId="77777777" w:rsidR="00200D72" w:rsidRDefault="00200D7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6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3B413F2D" w14:textId="77777777">
        <w:tc>
          <w:tcPr>
            <w:tcW w:w="557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6A6902EC" w14:textId="77777777" w:rsidR="00200D72" w:rsidRDefault="00000000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1</w:t>
            </w:r>
          </w:p>
        </w:tc>
        <w:tc>
          <w:tcPr>
            <w:tcW w:w="1418" w:type="dxa"/>
          </w:tcPr>
          <w:p w14:paraId="59A208A6" w14:textId="77777777" w:rsidR="00200D72" w:rsidRDefault="00000000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276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3832BE3E" w14:textId="77777777" w:rsidR="00200D72" w:rsidRDefault="00000000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NestedItems</w:t>
            </w:r>
          </w:p>
        </w:tc>
        <w:tc>
          <w:tcPr>
            <w:tcW w:w="2268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DB9269F" w14:textId="77777777" w:rsidR="00200D72" w:rsidRDefault="00000000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Масив (пеерлік УІ)</w:t>
            </w:r>
          </w:p>
        </w:tc>
        <w:tc>
          <w:tcPr>
            <w:tcW w:w="1275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30B49ED" w14:textId="77777777" w:rsidR="00200D72" w:rsidRDefault="00000000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array</w:t>
            </w:r>
          </w:p>
        </w:tc>
        <w:tc>
          <w:tcPr>
            <w:tcW w:w="1276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331FCA5C" w14:textId="77777777" w:rsidR="00200D72" w:rsidRDefault="00000000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725" w:type="dxa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65A30D47" w14:textId="77777777" w:rsidR="00200D72" w:rsidRDefault="00200D7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6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2DD72543" w14:textId="77777777">
        <w:tc>
          <w:tcPr>
            <w:tcW w:w="557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512167C8" w14:textId="77777777" w:rsidR="00200D72" w:rsidRDefault="00000000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2</w:t>
            </w:r>
          </w:p>
        </w:tc>
        <w:tc>
          <w:tcPr>
            <w:tcW w:w="1418" w:type="dxa"/>
          </w:tcPr>
          <w:p w14:paraId="0997339C" w14:textId="77777777" w:rsidR="00200D72" w:rsidRDefault="00000000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-й</w:t>
            </w:r>
          </w:p>
        </w:tc>
        <w:tc>
          <w:tcPr>
            <w:tcW w:w="1276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8A393E2" w14:textId="77777777" w:rsidR="00200D72" w:rsidRDefault="00000000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UI</w:t>
            </w:r>
          </w:p>
        </w:tc>
        <w:tc>
          <w:tcPr>
            <w:tcW w:w="2268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66CFF06" w14:textId="77777777" w:rsidR="00200D72" w:rsidRDefault="00000000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Значення УІ</w:t>
            </w:r>
          </w:p>
        </w:tc>
        <w:tc>
          <w:tcPr>
            <w:tcW w:w="1275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E804C51" w14:textId="77777777" w:rsidR="00200D72" w:rsidRDefault="00000000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xs:string</w:t>
            </w:r>
          </w:p>
        </w:tc>
        <w:tc>
          <w:tcPr>
            <w:tcW w:w="1276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3AFC8FAD" w14:textId="77777777" w:rsidR="00200D72" w:rsidRDefault="00000000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725" w:type="dxa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0620A7EF" w14:textId="77777777" w:rsidR="00200D72" w:rsidRDefault="00200D7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6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</w:tbl>
    <w:p w14:paraId="31BD3FFA" w14:textId="77777777" w:rsidR="00200D72" w:rsidRDefault="00000000">
      <w:pPr>
        <w:pStyle w:val="31"/>
      </w:pPr>
      <w:bookmarkStart w:id="626" w:name="_Toc224909121"/>
      <w:r>
        <w:t>Вихідні параметри</w:t>
      </w:r>
      <w:bookmarkEnd w:id="626"/>
    </w:p>
    <w:tbl>
      <w:tblPr>
        <w:tblStyle w:val="afffffffffffffffffffffffffffffffff3"/>
        <w:tblW w:w="996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445"/>
        <w:gridCol w:w="1535"/>
        <w:gridCol w:w="1662"/>
        <w:gridCol w:w="1603"/>
        <w:gridCol w:w="937"/>
        <w:gridCol w:w="1893"/>
        <w:gridCol w:w="1889"/>
      </w:tblGrid>
      <w:tr w:rsidR="00200D72" w14:paraId="364DDD50" w14:textId="77777777">
        <w:trPr>
          <w:tblHeader/>
        </w:trPr>
        <w:tc>
          <w:tcPr>
            <w:tcW w:w="445" w:type="dxa"/>
          </w:tcPr>
          <w:p w14:paraId="444C1BFB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535" w:type="dxa"/>
          </w:tcPr>
          <w:p w14:paraId="36DA54EF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Рівень вкладеності</w:t>
            </w:r>
          </w:p>
        </w:tc>
        <w:tc>
          <w:tcPr>
            <w:tcW w:w="1662" w:type="dxa"/>
          </w:tcPr>
          <w:p w14:paraId="70F92C1D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1603" w:type="dxa"/>
          </w:tcPr>
          <w:p w14:paraId="221E45D4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937" w:type="dxa"/>
          </w:tcPr>
          <w:p w14:paraId="7E69A210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893" w:type="dxa"/>
          </w:tcPr>
          <w:p w14:paraId="357B4E07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1889" w:type="dxa"/>
          </w:tcPr>
          <w:p w14:paraId="566D3317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200D72" w14:paraId="00D45F79" w14:textId="77777777">
        <w:tc>
          <w:tcPr>
            <w:tcW w:w="445" w:type="dxa"/>
          </w:tcPr>
          <w:p w14:paraId="64300560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535" w:type="dxa"/>
          </w:tcPr>
          <w:p w14:paraId="214B2060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662" w:type="dxa"/>
          </w:tcPr>
          <w:p w14:paraId="5A25B6F3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uccess</w:t>
            </w:r>
          </w:p>
        </w:tc>
        <w:tc>
          <w:tcPr>
            <w:tcW w:w="1603" w:type="dxa"/>
          </w:tcPr>
          <w:p w14:paraId="73E86B54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Ознака успішного виконання запиту</w:t>
            </w:r>
          </w:p>
        </w:tc>
        <w:tc>
          <w:tcPr>
            <w:tcW w:w="937" w:type="dxa"/>
          </w:tcPr>
          <w:p w14:paraId="366A7AAA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boolean</w:t>
            </w:r>
          </w:p>
        </w:tc>
        <w:tc>
          <w:tcPr>
            <w:tcW w:w="1893" w:type="dxa"/>
          </w:tcPr>
          <w:p w14:paraId="2DF09D0E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889" w:type="dxa"/>
          </w:tcPr>
          <w:p w14:paraId="02C5FF00" w14:textId="77777777" w:rsidR="00200D72" w:rsidRDefault="00200D72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56680BF9" w14:textId="77777777">
        <w:tc>
          <w:tcPr>
            <w:tcW w:w="445" w:type="dxa"/>
          </w:tcPr>
          <w:p w14:paraId="6E5F4879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535" w:type="dxa"/>
          </w:tcPr>
          <w:p w14:paraId="586C3E8A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662" w:type="dxa"/>
          </w:tcPr>
          <w:p w14:paraId="4BA81337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message</w:t>
            </w:r>
          </w:p>
        </w:tc>
        <w:tc>
          <w:tcPr>
            <w:tcW w:w="1603" w:type="dxa"/>
          </w:tcPr>
          <w:p w14:paraId="09F61214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Повідомлення</w:t>
            </w:r>
          </w:p>
        </w:tc>
        <w:tc>
          <w:tcPr>
            <w:tcW w:w="937" w:type="dxa"/>
          </w:tcPr>
          <w:p w14:paraId="40204EB9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893" w:type="dxa"/>
          </w:tcPr>
          <w:p w14:paraId="3278F7A9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889" w:type="dxa"/>
          </w:tcPr>
          <w:p w14:paraId="65C1C9D0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Використовується у випадку помилки</w:t>
            </w:r>
          </w:p>
        </w:tc>
      </w:tr>
      <w:tr w:rsidR="00200D72" w14:paraId="3C13372D" w14:textId="77777777">
        <w:tc>
          <w:tcPr>
            <w:tcW w:w="445" w:type="dxa"/>
          </w:tcPr>
          <w:p w14:paraId="70A0405F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535" w:type="dxa"/>
          </w:tcPr>
          <w:p w14:paraId="4ED27273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662" w:type="dxa"/>
          </w:tcPr>
          <w:p w14:paraId="7A7D7C04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ValidationErrors</w:t>
            </w:r>
          </w:p>
        </w:tc>
        <w:tc>
          <w:tcPr>
            <w:tcW w:w="1603" w:type="dxa"/>
          </w:tcPr>
          <w:p w14:paraId="3B0BA847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Перелік помилок</w:t>
            </w:r>
          </w:p>
        </w:tc>
        <w:tc>
          <w:tcPr>
            <w:tcW w:w="937" w:type="dxa"/>
          </w:tcPr>
          <w:p w14:paraId="49438B54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Масив</w:t>
            </w:r>
          </w:p>
        </w:tc>
        <w:tc>
          <w:tcPr>
            <w:tcW w:w="1893" w:type="dxa"/>
          </w:tcPr>
          <w:p w14:paraId="3F44DFB2" w14:textId="77777777" w:rsidR="00200D72" w:rsidRDefault="00200D72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1889" w:type="dxa"/>
          </w:tcPr>
          <w:p w14:paraId="504682C2" w14:textId="77777777" w:rsidR="00200D72" w:rsidRDefault="00200D72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</w:tbl>
    <w:p w14:paraId="48388600" w14:textId="77777777" w:rsidR="00200D72" w:rsidRDefault="00000000">
      <w:pPr>
        <w:pStyle w:val="21"/>
      </w:pPr>
      <w:bookmarkStart w:id="627" w:name="_Toc224909122"/>
      <w:r>
        <w:t>8.3 Видалення чернетки повідомлення на формування\деактивацію УГІ.</w:t>
      </w:r>
      <w:bookmarkEnd w:id="627"/>
    </w:p>
    <w:p w14:paraId="3B7980DF" w14:textId="77777777" w:rsidR="00200D72" w:rsidRDefault="00000000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after="20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DELETE /v1/economic-operators/{economicOperatorId}/unique-group-identifier-messages/{messageId}</w:t>
      </w:r>
    </w:p>
    <w:p w14:paraId="3F51C0CE" w14:textId="77777777" w:rsidR="00200D72" w:rsidRDefault="00000000">
      <w:pPr>
        <w:pStyle w:val="31"/>
      </w:pPr>
      <w:bookmarkStart w:id="628" w:name="_Toc224909123"/>
      <w:r>
        <w:t>Вхідні параметри</w:t>
      </w:r>
      <w:bookmarkEnd w:id="628"/>
    </w:p>
    <w:tbl>
      <w:tblPr>
        <w:tblStyle w:val="afffffffffffffffffffffffffffffffff4"/>
        <w:tblW w:w="996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459"/>
        <w:gridCol w:w="1331"/>
        <w:gridCol w:w="2202"/>
        <w:gridCol w:w="1841"/>
        <w:gridCol w:w="978"/>
        <w:gridCol w:w="1872"/>
        <w:gridCol w:w="1281"/>
      </w:tblGrid>
      <w:tr w:rsidR="00200D72" w14:paraId="70C10871" w14:textId="77777777">
        <w:trPr>
          <w:tblHeader/>
        </w:trPr>
        <w:tc>
          <w:tcPr>
            <w:tcW w:w="459" w:type="dxa"/>
          </w:tcPr>
          <w:p w14:paraId="3E5E77DA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331" w:type="dxa"/>
          </w:tcPr>
          <w:p w14:paraId="4928B7F1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Рівень</w:t>
            </w:r>
          </w:p>
        </w:tc>
        <w:tc>
          <w:tcPr>
            <w:tcW w:w="2202" w:type="dxa"/>
          </w:tcPr>
          <w:p w14:paraId="3A2578E9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1841" w:type="dxa"/>
          </w:tcPr>
          <w:p w14:paraId="4A9C4CC0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978" w:type="dxa"/>
          </w:tcPr>
          <w:p w14:paraId="69392DE0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872" w:type="dxa"/>
          </w:tcPr>
          <w:p w14:paraId="51A1D931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1281" w:type="dxa"/>
          </w:tcPr>
          <w:p w14:paraId="49161F71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200D72" w14:paraId="171133FD" w14:textId="77777777">
        <w:tc>
          <w:tcPr>
            <w:tcW w:w="459" w:type="dxa"/>
          </w:tcPr>
          <w:p w14:paraId="386DC173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331" w:type="dxa"/>
          </w:tcPr>
          <w:p w14:paraId="65A32FEB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202" w:type="dxa"/>
          </w:tcPr>
          <w:p w14:paraId="40722DBA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economicOperatorId</w:t>
            </w:r>
          </w:p>
        </w:tc>
        <w:tc>
          <w:tcPr>
            <w:tcW w:w="1841" w:type="dxa"/>
          </w:tcPr>
          <w:p w14:paraId="77510CDD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Унікальний ідентифікатор економічного оператора.</w:t>
            </w:r>
          </w:p>
        </w:tc>
        <w:tc>
          <w:tcPr>
            <w:tcW w:w="978" w:type="dxa"/>
          </w:tcPr>
          <w:p w14:paraId="7B676162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872" w:type="dxa"/>
          </w:tcPr>
          <w:p w14:paraId="480FEA68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281" w:type="dxa"/>
          </w:tcPr>
          <w:p w14:paraId="25A070B9" w14:textId="77777777" w:rsidR="00200D72" w:rsidRDefault="00200D72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61249E0A" w14:textId="77777777">
        <w:tc>
          <w:tcPr>
            <w:tcW w:w="459" w:type="dxa"/>
          </w:tcPr>
          <w:p w14:paraId="0A042F08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lastRenderedPageBreak/>
              <w:t>2</w:t>
            </w:r>
          </w:p>
        </w:tc>
        <w:tc>
          <w:tcPr>
            <w:tcW w:w="1331" w:type="dxa"/>
          </w:tcPr>
          <w:p w14:paraId="5D8CE945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202" w:type="dxa"/>
          </w:tcPr>
          <w:p w14:paraId="01DDF215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messageId</w:t>
            </w:r>
          </w:p>
        </w:tc>
        <w:tc>
          <w:tcPr>
            <w:tcW w:w="1841" w:type="dxa"/>
          </w:tcPr>
          <w:p w14:paraId="3A9CC654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Унікальний ідентифікатор повідомлення.</w:t>
            </w:r>
          </w:p>
        </w:tc>
        <w:tc>
          <w:tcPr>
            <w:tcW w:w="978" w:type="dxa"/>
          </w:tcPr>
          <w:p w14:paraId="2B714EEC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872" w:type="dxa"/>
          </w:tcPr>
          <w:p w14:paraId="34ED8C60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281" w:type="dxa"/>
          </w:tcPr>
          <w:p w14:paraId="182F1425" w14:textId="77777777" w:rsidR="00200D72" w:rsidRDefault="00200D72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</w:tbl>
    <w:p w14:paraId="54CFD43A" w14:textId="77777777" w:rsidR="00200D72" w:rsidRDefault="00000000">
      <w:pPr>
        <w:pStyle w:val="31"/>
      </w:pPr>
      <w:bookmarkStart w:id="629" w:name="_Toc224909124"/>
      <w:r>
        <w:t>Вихідні параметри</w:t>
      </w:r>
      <w:bookmarkEnd w:id="629"/>
    </w:p>
    <w:tbl>
      <w:tblPr>
        <w:tblStyle w:val="afffffffffffffffffffffffffffffffff5"/>
        <w:tblW w:w="935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468"/>
        <w:gridCol w:w="1170"/>
        <w:gridCol w:w="1710"/>
        <w:gridCol w:w="1980"/>
        <w:gridCol w:w="1170"/>
        <w:gridCol w:w="1080"/>
        <w:gridCol w:w="1777"/>
      </w:tblGrid>
      <w:tr w:rsidR="00200D72" w14:paraId="22D5ED86" w14:textId="77777777">
        <w:trPr>
          <w:tblHeader/>
        </w:trPr>
        <w:tc>
          <w:tcPr>
            <w:tcW w:w="468" w:type="dxa"/>
          </w:tcPr>
          <w:p w14:paraId="440D92CE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170" w:type="dxa"/>
          </w:tcPr>
          <w:p w14:paraId="57C5CB97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Рівень вкладеності</w:t>
            </w:r>
          </w:p>
        </w:tc>
        <w:tc>
          <w:tcPr>
            <w:tcW w:w="1710" w:type="dxa"/>
          </w:tcPr>
          <w:p w14:paraId="5A204921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1980" w:type="dxa"/>
          </w:tcPr>
          <w:p w14:paraId="23A258B2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1170" w:type="dxa"/>
          </w:tcPr>
          <w:p w14:paraId="2631791C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080" w:type="dxa"/>
          </w:tcPr>
          <w:p w14:paraId="52FFF5D9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1777" w:type="dxa"/>
          </w:tcPr>
          <w:p w14:paraId="40875508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200D72" w14:paraId="5D227764" w14:textId="77777777">
        <w:tc>
          <w:tcPr>
            <w:tcW w:w="468" w:type="dxa"/>
          </w:tcPr>
          <w:p w14:paraId="0405EA73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170" w:type="dxa"/>
          </w:tcPr>
          <w:p w14:paraId="71FFFD2A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710" w:type="dxa"/>
          </w:tcPr>
          <w:p w14:paraId="04A027BA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uccess</w:t>
            </w:r>
          </w:p>
        </w:tc>
        <w:tc>
          <w:tcPr>
            <w:tcW w:w="1980" w:type="dxa"/>
          </w:tcPr>
          <w:p w14:paraId="0F20BA9A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Ознака успішного виконання запиту</w:t>
            </w:r>
          </w:p>
        </w:tc>
        <w:tc>
          <w:tcPr>
            <w:tcW w:w="1170" w:type="dxa"/>
          </w:tcPr>
          <w:p w14:paraId="75A369FA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boolean</w:t>
            </w:r>
          </w:p>
        </w:tc>
        <w:tc>
          <w:tcPr>
            <w:tcW w:w="1080" w:type="dxa"/>
          </w:tcPr>
          <w:p w14:paraId="19259954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777" w:type="dxa"/>
          </w:tcPr>
          <w:p w14:paraId="5277E895" w14:textId="77777777" w:rsidR="00200D72" w:rsidRDefault="00200D72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518DCE92" w14:textId="77777777">
        <w:tc>
          <w:tcPr>
            <w:tcW w:w="468" w:type="dxa"/>
          </w:tcPr>
          <w:p w14:paraId="0E4B1A50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170" w:type="dxa"/>
          </w:tcPr>
          <w:p w14:paraId="723D2083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710" w:type="dxa"/>
          </w:tcPr>
          <w:p w14:paraId="2E153D4C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message</w:t>
            </w:r>
          </w:p>
        </w:tc>
        <w:tc>
          <w:tcPr>
            <w:tcW w:w="1980" w:type="dxa"/>
          </w:tcPr>
          <w:p w14:paraId="7FDD6240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Повідомлення</w:t>
            </w:r>
          </w:p>
        </w:tc>
        <w:tc>
          <w:tcPr>
            <w:tcW w:w="1170" w:type="dxa"/>
          </w:tcPr>
          <w:p w14:paraId="6B0F22B0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080" w:type="dxa"/>
          </w:tcPr>
          <w:p w14:paraId="3EB2BA71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777" w:type="dxa"/>
          </w:tcPr>
          <w:p w14:paraId="69A7484E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Використовується у випадку помилки</w:t>
            </w:r>
          </w:p>
        </w:tc>
      </w:tr>
      <w:tr w:rsidR="00200D72" w14:paraId="4343A082" w14:textId="77777777">
        <w:tc>
          <w:tcPr>
            <w:tcW w:w="468" w:type="dxa"/>
          </w:tcPr>
          <w:p w14:paraId="483AA901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170" w:type="dxa"/>
          </w:tcPr>
          <w:p w14:paraId="0D726FC5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710" w:type="dxa"/>
          </w:tcPr>
          <w:p w14:paraId="7A369B53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ValidationErrors</w:t>
            </w:r>
          </w:p>
        </w:tc>
        <w:tc>
          <w:tcPr>
            <w:tcW w:w="1980" w:type="dxa"/>
          </w:tcPr>
          <w:p w14:paraId="1BF1B94A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Перелік помилок</w:t>
            </w:r>
          </w:p>
        </w:tc>
        <w:tc>
          <w:tcPr>
            <w:tcW w:w="1170" w:type="dxa"/>
          </w:tcPr>
          <w:p w14:paraId="235E025C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Масив</w:t>
            </w:r>
          </w:p>
        </w:tc>
        <w:tc>
          <w:tcPr>
            <w:tcW w:w="1080" w:type="dxa"/>
          </w:tcPr>
          <w:p w14:paraId="688D38EB" w14:textId="77777777" w:rsidR="00200D72" w:rsidRDefault="00200D72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1777" w:type="dxa"/>
          </w:tcPr>
          <w:p w14:paraId="0CCD83BD" w14:textId="77777777" w:rsidR="00200D72" w:rsidRDefault="00200D72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</w:tbl>
    <w:p w14:paraId="14717392" w14:textId="77777777" w:rsidR="00200D72" w:rsidRDefault="00000000">
      <w:pPr>
        <w:pStyle w:val="21"/>
      </w:pPr>
      <w:bookmarkStart w:id="630" w:name="_Toc224909125"/>
      <w:r>
        <w:t>8.4 Отримання хешу повідомлення на формування УГІ для підпису.</w:t>
      </w:r>
      <w:bookmarkEnd w:id="630"/>
    </w:p>
    <w:p w14:paraId="5F6B616F" w14:textId="77777777" w:rsidR="00200D72" w:rsidRDefault="00000000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after="20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GET /v1/economic-operators/{economicOperatorId}/unique-group-identifier-messages/{messageId}/hash</w:t>
      </w:r>
    </w:p>
    <w:p w14:paraId="3585BE69" w14:textId="77777777" w:rsidR="00200D72" w:rsidRDefault="00000000">
      <w:pPr>
        <w:pStyle w:val="31"/>
      </w:pPr>
      <w:bookmarkStart w:id="631" w:name="_Toc224909126"/>
      <w:r>
        <w:t>Вхідні параметри</w:t>
      </w:r>
      <w:bookmarkEnd w:id="631"/>
    </w:p>
    <w:tbl>
      <w:tblPr>
        <w:tblStyle w:val="afffffffffffffffffffffffffffffffff6"/>
        <w:tblW w:w="996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544"/>
        <w:gridCol w:w="1516"/>
        <w:gridCol w:w="2202"/>
        <w:gridCol w:w="2258"/>
        <w:gridCol w:w="1017"/>
        <w:gridCol w:w="1146"/>
        <w:gridCol w:w="1281"/>
      </w:tblGrid>
      <w:tr w:rsidR="00200D72" w14:paraId="0A635D90" w14:textId="77777777">
        <w:trPr>
          <w:tblHeader/>
        </w:trPr>
        <w:tc>
          <w:tcPr>
            <w:tcW w:w="544" w:type="dxa"/>
          </w:tcPr>
          <w:p w14:paraId="66E688E0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516" w:type="dxa"/>
          </w:tcPr>
          <w:p w14:paraId="351DE533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Рівень вкладеності</w:t>
            </w:r>
          </w:p>
        </w:tc>
        <w:tc>
          <w:tcPr>
            <w:tcW w:w="2202" w:type="dxa"/>
          </w:tcPr>
          <w:p w14:paraId="56EE979D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2258" w:type="dxa"/>
          </w:tcPr>
          <w:p w14:paraId="1A3B43D2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1017" w:type="dxa"/>
          </w:tcPr>
          <w:p w14:paraId="6EA58456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146" w:type="dxa"/>
          </w:tcPr>
          <w:p w14:paraId="5ED2C828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бов'яз-ковість</w:t>
            </w:r>
          </w:p>
        </w:tc>
        <w:tc>
          <w:tcPr>
            <w:tcW w:w="1281" w:type="dxa"/>
          </w:tcPr>
          <w:p w14:paraId="57559C8B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200D72" w14:paraId="3AE09530" w14:textId="77777777">
        <w:tc>
          <w:tcPr>
            <w:tcW w:w="544" w:type="dxa"/>
          </w:tcPr>
          <w:p w14:paraId="2109015B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516" w:type="dxa"/>
          </w:tcPr>
          <w:p w14:paraId="7185C1B1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202" w:type="dxa"/>
          </w:tcPr>
          <w:p w14:paraId="3364A800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economicOperatorId</w:t>
            </w:r>
          </w:p>
        </w:tc>
        <w:tc>
          <w:tcPr>
            <w:tcW w:w="2258" w:type="dxa"/>
          </w:tcPr>
          <w:p w14:paraId="378DD5DA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Унікальний ідентифікатор економічного оператора.</w:t>
            </w:r>
          </w:p>
        </w:tc>
        <w:tc>
          <w:tcPr>
            <w:tcW w:w="1017" w:type="dxa"/>
          </w:tcPr>
          <w:p w14:paraId="5751DB78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46" w:type="dxa"/>
          </w:tcPr>
          <w:p w14:paraId="7A5D6B2C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281" w:type="dxa"/>
          </w:tcPr>
          <w:p w14:paraId="6CE57C5B" w14:textId="77777777" w:rsidR="00200D72" w:rsidRDefault="00200D72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2F923ABB" w14:textId="77777777">
        <w:tc>
          <w:tcPr>
            <w:tcW w:w="544" w:type="dxa"/>
          </w:tcPr>
          <w:p w14:paraId="54C81C17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516" w:type="dxa"/>
          </w:tcPr>
          <w:p w14:paraId="1BEA8D67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202" w:type="dxa"/>
          </w:tcPr>
          <w:p w14:paraId="103F633D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messageId</w:t>
            </w:r>
          </w:p>
        </w:tc>
        <w:tc>
          <w:tcPr>
            <w:tcW w:w="2258" w:type="dxa"/>
          </w:tcPr>
          <w:p w14:paraId="6ACEE530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Унікальний ідентифікатор повідомлення.</w:t>
            </w:r>
          </w:p>
        </w:tc>
        <w:tc>
          <w:tcPr>
            <w:tcW w:w="1017" w:type="dxa"/>
          </w:tcPr>
          <w:p w14:paraId="1E3B4DF6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46" w:type="dxa"/>
          </w:tcPr>
          <w:p w14:paraId="642AA304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281" w:type="dxa"/>
          </w:tcPr>
          <w:p w14:paraId="52BCC9B0" w14:textId="77777777" w:rsidR="00200D72" w:rsidRDefault="00200D72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</w:tbl>
    <w:p w14:paraId="17E3F0F4" w14:textId="77777777" w:rsidR="00200D72" w:rsidRDefault="00200D72">
      <w:pPr>
        <w:spacing w:after="200"/>
        <w:rPr>
          <w:rFonts w:ascii="Times New Roman" w:eastAsia="Times New Roman" w:hAnsi="Times New Roman" w:cs="Times New Roman"/>
          <w:sz w:val="24"/>
          <w:szCs w:val="24"/>
        </w:rPr>
      </w:pPr>
    </w:p>
    <w:p w14:paraId="1E9F6C07" w14:textId="77777777" w:rsidR="00200D72" w:rsidRDefault="00000000">
      <w:pPr>
        <w:pStyle w:val="31"/>
      </w:pPr>
      <w:bookmarkStart w:id="632" w:name="_Toc224909127"/>
      <w:r>
        <w:lastRenderedPageBreak/>
        <w:t>Вихідні параметри</w:t>
      </w:r>
      <w:bookmarkEnd w:id="632"/>
    </w:p>
    <w:tbl>
      <w:tblPr>
        <w:tblStyle w:val="afffffffffffffffffffffffffffffffff7"/>
        <w:tblW w:w="969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625"/>
        <w:gridCol w:w="1516"/>
        <w:gridCol w:w="1776"/>
        <w:gridCol w:w="2160"/>
        <w:gridCol w:w="1080"/>
        <w:gridCol w:w="1260"/>
        <w:gridCol w:w="1281"/>
      </w:tblGrid>
      <w:tr w:rsidR="00200D72" w14:paraId="73892920" w14:textId="77777777">
        <w:trPr>
          <w:tblHeader/>
        </w:trPr>
        <w:tc>
          <w:tcPr>
            <w:tcW w:w="625" w:type="dxa"/>
          </w:tcPr>
          <w:p w14:paraId="65000289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516" w:type="dxa"/>
          </w:tcPr>
          <w:p w14:paraId="4C6E323D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Рівень вкладеності</w:t>
            </w:r>
          </w:p>
        </w:tc>
        <w:tc>
          <w:tcPr>
            <w:tcW w:w="1776" w:type="dxa"/>
          </w:tcPr>
          <w:p w14:paraId="3A8A1A4A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2160" w:type="dxa"/>
          </w:tcPr>
          <w:p w14:paraId="5F1F5156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1080" w:type="dxa"/>
          </w:tcPr>
          <w:p w14:paraId="4F8042E2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260" w:type="dxa"/>
          </w:tcPr>
          <w:p w14:paraId="0692AE7F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бов'яз-ковість</w:t>
            </w:r>
          </w:p>
        </w:tc>
        <w:tc>
          <w:tcPr>
            <w:tcW w:w="1281" w:type="dxa"/>
          </w:tcPr>
          <w:p w14:paraId="443D022C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200D72" w14:paraId="6F23CE9D" w14:textId="77777777">
        <w:tc>
          <w:tcPr>
            <w:tcW w:w="625" w:type="dxa"/>
          </w:tcPr>
          <w:p w14:paraId="6FFB93FA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516" w:type="dxa"/>
          </w:tcPr>
          <w:p w14:paraId="2168D8A1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776" w:type="dxa"/>
          </w:tcPr>
          <w:p w14:paraId="4E4B673D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uccess</w:t>
            </w:r>
          </w:p>
        </w:tc>
        <w:tc>
          <w:tcPr>
            <w:tcW w:w="2160" w:type="dxa"/>
          </w:tcPr>
          <w:p w14:paraId="3DC46554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Ознака успішного виконання запиту</w:t>
            </w:r>
          </w:p>
        </w:tc>
        <w:tc>
          <w:tcPr>
            <w:tcW w:w="1080" w:type="dxa"/>
          </w:tcPr>
          <w:p w14:paraId="32701D03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boolean</w:t>
            </w:r>
          </w:p>
        </w:tc>
        <w:tc>
          <w:tcPr>
            <w:tcW w:w="1260" w:type="dxa"/>
          </w:tcPr>
          <w:p w14:paraId="1215B93C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281" w:type="dxa"/>
          </w:tcPr>
          <w:p w14:paraId="666FEEAA" w14:textId="77777777" w:rsidR="00200D72" w:rsidRDefault="00200D72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7E3B8A41" w14:textId="77777777">
        <w:tc>
          <w:tcPr>
            <w:tcW w:w="625" w:type="dxa"/>
          </w:tcPr>
          <w:p w14:paraId="4BBA5B97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516" w:type="dxa"/>
          </w:tcPr>
          <w:p w14:paraId="475881C1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776" w:type="dxa"/>
          </w:tcPr>
          <w:p w14:paraId="2976910C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message</w:t>
            </w:r>
          </w:p>
        </w:tc>
        <w:tc>
          <w:tcPr>
            <w:tcW w:w="2160" w:type="dxa"/>
          </w:tcPr>
          <w:p w14:paraId="44A73B39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екст повідомлення</w:t>
            </w:r>
          </w:p>
        </w:tc>
        <w:tc>
          <w:tcPr>
            <w:tcW w:w="1080" w:type="dxa"/>
          </w:tcPr>
          <w:p w14:paraId="5E97C695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260" w:type="dxa"/>
          </w:tcPr>
          <w:p w14:paraId="7FAA29E7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281" w:type="dxa"/>
          </w:tcPr>
          <w:p w14:paraId="3E1672B6" w14:textId="77777777" w:rsidR="00200D72" w:rsidRDefault="00200D72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06AD5703" w14:textId="77777777">
        <w:tc>
          <w:tcPr>
            <w:tcW w:w="625" w:type="dxa"/>
          </w:tcPr>
          <w:p w14:paraId="4D33CD28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516" w:type="dxa"/>
          </w:tcPr>
          <w:p w14:paraId="575266F3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776" w:type="dxa"/>
          </w:tcPr>
          <w:p w14:paraId="0F4455F1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validationErrors</w:t>
            </w:r>
          </w:p>
        </w:tc>
        <w:tc>
          <w:tcPr>
            <w:tcW w:w="2160" w:type="dxa"/>
          </w:tcPr>
          <w:p w14:paraId="4BA1B3F9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Перелік помилок</w:t>
            </w:r>
          </w:p>
        </w:tc>
        <w:tc>
          <w:tcPr>
            <w:tcW w:w="1080" w:type="dxa"/>
          </w:tcPr>
          <w:p w14:paraId="158244DB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array</w:t>
            </w:r>
          </w:p>
        </w:tc>
        <w:tc>
          <w:tcPr>
            <w:tcW w:w="1260" w:type="dxa"/>
          </w:tcPr>
          <w:p w14:paraId="41984087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281" w:type="dxa"/>
          </w:tcPr>
          <w:p w14:paraId="08F05303" w14:textId="77777777" w:rsidR="00200D72" w:rsidRDefault="00200D72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5738EE2A" w14:textId="77777777">
        <w:tc>
          <w:tcPr>
            <w:tcW w:w="625" w:type="dxa"/>
          </w:tcPr>
          <w:p w14:paraId="42EFB50D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1516" w:type="dxa"/>
          </w:tcPr>
          <w:p w14:paraId="01019EF3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776" w:type="dxa"/>
          </w:tcPr>
          <w:p w14:paraId="363B80FB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hash</w:t>
            </w:r>
          </w:p>
        </w:tc>
        <w:tc>
          <w:tcPr>
            <w:tcW w:w="2160" w:type="dxa"/>
          </w:tcPr>
          <w:p w14:paraId="23CFF993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Значення хеш</w:t>
            </w:r>
          </w:p>
        </w:tc>
        <w:tc>
          <w:tcPr>
            <w:tcW w:w="1080" w:type="dxa"/>
          </w:tcPr>
          <w:p w14:paraId="7CA639EA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260" w:type="dxa"/>
          </w:tcPr>
          <w:p w14:paraId="1008CB15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281" w:type="dxa"/>
          </w:tcPr>
          <w:p w14:paraId="3C63AEE2" w14:textId="77777777" w:rsidR="00200D72" w:rsidRDefault="00200D72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</w:tbl>
    <w:p w14:paraId="3E15A7D6" w14:textId="77777777" w:rsidR="00200D72" w:rsidRDefault="00000000">
      <w:pPr>
        <w:pStyle w:val="21"/>
      </w:pPr>
      <w:bookmarkStart w:id="633" w:name="_Toc224909128"/>
      <w:r>
        <w:t>8.5 Підписання повідомлення (хешу) на формування УГІ КЕП-підписом.</w:t>
      </w:r>
      <w:bookmarkEnd w:id="633"/>
    </w:p>
    <w:p w14:paraId="5FD489C4" w14:textId="77777777" w:rsidR="00200D72" w:rsidRDefault="00000000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after="20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POST /v1/economic-operators/{economicOperatorId}/unique-group-identifier-messages/{messageId}/sign</w:t>
      </w:r>
    </w:p>
    <w:p w14:paraId="77B619EA" w14:textId="77777777" w:rsidR="00200D72" w:rsidRDefault="00000000">
      <w:pPr>
        <w:pStyle w:val="31"/>
      </w:pPr>
      <w:bookmarkStart w:id="634" w:name="_Toc224909129"/>
      <w:r>
        <w:t>Вхідні параметри</w:t>
      </w:r>
      <w:bookmarkEnd w:id="634"/>
    </w:p>
    <w:tbl>
      <w:tblPr>
        <w:tblStyle w:val="afffffffffffffffffffffffffffffffff8"/>
        <w:tblW w:w="996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609"/>
        <w:gridCol w:w="1516"/>
        <w:gridCol w:w="2202"/>
        <w:gridCol w:w="1948"/>
        <w:gridCol w:w="1154"/>
        <w:gridCol w:w="1254"/>
        <w:gridCol w:w="1281"/>
      </w:tblGrid>
      <w:tr w:rsidR="00200D72" w14:paraId="49D33E71" w14:textId="77777777">
        <w:trPr>
          <w:tblHeader/>
        </w:trPr>
        <w:tc>
          <w:tcPr>
            <w:tcW w:w="609" w:type="dxa"/>
          </w:tcPr>
          <w:p w14:paraId="200D0D90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516" w:type="dxa"/>
          </w:tcPr>
          <w:p w14:paraId="2FCE01FD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Рівень вкладеності</w:t>
            </w:r>
          </w:p>
        </w:tc>
        <w:tc>
          <w:tcPr>
            <w:tcW w:w="2202" w:type="dxa"/>
          </w:tcPr>
          <w:p w14:paraId="0D2F14FD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1948" w:type="dxa"/>
          </w:tcPr>
          <w:p w14:paraId="6244EBB9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1154" w:type="dxa"/>
          </w:tcPr>
          <w:p w14:paraId="091412CB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254" w:type="dxa"/>
          </w:tcPr>
          <w:p w14:paraId="6221AF84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бов'яз-ковість</w:t>
            </w:r>
          </w:p>
        </w:tc>
        <w:tc>
          <w:tcPr>
            <w:tcW w:w="1281" w:type="dxa"/>
          </w:tcPr>
          <w:p w14:paraId="41573684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200D72" w14:paraId="25C402BC" w14:textId="77777777">
        <w:tc>
          <w:tcPr>
            <w:tcW w:w="609" w:type="dxa"/>
          </w:tcPr>
          <w:p w14:paraId="480F62BF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516" w:type="dxa"/>
          </w:tcPr>
          <w:p w14:paraId="114C103B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202" w:type="dxa"/>
          </w:tcPr>
          <w:p w14:paraId="2E176EEB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economicOperatorId</w:t>
            </w:r>
          </w:p>
        </w:tc>
        <w:tc>
          <w:tcPr>
            <w:tcW w:w="1948" w:type="dxa"/>
          </w:tcPr>
          <w:p w14:paraId="5406EBC9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Унікальний ідентифікатор ЕО</w:t>
            </w:r>
          </w:p>
        </w:tc>
        <w:tc>
          <w:tcPr>
            <w:tcW w:w="1154" w:type="dxa"/>
          </w:tcPr>
          <w:p w14:paraId="289063A0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254" w:type="dxa"/>
          </w:tcPr>
          <w:p w14:paraId="464AB04A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281" w:type="dxa"/>
          </w:tcPr>
          <w:p w14:paraId="3A59E571" w14:textId="77777777" w:rsidR="00200D72" w:rsidRDefault="00200D72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76E5E5C1" w14:textId="77777777">
        <w:tc>
          <w:tcPr>
            <w:tcW w:w="609" w:type="dxa"/>
          </w:tcPr>
          <w:p w14:paraId="6BA9A23D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516" w:type="dxa"/>
          </w:tcPr>
          <w:p w14:paraId="65C1E3FC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202" w:type="dxa"/>
          </w:tcPr>
          <w:p w14:paraId="5A54350E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messageId</w:t>
            </w:r>
          </w:p>
        </w:tc>
        <w:tc>
          <w:tcPr>
            <w:tcW w:w="1948" w:type="dxa"/>
          </w:tcPr>
          <w:p w14:paraId="6B843340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Унікальний ідентифікатор повідомлення.</w:t>
            </w:r>
          </w:p>
        </w:tc>
        <w:tc>
          <w:tcPr>
            <w:tcW w:w="1154" w:type="dxa"/>
          </w:tcPr>
          <w:p w14:paraId="49AEFDEF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254" w:type="dxa"/>
          </w:tcPr>
          <w:p w14:paraId="59509203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281" w:type="dxa"/>
          </w:tcPr>
          <w:p w14:paraId="02FE7547" w14:textId="77777777" w:rsidR="00200D72" w:rsidRDefault="00200D72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</w:tbl>
    <w:p w14:paraId="6CAC0976" w14:textId="77777777" w:rsidR="00200D72" w:rsidRDefault="00000000">
      <w:pPr>
        <w:pStyle w:val="31"/>
      </w:pPr>
      <w:bookmarkStart w:id="635" w:name="_Toc224909130"/>
      <w:r>
        <w:t>Тіло запиту</w:t>
      </w:r>
      <w:bookmarkEnd w:id="635"/>
    </w:p>
    <w:tbl>
      <w:tblPr>
        <w:tblStyle w:val="afffffffffffffffffffffffffffffffff9"/>
        <w:tblW w:w="9963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567"/>
        <w:gridCol w:w="1089"/>
        <w:gridCol w:w="2202"/>
        <w:gridCol w:w="1882"/>
        <w:gridCol w:w="1003"/>
        <w:gridCol w:w="1872"/>
        <w:gridCol w:w="1348"/>
      </w:tblGrid>
      <w:tr w:rsidR="00200D72" w14:paraId="10F5786A" w14:textId="77777777">
        <w:trPr>
          <w:tblHeader/>
        </w:trPr>
        <w:tc>
          <w:tcPr>
            <w:tcW w:w="568" w:type="dxa"/>
          </w:tcPr>
          <w:p w14:paraId="1EF3D773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089" w:type="dxa"/>
          </w:tcPr>
          <w:p w14:paraId="0B9D19B1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Рівень</w:t>
            </w:r>
          </w:p>
        </w:tc>
        <w:tc>
          <w:tcPr>
            <w:tcW w:w="2202" w:type="dxa"/>
          </w:tcPr>
          <w:p w14:paraId="24EF56A5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1882" w:type="dxa"/>
          </w:tcPr>
          <w:p w14:paraId="0CDBCC64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1003" w:type="dxa"/>
          </w:tcPr>
          <w:p w14:paraId="673CC0A3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872" w:type="dxa"/>
          </w:tcPr>
          <w:p w14:paraId="20B722C8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1348" w:type="dxa"/>
          </w:tcPr>
          <w:p w14:paraId="2CBE05E9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200D72" w14:paraId="5DEE1DDA" w14:textId="77777777">
        <w:tc>
          <w:tcPr>
            <w:tcW w:w="568" w:type="dxa"/>
          </w:tcPr>
          <w:p w14:paraId="341939E6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089" w:type="dxa"/>
          </w:tcPr>
          <w:p w14:paraId="46CEF9A8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202" w:type="dxa"/>
          </w:tcPr>
          <w:p w14:paraId="0D4C785A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economicOperatorId</w:t>
            </w:r>
          </w:p>
        </w:tc>
        <w:tc>
          <w:tcPr>
            <w:tcW w:w="1882" w:type="dxa"/>
          </w:tcPr>
          <w:p w14:paraId="49B1D1C3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Унікальний ідентифікатор ЕО</w:t>
            </w:r>
          </w:p>
        </w:tc>
        <w:tc>
          <w:tcPr>
            <w:tcW w:w="1003" w:type="dxa"/>
          </w:tcPr>
          <w:p w14:paraId="45C9011A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872" w:type="dxa"/>
          </w:tcPr>
          <w:p w14:paraId="4B3C256D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</w:t>
            </w:r>
          </w:p>
        </w:tc>
        <w:tc>
          <w:tcPr>
            <w:tcW w:w="1348" w:type="dxa"/>
          </w:tcPr>
          <w:p w14:paraId="5D749E6A" w14:textId="77777777" w:rsidR="00200D72" w:rsidRDefault="00200D72">
            <w:pPr>
              <w:spacing w:after="2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</w:p>
        </w:tc>
      </w:tr>
      <w:tr w:rsidR="00200D72" w14:paraId="7340EABA" w14:textId="77777777">
        <w:tc>
          <w:tcPr>
            <w:tcW w:w="568" w:type="dxa"/>
          </w:tcPr>
          <w:p w14:paraId="12FC09C4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089" w:type="dxa"/>
          </w:tcPr>
          <w:p w14:paraId="6A0F6850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202" w:type="dxa"/>
          </w:tcPr>
          <w:p w14:paraId="6C21A32C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messageId</w:t>
            </w:r>
          </w:p>
        </w:tc>
        <w:tc>
          <w:tcPr>
            <w:tcW w:w="1882" w:type="dxa"/>
          </w:tcPr>
          <w:p w14:paraId="617DAE37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Унікальний ідентифікатор повідомлення.</w:t>
            </w:r>
          </w:p>
        </w:tc>
        <w:tc>
          <w:tcPr>
            <w:tcW w:w="1003" w:type="dxa"/>
          </w:tcPr>
          <w:p w14:paraId="2D916F17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872" w:type="dxa"/>
          </w:tcPr>
          <w:p w14:paraId="3F5F898A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Ні</w:t>
            </w:r>
          </w:p>
        </w:tc>
        <w:tc>
          <w:tcPr>
            <w:tcW w:w="1348" w:type="dxa"/>
          </w:tcPr>
          <w:p w14:paraId="4F2C5836" w14:textId="77777777" w:rsidR="00200D72" w:rsidRDefault="00200D72">
            <w:pPr>
              <w:spacing w:after="2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</w:p>
        </w:tc>
      </w:tr>
      <w:tr w:rsidR="00200D72" w14:paraId="2011A1EE" w14:textId="77777777">
        <w:tc>
          <w:tcPr>
            <w:tcW w:w="568" w:type="dxa"/>
          </w:tcPr>
          <w:p w14:paraId="1C79DCFB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089" w:type="dxa"/>
          </w:tcPr>
          <w:p w14:paraId="0A1F42F5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202" w:type="dxa"/>
          </w:tcPr>
          <w:p w14:paraId="6C586633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userId</w:t>
            </w:r>
          </w:p>
        </w:tc>
        <w:tc>
          <w:tcPr>
            <w:tcW w:w="1882" w:type="dxa"/>
          </w:tcPr>
          <w:p w14:paraId="1655B162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Ідентифікатор користувача</w:t>
            </w:r>
          </w:p>
        </w:tc>
        <w:tc>
          <w:tcPr>
            <w:tcW w:w="1003" w:type="dxa"/>
          </w:tcPr>
          <w:p w14:paraId="7082C401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872" w:type="dxa"/>
          </w:tcPr>
          <w:p w14:paraId="63A65E89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348" w:type="dxa"/>
          </w:tcPr>
          <w:p w14:paraId="0085977F" w14:textId="77777777" w:rsidR="00200D72" w:rsidRDefault="00200D72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6492257F" w14:textId="77777777">
        <w:tc>
          <w:tcPr>
            <w:tcW w:w="568" w:type="dxa"/>
          </w:tcPr>
          <w:p w14:paraId="5F7DE32E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lastRenderedPageBreak/>
              <w:t>4</w:t>
            </w:r>
          </w:p>
        </w:tc>
        <w:tc>
          <w:tcPr>
            <w:tcW w:w="1089" w:type="dxa"/>
          </w:tcPr>
          <w:p w14:paraId="7B813822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202" w:type="dxa"/>
          </w:tcPr>
          <w:p w14:paraId="27535F66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ignature</w:t>
            </w:r>
          </w:p>
        </w:tc>
        <w:tc>
          <w:tcPr>
            <w:tcW w:w="1882" w:type="dxa"/>
          </w:tcPr>
          <w:p w14:paraId="447F8706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Значення підпису</w:t>
            </w:r>
          </w:p>
        </w:tc>
        <w:tc>
          <w:tcPr>
            <w:tcW w:w="1003" w:type="dxa"/>
          </w:tcPr>
          <w:p w14:paraId="6B6BC925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872" w:type="dxa"/>
          </w:tcPr>
          <w:p w14:paraId="211073B9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348" w:type="dxa"/>
          </w:tcPr>
          <w:p w14:paraId="0F344D9C" w14:textId="77777777" w:rsidR="00200D72" w:rsidRDefault="00200D72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</w:tbl>
    <w:p w14:paraId="55B57272" w14:textId="77777777" w:rsidR="00200D72" w:rsidRDefault="00000000">
      <w:pPr>
        <w:pStyle w:val="31"/>
      </w:pPr>
      <w:bookmarkStart w:id="636" w:name="_Toc224909131"/>
      <w:r>
        <w:t>Вихідні параметри</w:t>
      </w:r>
      <w:bookmarkEnd w:id="636"/>
    </w:p>
    <w:tbl>
      <w:tblPr>
        <w:tblStyle w:val="afffffffffffffffffffffffffffffffffa"/>
        <w:tblW w:w="996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458"/>
        <w:gridCol w:w="931"/>
        <w:gridCol w:w="1776"/>
        <w:gridCol w:w="2296"/>
        <w:gridCol w:w="1083"/>
        <w:gridCol w:w="1376"/>
        <w:gridCol w:w="2044"/>
      </w:tblGrid>
      <w:tr w:rsidR="00200D72" w14:paraId="6A69E6BD" w14:textId="77777777">
        <w:trPr>
          <w:tblHeader/>
        </w:trPr>
        <w:tc>
          <w:tcPr>
            <w:tcW w:w="458" w:type="dxa"/>
          </w:tcPr>
          <w:p w14:paraId="2CF45C2D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931" w:type="dxa"/>
          </w:tcPr>
          <w:p w14:paraId="3580FF3E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Рівень</w:t>
            </w:r>
          </w:p>
        </w:tc>
        <w:tc>
          <w:tcPr>
            <w:tcW w:w="1776" w:type="dxa"/>
          </w:tcPr>
          <w:p w14:paraId="30CCBFA5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2296" w:type="dxa"/>
          </w:tcPr>
          <w:p w14:paraId="39E0F9C7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1083" w:type="dxa"/>
          </w:tcPr>
          <w:p w14:paraId="06DB2329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376" w:type="dxa"/>
          </w:tcPr>
          <w:p w14:paraId="1FE08389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бов'яз-ковість</w:t>
            </w:r>
          </w:p>
        </w:tc>
        <w:tc>
          <w:tcPr>
            <w:tcW w:w="2044" w:type="dxa"/>
          </w:tcPr>
          <w:p w14:paraId="0322D59F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200D72" w14:paraId="100F9D9F" w14:textId="77777777">
        <w:tc>
          <w:tcPr>
            <w:tcW w:w="458" w:type="dxa"/>
          </w:tcPr>
          <w:p w14:paraId="7BC5C06B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931" w:type="dxa"/>
          </w:tcPr>
          <w:p w14:paraId="6C73BEF5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776" w:type="dxa"/>
          </w:tcPr>
          <w:p w14:paraId="2F71A109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uccess</w:t>
            </w:r>
          </w:p>
        </w:tc>
        <w:tc>
          <w:tcPr>
            <w:tcW w:w="2296" w:type="dxa"/>
          </w:tcPr>
          <w:p w14:paraId="353B9CA1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Ознака успішного виконання запиту</w:t>
            </w:r>
          </w:p>
        </w:tc>
        <w:tc>
          <w:tcPr>
            <w:tcW w:w="1083" w:type="dxa"/>
          </w:tcPr>
          <w:p w14:paraId="4AF49578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boolean</w:t>
            </w:r>
          </w:p>
        </w:tc>
        <w:tc>
          <w:tcPr>
            <w:tcW w:w="1376" w:type="dxa"/>
          </w:tcPr>
          <w:p w14:paraId="2416F34A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044" w:type="dxa"/>
          </w:tcPr>
          <w:p w14:paraId="1F80176E" w14:textId="77777777" w:rsidR="00200D72" w:rsidRDefault="00200D72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35C1714F" w14:textId="77777777">
        <w:tc>
          <w:tcPr>
            <w:tcW w:w="458" w:type="dxa"/>
          </w:tcPr>
          <w:p w14:paraId="421E9B41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931" w:type="dxa"/>
          </w:tcPr>
          <w:p w14:paraId="2B36D2D3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776" w:type="dxa"/>
          </w:tcPr>
          <w:p w14:paraId="7142A3B1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message</w:t>
            </w:r>
          </w:p>
        </w:tc>
        <w:tc>
          <w:tcPr>
            <w:tcW w:w="2296" w:type="dxa"/>
          </w:tcPr>
          <w:p w14:paraId="248EC29A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екст повідомлення</w:t>
            </w:r>
          </w:p>
        </w:tc>
        <w:tc>
          <w:tcPr>
            <w:tcW w:w="1083" w:type="dxa"/>
          </w:tcPr>
          <w:p w14:paraId="13CC46D2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376" w:type="dxa"/>
          </w:tcPr>
          <w:p w14:paraId="1EC59499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044" w:type="dxa"/>
          </w:tcPr>
          <w:p w14:paraId="1CE26ECD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У разі неуспішного виконання</w:t>
            </w:r>
          </w:p>
        </w:tc>
      </w:tr>
      <w:tr w:rsidR="00200D72" w14:paraId="6ACE422C" w14:textId="77777777">
        <w:tc>
          <w:tcPr>
            <w:tcW w:w="458" w:type="dxa"/>
          </w:tcPr>
          <w:p w14:paraId="5924BE70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931" w:type="dxa"/>
          </w:tcPr>
          <w:p w14:paraId="71AAA740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776" w:type="dxa"/>
          </w:tcPr>
          <w:p w14:paraId="3ADF36EA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validationErrors</w:t>
            </w:r>
          </w:p>
        </w:tc>
        <w:tc>
          <w:tcPr>
            <w:tcW w:w="2296" w:type="dxa"/>
          </w:tcPr>
          <w:p w14:paraId="204A81CE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Перелік помилок</w:t>
            </w:r>
          </w:p>
        </w:tc>
        <w:tc>
          <w:tcPr>
            <w:tcW w:w="1083" w:type="dxa"/>
          </w:tcPr>
          <w:p w14:paraId="65628AA9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масив</w:t>
            </w:r>
          </w:p>
        </w:tc>
        <w:tc>
          <w:tcPr>
            <w:tcW w:w="1376" w:type="dxa"/>
          </w:tcPr>
          <w:p w14:paraId="106E5289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044" w:type="dxa"/>
          </w:tcPr>
          <w:p w14:paraId="7360FCC7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У разі неуспішного виконання</w:t>
            </w:r>
          </w:p>
        </w:tc>
      </w:tr>
    </w:tbl>
    <w:p w14:paraId="05CD70C6" w14:textId="77777777" w:rsidR="00200D72" w:rsidRDefault="00000000">
      <w:pPr>
        <w:pStyle w:val="21"/>
      </w:pPr>
      <w:bookmarkStart w:id="637" w:name="_Toc224909132"/>
      <w:r>
        <w:t>8.6 Створення повідомлення на внесення УГІ</w:t>
      </w:r>
      <w:bookmarkEnd w:id="637"/>
    </w:p>
    <w:p w14:paraId="356C06DD" w14:textId="77777777" w:rsidR="00200D72" w:rsidRDefault="00000000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after="20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POST /v1/economic-operators/{economicOperatorId}/unique-group-identifiers-ext/hierarchy</w:t>
      </w:r>
    </w:p>
    <w:p w14:paraId="0C502933" w14:textId="77777777" w:rsidR="00200D72" w:rsidRDefault="00000000">
      <w:pPr>
        <w:pStyle w:val="31"/>
      </w:pPr>
      <w:bookmarkStart w:id="638" w:name="_Toc224909133"/>
      <w:r>
        <w:t>Вхідні параметри</w:t>
      </w:r>
      <w:bookmarkEnd w:id="638"/>
    </w:p>
    <w:tbl>
      <w:tblPr>
        <w:tblStyle w:val="afffffffffffffffffffffffffffffffffb"/>
        <w:tblW w:w="996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458"/>
        <w:gridCol w:w="1516"/>
        <w:gridCol w:w="2202"/>
        <w:gridCol w:w="1750"/>
        <w:gridCol w:w="885"/>
        <w:gridCol w:w="1872"/>
        <w:gridCol w:w="1281"/>
      </w:tblGrid>
      <w:tr w:rsidR="00200D72" w14:paraId="656B1212" w14:textId="77777777">
        <w:trPr>
          <w:tblHeader/>
        </w:trPr>
        <w:tc>
          <w:tcPr>
            <w:tcW w:w="458" w:type="dxa"/>
          </w:tcPr>
          <w:p w14:paraId="7A4945FE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516" w:type="dxa"/>
          </w:tcPr>
          <w:p w14:paraId="680F1184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Рівень вкладеності</w:t>
            </w:r>
          </w:p>
        </w:tc>
        <w:tc>
          <w:tcPr>
            <w:tcW w:w="2202" w:type="dxa"/>
          </w:tcPr>
          <w:p w14:paraId="251FD2B1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1750" w:type="dxa"/>
          </w:tcPr>
          <w:p w14:paraId="50E28CB1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885" w:type="dxa"/>
          </w:tcPr>
          <w:p w14:paraId="1E3C4B94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872" w:type="dxa"/>
          </w:tcPr>
          <w:p w14:paraId="0A2C281D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1281" w:type="dxa"/>
          </w:tcPr>
          <w:p w14:paraId="5B0B8E9D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200D72" w14:paraId="7636DFE8" w14:textId="77777777">
        <w:tc>
          <w:tcPr>
            <w:tcW w:w="458" w:type="dxa"/>
          </w:tcPr>
          <w:p w14:paraId="57A1321A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516" w:type="dxa"/>
          </w:tcPr>
          <w:p w14:paraId="5E0BE90F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202" w:type="dxa"/>
          </w:tcPr>
          <w:p w14:paraId="09F8C795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economicOperatorId</w:t>
            </w:r>
          </w:p>
        </w:tc>
        <w:tc>
          <w:tcPr>
            <w:tcW w:w="1750" w:type="dxa"/>
          </w:tcPr>
          <w:p w14:paraId="280D5E85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Унікальний ідентифікатор економічного оператора.</w:t>
            </w:r>
          </w:p>
        </w:tc>
        <w:tc>
          <w:tcPr>
            <w:tcW w:w="885" w:type="dxa"/>
          </w:tcPr>
          <w:p w14:paraId="23EFE16B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872" w:type="dxa"/>
          </w:tcPr>
          <w:p w14:paraId="44A79C30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281" w:type="dxa"/>
          </w:tcPr>
          <w:p w14:paraId="6D1FC0DD" w14:textId="77777777" w:rsidR="00200D72" w:rsidRDefault="00200D72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</w:tbl>
    <w:p w14:paraId="3238D0C7" w14:textId="77777777" w:rsidR="00200D72" w:rsidRDefault="00000000">
      <w:pPr>
        <w:pStyle w:val="31"/>
      </w:pPr>
      <w:bookmarkStart w:id="639" w:name="_Toc224909134"/>
      <w:r>
        <w:t>Вкладенння запиту XML</w:t>
      </w:r>
      <w:bookmarkEnd w:id="639"/>
    </w:p>
    <w:tbl>
      <w:tblPr>
        <w:tblStyle w:val="afffffffffffffffffffffffffffffffffc"/>
        <w:tblW w:w="9795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Look w:val="0600" w:firstRow="0" w:lastRow="0" w:firstColumn="0" w:lastColumn="0" w:noHBand="1" w:noVBand="1"/>
      </w:tblPr>
      <w:tblGrid>
        <w:gridCol w:w="720"/>
        <w:gridCol w:w="890"/>
        <w:gridCol w:w="1060"/>
        <w:gridCol w:w="1920"/>
        <w:gridCol w:w="1170"/>
        <w:gridCol w:w="1425"/>
        <w:gridCol w:w="2610"/>
      </w:tblGrid>
      <w:tr w:rsidR="00200D72" w14:paraId="50823F27" w14:textId="77777777">
        <w:trPr>
          <w:tblHeader/>
        </w:trPr>
        <w:tc>
          <w:tcPr>
            <w:tcW w:w="720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48AE21C2" w14:textId="77777777" w:rsidR="00200D72" w:rsidRDefault="00000000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890" w:type="dxa"/>
          </w:tcPr>
          <w:p w14:paraId="5B51E38B" w14:textId="77777777" w:rsidR="00200D72" w:rsidRDefault="00000000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1060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6F93440E" w14:textId="77777777" w:rsidR="00200D72" w:rsidRDefault="00000000">
            <w:pPr>
              <w:widowControl w:val="0"/>
              <w:spacing w:after="20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1920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7FA6B0E3" w14:textId="77777777" w:rsidR="00200D72" w:rsidRDefault="00000000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1170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38DCF292" w14:textId="77777777" w:rsidR="00200D72" w:rsidRDefault="00000000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425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F52997E" w14:textId="77777777" w:rsidR="00200D72" w:rsidRDefault="00000000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бов'яз-ковість</w:t>
            </w:r>
          </w:p>
        </w:tc>
        <w:tc>
          <w:tcPr>
            <w:tcW w:w="2610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6ED73111" w14:textId="77777777" w:rsidR="00200D72" w:rsidRDefault="00000000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200D72" w14:paraId="5935521C" w14:textId="77777777">
        <w:tc>
          <w:tcPr>
            <w:tcW w:w="720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2FBD9D40" w14:textId="77777777" w:rsidR="00200D72" w:rsidRDefault="00000000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890" w:type="dxa"/>
          </w:tcPr>
          <w:p w14:paraId="1846712D" w14:textId="77777777" w:rsidR="00200D72" w:rsidRDefault="00000000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060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6170856A" w14:textId="77777777" w:rsidR="00200D72" w:rsidRDefault="00000000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EconomicOperatorCode</w:t>
            </w:r>
          </w:p>
        </w:tc>
        <w:tc>
          <w:tcPr>
            <w:tcW w:w="1920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34BB2AF2" w14:textId="77777777" w:rsidR="00200D72" w:rsidRDefault="00000000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Код ЕО в ЕС</w:t>
            </w:r>
          </w:p>
        </w:tc>
        <w:tc>
          <w:tcPr>
            <w:tcW w:w="1170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B6B4DEC" w14:textId="77777777" w:rsidR="00200D72" w:rsidRDefault="00000000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425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2E991F91" w14:textId="77777777" w:rsidR="00200D72" w:rsidRDefault="00000000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610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435CC66E" w14:textId="77777777" w:rsidR="00200D72" w:rsidRDefault="00000000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 символи</w:t>
            </w:r>
          </w:p>
        </w:tc>
      </w:tr>
      <w:tr w:rsidR="00200D72" w14:paraId="7A9A3D9F" w14:textId="77777777">
        <w:tc>
          <w:tcPr>
            <w:tcW w:w="720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6D9BE871" w14:textId="77777777" w:rsidR="00200D72" w:rsidRDefault="00000000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lastRenderedPageBreak/>
              <w:t>2</w:t>
            </w:r>
          </w:p>
        </w:tc>
        <w:tc>
          <w:tcPr>
            <w:tcW w:w="890" w:type="dxa"/>
          </w:tcPr>
          <w:p w14:paraId="113122F3" w14:textId="77777777" w:rsidR="00200D72" w:rsidRDefault="00000000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060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25168D56" w14:textId="77777777" w:rsidR="00200D72" w:rsidRDefault="00000000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ObjectCode</w:t>
            </w:r>
          </w:p>
        </w:tc>
        <w:tc>
          <w:tcPr>
            <w:tcW w:w="1920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6D38D389" w14:textId="77777777" w:rsidR="00200D72" w:rsidRDefault="00000000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Код об’єкта пакування в ЕС</w:t>
            </w:r>
          </w:p>
        </w:tc>
        <w:tc>
          <w:tcPr>
            <w:tcW w:w="1170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381830EC" w14:textId="77777777" w:rsidR="00200D72" w:rsidRDefault="00000000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xs:string</w:t>
            </w:r>
          </w:p>
        </w:tc>
        <w:tc>
          <w:tcPr>
            <w:tcW w:w="1425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31994D8" w14:textId="77777777" w:rsidR="00200D72" w:rsidRDefault="00000000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610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576FE468" w14:textId="77777777" w:rsidR="00200D72" w:rsidRDefault="00000000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 символи</w:t>
            </w:r>
          </w:p>
        </w:tc>
      </w:tr>
      <w:tr w:rsidR="00200D72" w14:paraId="4E8623E7" w14:textId="77777777">
        <w:tc>
          <w:tcPr>
            <w:tcW w:w="720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A3B06C9" w14:textId="77777777" w:rsidR="00200D72" w:rsidRDefault="00000000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890" w:type="dxa"/>
          </w:tcPr>
          <w:p w14:paraId="157FF09D" w14:textId="77777777" w:rsidR="00200D72" w:rsidRDefault="00000000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060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683E7539" w14:textId="77777777" w:rsidR="00200D72" w:rsidRDefault="00000000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CountryCode</w:t>
            </w:r>
          </w:p>
        </w:tc>
        <w:tc>
          <w:tcPr>
            <w:tcW w:w="1920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3F2402C5" w14:textId="77777777" w:rsidR="00200D72" w:rsidRDefault="00000000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Код країни пакування</w:t>
            </w:r>
          </w:p>
        </w:tc>
        <w:tc>
          <w:tcPr>
            <w:tcW w:w="1170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638B0B18" w14:textId="77777777" w:rsidR="00200D72" w:rsidRDefault="00000000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xs:string</w:t>
            </w:r>
          </w:p>
        </w:tc>
        <w:tc>
          <w:tcPr>
            <w:tcW w:w="1425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68357527" w14:textId="77777777" w:rsidR="00200D72" w:rsidRDefault="00000000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610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65DC4669" w14:textId="77777777" w:rsidR="00200D72" w:rsidRDefault="00000000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 символи</w:t>
            </w:r>
          </w:p>
        </w:tc>
      </w:tr>
      <w:tr w:rsidR="00200D72" w14:paraId="54E24BEF" w14:textId="77777777">
        <w:tc>
          <w:tcPr>
            <w:tcW w:w="720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B1C3521" w14:textId="77777777" w:rsidR="00200D72" w:rsidRDefault="00000000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890" w:type="dxa"/>
          </w:tcPr>
          <w:p w14:paraId="542EEF28" w14:textId="77777777" w:rsidR="00200D72" w:rsidRDefault="00000000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060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2799A5E7" w14:textId="77777777" w:rsidR="00200D72" w:rsidRDefault="00000000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Description</w:t>
            </w:r>
          </w:p>
        </w:tc>
        <w:tc>
          <w:tcPr>
            <w:tcW w:w="1920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4C7E56A0" w14:textId="77777777" w:rsidR="00200D72" w:rsidRDefault="00000000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Додатковий опис УГІ</w:t>
            </w:r>
          </w:p>
        </w:tc>
        <w:tc>
          <w:tcPr>
            <w:tcW w:w="1170" w:type="dxa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25CE0B72" w14:textId="77777777" w:rsidR="00200D72" w:rsidRDefault="00000000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xs:string</w:t>
            </w:r>
          </w:p>
        </w:tc>
        <w:tc>
          <w:tcPr>
            <w:tcW w:w="1425" w:type="dxa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6C99EDA7" w14:textId="77777777" w:rsidR="00200D72" w:rsidRDefault="00000000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610" w:type="dxa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683F0651" w14:textId="77777777" w:rsidR="00200D72" w:rsidRDefault="00000000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До 64 символів</w:t>
            </w:r>
          </w:p>
        </w:tc>
      </w:tr>
      <w:tr w:rsidR="00200D72" w14:paraId="69A4BA0B" w14:textId="77777777">
        <w:tc>
          <w:tcPr>
            <w:tcW w:w="720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887E8FE" w14:textId="77777777" w:rsidR="00200D72" w:rsidRDefault="00000000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890" w:type="dxa"/>
          </w:tcPr>
          <w:p w14:paraId="61021198" w14:textId="77777777" w:rsidR="00200D72" w:rsidRDefault="00000000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060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2769CC56" w14:textId="77777777" w:rsidR="00200D72" w:rsidRDefault="00000000">
            <w:pPr>
              <w:widowControl w:val="0"/>
              <w:spacing w:after="20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Autodeactivation</w:t>
            </w:r>
          </w:p>
        </w:tc>
        <w:tc>
          <w:tcPr>
            <w:tcW w:w="1920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20D0CA19" w14:textId="77777777" w:rsidR="00200D72" w:rsidRDefault="00000000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Ознака автодеактивації УГІ</w:t>
            </w:r>
          </w:p>
        </w:tc>
        <w:tc>
          <w:tcPr>
            <w:tcW w:w="1170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4E5E62B" w14:textId="77777777" w:rsidR="00200D72" w:rsidRDefault="00000000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xs:boolean</w:t>
            </w:r>
          </w:p>
        </w:tc>
        <w:tc>
          <w:tcPr>
            <w:tcW w:w="1425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2BBC53C" w14:textId="77777777" w:rsidR="00200D72" w:rsidRDefault="00000000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610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788A3874" w14:textId="77777777" w:rsidR="00200D72" w:rsidRDefault="00200D72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78C1E548" w14:textId="77777777">
        <w:tc>
          <w:tcPr>
            <w:tcW w:w="720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6F822B29" w14:textId="77777777" w:rsidR="00200D72" w:rsidRDefault="00000000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890" w:type="dxa"/>
          </w:tcPr>
          <w:p w14:paraId="6FBEA4B3" w14:textId="77777777" w:rsidR="00200D72" w:rsidRDefault="00000000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060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7FC15AF0" w14:textId="77777777" w:rsidR="00200D72" w:rsidRDefault="00000000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CustodianCode</w:t>
            </w:r>
          </w:p>
        </w:tc>
        <w:tc>
          <w:tcPr>
            <w:tcW w:w="1920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37CAA964" w14:textId="77777777" w:rsidR="00200D72" w:rsidRDefault="00000000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Код ЕО-поклажодавця</w:t>
            </w:r>
          </w:p>
        </w:tc>
        <w:tc>
          <w:tcPr>
            <w:tcW w:w="1170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74D13312" w14:textId="77777777" w:rsidR="00200D72" w:rsidRDefault="00200D72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1425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8A14043" w14:textId="77777777" w:rsidR="00200D72" w:rsidRDefault="00200D72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2610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7D2B1497" w14:textId="77777777" w:rsidR="00200D72" w:rsidRDefault="00200D72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46C52633" w14:textId="77777777">
        <w:tc>
          <w:tcPr>
            <w:tcW w:w="720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4185E1E2" w14:textId="77777777" w:rsidR="00200D72" w:rsidRDefault="00000000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7</w:t>
            </w:r>
          </w:p>
        </w:tc>
        <w:tc>
          <w:tcPr>
            <w:tcW w:w="890" w:type="dxa"/>
          </w:tcPr>
          <w:p w14:paraId="48377624" w14:textId="77777777" w:rsidR="00200D72" w:rsidRDefault="00000000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060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2BC1128" w14:textId="77777777" w:rsidR="00200D72" w:rsidRDefault="00000000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UGI</w:t>
            </w:r>
          </w:p>
        </w:tc>
        <w:tc>
          <w:tcPr>
            <w:tcW w:w="1920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53EAE959" w14:textId="77777777" w:rsidR="00200D72" w:rsidRDefault="00000000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Масив (наповнення УГІ)</w:t>
            </w:r>
          </w:p>
        </w:tc>
        <w:tc>
          <w:tcPr>
            <w:tcW w:w="1170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7606CF8C" w14:textId="77777777" w:rsidR="00200D72" w:rsidRDefault="00000000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array</w:t>
            </w:r>
          </w:p>
        </w:tc>
        <w:tc>
          <w:tcPr>
            <w:tcW w:w="1425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7E55345A" w14:textId="77777777" w:rsidR="00200D72" w:rsidRDefault="00200D72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2610" w:type="dxa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25C662B3" w14:textId="77777777" w:rsidR="00200D72" w:rsidRDefault="00200D72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6AE12622" w14:textId="77777777">
        <w:tc>
          <w:tcPr>
            <w:tcW w:w="720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4573CB6" w14:textId="77777777" w:rsidR="00200D72" w:rsidRDefault="00000000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8</w:t>
            </w:r>
          </w:p>
        </w:tc>
        <w:tc>
          <w:tcPr>
            <w:tcW w:w="890" w:type="dxa"/>
          </w:tcPr>
          <w:p w14:paraId="71C0BED9" w14:textId="77777777" w:rsidR="00200D72" w:rsidRDefault="00000000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060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A667589" w14:textId="77777777" w:rsidR="00200D72" w:rsidRDefault="00000000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UGICode</w:t>
            </w:r>
          </w:p>
        </w:tc>
        <w:tc>
          <w:tcPr>
            <w:tcW w:w="1920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7B7AF10" w14:textId="77777777" w:rsidR="00200D72" w:rsidRDefault="00000000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Значення УГІ</w:t>
            </w:r>
          </w:p>
        </w:tc>
        <w:tc>
          <w:tcPr>
            <w:tcW w:w="1170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7CC3A551" w14:textId="77777777" w:rsidR="00200D72" w:rsidRDefault="00000000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xs:string</w:t>
            </w:r>
          </w:p>
        </w:tc>
        <w:tc>
          <w:tcPr>
            <w:tcW w:w="1425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78AA1094" w14:textId="77777777" w:rsidR="00200D72" w:rsidRDefault="00000000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610" w:type="dxa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2F4AFD38" w14:textId="77777777" w:rsidR="00200D72" w:rsidRDefault="00200D7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6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1BAE4C07" w14:textId="77777777">
        <w:tc>
          <w:tcPr>
            <w:tcW w:w="720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5A80C98E" w14:textId="77777777" w:rsidR="00200D72" w:rsidRDefault="00000000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9</w:t>
            </w:r>
          </w:p>
        </w:tc>
        <w:tc>
          <w:tcPr>
            <w:tcW w:w="890" w:type="dxa"/>
          </w:tcPr>
          <w:p w14:paraId="19C1394F" w14:textId="77777777" w:rsidR="00200D72" w:rsidRDefault="00000000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060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24C054AE" w14:textId="77777777" w:rsidR="00200D72" w:rsidRDefault="00000000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sApplied</w:t>
            </w:r>
          </w:p>
        </w:tc>
        <w:tc>
          <w:tcPr>
            <w:tcW w:w="1920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17D6DE8" w14:textId="77777777" w:rsidR="00200D72" w:rsidRDefault="00000000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Ознака нанесення УГІ</w:t>
            </w:r>
          </w:p>
        </w:tc>
        <w:tc>
          <w:tcPr>
            <w:tcW w:w="1170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43EE16D4" w14:textId="77777777" w:rsidR="00200D72" w:rsidRDefault="00000000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xs:boolean</w:t>
            </w:r>
          </w:p>
        </w:tc>
        <w:tc>
          <w:tcPr>
            <w:tcW w:w="1425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FEE89AD" w14:textId="77777777" w:rsidR="00200D72" w:rsidRDefault="00000000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610" w:type="dxa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1D247BCE" w14:textId="77777777" w:rsidR="00200D72" w:rsidRDefault="00200D7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6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650A553B" w14:textId="77777777">
        <w:tc>
          <w:tcPr>
            <w:tcW w:w="720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8A7793F" w14:textId="77777777" w:rsidR="00200D72" w:rsidRDefault="00000000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0</w:t>
            </w:r>
          </w:p>
        </w:tc>
        <w:tc>
          <w:tcPr>
            <w:tcW w:w="890" w:type="dxa"/>
          </w:tcPr>
          <w:p w14:paraId="1BE30B0E" w14:textId="77777777" w:rsidR="00200D72" w:rsidRDefault="00000000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060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702BCF28" w14:textId="77777777" w:rsidR="00200D72" w:rsidRDefault="00000000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AppliedDate</w:t>
            </w:r>
          </w:p>
        </w:tc>
        <w:tc>
          <w:tcPr>
            <w:tcW w:w="1920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5BB71EC6" w14:textId="77777777" w:rsidR="00200D72" w:rsidRDefault="00000000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Дата та час нанесення УГІ</w:t>
            </w:r>
          </w:p>
        </w:tc>
        <w:tc>
          <w:tcPr>
            <w:tcW w:w="1170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B248BD7" w14:textId="77777777" w:rsidR="00200D72" w:rsidRDefault="00000000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xs:datetime</w:t>
            </w:r>
          </w:p>
        </w:tc>
        <w:tc>
          <w:tcPr>
            <w:tcW w:w="1425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64157EE3" w14:textId="77777777" w:rsidR="00200D72" w:rsidRDefault="00000000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610" w:type="dxa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27B1A4C1" w14:textId="77777777" w:rsidR="00200D72" w:rsidRDefault="00200D7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6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086AA99E" w14:textId="77777777">
        <w:tc>
          <w:tcPr>
            <w:tcW w:w="720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58749F75" w14:textId="77777777" w:rsidR="00200D72" w:rsidRDefault="00000000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1</w:t>
            </w:r>
          </w:p>
        </w:tc>
        <w:tc>
          <w:tcPr>
            <w:tcW w:w="890" w:type="dxa"/>
          </w:tcPr>
          <w:p w14:paraId="0D164258" w14:textId="77777777" w:rsidR="00200D72" w:rsidRDefault="00000000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060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29FBE098" w14:textId="77777777" w:rsidR="00200D72" w:rsidRDefault="00000000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NestedItems</w:t>
            </w:r>
          </w:p>
        </w:tc>
        <w:tc>
          <w:tcPr>
            <w:tcW w:w="1920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3EE3EAA8" w14:textId="77777777" w:rsidR="00200D72" w:rsidRDefault="00000000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Масив (пеерлік УІ)</w:t>
            </w:r>
          </w:p>
        </w:tc>
        <w:tc>
          <w:tcPr>
            <w:tcW w:w="1170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48ADF4CA" w14:textId="77777777" w:rsidR="00200D72" w:rsidRDefault="00000000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array</w:t>
            </w:r>
          </w:p>
        </w:tc>
        <w:tc>
          <w:tcPr>
            <w:tcW w:w="1425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5494C758" w14:textId="77777777" w:rsidR="00200D72" w:rsidRDefault="00000000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610" w:type="dxa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6AB04C43" w14:textId="77777777" w:rsidR="00200D72" w:rsidRDefault="00200D7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6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68A31D5D" w14:textId="77777777">
        <w:tc>
          <w:tcPr>
            <w:tcW w:w="720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7EF9CEDD" w14:textId="77777777" w:rsidR="00200D72" w:rsidRDefault="00000000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2</w:t>
            </w:r>
          </w:p>
        </w:tc>
        <w:tc>
          <w:tcPr>
            <w:tcW w:w="890" w:type="dxa"/>
          </w:tcPr>
          <w:p w14:paraId="5081E487" w14:textId="77777777" w:rsidR="00200D72" w:rsidRDefault="00000000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-й</w:t>
            </w:r>
          </w:p>
        </w:tc>
        <w:tc>
          <w:tcPr>
            <w:tcW w:w="1060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2228ECC8" w14:textId="77777777" w:rsidR="00200D72" w:rsidRDefault="00000000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UI</w:t>
            </w:r>
          </w:p>
        </w:tc>
        <w:tc>
          <w:tcPr>
            <w:tcW w:w="1920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710710D" w14:textId="77777777" w:rsidR="00200D72" w:rsidRDefault="00000000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Значення УІ</w:t>
            </w:r>
          </w:p>
        </w:tc>
        <w:tc>
          <w:tcPr>
            <w:tcW w:w="1170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6CCDC2A2" w14:textId="77777777" w:rsidR="00200D72" w:rsidRDefault="00000000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xs:string</w:t>
            </w:r>
          </w:p>
        </w:tc>
        <w:tc>
          <w:tcPr>
            <w:tcW w:w="1425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2CB0A28F" w14:textId="77777777" w:rsidR="00200D72" w:rsidRDefault="00000000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610" w:type="dxa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0F591C66" w14:textId="77777777" w:rsidR="00200D72" w:rsidRDefault="00200D7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6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</w:tbl>
    <w:p w14:paraId="54AA6E59" w14:textId="77777777" w:rsidR="00200D72" w:rsidRDefault="00000000">
      <w:pPr>
        <w:pStyle w:val="31"/>
      </w:pPr>
      <w:bookmarkStart w:id="640" w:name="_Toc224909135"/>
      <w:r>
        <w:lastRenderedPageBreak/>
        <w:t>Вихідні параметри (буде перероблено в наступних версіях – зайве прибереться)</w:t>
      </w:r>
      <w:bookmarkEnd w:id="640"/>
    </w:p>
    <w:tbl>
      <w:tblPr>
        <w:tblStyle w:val="afffffffffffffffffffffffffffffffffd"/>
        <w:tblW w:w="951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458"/>
        <w:gridCol w:w="1199"/>
        <w:gridCol w:w="1776"/>
        <w:gridCol w:w="2478"/>
        <w:gridCol w:w="1074"/>
        <w:gridCol w:w="1252"/>
        <w:gridCol w:w="1281"/>
      </w:tblGrid>
      <w:tr w:rsidR="00200D72" w14:paraId="24569657" w14:textId="77777777">
        <w:trPr>
          <w:tblHeader/>
        </w:trPr>
        <w:tc>
          <w:tcPr>
            <w:tcW w:w="458" w:type="dxa"/>
          </w:tcPr>
          <w:p w14:paraId="295825F3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199" w:type="dxa"/>
          </w:tcPr>
          <w:p w14:paraId="35B4980C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Рівень</w:t>
            </w:r>
          </w:p>
        </w:tc>
        <w:tc>
          <w:tcPr>
            <w:tcW w:w="1776" w:type="dxa"/>
          </w:tcPr>
          <w:p w14:paraId="6C39C3BF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2478" w:type="dxa"/>
          </w:tcPr>
          <w:p w14:paraId="7F1769D9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1074" w:type="dxa"/>
          </w:tcPr>
          <w:p w14:paraId="4044A697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252" w:type="dxa"/>
          </w:tcPr>
          <w:p w14:paraId="24B7B2F8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бов'яз-ковість</w:t>
            </w:r>
          </w:p>
        </w:tc>
        <w:tc>
          <w:tcPr>
            <w:tcW w:w="1281" w:type="dxa"/>
          </w:tcPr>
          <w:p w14:paraId="36598BD7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200D72" w14:paraId="5F0ABE10" w14:textId="77777777">
        <w:tc>
          <w:tcPr>
            <w:tcW w:w="458" w:type="dxa"/>
          </w:tcPr>
          <w:p w14:paraId="28D25C47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199" w:type="dxa"/>
          </w:tcPr>
          <w:p w14:paraId="292ACD03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776" w:type="dxa"/>
          </w:tcPr>
          <w:p w14:paraId="6A07AEEC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eoId</w:t>
            </w:r>
          </w:p>
        </w:tc>
        <w:tc>
          <w:tcPr>
            <w:tcW w:w="2478" w:type="dxa"/>
          </w:tcPr>
          <w:p w14:paraId="43CE94D6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Унікальний ідентифікатор ЕО</w:t>
            </w:r>
          </w:p>
        </w:tc>
        <w:tc>
          <w:tcPr>
            <w:tcW w:w="1074" w:type="dxa"/>
          </w:tcPr>
          <w:p w14:paraId="6730AE4E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252" w:type="dxa"/>
          </w:tcPr>
          <w:p w14:paraId="519BDB00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281" w:type="dxa"/>
          </w:tcPr>
          <w:p w14:paraId="632D61B8" w14:textId="77777777" w:rsidR="00200D72" w:rsidRDefault="00200D72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47E8C4DD" w14:textId="77777777">
        <w:tc>
          <w:tcPr>
            <w:tcW w:w="458" w:type="dxa"/>
          </w:tcPr>
          <w:p w14:paraId="3A2A4D12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199" w:type="dxa"/>
          </w:tcPr>
          <w:p w14:paraId="03DB7C8A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776" w:type="dxa"/>
          </w:tcPr>
          <w:p w14:paraId="16457B2C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eoCode</w:t>
            </w:r>
          </w:p>
        </w:tc>
        <w:tc>
          <w:tcPr>
            <w:tcW w:w="2478" w:type="dxa"/>
          </w:tcPr>
          <w:p w14:paraId="029313F1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Код ЕО</w:t>
            </w:r>
          </w:p>
        </w:tc>
        <w:tc>
          <w:tcPr>
            <w:tcW w:w="1074" w:type="dxa"/>
          </w:tcPr>
          <w:p w14:paraId="5F70A691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252" w:type="dxa"/>
          </w:tcPr>
          <w:p w14:paraId="7FB2F459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281" w:type="dxa"/>
          </w:tcPr>
          <w:p w14:paraId="0F54EBDA" w14:textId="77777777" w:rsidR="00200D72" w:rsidRDefault="00200D72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6F155A2F" w14:textId="77777777">
        <w:tc>
          <w:tcPr>
            <w:tcW w:w="458" w:type="dxa"/>
          </w:tcPr>
          <w:p w14:paraId="47D534BE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199" w:type="dxa"/>
          </w:tcPr>
          <w:p w14:paraId="59552A6C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776" w:type="dxa"/>
          </w:tcPr>
          <w:p w14:paraId="3349636D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eoName</w:t>
            </w:r>
          </w:p>
        </w:tc>
        <w:tc>
          <w:tcPr>
            <w:tcW w:w="2478" w:type="dxa"/>
          </w:tcPr>
          <w:p w14:paraId="21781F8C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айменування ЕО</w:t>
            </w:r>
          </w:p>
        </w:tc>
        <w:tc>
          <w:tcPr>
            <w:tcW w:w="1074" w:type="dxa"/>
          </w:tcPr>
          <w:p w14:paraId="185EF443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252" w:type="dxa"/>
          </w:tcPr>
          <w:p w14:paraId="0DCD5CE0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281" w:type="dxa"/>
          </w:tcPr>
          <w:p w14:paraId="1A70A923" w14:textId="77777777" w:rsidR="00200D72" w:rsidRDefault="00200D72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4FC13A68" w14:textId="77777777">
        <w:tc>
          <w:tcPr>
            <w:tcW w:w="458" w:type="dxa"/>
          </w:tcPr>
          <w:p w14:paraId="2131BF4D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1199" w:type="dxa"/>
          </w:tcPr>
          <w:p w14:paraId="0C84BB20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776" w:type="dxa"/>
          </w:tcPr>
          <w:p w14:paraId="5B0B7F68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eoTaxId</w:t>
            </w:r>
          </w:p>
        </w:tc>
        <w:tc>
          <w:tcPr>
            <w:tcW w:w="2478" w:type="dxa"/>
          </w:tcPr>
          <w:p w14:paraId="6323AF3E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Ідентифікатор ЕО в ЄДР</w:t>
            </w:r>
          </w:p>
        </w:tc>
        <w:tc>
          <w:tcPr>
            <w:tcW w:w="1074" w:type="dxa"/>
          </w:tcPr>
          <w:p w14:paraId="6B06BE07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252" w:type="dxa"/>
          </w:tcPr>
          <w:p w14:paraId="7CB510F2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281" w:type="dxa"/>
          </w:tcPr>
          <w:p w14:paraId="4957FE3D" w14:textId="77777777" w:rsidR="00200D72" w:rsidRDefault="00200D72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1D83A24E" w14:textId="77777777">
        <w:tc>
          <w:tcPr>
            <w:tcW w:w="458" w:type="dxa"/>
          </w:tcPr>
          <w:p w14:paraId="42EA963A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1199" w:type="dxa"/>
          </w:tcPr>
          <w:p w14:paraId="3C91FEDF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776" w:type="dxa"/>
          </w:tcPr>
          <w:p w14:paraId="47EB75A5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requestId</w:t>
            </w:r>
          </w:p>
        </w:tc>
        <w:tc>
          <w:tcPr>
            <w:tcW w:w="2478" w:type="dxa"/>
          </w:tcPr>
          <w:p w14:paraId="2F0D2378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Ідентифікатор запиту</w:t>
            </w:r>
          </w:p>
        </w:tc>
        <w:tc>
          <w:tcPr>
            <w:tcW w:w="1074" w:type="dxa"/>
          </w:tcPr>
          <w:p w14:paraId="261674FB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252" w:type="dxa"/>
          </w:tcPr>
          <w:p w14:paraId="4692987A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281" w:type="dxa"/>
          </w:tcPr>
          <w:p w14:paraId="00F04B41" w14:textId="77777777" w:rsidR="00200D72" w:rsidRDefault="00200D72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09CE1941" w14:textId="77777777">
        <w:tc>
          <w:tcPr>
            <w:tcW w:w="458" w:type="dxa"/>
          </w:tcPr>
          <w:p w14:paraId="5DF64BD3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1199" w:type="dxa"/>
          </w:tcPr>
          <w:p w14:paraId="4CC7B98D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776" w:type="dxa"/>
          </w:tcPr>
          <w:p w14:paraId="25263AEE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ugiNoteId</w:t>
            </w:r>
          </w:p>
        </w:tc>
        <w:tc>
          <w:tcPr>
            <w:tcW w:w="2478" w:type="dxa"/>
          </w:tcPr>
          <w:p w14:paraId="46AF74BB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омер повідомлення на внесення УГІ</w:t>
            </w:r>
          </w:p>
        </w:tc>
        <w:tc>
          <w:tcPr>
            <w:tcW w:w="1074" w:type="dxa"/>
          </w:tcPr>
          <w:p w14:paraId="541E1395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252" w:type="dxa"/>
          </w:tcPr>
          <w:p w14:paraId="20E21951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281" w:type="dxa"/>
          </w:tcPr>
          <w:p w14:paraId="1CF1F844" w14:textId="77777777" w:rsidR="00200D72" w:rsidRDefault="00200D72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01BA3102" w14:textId="77777777">
        <w:tc>
          <w:tcPr>
            <w:tcW w:w="458" w:type="dxa"/>
          </w:tcPr>
          <w:p w14:paraId="42AB9034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7</w:t>
            </w:r>
          </w:p>
        </w:tc>
        <w:tc>
          <w:tcPr>
            <w:tcW w:w="1199" w:type="dxa"/>
          </w:tcPr>
          <w:p w14:paraId="4AC80091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776" w:type="dxa"/>
          </w:tcPr>
          <w:p w14:paraId="75CAA72B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receipt1Number</w:t>
            </w:r>
          </w:p>
        </w:tc>
        <w:tc>
          <w:tcPr>
            <w:tcW w:w="2478" w:type="dxa"/>
          </w:tcPr>
          <w:p w14:paraId="7A7C1D6B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омер документа перевірки 1</w:t>
            </w:r>
          </w:p>
        </w:tc>
        <w:tc>
          <w:tcPr>
            <w:tcW w:w="1074" w:type="dxa"/>
          </w:tcPr>
          <w:p w14:paraId="06819B5E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252" w:type="dxa"/>
          </w:tcPr>
          <w:p w14:paraId="3532249D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281" w:type="dxa"/>
          </w:tcPr>
          <w:p w14:paraId="5FB36F1A" w14:textId="77777777" w:rsidR="00200D72" w:rsidRDefault="00200D72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0D4921BA" w14:textId="77777777">
        <w:tc>
          <w:tcPr>
            <w:tcW w:w="458" w:type="dxa"/>
          </w:tcPr>
          <w:p w14:paraId="5EF6D72B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8</w:t>
            </w:r>
          </w:p>
        </w:tc>
        <w:tc>
          <w:tcPr>
            <w:tcW w:w="1199" w:type="dxa"/>
          </w:tcPr>
          <w:p w14:paraId="3EA9645D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776" w:type="dxa"/>
          </w:tcPr>
          <w:p w14:paraId="037C292B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receipt1Status</w:t>
            </w:r>
          </w:p>
        </w:tc>
        <w:tc>
          <w:tcPr>
            <w:tcW w:w="2478" w:type="dxa"/>
          </w:tcPr>
          <w:p w14:paraId="4D4400E1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Статус перевірки 1</w:t>
            </w:r>
          </w:p>
        </w:tc>
        <w:tc>
          <w:tcPr>
            <w:tcW w:w="1074" w:type="dxa"/>
          </w:tcPr>
          <w:p w14:paraId="44E2A2A9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252" w:type="dxa"/>
          </w:tcPr>
          <w:p w14:paraId="45870EF3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281" w:type="dxa"/>
          </w:tcPr>
          <w:p w14:paraId="69556D25" w14:textId="77777777" w:rsidR="00200D72" w:rsidRDefault="00200D72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022C0615" w14:textId="77777777">
        <w:tc>
          <w:tcPr>
            <w:tcW w:w="458" w:type="dxa"/>
          </w:tcPr>
          <w:p w14:paraId="499F84A8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9</w:t>
            </w:r>
          </w:p>
        </w:tc>
        <w:tc>
          <w:tcPr>
            <w:tcW w:w="1199" w:type="dxa"/>
          </w:tcPr>
          <w:p w14:paraId="07B101B1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776" w:type="dxa"/>
          </w:tcPr>
          <w:p w14:paraId="2C9AA2EB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receipt2Status</w:t>
            </w:r>
          </w:p>
        </w:tc>
        <w:tc>
          <w:tcPr>
            <w:tcW w:w="2478" w:type="dxa"/>
          </w:tcPr>
          <w:p w14:paraId="4368CD04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Статус Перевірки 2</w:t>
            </w:r>
          </w:p>
        </w:tc>
        <w:tc>
          <w:tcPr>
            <w:tcW w:w="1074" w:type="dxa"/>
          </w:tcPr>
          <w:p w14:paraId="268DDC69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252" w:type="dxa"/>
          </w:tcPr>
          <w:p w14:paraId="2B4D6656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281" w:type="dxa"/>
          </w:tcPr>
          <w:p w14:paraId="535BC1F0" w14:textId="77777777" w:rsidR="00200D72" w:rsidRDefault="00200D72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2415DA7C" w14:textId="77777777">
        <w:tc>
          <w:tcPr>
            <w:tcW w:w="458" w:type="dxa"/>
          </w:tcPr>
          <w:p w14:paraId="6DF20AB3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0</w:t>
            </w:r>
          </w:p>
        </w:tc>
        <w:tc>
          <w:tcPr>
            <w:tcW w:w="1199" w:type="dxa"/>
          </w:tcPr>
          <w:p w14:paraId="79916246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776" w:type="dxa"/>
          </w:tcPr>
          <w:p w14:paraId="597401E7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receipt1Date</w:t>
            </w:r>
          </w:p>
        </w:tc>
        <w:tc>
          <w:tcPr>
            <w:tcW w:w="2478" w:type="dxa"/>
          </w:tcPr>
          <w:p w14:paraId="5279D91A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Дата та час документа перевірки 1</w:t>
            </w:r>
          </w:p>
        </w:tc>
        <w:tc>
          <w:tcPr>
            <w:tcW w:w="1074" w:type="dxa"/>
          </w:tcPr>
          <w:p w14:paraId="278AA0A6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date-time</w:t>
            </w:r>
          </w:p>
        </w:tc>
        <w:tc>
          <w:tcPr>
            <w:tcW w:w="1252" w:type="dxa"/>
          </w:tcPr>
          <w:p w14:paraId="0C41D0DB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281" w:type="dxa"/>
          </w:tcPr>
          <w:p w14:paraId="53F61F26" w14:textId="77777777" w:rsidR="00200D72" w:rsidRDefault="00200D72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2A360929" w14:textId="77777777">
        <w:tc>
          <w:tcPr>
            <w:tcW w:w="458" w:type="dxa"/>
          </w:tcPr>
          <w:p w14:paraId="756B8D2D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1</w:t>
            </w:r>
          </w:p>
        </w:tc>
        <w:tc>
          <w:tcPr>
            <w:tcW w:w="1199" w:type="dxa"/>
          </w:tcPr>
          <w:p w14:paraId="3A13F826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776" w:type="dxa"/>
          </w:tcPr>
          <w:p w14:paraId="2B23ACF0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receipt2Date</w:t>
            </w:r>
          </w:p>
        </w:tc>
        <w:tc>
          <w:tcPr>
            <w:tcW w:w="2478" w:type="dxa"/>
          </w:tcPr>
          <w:p w14:paraId="12AE3294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Дата та час документа перевірки 2</w:t>
            </w:r>
          </w:p>
        </w:tc>
        <w:tc>
          <w:tcPr>
            <w:tcW w:w="1074" w:type="dxa"/>
          </w:tcPr>
          <w:p w14:paraId="3FD724DE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date-time</w:t>
            </w:r>
          </w:p>
        </w:tc>
        <w:tc>
          <w:tcPr>
            <w:tcW w:w="1252" w:type="dxa"/>
          </w:tcPr>
          <w:p w14:paraId="3BAE2EF7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281" w:type="dxa"/>
          </w:tcPr>
          <w:p w14:paraId="244C9D2A" w14:textId="77777777" w:rsidR="00200D72" w:rsidRDefault="00200D72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5A71070E" w14:textId="77777777">
        <w:tc>
          <w:tcPr>
            <w:tcW w:w="458" w:type="dxa"/>
          </w:tcPr>
          <w:p w14:paraId="760A2682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2</w:t>
            </w:r>
          </w:p>
        </w:tc>
        <w:tc>
          <w:tcPr>
            <w:tcW w:w="1199" w:type="dxa"/>
          </w:tcPr>
          <w:p w14:paraId="7E744767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776" w:type="dxa"/>
          </w:tcPr>
          <w:p w14:paraId="4DE43620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uiCount</w:t>
            </w:r>
          </w:p>
        </w:tc>
        <w:tc>
          <w:tcPr>
            <w:tcW w:w="2478" w:type="dxa"/>
          </w:tcPr>
          <w:p w14:paraId="46FD3F45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Кількість УІ</w:t>
            </w:r>
          </w:p>
        </w:tc>
        <w:tc>
          <w:tcPr>
            <w:tcW w:w="1074" w:type="dxa"/>
          </w:tcPr>
          <w:p w14:paraId="7C710524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252" w:type="dxa"/>
          </w:tcPr>
          <w:p w14:paraId="16DF366F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281" w:type="dxa"/>
          </w:tcPr>
          <w:p w14:paraId="0C37F9A6" w14:textId="77777777" w:rsidR="00200D72" w:rsidRDefault="00200D72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43B964DB" w14:textId="77777777">
        <w:tc>
          <w:tcPr>
            <w:tcW w:w="458" w:type="dxa"/>
          </w:tcPr>
          <w:p w14:paraId="3D28954E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3</w:t>
            </w:r>
          </w:p>
        </w:tc>
        <w:tc>
          <w:tcPr>
            <w:tcW w:w="1199" w:type="dxa"/>
          </w:tcPr>
          <w:p w14:paraId="58F4966B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776" w:type="dxa"/>
          </w:tcPr>
          <w:p w14:paraId="3A3B72D8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ugiCount</w:t>
            </w:r>
          </w:p>
        </w:tc>
        <w:tc>
          <w:tcPr>
            <w:tcW w:w="2478" w:type="dxa"/>
          </w:tcPr>
          <w:p w14:paraId="15B1987F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Кількість УГІ</w:t>
            </w:r>
          </w:p>
        </w:tc>
        <w:tc>
          <w:tcPr>
            <w:tcW w:w="1074" w:type="dxa"/>
          </w:tcPr>
          <w:p w14:paraId="5933F350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252" w:type="dxa"/>
          </w:tcPr>
          <w:p w14:paraId="390A203A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281" w:type="dxa"/>
          </w:tcPr>
          <w:p w14:paraId="54831494" w14:textId="77777777" w:rsidR="00200D72" w:rsidRDefault="00200D72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6BD204A9" w14:textId="77777777">
        <w:tc>
          <w:tcPr>
            <w:tcW w:w="458" w:type="dxa"/>
          </w:tcPr>
          <w:p w14:paraId="3A5EFF66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4</w:t>
            </w:r>
          </w:p>
        </w:tc>
        <w:tc>
          <w:tcPr>
            <w:tcW w:w="1199" w:type="dxa"/>
          </w:tcPr>
          <w:p w14:paraId="6978BDB9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776" w:type="dxa"/>
          </w:tcPr>
          <w:p w14:paraId="581361F5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ugi</w:t>
            </w:r>
          </w:p>
        </w:tc>
        <w:tc>
          <w:tcPr>
            <w:tcW w:w="2478" w:type="dxa"/>
          </w:tcPr>
          <w:p w14:paraId="7AA1E897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Перелік УГІ</w:t>
            </w:r>
          </w:p>
        </w:tc>
        <w:tc>
          <w:tcPr>
            <w:tcW w:w="1074" w:type="dxa"/>
          </w:tcPr>
          <w:p w14:paraId="3064DAF9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масив</w:t>
            </w:r>
          </w:p>
        </w:tc>
        <w:tc>
          <w:tcPr>
            <w:tcW w:w="1252" w:type="dxa"/>
          </w:tcPr>
          <w:p w14:paraId="28314E83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281" w:type="dxa"/>
          </w:tcPr>
          <w:p w14:paraId="069DB915" w14:textId="77777777" w:rsidR="00200D72" w:rsidRDefault="00200D72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701C93C8" w14:textId="77777777">
        <w:tc>
          <w:tcPr>
            <w:tcW w:w="458" w:type="dxa"/>
          </w:tcPr>
          <w:p w14:paraId="7309C3C6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5</w:t>
            </w:r>
          </w:p>
        </w:tc>
        <w:tc>
          <w:tcPr>
            <w:tcW w:w="1199" w:type="dxa"/>
          </w:tcPr>
          <w:p w14:paraId="58A870D9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776" w:type="dxa"/>
          </w:tcPr>
          <w:p w14:paraId="50FE20A7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ugiCode</w:t>
            </w:r>
          </w:p>
        </w:tc>
        <w:tc>
          <w:tcPr>
            <w:tcW w:w="2478" w:type="dxa"/>
          </w:tcPr>
          <w:p w14:paraId="40378F1E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Код УГІ</w:t>
            </w:r>
          </w:p>
        </w:tc>
        <w:tc>
          <w:tcPr>
            <w:tcW w:w="1074" w:type="dxa"/>
          </w:tcPr>
          <w:p w14:paraId="2E7A53AE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252" w:type="dxa"/>
          </w:tcPr>
          <w:p w14:paraId="25E915A0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281" w:type="dxa"/>
          </w:tcPr>
          <w:p w14:paraId="79EF65AD" w14:textId="77777777" w:rsidR="00200D72" w:rsidRDefault="00200D72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2267424D" w14:textId="77777777">
        <w:tc>
          <w:tcPr>
            <w:tcW w:w="458" w:type="dxa"/>
          </w:tcPr>
          <w:p w14:paraId="135E5C44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6</w:t>
            </w:r>
          </w:p>
        </w:tc>
        <w:tc>
          <w:tcPr>
            <w:tcW w:w="1199" w:type="dxa"/>
          </w:tcPr>
          <w:p w14:paraId="260652E1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776" w:type="dxa"/>
          </w:tcPr>
          <w:p w14:paraId="5BA641BA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sApplied</w:t>
            </w:r>
          </w:p>
        </w:tc>
        <w:tc>
          <w:tcPr>
            <w:tcW w:w="2478" w:type="dxa"/>
          </w:tcPr>
          <w:p w14:paraId="14345B0F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Ознака нанесення УГІ на упаковку</w:t>
            </w:r>
          </w:p>
        </w:tc>
        <w:tc>
          <w:tcPr>
            <w:tcW w:w="1074" w:type="dxa"/>
          </w:tcPr>
          <w:p w14:paraId="379603CD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boolean</w:t>
            </w:r>
          </w:p>
        </w:tc>
        <w:tc>
          <w:tcPr>
            <w:tcW w:w="1252" w:type="dxa"/>
          </w:tcPr>
          <w:p w14:paraId="111C8F8A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281" w:type="dxa"/>
          </w:tcPr>
          <w:p w14:paraId="0FBB603A" w14:textId="77777777" w:rsidR="00200D72" w:rsidRDefault="00200D72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5748BF55" w14:textId="77777777">
        <w:tc>
          <w:tcPr>
            <w:tcW w:w="458" w:type="dxa"/>
          </w:tcPr>
          <w:p w14:paraId="6E674469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7</w:t>
            </w:r>
          </w:p>
        </w:tc>
        <w:tc>
          <w:tcPr>
            <w:tcW w:w="1199" w:type="dxa"/>
          </w:tcPr>
          <w:p w14:paraId="0AB85214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776" w:type="dxa"/>
          </w:tcPr>
          <w:p w14:paraId="5C318C53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appliedDate</w:t>
            </w:r>
          </w:p>
        </w:tc>
        <w:tc>
          <w:tcPr>
            <w:tcW w:w="2478" w:type="dxa"/>
          </w:tcPr>
          <w:p w14:paraId="73E13BCB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Дата нанесення УГІ</w:t>
            </w:r>
          </w:p>
        </w:tc>
        <w:tc>
          <w:tcPr>
            <w:tcW w:w="1074" w:type="dxa"/>
          </w:tcPr>
          <w:p w14:paraId="22BFCD50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date-time</w:t>
            </w:r>
          </w:p>
        </w:tc>
        <w:tc>
          <w:tcPr>
            <w:tcW w:w="1252" w:type="dxa"/>
          </w:tcPr>
          <w:p w14:paraId="33344590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281" w:type="dxa"/>
          </w:tcPr>
          <w:p w14:paraId="775D746F" w14:textId="77777777" w:rsidR="00200D72" w:rsidRDefault="00200D72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471ADF07" w14:textId="77777777">
        <w:tc>
          <w:tcPr>
            <w:tcW w:w="458" w:type="dxa"/>
          </w:tcPr>
          <w:p w14:paraId="1CE10735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lastRenderedPageBreak/>
              <w:t>18</w:t>
            </w:r>
          </w:p>
        </w:tc>
        <w:tc>
          <w:tcPr>
            <w:tcW w:w="1199" w:type="dxa"/>
          </w:tcPr>
          <w:p w14:paraId="7FDE423C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776" w:type="dxa"/>
          </w:tcPr>
          <w:p w14:paraId="0C9FEAAA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otherData</w:t>
            </w:r>
          </w:p>
        </w:tc>
        <w:tc>
          <w:tcPr>
            <w:tcW w:w="2478" w:type="dxa"/>
          </w:tcPr>
          <w:p w14:paraId="6DFA40C4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Інші дані</w:t>
            </w:r>
          </w:p>
        </w:tc>
        <w:tc>
          <w:tcPr>
            <w:tcW w:w="1074" w:type="dxa"/>
          </w:tcPr>
          <w:p w14:paraId="34938435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252" w:type="dxa"/>
          </w:tcPr>
          <w:p w14:paraId="1A43B967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281" w:type="dxa"/>
          </w:tcPr>
          <w:p w14:paraId="332C5738" w14:textId="77777777" w:rsidR="00200D72" w:rsidRDefault="00200D72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34384A1F" w14:textId="77777777">
        <w:tc>
          <w:tcPr>
            <w:tcW w:w="458" w:type="dxa"/>
          </w:tcPr>
          <w:p w14:paraId="6CEAE7A8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9</w:t>
            </w:r>
          </w:p>
        </w:tc>
        <w:tc>
          <w:tcPr>
            <w:tcW w:w="1199" w:type="dxa"/>
          </w:tcPr>
          <w:p w14:paraId="0AC60940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776" w:type="dxa"/>
          </w:tcPr>
          <w:p w14:paraId="6A5DA168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nestedItems</w:t>
            </w:r>
          </w:p>
        </w:tc>
        <w:tc>
          <w:tcPr>
            <w:tcW w:w="2478" w:type="dxa"/>
          </w:tcPr>
          <w:p w14:paraId="250605B9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Вкладені елементи</w:t>
            </w:r>
          </w:p>
        </w:tc>
        <w:tc>
          <w:tcPr>
            <w:tcW w:w="1074" w:type="dxa"/>
          </w:tcPr>
          <w:p w14:paraId="7316561B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object</w:t>
            </w:r>
          </w:p>
        </w:tc>
        <w:tc>
          <w:tcPr>
            <w:tcW w:w="1252" w:type="dxa"/>
          </w:tcPr>
          <w:p w14:paraId="3AF24A16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281" w:type="dxa"/>
          </w:tcPr>
          <w:p w14:paraId="7C1106A1" w14:textId="77777777" w:rsidR="00200D72" w:rsidRDefault="00200D72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6B2BB7BB" w14:textId="77777777">
        <w:tc>
          <w:tcPr>
            <w:tcW w:w="458" w:type="dxa"/>
          </w:tcPr>
          <w:p w14:paraId="6E805602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0</w:t>
            </w:r>
          </w:p>
        </w:tc>
        <w:tc>
          <w:tcPr>
            <w:tcW w:w="1199" w:type="dxa"/>
          </w:tcPr>
          <w:p w14:paraId="4C708742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-й</w:t>
            </w:r>
          </w:p>
        </w:tc>
        <w:tc>
          <w:tcPr>
            <w:tcW w:w="1776" w:type="dxa"/>
          </w:tcPr>
          <w:p w14:paraId="1401C49F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ugi</w:t>
            </w:r>
          </w:p>
        </w:tc>
        <w:tc>
          <w:tcPr>
            <w:tcW w:w="2478" w:type="dxa"/>
          </w:tcPr>
          <w:p w14:paraId="22E0D2D8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УГІ</w:t>
            </w:r>
          </w:p>
        </w:tc>
        <w:tc>
          <w:tcPr>
            <w:tcW w:w="1074" w:type="dxa"/>
          </w:tcPr>
          <w:p w14:paraId="26055C19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масив</w:t>
            </w:r>
          </w:p>
        </w:tc>
        <w:tc>
          <w:tcPr>
            <w:tcW w:w="1252" w:type="dxa"/>
          </w:tcPr>
          <w:p w14:paraId="36AAE454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281" w:type="dxa"/>
          </w:tcPr>
          <w:p w14:paraId="55063BA9" w14:textId="77777777" w:rsidR="00200D72" w:rsidRDefault="00200D72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1604C524" w14:textId="77777777">
        <w:tc>
          <w:tcPr>
            <w:tcW w:w="458" w:type="dxa"/>
          </w:tcPr>
          <w:p w14:paraId="07346C03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1</w:t>
            </w:r>
          </w:p>
        </w:tc>
        <w:tc>
          <w:tcPr>
            <w:tcW w:w="1199" w:type="dxa"/>
          </w:tcPr>
          <w:p w14:paraId="012051F0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-й</w:t>
            </w:r>
          </w:p>
        </w:tc>
        <w:tc>
          <w:tcPr>
            <w:tcW w:w="1776" w:type="dxa"/>
          </w:tcPr>
          <w:p w14:paraId="4FF4030F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ugiCode</w:t>
            </w:r>
          </w:p>
        </w:tc>
        <w:tc>
          <w:tcPr>
            <w:tcW w:w="2478" w:type="dxa"/>
          </w:tcPr>
          <w:p w14:paraId="5F2629FE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Код УГІ</w:t>
            </w:r>
          </w:p>
        </w:tc>
        <w:tc>
          <w:tcPr>
            <w:tcW w:w="1074" w:type="dxa"/>
          </w:tcPr>
          <w:p w14:paraId="5625EEE2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252" w:type="dxa"/>
          </w:tcPr>
          <w:p w14:paraId="084A2660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281" w:type="dxa"/>
          </w:tcPr>
          <w:p w14:paraId="1FAEF549" w14:textId="77777777" w:rsidR="00200D72" w:rsidRDefault="00200D72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4A229F6F" w14:textId="77777777">
        <w:tc>
          <w:tcPr>
            <w:tcW w:w="458" w:type="dxa"/>
          </w:tcPr>
          <w:p w14:paraId="500BC4D4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2</w:t>
            </w:r>
          </w:p>
        </w:tc>
        <w:tc>
          <w:tcPr>
            <w:tcW w:w="1199" w:type="dxa"/>
          </w:tcPr>
          <w:p w14:paraId="6E8ACF2E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-й</w:t>
            </w:r>
          </w:p>
        </w:tc>
        <w:tc>
          <w:tcPr>
            <w:tcW w:w="1776" w:type="dxa"/>
          </w:tcPr>
          <w:p w14:paraId="5E3B1391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sApplied</w:t>
            </w:r>
          </w:p>
        </w:tc>
        <w:tc>
          <w:tcPr>
            <w:tcW w:w="2478" w:type="dxa"/>
          </w:tcPr>
          <w:p w14:paraId="1B6A8542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Ознака нанесення УГІ</w:t>
            </w:r>
          </w:p>
        </w:tc>
        <w:tc>
          <w:tcPr>
            <w:tcW w:w="1074" w:type="dxa"/>
          </w:tcPr>
          <w:p w14:paraId="6086F7D0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boolean</w:t>
            </w:r>
          </w:p>
        </w:tc>
        <w:tc>
          <w:tcPr>
            <w:tcW w:w="1252" w:type="dxa"/>
          </w:tcPr>
          <w:p w14:paraId="34DDC14D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281" w:type="dxa"/>
          </w:tcPr>
          <w:p w14:paraId="3A4D7F8A" w14:textId="77777777" w:rsidR="00200D72" w:rsidRDefault="00200D72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4115765C" w14:textId="77777777">
        <w:tc>
          <w:tcPr>
            <w:tcW w:w="458" w:type="dxa"/>
          </w:tcPr>
          <w:p w14:paraId="2D4B380C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3</w:t>
            </w:r>
          </w:p>
        </w:tc>
        <w:tc>
          <w:tcPr>
            <w:tcW w:w="1199" w:type="dxa"/>
          </w:tcPr>
          <w:p w14:paraId="39B1EC37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-й</w:t>
            </w:r>
          </w:p>
        </w:tc>
        <w:tc>
          <w:tcPr>
            <w:tcW w:w="1776" w:type="dxa"/>
          </w:tcPr>
          <w:p w14:paraId="79BFDB3C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appliedDate</w:t>
            </w:r>
          </w:p>
        </w:tc>
        <w:tc>
          <w:tcPr>
            <w:tcW w:w="2478" w:type="dxa"/>
          </w:tcPr>
          <w:p w14:paraId="504A8428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Дата нанесення</w:t>
            </w:r>
          </w:p>
        </w:tc>
        <w:tc>
          <w:tcPr>
            <w:tcW w:w="1074" w:type="dxa"/>
          </w:tcPr>
          <w:p w14:paraId="55BCDA02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date-time</w:t>
            </w:r>
          </w:p>
        </w:tc>
        <w:tc>
          <w:tcPr>
            <w:tcW w:w="1252" w:type="dxa"/>
          </w:tcPr>
          <w:p w14:paraId="490452A5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281" w:type="dxa"/>
          </w:tcPr>
          <w:p w14:paraId="45E36E90" w14:textId="77777777" w:rsidR="00200D72" w:rsidRDefault="00200D72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13BCC9D4" w14:textId="77777777">
        <w:tc>
          <w:tcPr>
            <w:tcW w:w="458" w:type="dxa"/>
          </w:tcPr>
          <w:p w14:paraId="6F6A7E69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4</w:t>
            </w:r>
          </w:p>
        </w:tc>
        <w:tc>
          <w:tcPr>
            <w:tcW w:w="1199" w:type="dxa"/>
          </w:tcPr>
          <w:p w14:paraId="63807DED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-й</w:t>
            </w:r>
          </w:p>
        </w:tc>
        <w:tc>
          <w:tcPr>
            <w:tcW w:w="1776" w:type="dxa"/>
          </w:tcPr>
          <w:p w14:paraId="536BC9A2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otherData</w:t>
            </w:r>
          </w:p>
        </w:tc>
        <w:tc>
          <w:tcPr>
            <w:tcW w:w="2478" w:type="dxa"/>
          </w:tcPr>
          <w:p w14:paraId="69233234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Інші дані</w:t>
            </w:r>
          </w:p>
        </w:tc>
        <w:tc>
          <w:tcPr>
            <w:tcW w:w="1074" w:type="dxa"/>
          </w:tcPr>
          <w:p w14:paraId="0649D361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252" w:type="dxa"/>
          </w:tcPr>
          <w:p w14:paraId="593EE596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281" w:type="dxa"/>
          </w:tcPr>
          <w:p w14:paraId="5CFA91EB" w14:textId="77777777" w:rsidR="00200D72" w:rsidRDefault="00200D72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09D9B775" w14:textId="77777777">
        <w:tc>
          <w:tcPr>
            <w:tcW w:w="458" w:type="dxa"/>
          </w:tcPr>
          <w:p w14:paraId="4C977B3E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5</w:t>
            </w:r>
          </w:p>
        </w:tc>
        <w:tc>
          <w:tcPr>
            <w:tcW w:w="1199" w:type="dxa"/>
          </w:tcPr>
          <w:p w14:paraId="6A5FE053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-й</w:t>
            </w:r>
          </w:p>
        </w:tc>
        <w:tc>
          <w:tcPr>
            <w:tcW w:w="1776" w:type="dxa"/>
          </w:tcPr>
          <w:p w14:paraId="7B2DB215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nestedItems</w:t>
            </w:r>
          </w:p>
        </w:tc>
        <w:tc>
          <w:tcPr>
            <w:tcW w:w="2478" w:type="dxa"/>
          </w:tcPr>
          <w:p w14:paraId="2315B8FB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Вкладені елементи</w:t>
            </w:r>
          </w:p>
        </w:tc>
        <w:tc>
          <w:tcPr>
            <w:tcW w:w="1074" w:type="dxa"/>
          </w:tcPr>
          <w:p w14:paraId="136637A6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object</w:t>
            </w:r>
          </w:p>
        </w:tc>
        <w:tc>
          <w:tcPr>
            <w:tcW w:w="1252" w:type="dxa"/>
          </w:tcPr>
          <w:p w14:paraId="53719333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281" w:type="dxa"/>
          </w:tcPr>
          <w:p w14:paraId="4728F8B3" w14:textId="77777777" w:rsidR="00200D72" w:rsidRDefault="00200D72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29542067" w14:textId="77777777">
        <w:tc>
          <w:tcPr>
            <w:tcW w:w="458" w:type="dxa"/>
          </w:tcPr>
          <w:p w14:paraId="005FC179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6</w:t>
            </w:r>
          </w:p>
        </w:tc>
        <w:tc>
          <w:tcPr>
            <w:tcW w:w="1199" w:type="dxa"/>
          </w:tcPr>
          <w:p w14:paraId="748DFABF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-й</w:t>
            </w:r>
          </w:p>
        </w:tc>
        <w:tc>
          <w:tcPr>
            <w:tcW w:w="1776" w:type="dxa"/>
          </w:tcPr>
          <w:p w14:paraId="05D96FA5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nestedLevel</w:t>
            </w:r>
          </w:p>
        </w:tc>
        <w:tc>
          <w:tcPr>
            <w:tcW w:w="2478" w:type="dxa"/>
          </w:tcPr>
          <w:p w14:paraId="019CD15B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Рівень вкладення</w:t>
            </w:r>
          </w:p>
        </w:tc>
        <w:tc>
          <w:tcPr>
            <w:tcW w:w="1074" w:type="dxa"/>
          </w:tcPr>
          <w:p w14:paraId="78183D50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252" w:type="dxa"/>
          </w:tcPr>
          <w:p w14:paraId="54F51B2D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281" w:type="dxa"/>
          </w:tcPr>
          <w:p w14:paraId="5A206F21" w14:textId="77777777" w:rsidR="00200D72" w:rsidRDefault="00200D72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4947E182" w14:textId="77777777">
        <w:tc>
          <w:tcPr>
            <w:tcW w:w="458" w:type="dxa"/>
          </w:tcPr>
          <w:p w14:paraId="1B6BD9F9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7</w:t>
            </w:r>
          </w:p>
        </w:tc>
        <w:tc>
          <w:tcPr>
            <w:tcW w:w="1199" w:type="dxa"/>
          </w:tcPr>
          <w:p w14:paraId="1395F509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-й</w:t>
            </w:r>
          </w:p>
        </w:tc>
        <w:tc>
          <w:tcPr>
            <w:tcW w:w="1776" w:type="dxa"/>
          </w:tcPr>
          <w:p w14:paraId="7AE609FF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uiQuantity</w:t>
            </w:r>
          </w:p>
        </w:tc>
        <w:tc>
          <w:tcPr>
            <w:tcW w:w="2478" w:type="dxa"/>
          </w:tcPr>
          <w:p w14:paraId="661A7086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Кількість УІ</w:t>
            </w:r>
          </w:p>
        </w:tc>
        <w:tc>
          <w:tcPr>
            <w:tcW w:w="1074" w:type="dxa"/>
          </w:tcPr>
          <w:p w14:paraId="1F5BAC4F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252" w:type="dxa"/>
          </w:tcPr>
          <w:p w14:paraId="1AEE0E32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281" w:type="dxa"/>
          </w:tcPr>
          <w:p w14:paraId="39A3502F" w14:textId="77777777" w:rsidR="00200D72" w:rsidRDefault="00200D72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104EBE07" w14:textId="77777777">
        <w:tc>
          <w:tcPr>
            <w:tcW w:w="458" w:type="dxa"/>
          </w:tcPr>
          <w:p w14:paraId="65A3082C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8</w:t>
            </w:r>
          </w:p>
        </w:tc>
        <w:tc>
          <w:tcPr>
            <w:tcW w:w="1199" w:type="dxa"/>
          </w:tcPr>
          <w:p w14:paraId="3A7D78EB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-й</w:t>
            </w:r>
          </w:p>
        </w:tc>
        <w:tc>
          <w:tcPr>
            <w:tcW w:w="1776" w:type="dxa"/>
          </w:tcPr>
          <w:p w14:paraId="7A94AFA7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ugiQuantity</w:t>
            </w:r>
          </w:p>
        </w:tc>
        <w:tc>
          <w:tcPr>
            <w:tcW w:w="2478" w:type="dxa"/>
          </w:tcPr>
          <w:p w14:paraId="3523832B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Кількість УГІ</w:t>
            </w:r>
          </w:p>
        </w:tc>
        <w:tc>
          <w:tcPr>
            <w:tcW w:w="1074" w:type="dxa"/>
          </w:tcPr>
          <w:p w14:paraId="2E6BD8DF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252" w:type="dxa"/>
          </w:tcPr>
          <w:p w14:paraId="7A6BAB17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281" w:type="dxa"/>
          </w:tcPr>
          <w:p w14:paraId="0F8F8785" w14:textId="77777777" w:rsidR="00200D72" w:rsidRDefault="00200D72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1C5A2D98" w14:textId="77777777">
        <w:tc>
          <w:tcPr>
            <w:tcW w:w="458" w:type="dxa"/>
          </w:tcPr>
          <w:p w14:paraId="37DCDBAC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9</w:t>
            </w:r>
          </w:p>
        </w:tc>
        <w:tc>
          <w:tcPr>
            <w:tcW w:w="1199" w:type="dxa"/>
          </w:tcPr>
          <w:p w14:paraId="2EE43A1D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-й</w:t>
            </w:r>
          </w:p>
        </w:tc>
        <w:tc>
          <w:tcPr>
            <w:tcW w:w="1776" w:type="dxa"/>
          </w:tcPr>
          <w:p w14:paraId="04964235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ui</w:t>
            </w:r>
          </w:p>
        </w:tc>
        <w:tc>
          <w:tcPr>
            <w:tcW w:w="2478" w:type="dxa"/>
          </w:tcPr>
          <w:p w14:paraId="13768C4D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Перелік УІ</w:t>
            </w:r>
          </w:p>
        </w:tc>
        <w:tc>
          <w:tcPr>
            <w:tcW w:w="1074" w:type="dxa"/>
          </w:tcPr>
          <w:p w14:paraId="45F11D6B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масив</w:t>
            </w:r>
          </w:p>
        </w:tc>
        <w:tc>
          <w:tcPr>
            <w:tcW w:w="1252" w:type="dxa"/>
          </w:tcPr>
          <w:p w14:paraId="4E027B98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281" w:type="dxa"/>
          </w:tcPr>
          <w:p w14:paraId="504C5B5F" w14:textId="77777777" w:rsidR="00200D72" w:rsidRDefault="00200D72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2C74EFCA" w14:textId="77777777">
        <w:tc>
          <w:tcPr>
            <w:tcW w:w="458" w:type="dxa"/>
          </w:tcPr>
          <w:p w14:paraId="4A93F124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0</w:t>
            </w:r>
          </w:p>
        </w:tc>
        <w:tc>
          <w:tcPr>
            <w:tcW w:w="1199" w:type="dxa"/>
          </w:tcPr>
          <w:p w14:paraId="2896D283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-й</w:t>
            </w:r>
          </w:p>
        </w:tc>
        <w:tc>
          <w:tcPr>
            <w:tcW w:w="1776" w:type="dxa"/>
          </w:tcPr>
          <w:p w14:paraId="3D16BCAA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uiCode</w:t>
            </w:r>
          </w:p>
        </w:tc>
        <w:tc>
          <w:tcPr>
            <w:tcW w:w="2478" w:type="dxa"/>
          </w:tcPr>
          <w:p w14:paraId="2C508DC4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Код УІ</w:t>
            </w:r>
          </w:p>
        </w:tc>
        <w:tc>
          <w:tcPr>
            <w:tcW w:w="1074" w:type="dxa"/>
          </w:tcPr>
          <w:p w14:paraId="295B6109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252" w:type="dxa"/>
          </w:tcPr>
          <w:p w14:paraId="31A65F07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281" w:type="dxa"/>
          </w:tcPr>
          <w:p w14:paraId="56985154" w14:textId="77777777" w:rsidR="00200D72" w:rsidRDefault="00200D72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613974CA" w14:textId="77777777">
        <w:tc>
          <w:tcPr>
            <w:tcW w:w="458" w:type="dxa"/>
          </w:tcPr>
          <w:p w14:paraId="1D1FDDEB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1</w:t>
            </w:r>
          </w:p>
        </w:tc>
        <w:tc>
          <w:tcPr>
            <w:tcW w:w="1199" w:type="dxa"/>
          </w:tcPr>
          <w:p w14:paraId="6A91496D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776" w:type="dxa"/>
          </w:tcPr>
          <w:p w14:paraId="62BAB842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nestedLevel</w:t>
            </w:r>
          </w:p>
        </w:tc>
        <w:tc>
          <w:tcPr>
            <w:tcW w:w="2478" w:type="dxa"/>
          </w:tcPr>
          <w:p w14:paraId="303B97C4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Рівень вкладення</w:t>
            </w:r>
          </w:p>
        </w:tc>
        <w:tc>
          <w:tcPr>
            <w:tcW w:w="1074" w:type="dxa"/>
          </w:tcPr>
          <w:p w14:paraId="793A013B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252" w:type="dxa"/>
          </w:tcPr>
          <w:p w14:paraId="414E3C21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281" w:type="dxa"/>
          </w:tcPr>
          <w:p w14:paraId="71659607" w14:textId="77777777" w:rsidR="00200D72" w:rsidRDefault="00200D72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424C0B84" w14:textId="77777777">
        <w:tc>
          <w:tcPr>
            <w:tcW w:w="458" w:type="dxa"/>
          </w:tcPr>
          <w:p w14:paraId="74425919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2</w:t>
            </w:r>
          </w:p>
        </w:tc>
        <w:tc>
          <w:tcPr>
            <w:tcW w:w="1199" w:type="dxa"/>
          </w:tcPr>
          <w:p w14:paraId="30610D9E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776" w:type="dxa"/>
          </w:tcPr>
          <w:p w14:paraId="165431DB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uiQuantity</w:t>
            </w:r>
          </w:p>
        </w:tc>
        <w:tc>
          <w:tcPr>
            <w:tcW w:w="2478" w:type="dxa"/>
          </w:tcPr>
          <w:p w14:paraId="37094EAA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Кількість УІ</w:t>
            </w:r>
          </w:p>
        </w:tc>
        <w:tc>
          <w:tcPr>
            <w:tcW w:w="1074" w:type="dxa"/>
          </w:tcPr>
          <w:p w14:paraId="7B1B9AC2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252" w:type="dxa"/>
          </w:tcPr>
          <w:p w14:paraId="6D0CFDDC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281" w:type="dxa"/>
          </w:tcPr>
          <w:p w14:paraId="2673C4A7" w14:textId="77777777" w:rsidR="00200D72" w:rsidRDefault="00200D72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0D3DE55A" w14:textId="77777777">
        <w:tc>
          <w:tcPr>
            <w:tcW w:w="458" w:type="dxa"/>
          </w:tcPr>
          <w:p w14:paraId="7A62A06A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3</w:t>
            </w:r>
          </w:p>
        </w:tc>
        <w:tc>
          <w:tcPr>
            <w:tcW w:w="1199" w:type="dxa"/>
          </w:tcPr>
          <w:p w14:paraId="34B0FE11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776" w:type="dxa"/>
          </w:tcPr>
          <w:p w14:paraId="050F99E3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ugiQuantity</w:t>
            </w:r>
          </w:p>
        </w:tc>
        <w:tc>
          <w:tcPr>
            <w:tcW w:w="2478" w:type="dxa"/>
          </w:tcPr>
          <w:p w14:paraId="428F466C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Кількість УГІ</w:t>
            </w:r>
          </w:p>
        </w:tc>
        <w:tc>
          <w:tcPr>
            <w:tcW w:w="1074" w:type="dxa"/>
          </w:tcPr>
          <w:p w14:paraId="0D8D767A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252" w:type="dxa"/>
          </w:tcPr>
          <w:p w14:paraId="0706E69D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281" w:type="dxa"/>
          </w:tcPr>
          <w:p w14:paraId="2EC9C2AB" w14:textId="77777777" w:rsidR="00200D72" w:rsidRDefault="00200D72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139BB790" w14:textId="77777777">
        <w:tc>
          <w:tcPr>
            <w:tcW w:w="458" w:type="dxa"/>
          </w:tcPr>
          <w:p w14:paraId="1A946F43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4</w:t>
            </w:r>
          </w:p>
        </w:tc>
        <w:tc>
          <w:tcPr>
            <w:tcW w:w="1199" w:type="dxa"/>
          </w:tcPr>
          <w:p w14:paraId="4B7D0E58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776" w:type="dxa"/>
          </w:tcPr>
          <w:p w14:paraId="179C17DE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errorList</w:t>
            </w:r>
          </w:p>
        </w:tc>
        <w:tc>
          <w:tcPr>
            <w:tcW w:w="2478" w:type="dxa"/>
          </w:tcPr>
          <w:p w14:paraId="5A4C6794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Помилки</w:t>
            </w:r>
          </w:p>
        </w:tc>
        <w:tc>
          <w:tcPr>
            <w:tcW w:w="1074" w:type="dxa"/>
          </w:tcPr>
          <w:p w14:paraId="402E80FE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масив</w:t>
            </w:r>
          </w:p>
        </w:tc>
        <w:tc>
          <w:tcPr>
            <w:tcW w:w="1252" w:type="dxa"/>
          </w:tcPr>
          <w:p w14:paraId="53175D26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281" w:type="dxa"/>
          </w:tcPr>
          <w:p w14:paraId="425D6295" w14:textId="77777777" w:rsidR="00200D72" w:rsidRDefault="00200D72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701D0909" w14:textId="77777777">
        <w:tc>
          <w:tcPr>
            <w:tcW w:w="458" w:type="dxa"/>
          </w:tcPr>
          <w:p w14:paraId="57DDC316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5</w:t>
            </w:r>
          </w:p>
        </w:tc>
        <w:tc>
          <w:tcPr>
            <w:tcW w:w="1199" w:type="dxa"/>
          </w:tcPr>
          <w:p w14:paraId="71921089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776" w:type="dxa"/>
          </w:tcPr>
          <w:p w14:paraId="0B91470B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atusCode</w:t>
            </w:r>
          </w:p>
        </w:tc>
        <w:tc>
          <w:tcPr>
            <w:tcW w:w="2478" w:type="dxa"/>
          </w:tcPr>
          <w:p w14:paraId="5F5F1A6E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Статус повідомлення</w:t>
            </w:r>
          </w:p>
        </w:tc>
        <w:tc>
          <w:tcPr>
            <w:tcW w:w="1074" w:type="dxa"/>
          </w:tcPr>
          <w:p w14:paraId="5E85D8F5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252" w:type="dxa"/>
          </w:tcPr>
          <w:p w14:paraId="4FE11787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281" w:type="dxa"/>
          </w:tcPr>
          <w:p w14:paraId="09507ECC" w14:textId="77777777" w:rsidR="00200D72" w:rsidRDefault="00200D72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66E518C8" w14:textId="77777777">
        <w:tc>
          <w:tcPr>
            <w:tcW w:w="458" w:type="dxa"/>
          </w:tcPr>
          <w:p w14:paraId="24F08F90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6</w:t>
            </w:r>
          </w:p>
        </w:tc>
        <w:tc>
          <w:tcPr>
            <w:tcW w:w="1199" w:type="dxa"/>
          </w:tcPr>
          <w:p w14:paraId="3BC0535E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776" w:type="dxa"/>
          </w:tcPr>
          <w:p w14:paraId="5C4AFEA2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externalId</w:t>
            </w:r>
          </w:p>
        </w:tc>
        <w:tc>
          <w:tcPr>
            <w:tcW w:w="2478" w:type="dxa"/>
          </w:tcPr>
          <w:p w14:paraId="4417839D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Зовнішній ідентифікатор</w:t>
            </w:r>
          </w:p>
        </w:tc>
        <w:tc>
          <w:tcPr>
            <w:tcW w:w="1074" w:type="dxa"/>
          </w:tcPr>
          <w:p w14:paraId="5520F40D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252" w:type="dxa"/>
          </w:tcPr>
          <w:p w14:paraId="6C3F84A4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281" w:type="dxa"/>
          </w:tcPr>
          <w:p w14:paraId="5BD07353" w14:textId="77777777" w:rsidR="00200D72" w:rsidRDefault="00200D72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</w:tbl>
    <w:p w14:paraId="7DF4A47E" w14:textId="77777777" w:rsidR="00200D72" w:rsidRDefault="00200D72">
      <w:pPr>
        <w:spacing w:after="200"/>
        <w:rPr>
          <w:rFonts w:ascii="Times New Roman" w:eastAsia="Times New Roman" w:hAnsi="Times New Roman" w:cs="Times New Roman"/>
          <w:sz w:val="24"/>
          <w:szCs w:val="24"/>
        </w:rPr>
      </w:pPr>
    </w:p>
    <w:p w14:paraId="2D576EEF" w14:textId="77777777" w:rsidR="00200D72" w:rsidRDefault="00000000">
      <w:pPr>
        <w:pStyle w:val="21"/>
      </w:pPr>
      <w:bookmarkStart w:id="641" w:name="_Toc224909136"/>
      <w:r>
        <w:lastRenderedPageBreak/>
        <w:t>8.7 Створення чернетки повідомлення на деактивацію УГІ.</w:t>
      </w:r>
      <w:bookmarkEnd w:id="641"/>
    </w:p>
    <w:p w14:paraId="0E4795BA" w14:textId="77777777" w:rsidR="00200D72" w:rsidRDefault="00000000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after="20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POST /v1/economic-operators/{economicOperatorId}/unique-group-identifiers-ext/hierarchy-deactivate</w:t>
      </w:r>
    </w:p>
    <w:p w14:paraId="6B47BE4F" w14:textId="77777777" w:rsidR="00200D72" w:rsidRDefault="00000000">
      <w:pPr>
        <w:pStyle w:val="31"/>
      </w:pPr>
      <w:bookmarkStart w:id="642" w:name="_Toc224909137"/>
      <w:r>
        <w:t>Вхідні параметри</w:t>
      </w:r>
      <w:bookmarkEnd w:id="642"/>
    </w:p>
    <w:tbl>
      <w:tblPr>
        <w:tblStyle w:val="afffffffffffffffffffffffffffffffffe"/>
        <w:tblW w:w="9963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457"/>
        <w:gridCol w:w="1516"/>
        <w:gridCol w:w="2202"/>
        <w:gridCol w:w="2168"/>
        <w:gridCol w:w="1004"/>
        <w:gridCol w:w="1328"/>
        <w:gridCol w:w="1288"/>
      </w:tblGrid>
      <w:tr w:rsidR="00200D72" w14:paraId="7704DA6D" w14:textId="77777777">
        <w:trPr>
          <w:tblHeader/>
        </w:trPr>
        <w:tc>
          <w:tcPr>
            <w:tcW w:w="458" w:type="dxa"/>
          </w:tcPr>
          <w:p w14:paraId="3A5CD050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516" w:type="dxa"/>
          </w:tcPr>
          <w:p w14:paraId="15B07165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Рівень вкладеності</w:t>
            </w:r>
          </w:p>
        </w:tc>
        <w:tc>
          <w:tcPr>
            <w:tcW w:w="2202" w:type="dxa"/>
          </w:tcPr>
          <w:p w14:paraId="2CFAEB7C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2168" w:type="dxa"/>
          </w:tcPr>
          <w:p w14:paraId="3128CBF0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1004" w:type="dxa"/>
          </w:tcPr>
          <w:p w14:paraId="05249281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328" w:type="dxa"/>
          </w:tcPr>
          <w:p w14:paraId="671509F2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бов'яз-ковість</w:t>
            </w:r>
          </w:p>
        </w:tc>
        <w:tc>
          <w:tcPr>
            <w:tcW w:w="1288" w:type="dxa"/>
          </w:tcPr>
          <w:p w14:paraId="2D2B73C3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200D72" w14:paraId="20232393" w14:textId="77777777">
        <w:tc>
          <w:tcPr>
            <w:tcW w:w="458" w:type="dxa"/>
          </w:tcPr>
          <w:p w14:paraId="103C7898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516" w:type="dxa"/>
          </w:tcPr>
          <w:p w14:paraId="7AEB0F65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202" w:type="dxa"/>
          </w:tcPr>
          <w:p w14:paraId="26BA8E07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economicOperatorId</w:t>
            </w:r>
          </w:p>
        </w:tc>
        <w:tc>
          <w:tcPr>
            <w:tcW w:w="2168" w:type="dxa"/>
          </w:tcPr>
          <w:p w14:paraId="5DE77197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Унікальний ідентифікатор економічного оператора.</w:t>
            </w:r>
          </w:p>
        </w:tc>
        <w:tc>
          <w:tcPr>
            <w:tcW w:w="1004" w:type="dxa"/>
          </w:tcPr>
          <w:p w14:paraId="12FD9FE6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328" w:type="dxa"/>
          </w:tcPr>
          <w:p w14:paraId="26EBFF91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288" w:type="dxa"/>
          </w:tcPr>
          <w:p w14:paraId="46B81C51" w14:textId="77777777" w:rsidR="00200D72" w:rsidRDefault="00200D72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</w:tbl>
    <w:p w14:paraId="7F187133" w14:textId="77777777" w:rsidR="00200D72" w:rsidRDefault="00000000">
      <w:pPr>
        <w:pStyle w:val="31"/>
      </w:pPr>
      <w:bookmarkStart w:id="643" w:name="_Toc224909138"/>
      <w:r>
        <w:t>Вкладенння запиту XML</w:t>
      </w:r>
      <w:bookmarkEnd w:id="643"/>
    </w:p>
    <w:tbl>
      <w:tblPr>
        <w:tblStyle w:val="affffffffffffffffffffffffffffffffff"/>
        <w:tblW w:w="9954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Look w:val="0600" w:firstRow="0" w:lastRow="0" w:firstColumn="0" w:lastColumn="0" w:noHBand="1" w:noVBand="1"/>
      </w:tblPr>
      <w:tblGrid>
        <w:gridCol w:w="442"/>
        <w:gridCol w:w="1718"/>
        <w:gridCol w:w="1163"/>
        <w:gridCol w:w="2713"/>
        <w:gridCol w:w="1164"/>
        <w:gridCol w:w="1489"/>
        <w:gridCol w:w="1265"/>
      </w:tblGrid>
      <w:tr w:rsidR="00200D72" w14:paraId="728CC6C5" w14:textId="77777777">
        <w:trPr>
          <w:tblHeader/>
        </w:trPr>
        <w:tc>
          <w:tcPr>
            <w:tcW w:w="442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67BBB792" w14:textId="77777777" w:rsidR="00200D72" w:rsidRDefault="00000000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718" w:type="dxa"/>
          </w:tcPr>
          <w:p w14:paraId="277E5A98" w14:textId="77777777" w:rsidR="00200D72" w:rsidRDefault="00000000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1163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35664B0B" w14:textId="77777777" w:rsidR="00200D72" w:rsidRDefault="00000000">
            <w:pPr>
              <w:widowControl w:val="0"/>
              <w:spacing w:after="20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2713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3059A5F6" w14:textId="77777777" w:rsidR="00200D72" w:rsidRDefault="00000000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1164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7A409459" w14:textId="77777777" w:rsidR="00200D72" w:rsidRDefault="00000000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489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A880D33" w14:textId="77777777" w:rsidR="00200D72" w:rsidRDefault="00000000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бов'яз-ковість</w:t>
            </w:r>
          </w:p>
        </w:tc>
        <w:tc>
          <w:tcPr>
            <w:tcW w:w="1265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706F2289" w14:textId="77777777" w:rsidR="00200D72" w:rsidRDefault="00000000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200D72" w14:paraId="7D3AE190" w14:textId="77777777">
        <w:tc>
          <w:tcPr>
            <w:tcW w:w="442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DB26E14" w14:textId="77777777" w:rsidR="00200D72" w:rsidRDefault="00000000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718" w:type="dxa"/>
            <w:vAlign w:val="center"/>
          </w:tcPr>
          <w:p w14:paraId="6135A824" w14:textId="77777777" w:rsidR="00200D72" w:rsidRDefault="00000000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163" w:type="dxa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628053BA" w14:textId="77777777" w:rsidR="00200D72" w:rsidRDefault="00000000">
            <w:pPr>
              <w:widowControl w:val="0"/>
              <w:spacing w:after="20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ugiCodes</w:t>
            </w:r>
          </w:p>
        </w:tc>
        <w:tc>
          <w:tcPr>
            <w:tcW w:w="2713" w:type="dxa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701900ED" w14:textId="77777777" w:rsidR="00200D72" w:rsidRDefault="00000000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Масив (перелік УГІ для деактивації УГІ)</w:t>
            </w:r>
          </w:p>
        </w:tc>
        <w:tc>
          <w:tcPr>
            <w:tcW w:w="1164" w:type="dxa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0A4575B1" w14:textId="77777777" w:rsidR="00200D72" w:rsidRDefault="00000000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array</w:t>
            </w:r>
          </w:p>
        </w:tc>
        <w:tc>
          <w:tcPr>
            <w:tcW w:w="1489" w:type="dxa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25C0C8DD" w14:textId="77777777" w:rsidR="00200D72" w:rsidRDefault="00200D72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1265" w:type="dxa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6FE69DA6" w14:textId="77777777" w:rsidR="00200D72" w:rsidRDefault="00200D72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0448E5E6" w14:textId="77777777">
        <w:tc>
          <w:tcPr>
            <w:tcW w:w="442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56EC3FAE" w14:textId="77777777" w:rsidR="00200D72" w:rsidRDefault="00000000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718" w:type="dxa"/>
            <w:vAlign w:val="center"/>
          </w:tcPr>
          <w:p w14:paraId="4053E57B" w14:textId="77777777" w:rsidR="00200D72" w:rsidRDefault="00000000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163" w:type="dxa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6D976F68" w14:textId="77777777" w:rsidR="00200D72" w:rsidRDefault="00000000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UGICode</w:t>
            </w:r>
          </w:p>
        </w:tc>
        <w:tc>
          <w:tcPr>
            <w:tcW w:w="2713" w:type="dxa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6599CCCF" w14:textId="77777777" w:rsidR="00200D72" w:rsidRDefault="00000000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Значення УГІ</w:t>
            </w:r>
          </w:p>
        </w:tc>
        <w:tc>
          <w:tcPr>
            <w:tcW w:w="1164" w:type="dxa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58530DEB" w14:textId="77777777" w:rsidR="00200D72" w:rsidRDefault="00000000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xs:string</w:t>
            </w:r>
          </w:p>
        </w:tc>
        <w:tc>
          <w:tcPr>
            <w:tcW w:w="1489" w:type="dxa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0549DFB8" w14:textId="77777777" w:rsidR="00200D72" w:rsidRDefault="00000000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265" w:type="dxa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7E18462B" w14:textId="77777777" w:rsidR="00200D72" w:rsidRDefault="00200D7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6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</w:tbl>
    <w:p w14:paraId="7BA848D8" w14:textId="77777777" w:rsidR="00200D72" w:rsidRDefault="00000000">
      <w:pPr>
        <w:pStyle w:val="31"/>
      </w:pPr>
      <w:bookmarkStart w:id="644" w:name="_Toc224909139"/>
      <w:r>
        <w:t>Вихідні параметри</w:t>
      </w:r>
      <w:bookmarkEnd w:id="644"/>
    </w:p>
    <w:tbl>
      <w:tblPr>
        <w:tblStyle w:val="affffffffffffffffffffffffffffffffff0"/>
        <w:tblW w:w="996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458"/>
        <w:gridCol w:w="1516"/>
        <w:gridCol w:w="1949"/>
        <w:gridCol w:w="1908"/>
        <w:gridCol w:w="947"/>
        <w:gridCol w:w="1872"/>
        <w:gridCol w:w="1314"/>
      </w:tblGrid>
      <w:tr w:rsidR="00200D72" w14:paraId="43815FE1" w14:textId="77777777">
        <w:trPr>
          <w:tblHeader/>
        </w:trPr>
        <w:tc>
          <w:tcPr>
            <w:tcW w:w="458" w:type="dxa"/>
          </w:tcPr>
          <w:p w14:paraId="01FF91B1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516" w:type="dxa"/>
          </w:tcPr>
          <w:p w14:paraId="4484D34C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Рівень вкладеності</w:t>
            </w:r>
          </w:p>
        </w:tc>
        <w:tc>
          <w:tcPr>
            <w:tcW w:w="1949" w:type="dxa"/>
          </w:tcPr>
          <w:p w14:paraId="36AAD398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1908" w:type="dxa"/>
          </w:tcPr>
          <w:p w14:paraId="5284358D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947" w:type="dxa"/>
          </w:tcPr>
          <w:p w14:paraId="35073911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872" w:type="dxa"/>
          </w:tcPr>
          <w:p w14:paraId="712508A8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1314" w:type="dxa"/>
          </w:tcPr>
          <w:p w14:paraId="34C9F9D0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200D72" w14:paraId="7B65330B" w14:textId="77777777">
        <w:tc>
          <w:tcPr>
            <w:tcW w:w="458" w:type="dxa"/>
          </w:tcPr>
          <w:p w14:paraId="554800DF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516" w:type="dxa"/>
          </w:tcPr>
          <w:p w14:paraId="46564573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949" w:type="dxa"/>
          </w:tcPr>
          <w:p w14:paraId="76B32FD4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messageId</w:t>
            </w:r>
          </w:p>
        </w:tc>
        <w:tc>
          <w:tcPr>
            <w:tcW w:w="1908" w:type="dxa"/>
          </w:tcPr>
          <w:p w14:paraId="533EDD2A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Ідентифікатор повідомлення</w:t>
            </w:r>
          </w:p>
        </w:tc>
        <w:tc>
          <w:tcPr>
            <w:tcW w:w="947" w:type="dxa"/>
          </w:tcPr>
          <w:p w14:paraId="2DB7658E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872" w:type="dxa"/>
          </w:tcPr>
          <w:p w14:paraId="6FBFD57F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314" w:type="dxa"/>
          </w:tcPr>
          <w:p w14:paraId="2D6E4BF8" w14:textId="77777777" w:rsidR="00200D72" w:rsidRDefault="00200D72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47849B37" w14:textId="77777777">
        <w:tc>
          <w:tcPr>
            <w:tcW w:w="458" w:type="dxa"/>
          </w:tcPr>
          <w:p w14:paraId="746437E9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516" w:type="dxa"/>
          </w:tcPr>
          <w:p w14:paraId="43C1DCDB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949" w:type="dxa"/>
          </w:tcPr>
          <w:p w14:paraId="7F429718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documentNumber</w:t>
            </w:r>
          </w:p>
        </w:tc>
        <w:tc>
          <w:tcPr>
            <w:tcW w:w="1908" w:type="dxa"/>
          </w:tcPr>
          <w:p w14:paraId="38AB763F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омер документа</w:t>
            </w:r>
          </w:p>
        </w:tc>
        <w:tc>
          <w:tcPr>
            <w:tcW w:w="947" w:type="dxa"/>
          </w:tcPr>
          <w:p w14:paraId="24E4128D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872" w:type="dxa"/>
          </w:tcPr>
          <w:p w14:paraId="5CA85F85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314" w:type="dxa"/>
          </w:tcPr>
          <w:p w14:paraId="42656947" w14:textId="77777777" w:rsidR="00200D72" w:rsidRDefault="00200D72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0E12DE53" w14:textId="77777777">
        <w:tc>
          <w:tcPr>
            <w:tcW w:w="458" w:type="dxa"/>
          </w:tcPr>
          <w:p w14:paraId="45435F54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516" w:type="dxa"/>
          </w:tcPr>
          <w:p w14:paraId="44ACE4E5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949" w:type="dxa"/>
          </w:tcPr>
          <w:p w14:paraId="37D5F4B1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errorList</w:t>
            </w:r>
          </w:p>
        </w:tc>
        <w:tc>
          <w:tcPr>
            <w:tcW w:w="1908" w:type="dxa"/>
          </w:tcPr>
          <w:p w14:paraId="2618F96D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Перелік помилок</w:t>
            </w:r>
          </w:p>
        </w:tc>
        <w:tc>
          <w:tcPr>
            <w:tcW w:w="947" w:type="dxa"/>
          </w:tcPr>
          <w:p w14:paraId="27259D3F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масив</w:t>
            </w:r>
          </w:p>
        </w:tc>
        <w:tc>
          <w:tcPr>
            <w:tcW w:w="1872" w:type="dxa"/>
          </w:tcPr>
          <w:p w14:paraId="690E3AC6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314" w:type="dxa"/>
          </w:tcPr>
          <w:p w14:paraId="61F1A34E" w14:textId="77777777" w:rsidR="00200D72" w:rsidRDefault="00200D72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</w:tbl>
    <w:p w14:paraId="04E7DAB7" w14:textId="77777777" w:rsidR="00200D72" w:rsidRDefault="00000000">
      <w:pPr>
        <w:pStyle w:val="21"/>
      </w:pPr>
      <w:bookmarkStart w:id="645" w:name="_Toc224909140"/>
      <w:r>
        <w:t>8.8 Редагування чернетки повідомлення на деактивацію УГІ</w:t>
      </w:r>
      <w:bookmarkEnd w:id="645"/>
    </w:p>
    <w:p w14:paraId="4DBE59AC" w14:textId="77777777" w:rsidR="00200D72" w:rsidRDefault="00000000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after="20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PATCH /v1/economic-operators/{economicOperatorId}/deactivation-unique-group-identifier-messages/{messageId}</w:t>
      </w:r>
    </w:p>
    <w:p w14:paraId="1A83085C" w14:textId="77777777" w:rsidR="00200D72" w:rsidRDefault="00000000">
      <w:pPr>
        <w:pStyle w:val="31"/>
      </w:pPr>
      <w:bookmarkStart w:id="646" w:name="_Toc224909141"/>
      <w:r>
        <w:lastRenderedPageBreak/>
        <w:t>Вхідні параметри</w:t>
      </w:r>
      <w:bookmarkEnd w:id="646"/>
    </w:p>
    <w:tbl>
      <w:tblPr>
        <w:tblStyle w:val="affffffffffffffffffffffffffffffffff1"/>
        <w:tblW w:w="9963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457"/>
        <w:gridCol w:w="1516"/>
        <w:gridCol w:w="2202"/>
        <w:gridCol w:w="2169"/>
        <w:gridCol w:w="1004"/>
        <w:gridCol w:w="1327"/>
        <w:gridCol w:w="1288"/>
      </w:tblGrid>
      <w:tr w:rsidR="00200D72" w14:paraId="1C6C1646" w14:textId="77777777">
        <w:trPr>
          <w:tblHeader/>
        </w:trPr>
        <w:tc>
          <w:tcPr>
            <w:tcW w:w="458" w:type="dxa"/>
          </w:tcPr>
          <w:p w14:paraId="2FE461FA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516" w:type="dxa"/>
          </w:tcPr>
          <w:p w14:paraId="678F8245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Рівень вкладеності</w:t>
            </w:r>
          </w:p>
        </w:tc>
        <w:tc>
          <w:tcPr>
            <w:tcW w:w="2202" w:type="dxa"/>
          </w:tcPr>
          <w:p w14:paraId="078571BA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2169" w:type="dxa"/>
          </w:tcPr>
          <w:p w14:paraId="2568AC30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1004" w:type="dxa"/>
          </w:tcPr>
          <w:p w14:paraId="3BA26915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327" w:type="dxa"/>
          </w:tcPr>
          <w:p w14:paraId="60A61495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бов'яз-ковість</w:t>
            </w:r>
          </w:p>
        </w:tc>
        <w:tc>
          <w:tcPr>
            <w:tcW w:w="1288" w:type="dxa"/>
          </w:tcPr>
          <w:p w14:paraId="5E707CAE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200D72" w14:paraId="7D278D06" w14:textId="77777777">
        <w:tc>
          <w:tcPr>
            <w:tcW w:w="458" w:type="dxa"/>
          </w:tcPr>
          <w:p w14:paraId="799F46F4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516" w:type="dxa"/>
          </w:tcPr>
          <w:p w14:paraId="6E720270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202" w:type="dxa"/>
          </w:tcPr>
          <w:p w14:paraId="26D47002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economicOperatorId</w:t>
            </w:r>
          </w:p>
        </w:tc>
        <w:tc>
          <w:tcPr>
            <w:tcW w:w="2169" w:type="dxa"/>
          </w:tcPr>
          <w:p w14:paraId="3ED9D72A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Унікальний ідентифікатор економічного оператора.</w:t>
            </w:r>
          </w:p>
        </w:tc>
        <w:tc>
          <w:tcPr>
            <w:tcW w:w="1004" w:type="dxa"/>
          </w:tcPr>
          <w:p w14:paraId="46204950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327" w:type="dxa"/>
          </w:tcPr>
          <w:p w14:paraId="5FA960D8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288" w:type="dxa"/>
          </w:tcPr>
          <w:p w14:paraId="7FF5360D" w14:textId="77777777" w:rsidR="00200D72" w:rsidRDefault="00200D72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75B6E067" w14:textId="77777777">
        <w:tc>
          <w:tcPr>
            <w:tcW w:w="458" w:type="dxa"/>
          </w:tcPr>
          <w:p w14:paraId="715A2C91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516" w:type="dxa"/>
          </w:tcPr>
          <w:p w14:paraId="2B6CAD97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202" w:type="dxa"/>
          </w:tcPr>
          <w:p w14:paraId="034C3787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messageId</w:t>
            </w:r>
          </w:p>
        </w:tc>
        <w:tc>
          <w:tcPr>
            <w:tcW w:w="2169" w:type="dxa"/>
          </w:tcPr>
          <w:p w14:paraId="1DFAD5F7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Ідентифікатор повідомлення на деактивацію УГІ</w:t>
            </w:r>
          </w:p>
        </w:tc>
        <w:tc>
          <w:tcPr>
            <w:tcW w:w="1004" w:type="dxa"/>
          </w:tcPr>
          <w:p w14:paraId="3AEF26BF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327" w:type="dxa"/>
          </w:tcPr>
          <w:p w14:paraId="03AE38D8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288" w:type="dxa"/>
          </w:tcPr>
          <w:p w14:paraId="4DC76692" w14:textId="77777777" w:rsidR="00200D72" w:rsidRDefault="00200D72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</w:tbl>
    <w:p w14:paraId="03CBC8CE" w14:textId="77777777" w:rsidR="00200D72" w:rsidRDefault="00000000">
      <w:pPr>
        <w:pStyle w:val="31"/>
      </w:pPr>
      <w:bookmarkStart w:id="647" w:name="_Toc224909142"/>
      <w:r>
        <w:t>Вкладенння запиту XML</w:t>
      </w:r>
      <w:bookmarkEnd w:id="647"/>
    </w:p>
    <w:tbl>
      <w:tblPr>
        <w:tblStyle w:val="affffffffffffffffffffffffffffffffff2"/>
        <w:tblW w:w="9954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Look w:val="0600" w:firstRow="0" w:lastRow="0" w:firstColumn="0" w:lastColumn="0" w:noHBand="1" w:noVBand="1"/>
      </w:tblPr>
      <w:tblGrid>
        <w:gridCol w:w="442"/>
        <w:gridCol w:w="1650"/>
        <w:gridCol w:w="1157"/>
        <w:gridCol w:w="2447"/>
        <w:gridCol w:w="1137"/>
        <w:gridCol w:w="1856"/>
        <w:gridCol w:w="1265"/>
      </w:tblGrid>
      <w:tr w:rsidR="00200D72" w14:paraId="0EA7CFE5" w14:textId="77777777">
        <w:trPr>
          <w:tblHeader/>
        </w:trPr>
        <w:tc>
          <w:tcPr>
            <w:tcW w:w="442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3BE34434" w14:textId="77777777" w:rsidR="00200D72" w:rsidRDefault="00000000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650" w:type="dxa"/>
          </w:tcPr>
          <w:p w14:paraId="18BC4FAB" w14:textId="77777777" w:rsidR="00200D72" w:rsidRDefault="00000000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1157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B48FF42" w14:textId="77777777" w:rsidR="00200D72" w:rsidRDefault="00000000">
            <w:pPr>
              <w:widowControl w:val="0"/>
              <w:spacing w:after="20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2447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A7539EE" w14:textId="77777777" w:rsidR="00200D72" w:rsidRDefault="00000000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1137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4E3C26B8" w14:textId="77777777" w:rsidR="00200D72" w:rsidRDefault="00000000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856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74A630B7" w14:textId="77777777" w:rsidR="00200D72" w:rsidRDefault="00000000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1265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26A7CE73" w14:textId="77777777" w:rsidR="00200D72" w:rsidRDefault="00000000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200D72" w14:paraId="2A1D21BF" w14:textId="77777777">
        <w:tc>
          <w:tcPr>
            <w:tcW w:w="442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56DF4DEB" w14:textId="77777777" w:rsidR="00200D72" w:rsidRDefault="00000000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650" w:type="dxa"/>
            <w:vAlign w:val="center"/>
          </w:tcPr>
          <w:p w14:paraId="4FBD2662" w14:textId="77777777" w:rsidR="00200D72" w:rsidRDefault="00000000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157" w:type="dxa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26765AAA" w14:textId="77777777" w:rsidR="00200D72" w:rsidRDefault="00000000">
            <w:pPr>
              <w:widowControl w:val="0"/>
              <w:spacing w:after="20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ugiCodes</w:t>
            </w:r>
          </w:p>
        </w:tc>
        <w:tc>
          <w:tcPr>
            <w:tcW w:w="2447" w:type="dxa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2580F62A" w14:textId="77777777" w:rsidR="00200D72" w:rsidRDefault="00000000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Масив (перелік УГІ для деактивації УГІ)</w:t>
            </w:r>
          </w:p>
        </w:tc>
        <w:tc>
          <w:tcPr>
            <w:tcW w:w="1137" w:type="dxa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5F706AE5" w14:textId="77777777" w:rsidR="00200D72" w:rsidRDefault="00000000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array</w:t>
            </w:r>
          </w:p>
        </w:tc>
        <w:tc>
          <w:tcPr>
            <w:tcW w:w="1856" w:type="dxa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76C1B186" w14:textId="77777777" w:rsidR="00200D72" w:rsidRDefault="00200D72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1265" w:type="dxa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7FC455D1" w14:textId="77777777" w:rsidR="00200D72" w:rsidRDefault="00200D72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09E43002" w14:textId="77777777">
        <w:tc>
          <w:tcPr>
            <w:tcW w:w="442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3AA468BD" w14:textId="77777777" w:rsidR="00200D72" w:rsidRDefault="00000000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650" w:type="dxa"/>
            <w:vAlign w:val="center"/>
          </w:tcPr>
          <w:p w14:paraId="5052F805" w14:textId="77777777" w:rsidR="00200D72" w:rsidRDefault="00000000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157" w:type="dxa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1A01BE19" w14:textId="77777777" w:rsidR="00200D72" w:rsidRDefault="00000000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UGICode</w:t>
            </w:r>
          </w:p>
        </w:tc>
        <w:tc>
          <w:tcPr>
            <w:tcW w:w="2447" w:type="dxa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4FE6763C" w14:textId="77777777" w:rsidR="00200D72" w:rsidRDefault="00000000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Значення УГІ</w:t>
            </w:r>
          </w:p>
        </w:tc>
        <w:tc>
          <w:tcPr>
            <w:tcW w:w="1137" w:type="dxa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5752BBA1" w14:textId="77777777" w:rsidR="00200D72" w:rsidRDefault="00000000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xs:string</w:t>
            </w:r>
          </w:p>
        </w:tc>
        <w:tc>
          <w:tcPr>
            <w:tcW w:w="1856" w:type="dxa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1BF4F58B" w14:textId="77777777" w:rsidR="00200D72" w:rsidRDefault="00000000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265" w:type="dxa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1F7C981C" w14:textId="77777777" w:rsidR="00200D72" w:rsidRDefault="00200D7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6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</w:tbl>
    <w:p w14:paraId="12127B4B" w14:textId="77777777" w:rsidR="00200D72" w:rsidRDefault="00000000">
      <w:pPr>
        <w:pStyle w:val="31"/>
      </w:pPr>
      <w:bookmarkStart w:id="648" w:name="_Toc224909143"/>
      <w:r>
        <w:t>Вихідні параметри</w:t>
      </w:r>
      <w:bookmarkEnd w:id="648"/>
    </w:p>
    <w:tbl>
      <w:tblPr>
        <w:tblStyle w:val="affffffffffffffffffffffffffffffffff3"/>
        <w:tblW w:w="996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458"/>
        <w:gridCol w:w="1516"/>
        <w:gridCol w:w="1776"/>
        <w:gridCol w:w="1757"/>
        <w:gridCol w:w="990"/>
        <w:gridCol w:w="1872"/>
        <w:gridCol w:w="1595"/>
      </w:tblGrid>
      <w:tr w:rsidR="00200D72" w14:paraId="416A1F27" w14:textId="77777777">
        <w:trPr>
          <w:tblHeader/>
        </w:trPr>
        <w:tc>
          <w:tcPr>
            <w:tcW w:w="458" w:type="dxa"/>
          </w:tcPr>
          <w:p w14:paraId="6A10B96C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516" w:type="dxa"/>
          </w:tcPr>
          <w:p w14:paraId="1EA64186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Рівень вкладеності</w:t>
            </w:r>
          </w:p>
        </w:tc>
        <w:tc>
          <w:tcPr>
            <w:tcW w:w="1776" w:type="dxa"/>
          </w:tcPr>
          <w:p w14:paraId="6B2C6A9F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1757" w:type="dxa"/>
          </w:tcPr>
          <w:p w14:paraId="220357C4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990" w:type="dxa"/>
          </w:tcPr>
          <w:p w14:paraId="754AB35F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872" w:type="dxa"/>
          </w:tcPr>
          <w:p w14:paraId="4DD0340E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1595" w:type="dxa"/>
          </w:tcPr>
          <w:p w14:paraId="4769D055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200D72" w14:paraId="43C9B4A3" w14:textId="77777777">
        <w:tc>
          <w:tcPr>
            <w:tcW w:w="458" w:type="dxa"/>
          </w:tcPr>
          <w:p w14:paraId="1F39DF94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516" w:type="dxa"/>
          </w:tcPr>
          <w:p w14:paraId="0A430464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776" w:type="dxa"/>
          </w:tcPr>
          <w:p w14:paraId="480C18B7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uccess</w:t>
            </w:r>
          </w:p>
        </w:tc>
        <w:tc>
          <w:tcPr>
            <w:tcW w:w="1757" w:type="dxa"/>
          </w:tcPr>
          <w:p w14:paraId="131CFAA7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Ознака успішного виконання запиту</w:t>
            </w:r>
          </w:p>
        </w:tc>
        <w:tc>
          <w:tcPr>
            <w:tcW w:w="990" w:type="dxa"/>
          </w:tcPr>
          <w:p w14:paraId="59C887CC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boolean</w:t>
            </w:r>
          </w:p>
        </w:tc>
        <w:tc>
          <w:tcPr>
            <w:tcW w:w="1872" w:type="dxa"/>
          </w:tcPr>
          <w:p w14:paraId="7D0E809C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595" w:type="dxa"/>
          </w:tcPr>
          <w:p w14:paraId="3068E944" w14:textId="77777777" w:rsidR="00200D72" w:rsidRDefault="00200D72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10FF7D19" w14:textId="77777777">
        <w:tc>
          <w:tcPr>
            <w:tcW w:w="458" w:type="dxa"/>
          </w:tcPr>
          <w:p w14:paraId="2C23B060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516" w:type="dxa"/>
          </w:tcPr>
          <w:p w14:paraId="70322093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776" w:type="dxa"/>
          </w:tcPr>
          <w:p w14:paraId="4E188F1A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message</w:t>
            </w:r>
          </w:p>
        </w:tc>
        <w:tc>
          <w:tcPr>
            <w:tcW w:w="1757" w:type="dxa"/>
          </w:tcPr>
          <w:p w14:paraId="1F36C146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Повідомлення</w:t>
            </w:r>
          </w:p>
        </w:tc>
        <w:tc>
          <w:tcPr>
            <w:tcW w:w="990" w:type="dxa"/>
          </w:tcPr>
          <w:p w14:paraId="12A15254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872" w:type="dxa"/>
          </w:tcPr>
          <w:p w14:paraId="51E02752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595" w:type="dxa"/>
          </w:tcPr>
          <w:p w14:paraId="1F516795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Повертається у разі помилки</w:t>
            </w:r>
          </w:p>
        </w:tc>
      </w:tr>
      <w:tr w:rsidR="00200D72" w14:paraId="17154B9B" w14:textId="77777777">
        <w:tc>
          <w:tcPr>
            <w:tcW w:w="458" w:type="dxa"/>
          </w:tcPr>
          <w:p w14:paraId="346EE3E0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516" w:type="dxa"/>
          </w:tcPr>
          <w:p w14:paraId="1D28E045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776" w:type="dxa"/>
          </w:tcPr>
          <w:p w14:paraId="44306D04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validationErrors</w:t>
            </w:r>
          </w:p>
        </w:tc>
        <w:tc>
          <w:tcPr>
            <w:tcW w:w="1757" w:type="dxa"/>
          </w:tcPr>
          <w:p w14:paraId="10D303E7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Перелік помилок</w:t>
            </w:r>
          </w:p>
        </w:tc>
        <w:tc>
          <w:tcPr>
            <w:tcW w:w="990" w:type="dxa"/>
          </w:tcPr>
          <w:p w14:paraId="0A497968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масив</w:t>
            </w:r>
          </w:p>
        </w:tc>
        <w:tc>
          <w:tcPr>
            <w:tcW w:w="1872" w:type="dxa"/>
          </w:tcPr>
          <w:p w14:paraId="3FC33F02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595" w:type="dxa"/>
          </w:tcPr>
          <w:p w14:paraId="4054FA5B" w14:textId="77777777" w:rsidR="00200D72" w:rsidRDefault="00200D72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</w:tbl>
    <w:p w14:paraId="270224EB" w14:textId="77777777" w:rsidR="00200D72" w:rsidRDefault="00200D72">
      <w:pPr>
        <w:spacing w:after="200"/>
        <w:rPr>
          <w:rFonts w:ascii="Times New Roman" w:eastAsia="Times New Roman" w:hAnsi="Times New Roman" w:cs="Times New Roman"/>
          <w:sz w:val="24"/>
          <w:szCs w:val="24"/>
        </w:rPr>
      </w:pPr>
    </w:p>
    <w:p w14:paraId="184F1A46" w14:textId="77777777" w:rsidR="00200D72" w:rsidRDefault="00000000">
      <w:pPr>
        <w:pStyle w:val="21"/>
      </w:pPr>
      <w:bookmarkStart w:id="649" w:name="_Toc224909144"/>
      <w:r>
        <w:t>8.9 Затвердження повідомлення (чернетки) на деактивацію УГІ (починає процес деактивації УГІ).</w:t>
      </w:r>
      <w:bookmarkEnd w:id="649"/>
    </w:p>
    <w:p w14:paraId="2DAFAD2C" w14:textId="77777777" w:rsidR="00200D72" w:rsidRDefault="00000000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after="20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POST /v1/economic-operators/{economicOperatorId}/unique-group-identifier-messages/{messageId}/deactivation/start-process</w:t>
      </w:r>
    </w:p>
    <w:p w14:paraId="47933E3C" w14:textId="77777777" w:rsidR="00200D72" w:rsidRDefault="00000000">
      <w:pPr>
        <w:pStyle w:val="31"/>
      </w:pPr>
      <w:bookmarkStart w:id="650" w:name="_Toc224909145"/>
      <w:r>
        <w:lastRenderedPageBreak/>
        <w:t>Вхідні параметри</w:t>
      </w:r>
      <w:bookmarkEnd w:id="650"/>
    </w:p>
    <w:tbl>
      <w:tblPr>
        <w:tblStyle w:val="affffffffffffffffffffffffffffffffff4"/>
        <w:tblW w:w="9943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458"/>
        <w:gridCol w:w="1423"/>
        <w:gridCol w:w="2202"/>
        <w:gridCol w:w="1877"/>
        <w:gridCol w:w="983"/>
        <w:gridCol w:w="1146"/>
        <w:gridCol w:w="1854"/>
      </w:tblGrid>
      <w:tr w:rsidR="00200D72" w14:paraId="14994FFF" w14:textId="77777777">
        <w:trPr>
          <w:tblHeader/>
        </w:trPr>
        <w:tc>
          <w:tcPr>
            <w:tcW w:w="458" w:type="dxa"/>
          </w:tcPr>
          <w:p w14:paraId="76C7680C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423" w:type="dxa"/>
          </w:tcPr>
          <w:p w14:paraId="5AEF95E9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Рівень</w:t>
            </w:r>
          </w:p>
        </w:tc>
        <w:tc>
          <w:tcPr>
            <w:tcW w:w="2202" w:type="dxa"/>
          </w:tcPr>
          <w:p w14:paraId="3456E7BC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1877" w:type="dxa"/>
          </w:tcPr>
          <w:p w14:paraId="0504D3D8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983" w:type="dxa"/>
          </w:tcPr>
          <w:p w14:paraId="253FAFF4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146" w:type="dxa"/>
          </w:tcPr>
          <w:p w14:paraId="174DFD1C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бов'яз-ковість</w:t>
            </w:r>
          </w:p>
        </w:tc>
        <w:tc>
          <w:tcPr>
            <w:tcW w:w="1854" w:type="dxa"/>
          </w:tcPr>
          <w:p w14:paraId="25F3CA01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200D72" w14:paraId="1D434655" w14:textId="77777777">
        <w:tc>
          <w:tcPr>
            <w:tcW w:w="458" w:type="dxa"/>
          </w:tcPr>
          <w:p w14:paraId="589EB5FD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423" w:type="dxa"/>
          </w:tcPr>
          <w:p w14:paraId="5BB88845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202" w:type="dxa"/>
          </w:tcPr>
          <w:p w14:paraId="5150A558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economicOperatorId</w:t>
            </w:r>
          </w:p>
        </w:tc>
        <w:tc>
          <w:tcPr>
            <w:tcW w:w="1877" w:type="dxa"/>
          </w:tcPr>
          <w:p w14:paraId="1DE3F87D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Унікальний ідентифікатор економічного оператора.</w:t>
            </w:r>
          </w:p>
        </w:tc>
        <w:tc>
          <w:tcPr>
            <w:tcW w:w="983" w:type="dxa"/>
          </w:tcPr>
          <w:p w14:paraId="4DC08CE1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46" w:type="dxa"/>
          </w:tcPr>
          <w:p w14:paraId="6EE979CA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854" w:type="dxa"/>
          </w:tcPr>
          <w:p w14:paraId="0DF2235C" w14:textId="77777777" w:rsidR="00200D72" w:rsidRDefault="00200D72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57534A56" w14:textId="77777777">
        <w:tc>
          <w:tcPr>
            <w:tcW w:w="458" w:type="dxa"/>
          </w:tcPr>
          <w:p w14:paraId="38EDF06A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423" w:type="dxa"/>
          </w:tcPr>
          <w:p w14:paraId="1B2CDB91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202" w:type="dxa"/>
          </w:tcPr>
          <w:p w14:paraId="22F000FA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messageId</w:t>
            </w:r>
          </w:p>
        </w:tc>
        <w:tc>
          <w:tcPr>
            <w:tcW w:w="1877" w:type="dxa"/>
          </w:tcPr>
          <w:p w14:paraId="6C622C3E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Унікальний ідентифікатор повідомлення.</w:t>
            </w:r>
          </w:p>
        </w:tc>
        <w:tc>
          <w:tcPr>
            <w:tcW w:w="983" w:type="dxa"/>
          </w:tcPr>
          <w:p w14:paraId="0D4833EC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46" w:type="dxa"/>
          </w:tcPr>
          <w:p w14:paraId="25FC9FB4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854" w:type="dxa"/>
          </w:tcPr>
          <w:p w14:paraId="6787945B" w14:textId="77777777" w:rsidR="00200D72" w:rsidRDefault="00200D72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</w:tbl>
    <w:p w14:paraId="3157B8EF" w14:textId="77777777" w:rsidR="00200D72" w:rsidRDefault="00000000">
      <w:pPr>
        <w:pStyle w:val="31"/>
      </w:pPr>
      <w:bookmarkStart w:id="651" w:name="_Toc224909146"/>
      <w:r>
        <w:t>Вихідні параметри</w:t>
      </w:r>
      <w:bookmarkEnd w:id="651"/>
    </w:p>
    <w:tbl>
      <w:tblPr>
        <w:tblStyle w:val="affffffffffffffffffffffffffffffffff5"/>
        <w:tblW w:w="970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458"/>
        <w:gridCol w:w="1422"/>
        <w:gridCol w:w="1949"/>
        <w:gridCol w:w="1770"/>
        <w:gridCol w:w="985"/>
        <w:gridCol w:w="1146"/>
        <w:gridCol w:w="1975"/>
      </w:tblGrid>
      <w:tr w:rsidR="00200D72" w14:paraId="1981F020" w14:textId="77777777">
        <w:trPr>
          <w:tblHeader/>
        </w:trPr>
        <w:tc>
          <w:tcPr>
            <w:tcW w:w="458" w:type="dxa"/>
          </w:tcPr>
          <w:p w14:paraId="0D5E6DB0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422" w:type="dxa"/>
          </w:tcPr>
          <w:p w14:paraId="7AA2A9A3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Рівень</w:t>
            </w:r>
          </w:p>
        </w:tc>
        <w:tc>
          <w:tcPr>
            <w:tcW w:w="1949" w:type="dxa"/>
          </w:tcPr>
          <w:p w14:paraId="4D52D4F7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1770" w:type="dxa"/>
          </w:tcPr>
          <w:p w14:paraId="7DC0E038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985" w:type="dxa"/>
          </w:tcPr>
          <w:p w14:paraId="6B66B209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146" w:type="dxa"/>
          </w:tcPr>
          <w:p w14:paraId="5DC90079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бов'яз-ковість</w:t>
            </w:r>
          </w:p>
        </w:tc>
        <w:tc>
          <w:tcPr>
            <w:tcW w:w="1975" w:type="dxa"/>
          </w:tcPr>
          <w:p w14:paraId="03240FE2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200D72" w14:paraId="4EF1E61D" w14:textId="77777777">
        <w:tc>
          <w:tcPr>
            <w:tcW w:w="458" w:type="dxa"/>
          </w:tcPr>
          <w:p w14:paraId="28E5B6BF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422" w:type="dxa"/>
          </w:tcPr>
          <w:p w14:paraId="0FA093EF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949" w:type="dxa"/>
          </w:tcPr>
          <w:p w14:paraId="1E57E36F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uccess</w:t>
            </w:r>
          </w:p>
        </w:tc>
        <w:tc>
          <w:tcPr>
            <w:tcW w:w="1770" w:type="dxa"/>
          </w:tcPr>
          <w:p w14:paraId="2CBCE83A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Ознака успішного виконання запиту</w:t>
            </w:r>
          </w:p>
        </w:tc>
        <w:tc>
          <w:tcPr>
            <w:tcW w:w="985" w:type="dxa"/>
          </w:tcPr>
          <w:p w14:paraId="6625B6CF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boolean</w:t>
            </w:r>
          </w:p>
        </w:tc>
        <w:tc>
          <w:tcPr>
            <w:tcW w:w="1146" w:type="dxa"/>
          </w:tcPr>
          <w:p w14:paraId="4FE316D0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975" w:type="dxa"/>
          </w:tcPr>
          <w:p w14:paraId="55EF0DD1" w14:textId="77777777" w:rsidR="00200D72" w:rsidRDefault="00200D72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27E00BEC" w14:textId="77777777">
        <w:tc>
          <w:tcPr>
            <w:tcW w:w="458" w:type="dxa"/>
          </w:tcPr>
          <w:p w14:paraId="3115C28C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422" w:type="dxa"/>
          </w:tcPr>
          <w:p w14:paraId="2AD550CC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949" w:type="dxa"/>
          </w:tcPr>
          <w:p w14:paraId="54897714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message</w:t>
            </w:r>
          </w:p>
        </w:tc>
        <w:tc>
          <w:tcPr>
            <w:tcW w:w="1770" w:type="dxa"/>
          </w:tcPr>
          <w:p w14:paraId="38AA135B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Повідомлення</w:t>
            </w:r>
          </w:p>
        </w:tc>
        <w:tc>
          <w:tcPr>
            <w:tcW w:w="985" w:type="dxa"/>
          </w:tcPr>
          <w:p w14:paraId="6FB562C5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46" w:type="dxa"/>
          </w:tcPr>
          <w:p w14:paraId="1C9B222B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975" w:type="dxa"/>
          </w:tcPr>
          <w:p w14:paraId="067A962E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Повертається у разі помилки</w:t>
            </w:r>
          </w:p>
        </w:tc>
      </w:tr>
      <w:tr w:rsidR="00200D72" w14:paraId="1842DEB8" w14:textId="77777777">
        <w:tc>
          <w:tcPr>
            <w:tcW w:w="458" w:type="dxa"/>
          </w:tcPr>
          <w:p w14:paraId="593632D3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422" w:type="dxa"/>
          </w:tcPr>
          <w:p w14:paraId="0F48BD8B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949" w:type="dxa"/>
          </w:tcPr>
          <w:p w14:paraId="749C3EC1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validationErrors</w:t>
            </w:r>
          </w:p>
        </w:tc>
        <w:tc>
          <w:tcPr>
            <w:tcW w:w="1770" w:type="dxa"/>
          </w:tcPr>
          <w:p w14:paraId="29207A56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Перелік помилок</w:t>
            </w:r>
          </w:p>
        </w:tc>
        <w:tc>
          <w:tcPr>
            <w:tcW w:w="985" w:type="dxa"/>
          </w:tcPr>
          <w:p w14:paraId="5E01F168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масив</w:t>
            </w:r>
          </w:p>
        </w:tc>
        <w:tc>
          <w:tcPr>
            <w:tcW w:w="1146" w:type="dxa"/>
          </w:tcPr>
          <w:p w14:paraId="0B971D84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975" w:type="dxa"/>
          </w:tcPr>
          <w:p w14:paraId="3F5418A9" w14:textId="77777777" w:rsidR="00200D72" w:rsidRDefault="00200D72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56724E1E" w14:textId="77777777">
        <w:tc>
          <w:tcPr>
            <w:tcW w:w="458" w:type="dxa"/>
          </w:tcPr>
          <w:p w14:paraId="5866EBB8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1422" w:type="dxa"/>
          </w:tcPr>
          <w:p w14:paraId="7F6DD87E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949" w:type="dxa"/>
          </w:tcPr>
          <w:p w14:paraId="34175422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documentNumber</w:t>
            </w:r>
          </w:p>
        </w:tc>
        <w:tc>
          <w:tcPr>
            <w:tcW w:w="1770" w:type="dxa"/>
          </w:tcPr>
          <w:p w14:paraId="7E0367A7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омер документа на деактивацію УГІ</w:t>
            </w:r>
          </w:p>
        </w:tc>
        <w:tc>
          <w:tcPr>
            <w:tcW w:w="985" w:type="dxa"/>
          </w:tcPr>
          <w:p w14:paraId="63AC608F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46" w:type="dxa"/>
          </w:tcPr>
          <w:p w14:paraId="6701478E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975" w:type="dxa"/>
          </w:tcPr>
          <w:p w14:paraId="37230B39" w14:textId="77777777" w:rsidR="00200D72" w:rsidRDefault="00200D72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</w:tbl>
    <w:p w14:paraId="7A2BA884" w14:textId="77777777" w:rsidR="00200D72" w:rsidRDefault="00000000">
      <w:pPr>
        <w:pStyle w:val="21"/>
      </w:pPr>
      <w:bookmarkStart w:id="652" w:name="_Toc224909147"/>
      <w:r>
        <w:t>8.10 Отримання переліку повідомлень на формування, внесення та деактивацію УГІ для певного економічного оператора.</w:t>
      </w:r>
      <w:bookmarkEnd w:id="652"/>
    </w:p>
    <w:p w14:paraId="77ECC510" w14:textId="77777777" w:rsidR="00200D72" w:rsidRDefault="00000000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after="20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GET /v1/economic-operators/{economicOperatorId}/unique-group-identifier-messages</w:t>
      </w:r>
    </w:p>
    <w:p w14:paraId="5150F36B" w14:textId="77777777" w:rsidR="00200D72" w:rsidRDefault="00000000">
      <w:pPr>
        <w:pStyle w:val="31"/>
      </w:pPr>
      <w:bookmarkStart w:id="653" w:name="_Toc224909148"/>
      <w:r>
        <w:t>Вхідні параметри</w:t>
      </w:r>
      <w:bookmarkEnd w:id="653"/>
    </w:p>
    <w:tbl>
      <w:tblPr>
        <w:tblStyle w:val="affffffffffffffffffffffffffffffffff6"/>
        <w:tblW w:w="9776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562"/>
        <w:gridCol w:w="1382"/>
        <w:gridCol w:w="2204"/>
        <w:gridCol w:w="1637"/>
        <w:gridCol w:w="962"/>
        <w:gridCol w:w="1129"/>
        <w:gridCol w:w="1900"/>
      </w:tblGrid>
      <w:tr w:rsidR="00200D72" w14:paraId="786FD44E" w14:textId="77777777">
        <w:trPr>
          <w:tblHeader/>
        </w:trPr>
        <w:tc>
          <w:tcPr>
            <w:tcW w:w="562" w:type="dxa"/>
          </w:tcPr>
          <w:p w14:paraId="29972C69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382" w:type="dxa"/>
          </w:tcPr>
          <w:p w14:paraId="278F7823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Рівень вкладеності</w:t>
            </w:r>
          </w:p>
        </w:tc>
        <w:tc>
          <w:tcPr>
            <w:tcW w:w="2204" w:type="dxa"/>
          </w:tcPr>
          <w:p w14:paraId="46008ED6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1637" w:type="dxa"/>
          </w:tcPr>
          <w:p w14:paraId="1E748375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962" w:type="dxa"/>
          </w:tcPr>
          <w:p w14:paraId="76E3DF91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129" w:type="dxa"/>
          </w:tcPr>
          <w:p w14:paraId="1F04A322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бов'яз-ковість</w:t>
            </w:r>
          </w:p>
        </w:tc>
        <w:tc>
          <w:tcPr>
            <w:tcW w:w="1900" w:type="dxa"/>
          </w:tcPr>
          <w:p w14:paraId="0FF300BC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200D72" w14:paraId="0B013BF2" w14:textId="77777777">
        <w:tc>
          <w:tcPr>
            <w:tcW w:w="562" w:type="dxa"/>
          </w:tcPr>
          <w:p w14:paraId="7530B463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382" w:type="dxa"/>
          </w:tcPr>
          <w:p w14:paraId="68852423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204" w:type="dxa"/>
          </w:tcPr>
          <w:p w14:paraId="56C83B63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economicOperatorId</w:t>
            </w:r>
          </w:p>
        </w:tc>
        <w:tc>
          <w:tcPr>
            <w:tcW w:w="1637" w:type="dxa"/>
          </w:tcPr>
          <w:p w14:paraId="5A9B3BA6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Унікальний ідентифікатор ЕО</w:t>
            </w:r>
          </w:p>
        </w:tc>
        <w:tc>
          <w:tcPr>
            <w:tcW w:w="962" w:type="dxa"/>
          </w:tcPr>
          <w:p w14:paraId="104C44B8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29" w:type="dxa"/>
          </w:tcPr>
          <w:p w14:paraId="58F51285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900" w:type="dxa"/>
          </w:tcPr>
          <w:p w14:paraId="4CD463B0" w14:textId="77777777" w:rsidR="00200D72" w:rsidRDefault="00200D72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17331975" w14:textId="77777777">
        <w:tc>
          <w:tcPr>
            <w:tcW w:w="562" w:type="dxa"/>
          </w:tcPr>
          <w:p w14:paraId="496560B2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lastRenderedPageBreak/>
              <w:t>2</w:t>
            </w:r>
          </w:p>
        </w:tc>
        <w:tc>
          <w:tcPr>
            <w:tcW w:w="1382" w:type="dxa"/>
          </w:tcPr>
          <w:p w14:paraId="513B65D4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204" w:type="dxa"/>
          </w:tcPr>
          <w:p w14:paraId="6EBE55B2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EconomicOperatorId</w:t>
            </w:r>
          </w:p>
        </w:tc>
        <w:tc>
          <w:tcPr>
            <w:tcW w:w="1637" w:type="dxa"/>
          </w:tcPr>
          <w:p w14:paraId="16EA8C25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Унікальний ідентифікатор ЕО</w:t>
            </w:r>
          </w:p>
        </w:tc>
        <w:tc>
          <w:tcPr>
            <w:tcW w:w="962" w:type="dxa"/>
          </w:tcPr>
          <w:p w14:paraId="3F0F324C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29" w:type="dxa"/>
          </w:tcPr>
          <w:p w14:paraId="450952B1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900" w:type="dxa"/>
          </w:tcPr>
          <w:p w14:paraId="11B63C47" w14:textId="77777777" w:rsidR="00200D72" w:rsidRDefault="00200D72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5169934D" w14:textId="77777777">
        <w:tc>
          <w:tcPr>
            <w:tcW w:w="562" w:type="dxa"/>
          </w:tcPr>
          <w:p w14:paraId="1E6450AF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382" w:type="dxa"/>
          </w:tcPr>
          <w:p w14:paraId="0977FF60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204" w:type="dxa"/>
          </w:tcPr>
          <w:p w14:paraId="5B8CC962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earchString</w:t>
            </w:r>
          </w:p>
        </w:tc>
        <w:tc>
          <w:tcPr>
            <w:tcW w:w="1637" w:type="dxa"/>
          </w:tcPr>
          <w:p w14:paraId="4316A7B1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Значення для фільтра</w:t>
            </w:r>
          </w:p>
        </w:tc>
        <w:tc>
          <w:tcPr>
            <w:tcW w:w="962" w:type="dxa"/>
          </w:tcPr>
          <w:p w14:paraId="572C0B24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29" w:type="dxa"/>
          </w:tcPr>
          <w:p w14:paraId="4FB435C0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900" w:type="dxa"/>
          </w:tcPr>
          <w:p w14:paraId="4F7EE024" w14:textId="77777777" w:rsidR="00200D72" w:rsidRDefault="00200D72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22484572" w14:textId="77777777">
        <w:tc>
          <w:tcPr>
            <w:tcW w:w="562" w:type="dxa"/>
          </w:tcPr>
          <w:p w14:paraId="5A44E316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1382" w:type="dxa"/>
          </w:tcPr>
          <w:p w14:paraId="1FC8B556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204" w:type="dxa"/>
          </w:tcPr>
          <w:p w14:paraId="71E15EC2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CreationDateFrom</w:t>
            </w:r>
          </w:p>
        </w:tc>
        <w:tc>
          <w:tcPr>
            <w:tcW w:w="1637" w:type="dxa"/>
          </w:tcPr>
          <w:p w14:paraId="6DFD335B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Дата створення (початок періоду)</w:t>
            </w:r>
          </w:p>
        </w:tc>
        <w:tc>
          <w:tcPr>
            <w:tcW w:w="962" w:type="dxa"/>
          </w:tcPr>
          <w:p w14:paraId="25A82611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date)</w:t>
            </w:r>
          </w:p>
        </w:tc>
        <w:tc>
          <w:tcPr>
            <w:tcW w:w="1129" w:type="dxa"/>
          </w:tcPr>
          <w:p w14:paraId="3EC92554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900" w:type="dxa"/>
          </w:tcPr>
          <w:p w14:paraId="45A9E879" w14:textId="77777777" w:rsidR="00200D72" w:rsidRDefault="00200D72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54994746" w14:textId="77777777">
        <w:tc>
          <w:tcPr>
            <w:tcW w:w="562" w:type="dxa"/>
          </w:tcPr>
          <w:p w14:paraId="499CF7F0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1382" w:type="dxa"/>
          </w:tcPr>
          <w:p w14:paraId="25E07DA4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204" w:type="dxa"/>
          </w:tcPr>
          <w:p w14:paraId="3040D30C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CreationDateTo</w:t>
            </w:r>
          </w:p>
        </w:tc>
        <w:tc>
          <w:tcPr>
            <w:tcW w:w="1637" w:type="dxa"/>
          </w:tcPr>
          <w:p w14:paraId="41ED3E5D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Дата створення (кінець періоду)</w:t>
            </w:r>
          </w:p>
        </w:tc>
        <w:tc>
          <w:tcPr>
            <w:tcW w:w="962" w:type="dxa"/>
          </w:tcPr>
          <w:p w14:paraId="457E48CE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date)</w:t>
            </w:r>
          </w:p>
        </w:tc>
        <w:tc>
          <w:tcPr>
            <w:tcW w:w="1129" w:type="dxa"/>
          </w:tcPr>
          <w:p w14:paraId="18BBEA91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900" w:type="dxa"/>
          </w:tcPr>
          <w:p w14:paraId="7C228D72" w14:textId="77777777" w:rsidR="00200D72" w:rsidRDefault="00200D72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7D2ECE4F" w14:textId="77777777">
        <w:tc>
          <w:tcPr>
            <w:tcW w:w="562" w:type="dxa"/>
          </w:tcPr>
          <w:p w14:paraId="175021D2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1382" w:type="dxa"/>
          </w:tcPr>
          <w:p w14:paraId="782E4383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204" w:type="dxa"/>
          </w:tcPr>
          <w:p w14:paraId="21E0EAB5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atus</w:t>
            </w:r>
          </w:p>
        </w:tc>
        <w:tc>
          <w:tcPr>
            <w:tcW w:w="1637" w:type="dxa"/>
          </w:tcPr>
          <w:p w14:paraId="4C98EDCE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Статус повідомлення</w:t>
            </w:r>
          </w:p>
        </w:tc>
        <w:tc>
          <w:tcPr>
            <w:tcW w:w="962" w:type="dxa"/>
          </w:tcPr>
          <w:p w14:paraId="21E7DFB0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129" w:type="dxa"/>
          </w:tcPr>
          <w:p w14:paraId="577D3356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900" w:type="dxa"/>
          </w:tcPr>
          <w:p w14:paraId="79274042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 - Чернетка</w:t>
            </w:r>
          </w:p>
          <w:p w14:paraId="71D911E5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 - Підписано</w:t>
            </w:r>
          </w:p>
          <w:p w14:paraId="2F906A04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 - Відхилено</w:t>
            </w:r>
          </w:p>
          <w:p w14:paraId="523FDD9D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 - Схвалено</w:t>
            </w:r>
          </w:p>
          <w:p w14:paraId="7725B8C8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5 - Прийнято</w:t>
            </w:r>
          </w:p>
        </w:tc>
      </w:tr>
      <w:tr w:rsidR="00200D72" w14:paraId="731EA948" w14:textId="77777777">
        <w:tc>
          <w:tcPr>
            <w:tcW w:w="562" w:type="dxa"/>
          </w:tcPr>
          <w:p w14:paraId="07AD9E12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7</w:t>
            </w:r>
          </w:p>
        </w:tc>
        <w:tc>
          <w:tcPr>
            <w:tcW w:w="1382" w:type="dxa"/>
          </w:tcPr>
          <w:p w14:paraId="2A95C546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204" w:type="dxa"/>
          </w:tcPr>
          <w:p w14:paraId="4EBDD2C4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UGIsNoteType</w:t>
            </w:r>
          </w:p>
        </w:tc>
        <w:tc>
          <w:tcPr>
            <w:tcW w:w="1637" w:type="dxa"/>
          </w:tcPr>
          <w:p w14:paraId="634B75DA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ип повідомлення</w:t>
            </w:r>
          </w:p>
        </w:tc>
        <w:tc>
          <w:tcPr>
            <w:tcW w:w="962" w:type="dxa"/>
          </w:tcPr>
          <w:p w14:paraId="60F5256D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129" w:type="dxa"/>
          </w:tcPr>
          <w:p w14:paraId="37A9C2C1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900" w:type="dxa"/>
          </w:tcPr>
          <w:p w14:paraId="06A13F22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 - Формування</w:t>
            </w:r>
          </w:p>
          <w:p w14:paraId="72FFA6BB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 - Внесення</w:t>
            </w:r>
          </w:p>
          <w:p w14:paraId="54AC5AA7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 - Анулювання</w:t>
            </w:r>
          </w:p>
        </w:tc>
      </w:tr>
      <w:tr w:rsidR="00200D72" w14:paraId="79F53DEF" w14:textId="77777777">
        <w:tc>
          <w:tcPr>
            <w:tcW w:w="562" w:type="dxa"/>
          </w:tcPr>
          <w:p w14:paraId="7A512F95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8</w:t>
            </w:r>
          </w:p>
        </w:tc>
        <w:tc>
          <w:tcPr>
            <w:tcW w:w="1382" w:type="dxa"/>
          </w:tcPr>
          <w:p w14:paraId="179B4DDC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204" w:type="dxa"/>
          </w:tcPr>
          <w:p w14:paraId="3C06A599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DepositorEoId</w:t>
            </w:r>
          </w:p>
        </w:tc>
        <w:tc>
          <w:tcPr>
            <w:tcW w:w="1637" w:type="dxa"/>
          </w:tcPr>
          <w:p w14:paraId="660BACA8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Унікальний ідентифікатор ЕО-зберігача</w:t>
            </w:r>
          </w:p>
        </w:tc>
        <w:tc>
          <w:tcPr>
            <w:tcW w:w="962" w:type="dxa"/>
          </w:tcPr>
          <w:p w14:paraId="68EB8D35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29" w:type="dxa"/>
          </w:tcPr>
          <w:p w14:paraId="2F9524D7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900" w:type="dxa"/>
          </w:tcPr>
          <w:p w14:paraId="07B305E1" w14:textId="77777777" w:rsidR="00200D72" w:rsidRDefault="00200D72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4FA07085" w14:textId="77777777">
        <w:tc>
          <w:tcPr>
            <w:tcW w:w="562" w:type="dxa"/>
          </w:tcPr>
          <w:p w14:paraId="5055F8AD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9</w:t>
            </w:r>
          </w:p>
        </w:tc>
        <w:tc>
          <w:tcPr>
            <w:tcW w:w="1382" w:type="dxa"/>
          </w:tcPr>
          <w:p w14:paraId="0D31F29F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204" w:type="dxa"/>
          </w:tcPr>
          <w:p w14:paraId="50357535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Page</w:t>
            </w:r>
          </w:p>
        </w:tc>
        <w:tc>
          <w:tcPr>
            <w:tcW w:w="1637" w:type="dxa"/>
          </w:tcPr>
          <w:p w14:paraId="2DDE5BFB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Сторінка</w:t>
            </w:r>
          </w:p>
        </w:tc>
        <w:tc>
          <w:tcPr>
            <w:tcW w:w="962" w:type="dxa"/>
          </w:tcPr>
          <w:p w14:paraId="467B6AF9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129" w:type="dxa"/>
          </w:tcPr>
          <w:p w14:paraId="07C3B48B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900" w:type="dxa"/>
          </w:tcPr>
          <w:p w14:paraId="79F1E30D" w14:textId="77777777" w:rsidR="00200D72" w:rsidRDefault="00200D72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0CB6C55A" w14:textId="77777777">
        <w:tc>
          <w:tcPr>
            <w:tcW w:w="562" w:type="dxa"/>
          </w:tcPr>
          <w:p w14:paraId="59096F76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0</w:t>
            </w:r>
          </w:p>
        </w:tc>
        <w:tc>
          <w:tcPr>
            <w:tcW w:w="1382" w:type="dxa"/>
          </w:tcPr>
          <w:p w14:paraId="5A05F734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204" w:type="dxa"/>
          </w:tcPr>
          <w:p w14:paraId="31E970F7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PageSize</w:t>
            </w:r>
          </w:p>
        </w:tc>
        <w:tc>
          <w:tcPr>
            <w:tcW w:w="1637" w:type="dxa"/>
          </w:tcPr>
          <w:p w14:paraId="639F7CDC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Розмір сторінки</w:t>
            </w:r>
          </w:p>
        </w:tc>
        <w:tc>
          <w:tcPr>
            <w:tcW w:w="962" w:type="dxa"/>
          </w:tcPr>
          <w:p w14:paraId="7885E88C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129" w:type="dxa"/>
          </w:tcPr>
          <w:p w14:paraId="443740E4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900" w:type="dxa"/>
          </w:tcPr>
          <w:p w14:paraId="16C13263" w14:textId="77777777" w:rsidR="00200D72" w:rsidRDefault="00200D72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52A2EA10" w14:textId="77777777">
        <w:tc>
          <w:tcPr>
            <w:tcW w:w="562" w:type="dxa"/>
          </w:tcPr>
          <w:p w14:paraId="5ABDC8D0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1</w:t>
            </w:r>
          </w:p>
        </w:tc>
        <w:tc>
          <w:tcPr>
            <w:tcW w:w="1382" w:type="dxa"/>
          </w:tcPr>
          <w:p w14:paraId="3DCDB977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204" w:type="dxa"/>
          </w:tcPr>
          <w:p w14:paraId="1850E545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ortBy</w:t>
            </w:r>
          </w:p>
        </w:tc>
        <w:tc>
          <w:tcPr>
            <w:tcW w:w="1637" w:type="dxa"/>
          </w:tcPr>
          <w:p w14:paraId="72785624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Значення для сортування</w:t>
            </w:r>
          </w:p>
        </w:tc>
        <w:tc>
          <w:tcPr>
            <w:tcW w:w="962" w:type="dxa"/>
          </w:tcPr>
          <w:p w14:paraId="0D8D8743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29" w:type="dxa"/>
          </w:tcPr>
          <w:p w14:paraId="098AC346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900" w:type="dxa"/>
          </w:tcPr>
          <w:p w14:paraId="2B72152B" w14:textId="77777777" w:rsidR="00200D72" w:rsidRDefault="00200D72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516E511B" w14:textId="77777777">
        <w:tc>
          <w:tcPr>
            <w:tcW w:w="562" w:type="dxa"/>
          </w:tcPr>
          <w:p w14:paraId="4EFA40AD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2</w:t>
            </w:r>
          </w:p>
        </w:tc>
        <w:tc>
          <w:tcPr>
            <w:tcW w:w="1382" w:type="dxa"/>
          </w:tcPr>
          <w:p w14:paraId="71901705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204" w:type="dxa"/>
          </w:tcPr>
          <w:p w14:paraId="3FD0036B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sSortAscending</w:t>
            </w:r>
          </w:p>
        </w:tc>
        <w:tc>
          <w:tcPr>
            <w:tcW w:w="1637" w:type="dxa"/>
          </w:tcPr>
          <w:p w14:paraId="2A1FE93A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Ознака сортування за спаданням</w:t>
            </w:r>
          </w:p>
        </w:tc>
        <w:tc>
          <w:tcPr>
            <w:tcW w:w="962" w:type="dxa"/>
          </w:tcPr>
          <w:p w14:paraId="2543293E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boolean</w:t>
            </w:r>
          </w:p>
        </w:tc>
        <w:tc>
          <w:tcPr>
            <w:tcW w:w="1129" w:type="dxa"/>
          </w:tcPr>
          <w:p w14:paraId="1C91FAD4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900" w:type="dxa"/>
          </w:tcPr>
          <w:p w14:paraId="27505F8C" w14:textId="77777777" w:rsidR="00200D72" w:rsidRDefault="00200D72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</w:tbl>
    <w:p w14:paraId="102A4B15" w14:textId="77777777" w:rsidR="00200D72" w:rsidRDefault="00000000">
      <w:pPr>
        <w:pStyle w:val="31"/>
      </w:pPr>
      <w:bookmarkStart w:id="654" w:name="_Toc224909149"/>
      <w:r>
        <w:lastRenderedPageBreak/>
        <w:t>Вихідні параметри</w:t>
      </w:r>
      <w:bookmarkEnd w:id="654"/>
    </w:p>
    <w:tbl>
      <w:tblPr>
        <w:tblStyle w:val="affffffffffffffffffffffffffffffffff7"/>
        <w:tblW w:w="9963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561"/>
        <w:gridCol w:w="1340"/>
        <w:gridCol w:w="2059"/>
        <w:gridCol w:w="1957"/>
        <w:gridCol w:w="941"/>
        <w:gridCol w:w="1103"/>
        <w:gridCol w:w="2002"/>
      </w:tblGrid>
      <w:tr w:rsidR="00200D72" w14:paraId="75BA8F21" w14:textId="77777777">
        <w:trPr>
          <w:tblHeader/>
        </w:trPr>
        <w:tc>
          <w:tcPr>
            <w:tcW w:w="562" w:type="dxa"/>
          </w:tcPr>
          <w:p w14:paraId="418F290A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340" w:type="dxa"/>
          </w:tcPr>
          <w:p w14:paraId="2C263841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Рівень вкладеності</w:t>
            </w:r>
          </w:p>
        </w:tc>
        <w:tc>
          <w:tcPr>
            <w:tcW w:w="2059" w:type="dxa"/>
          </w:tcPr>
          <w:p w14:paraId="5148E45D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1957" w:type="dxa"/>
          </w:tcPr>
          <w:p w14:paraId="746D99F3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941" w:type="dxa"/>
          </w:tcPr>
          <w:p w14:paraId="2BB7FB23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103" w:type="dxa"/>
          </w:tcPr>
          <w:p w14:paraId="4C2A2AEE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бов'яз-ковість</w:t>
            </w:r>
          </w:p>
        </w:tc>
        <w:tc>
          <w:tcPr>
            <w:tcW w:w="2002" w:type="dxa"/>
          </w:tcPr>
          <w:p w14:paraId="08BDD5AA" w14:textId="77777777" w:rsidR="00200D72" w:rsidRDefault="00200D72">
            <w:pPr>
              <w:spacing w:after="2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</w:p>
        </w:tc>
      </w:tr>
      <w:tr w:rsidR="00200D72" w14:paraId="1B8FA090" w14:textId="77777777">
        <w:tc>
          <w:tcPr>
            <w:tcW w:w="562" w:type="dxa"/>
          </w:tcPr>
          <w:p w14:paraId="1111E3EC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340" w:type="dxa"/>
          </w:tcPr>
          <w:p w14:paraId="76617CD1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059" w:type="dxa"/>
          </w:tcPr>
          <w:p w14:paraId="14FE64F3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uccess</w:t>
            </w:r>
          </w:p>
        </w:tc>
        <w:tc>
          <w:tcPr>
            <w:tcW w:w="1957" w:type="dxa"/>
          </w:tcPr>
          <w:p w14:paraId="7E737E0A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Ознака успішного результату</w:t>
            </w:r>
          </w:p>
        </w:tc>
        <w:tc>
          <w:tcPr>
            <w:tcW w:w="941" w:type="dxa"/>
          </w:tcPr>
          <w:p w14:paraId="2FB73594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boolean</w:t>
            </w:r>
          </w:p>
        </w:tc>
        <w:tc>
          <w:tcPr>
            <w:tcW w:w="1103" w:type="dxa"/>
          </w:tcPr>
          <w:p w14:paraId="228F30A1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002" w:type="dxa"/>
          </w:tcPr>
          <w:p w14:paraId="6A495D5D" w14:textId="77777777" w:rsidR="00200D72" w:rsidRDefault="00200D72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3C92345A" w14:textId="77777777">
        <w:tc>
          <w:tcPr>
            <w:tcW w:w="562" w:type="dxa"/>
          </w:tcPr>
          <w:p w14:paraId="700F7DBD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340" w:type="dxa"/>
          </w:tcPr>
          <w:p w14:paraId="1D57BC2A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059" w:type="dxa"/>
          </w:tcPr>
          <w:p w14:paraId="49DA5E84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message</w:t>
            </w:r>
          </w:p>
        </w:tc>
        <w:tc>
          <w:tcPr>
            <w:tcW w:w="1957" w:type="dxa"/>
          </w:tcPr>
          <w:p w14:paraId="5968BDD3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екст повідомлення</w:t>
            </w:r>
          </w:p>
        </w:tc>
        <w:tc>
          <w:tcPr>
            <w:tcW w:w="941" w:type="dxa"/>
          </w:tcPr>
          <w:p w14:paraId="2247399F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03" w:type="dxa"/>
          </w:tcPr>
          <w:p w14:paraId="217A46CE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002" w:type="dxa"/>
          </w:tcPr>
          <w:p w14:paraId="6AFB0F98" w14:textId="77777777" w:rsidR="00200D72" w:rsidRDefault="00200D72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19D9B09D" w14:textId="77777777">
        <w:tc>
          <w:tcPr>
            <w:tcW w:w="562" w:type="dxa"/>
          </w:tcPr>
          <w:p w14:paraId="4FEF3D88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340" w:type="dxa"/>
          </w:tcPr>
          <w:p w14:paraId="28186645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059" w:type="dxa"/>
          </w:tcPr>
          <w:p w14:paraId="4B183311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validationErrors</w:t>
            </w:r>
          </w:p>
        </w:tc>
        <w:tc>
          <w:tcPr>
            <w:tcW w:w="1957" w:type="dxa"/>
          </w:tcPr>
          <w:p w14:paraId="7A6BF062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Помилки валідації</w:t>
            </w:r>
          </w:p>
        </w:tc>
        <w:tc>
          <w:tcPr>
            <w:tcW w:w="941" w:type="dxa"/>
          </w:tcPr>
          <w:p w14:paraId="19F1DE4F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03" w:type="dxa"/>
          </w:tcPr>
          <w:p w14:paraId="6EEA362B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002" w:type="dxa"/>
          </w:tcPr>
          <w:p w14:paraId="2A2CF5AD" w14:textId="77777777" w:rsidR="00200D72" w:rsidRDefault="00200D72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5CE96061" w14:textId="77777777">
        <w:tc>
          <w:tcPr>
            <w:tcW w:w="562" w:type="dxa"/>
          </w:tcPr>
          <w:p w14:paraId="4F592471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1340" w:type="dxa"/>
          </w:tcPr>
          <w:p w14:paraId="29D7DFBD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059" w:type="dxa"/>
          </w:tcPr>
          <w:p w14:paraId="59AF2396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tems</w:t>
            </w:r>
          </w:p>
        </w:tc>
        <w:tc>
          <w:tcPr>
            <w:tcW w:w="1957" w:type="dxa"/>
          </w:tcPr>
          <w:p w14:paraId="2EF507BC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Перелік повідомлень</w:t>
            </w:r>
          </w:p>
        </w:tc>
        <w:tc>
          <w:tcPr>
            <w:tcW w:w="941" w:type="dxa"/>
          </w:tcPr>
          <w:p w14:paraId="093693C3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масив</w:t>
            </w:r>
          </w:p>
        </w:tc>
        <w:tc>
          <w:tcPr>
            <w:tcW w:w="1103" w:type="dxa"/>
          </w:tcPr>
          <w:p w14:paraId="0DCF58DD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002" w:type="dxa"/>
          </w:tcPr>
          <w:p w14:paraId="6690D287" w14:textId="77777777" w:rsidR="00200D72" w:rsidRDefault="00200D72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7F539B5B" w14:textId="77777777">
        <w:tc>
          <w:tcPr>
            <w:tcW w:w="562" w:type="dxa"/>
          </w:tcPr>
          <w:p w14:paraId="00235331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1340" w:type="dxa"/>
          </w:tcPr>
          <w:p w14:paraId="663B2C21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2059" w:type="dxa"/>
          </w:tcPr>
          <w:p w14:paraId="0718EA13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d</w:t>
            </w:r>
          </w:p>
        </w:tc>
        <w:tc>
          <w:tcPr>
            <w:tcW w:w="1957" w:type="dxa"/>
          </w:tcPr>
          <w:p w14:paraId="61D894F8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Ідентифікатор повідомлення</w:t>
            </w:r>
          </w:p>
        </w:tc>
        <w:tc>
          <w:tcPr>
            <w:tcW w:w="941" w:type="dxa"/>
          </w:tcPr>
          <w:p w14:paraId="4CD7E587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03" w:type="dxa"/>
          </w:tcPr>
          <w:p w14:paraId="118D5A6A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002" w:type="dxa"/>
          </w:tcPr>
          <w:p w14:paraId="76D25D56" w14:textId="77777777" w:rsidR="00200D72" w:rsidRDefault="00200D72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70342B4A" w14:textId="77777777">
        <w:tc>
          <w:tcPr>
            <w:tcW w:w="562" w:type="dxa"/>
          </w:tcPr>
          <w:p w14:paraId="457C00A6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1340" w:type="dxa"/>
          </w:tcPr>
          <w:p w14:paraId="4131AD42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2059" w:type="dxa"/>
          </w:tcPr>
          <w:p w14:paraId="29D0855C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eoId</w:t>
            </w:r>
          </w:p>
        </w:tc>
        <w:tc>
          <w:tcPr>
            <w:tcW w:w="1957" w:type="dxa"/>
          </w:tcPr>
          <w:p w14:paraId="3F98DFBB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Ідентифікатор ЕО</w:t>
            </w:r>
          </w:p>
        </w:tc>
        <w:tc>
          <w:tcPr>
            <w:tcW w:w="941" w:type="dxa"/>
          </w:tcPr>
          <w:p w14:paraId="66CBE372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03" w:type="dxa"/>
          </w:tcPr>
          <w:p w14:paraId="36E17670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002" w:type="dxa"/>
          </w:tcPr>
          <w:p w14:paraId="0289815B" w14:textId="77777777" w:rsidR="00200D72" w:rsidRDefault="00200D72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29083766" w14:textId="77777777">
        <w:tc>
          <w:tcPr>
            <w:tcW w:w="562" w:type="dxa"/>
          </w:tcPr>
          <w:p w14:paraId="1C6DAEAC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7</w:t>
            </w:r>
          </w:p>
        </w:tc>
        <w:tc>
          <w:tcPr>
            <w:tcW w:w="1340" w:type="dxa"/>
          </w:tcPr>
          <w:p w14:paraId="36D2BF8C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2059" w:type="dxa"/>
          </w:tcPr>
          <w:p w14:paraId="4E0B2724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objectId</w:t>
            </w:r>
          </w:p>
        </w:tc>
        <w:tc>
          <w:tcPr>
            <w:tcW w:w="1957" w:type="dxa"/>
          </w:tcPr>
          <w:p w14:paraId="1CE95C48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Ідентифікатор об’єкта</w:t>
            </w:r>
          </w:p>
        </w:tc>
        <w:tc>
          <w:tcPr>
            <w:tcW w:w="941" w:type="dxa"/>
          </w:tcPr>
          <w:p w14:paraId="3F860595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03" w:type="dxa"/>
          </w:tcPr>
          <w:p w14:paraId="1390ED4A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002" w:type="dxa"/>
          </w:tcPr>
          <w:p w14:paraId="39EBE04A" w14:textId="77777777" w:rsidR="00200D72" w:rsidRDefault="00200D72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083AC34D" w14:textId="77777777">
        <w:tc>
          <w:tcPr>
            <w:tcW w:w="562" w:type="dxa"/>
          </w:tcPr>
          <w:p w14:paraId="3B420697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8</w:t>
            </w:r>
          </w:p>
        </w:tc>
        <w:tc>
          <w:tcPr>
            <w:tcW w:w="1340" w:type="dxa"/>
          </w:tcPr>
          <w:p w14:paraId="6F03B415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2059" w:type="dxa"/>
          </w:tcPr>
          <w:p w14:paraId="7C2072AD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atusId</w:t>
            </w:r>
          </w:p>
        </w:tc>
        <w:tc>
          <w:tcPr>
            <w:tcW w:w="1957" w:type="dxa"/>
          </w:tcPr>
          <w:p w14:paraId="03DC4A2B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Статус</w:t>
            </w:r>
          </w:p>
        </w:tc>
        <w:tc>
          <w:tcPr>
            <w:tcW w:w="941" w:type="dxa"/>
          </w:tcPr>
          <w:p w14:paraId="3515F5B7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103" w:type="dxa"/>
          </w:tcPr>
          <w:p w14:paraId="268039C2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002" w:type="dxa"/>
          </w:tcPr>
          <w:p w14:paraId="20349DDF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 - Чернетка</w:t>
            </w:r>
          </w:p>
          <w:p w14:paraId="1D99380D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 - Підписано</w:t>
            </w:r>
          </w:p>
          <w:p w14:paraId="1A07FB81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 - Відхилено</w:t>
            </w:r>
          </w:p>
          <w:p w14:paraId="3F4840DB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 - Схвалено</w:t>
            </w:r>
          </w:p>
          <w:p w14:paraId="51ECE5DA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5 - Прийнято</w:t>
            </w:r>
          </w:p>
        </w:tc>
      </w:tr>
      <w:tr w:rsidR="00200D72" w14:paraId="5CEABA4C" w14:textId="77777777">
        <w:tc>
          <w:tcPr>
            <w:tcW w:w="562" w:type="dxa"/>
          </w:tcPr>
          <w:p w14:paraId="5163120D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9</w:t>
            </w:r>
          </w:p>
        </w:tc>
        <w:tc>
          <w:tcPr>
            <w:tcW w:w="1340" w:type="dxa"/>
          </w:tcPr>
          <w:p w14:paraId="60B85596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2059" w:type="dxa"/>
          </w:tcPr>
          <w:p w14:paraId="1AB845AB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createdAt</w:t>
            </w:r>
          </w:p>
        </w:tc>
        <w:tc>
          <w:tcPr>
            <w:tcW w:w="1957" w:type="dxa"/>
          </w:tcPr>
          <w:p w14:paraId="2A55735C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Дата створення</w:t>
            </w:r>
          </w:p>
        </w:tc>
        <w:tc>
          <w:tcPr>
            <w:tcW w:w="941" w:type="dxa"/>
          </w:tcPr>
          <w:p w14:paraId="2B3759C7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date-time</w:t>
            </w:r>
          </w:p>
        </w:tc>
        <w:tc>
          <w:tcPr>
            <w:tcW w:w="1103" w:type="dxa"/>
          </w:tcPr>
          <w:p w14:paraId="057BFA78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002" w:type="dxa"/>
          </w:tcPr>
          <w:p w14:paraId="0044728A" w14:textId="77777777" w:rsidR="00200D72" w:rsidRDefault="00200D72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7A7EF3A1" w14:textId="77777777">
        <w:tc>
          <w:tcPr>
            <w:tcW w:w="562" w:type="dxa"/>
          </w:tcPr>
          <w:p w14:paraId="33F9EF38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0</w:t>
            </w:r>
          </w:p>
        </w:tc>
        <w:tc>
          <w:tcPr>
            <w:tcW w:w="1340" w:type="dxa"/>
          </w:tcPr>
          <w:p w14:paraId="165B1801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2059" w:type="dxa"/>
          </w:tcPr>
          <w:p w14:paraId="3FB49DFA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updatedAt</w:t>
            </w:r>
          </w:p>
        </w:tc>
        <w:tc>
          <w:tcPr>
            <w:tcW w:w="1957" w:type="dxa"/>
          </w:tcPr>
          <w:p w14:paraId="0F1D61D4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Дата останнього оновлення</w:t>
            </w:r>
          </w:p>
        </w:tc>
        <w:tc>
          <w:tcPr>
            <w:tcW w:w="941" w:type="dxa"/>
          </w:tcPr>
          <w:p w14:paraId="753ECBF8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date-time</w:t>
            </w:r>
          </w:p>
        </w:tc>
        <w:tc>
          <w:tcPr>
            <w:tcW w:w="1103" w:type="dxa"/>
          </w:tcPr>
          <w:p w14:paraId="0523CDA7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002" w:type="dxa"/>
          </w:tcPr>
          <w:p w14:paraId="49952A27" w14:textId="77777777" w:rsidR="00200D72" w:rsidRDefault="00200D72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72206FC0" w14:textId="77777777">
        <w:tc>
          <w:tcPr>
            <w:tcW w:w="562" w:type="dxa"/>
          </w:tcPr>
          <w:p w14:paraId="7355630B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1</w:t>
            </w:r>
          </w:p>
        </w:tc>
        <w:tc>
          <w:tcPr>
            <w:tcW w:w="1340" w:type="dxa"/>
          </w:tcPr>
          <w:p w14:paraId="2DC58B11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2059" w:type="dxa"/>
          </w:tcPr>
          <w:p w14:paraId="0E74DE93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objectCode</w:t>
            </w:r>
          </w:p>
        </w:tc>
        <w:tc>
          <w:tcPr>
            <w:tcW w:w="1957" w:type="dxa"/>
          </w:tcPr>
          <w:p w14:paraId="348B673F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Код об’єкта</w:t>
            </w:r>
          </w:p>
        </w:tc>
        <w:tc>
          <w:tcPr>
            <w:tcW w:w="941" w:type="dxa"/>
          </w:tcPr>
          <w:p w14:paraId="6304BE6A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03" w:type="dxa"/>
          </w:tcPr>
          <w:p w14:paraId="4809E33D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002" w:type="dxa"/>
          </w:tcPr>
          <w:p w14:paraId="3E5F893B" w14:textId="77777777" w:rsidR="00200D72" w:rsidRDefault="00200D72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641BBE0F" w14:textId="77777777">
        <w:tc>
          <w:tcPr>
            <w:tcW w:w="562" w:type="dxa"/>
          </w:tcPr>
          <w:p w14:paraId="616C185A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2</w:t>
            </w:r>
          </w:p>
        </w:tc>
        <w:tc>
          <w:tcPr>
            <w:tcW w:w="1340" w:type="dxa"/>
          </w:tcPr>
          <w:p w14:paraId="0AEF1B6D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2059" w:type="dxa"/>
          </w:tcPr>
          <w:p w14:paraId="11FBD933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description</w:t>
            </w:r>
          </w:p>
        </w:tc>
        <w:tc>
          <w:tcPr>
            <w:tcW w:w="1957" w:type="dxa"/>
          </w:tcPr>
          <w:p w14:paraId="05C840A3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Опис</w:t>
            </w:r>
          </w:p>
        </w:tc>
        <w:tc>
          <w:tcPr>
            <w:tcW w:w="941" w:type="dxa"/>
          </w:tcPr>
          <w:p w14:paraId="6E646F26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03" w:type="dxa"/>
          </w:tcPr>
          <w:p w14:paraId="1E08FF04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002" w:type="dxa"/>
          </w:tcPr>
          <w:p w14:paraId="5A2BF9D1" w14:textId="77777777" w:rsidR="00200D72" w:rsidRDefault="00200D72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77608466" w14:textId="77777777">
        <w:tc>
          <w:tcPr>
            <w:tcW w:w="562" w:type="dxa"/>
          </w:tcPr>
          <w:p w14:paraId="17573E50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3</w:t>
            </w:r>
          </w:p>
        </w:tc>
        <w:tc>
          <w:tcPr>
            <w:tcW w:w="1340" w:type="dxa"/>
          </w:tcPr>
          <w:p w14:paraId="08FE3604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2059" w:type="dxa"/>
          </w:tcPr>
          <w:p w14:paraId="1B6AFEB6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orageNum</w:t>
            </w:r>
          </w:p>
        </w:tc>
        <w:tc>
          <w:tcPr>
            <w:tcW w:w="1957" w:type="dxa"/>
          </w:tcPr>
          <w:p w14:paraId="72BA5BFD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е використовується</w:t>
            </w:r>
          </w:p>
        </w:tc>
        <w:tc>
          <w:tcPr>
            <w:tcW w:w="941" w:type="dxa"/>
          </w:tcPr>
          <w:p w14:paraId="7267EAE0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03" w:type="dxa"/>
          </w:tcPr>
          <w:p w14:paraId="17AA77DB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002" w:type="dxa"/>
          </w:tcPr>
          <w:p w14:paraId="01C4D65E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Буде видалено в наступних версіях</w:t>
            </w:r>
          </w:p>
        </w:tc>
      </w:tr>
      <w:tr w:rsidR="00200D72" w14:paraId="7D16E628" w14:textId="77777777">
        <w:tc>
          <w:tcPr>
            <w:tcW w:w="562" w:type="dxa"/>
          </w:tcPr>
          <w:p w14:paraId="4CC43C5C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4</w:t>
            </w:r>
          </w:p>
        </w:tc>
        <w:tc>
          <w:tcPr>
            <w:tcW w:w="1340" w:type="dxa"/>
          </w:tcPr>
          <w:p w14:paraId="1F4C7735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2059" w:type="dxa"/>
          </w:tcPr>
          <w:p w14:paraId="5385E14D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orageName</w:t>
            </w:r>
          </w:p>
        </w:tc>
        <w:tc>
          <w:tcPr>
            <w:tcW w:w="1957" w:type="dxa"/>
          </w:tcPr>
          <w:p w14:paraId="522137E4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е використовується</w:t>
            </w:r>
          </w:p>
        </w:tc>
        <w:tc>
          <w:tcPr>
            <w:tcW w:w="941" w:type="dxa"/>
          </w:tcPr>
          <w:p w14:paraId="5F69F566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03" w:type="dxa"/>
          </w:tcPr>
          <w:p w14:paraId="7EF84682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002" w:type="dxa"/>
          </w:tcPr>
          <w:p w14:paraId="15B5DE1E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Буде видалено в наступних версіях</w:t>
            </w:r>
          </w:p>
        </w:tc>
      </w:tr>
      <w:tr w:rsidR="00200D72" w14:paraId="014F9E30" w14:textId="77777777">
        <w:tc>
          <w:tcPr>
            <w:tcW w:w="562" w:type="dxa"/>
          </w:tcPr>
          <w:p w14:paraId="728894C0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lastRenderedPageBreak/>
              <w:t>15</w:t>
            </w:r>
          </w:p>
        </w:tc>
        <w:tc>
          <w:tcPr>
            <w:tcW w:w="1340" w:type="dxa"/>
          </w:tcPr>
          <w:p w14:paraId="7CBF6C47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2059" w:type="dxa"/>
          </w:tcPr>
          <w:p w14:paraId="56A9DA99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orageAddress</w:t>
            </w:r>
          </w:p>
        </w:tc>
        <w:tc>
          <w:tcPr>
            <w:tcW w:w="1957" w:type="dxa"/>
          </w:tcPr>
          <w:p w14:paraId="4D3414B2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е використовується</w:t>
            </w:r>
          </w:p>
        </w:tc>
        <w:tc>
          <w:tcPr>
            <w:tcW w:w="941" w:type="dxa"/>
          </w:tcPr>
          <w:p w14:paraId="620AC6D4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03" w:type="dxa"/>
          </w:tcPr>
          <w:p w14:paraId="527AAEDF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002" w:type="dxa"/>
          </w:tcPr>
          <w:p w14:paraId="47938484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Буде видалено в наступних версіях</w:t>
            </w:r>
          </w:p>
        </w:tc>
      </w:tr>
      <w:tr w:rsidR="00200D72" w14:paraId="7DD686DF" w14:textId="77777777">
        <w:tc>
          <w:tcPr>
            <w:tcW w:w="562" w:type="dxa"/>
          </w:tcPr>
          <w:p w14:paraId="66744FEE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6</w:t>
            </w:r>
          </w:p>
        </w:tc>
        <w:tc>
          <w:tcPr>
            <w:tcW w:w="1340" w:type="dxa"/>
          </w:tcPr>
          <w:p w14:paraId="172B5C05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2059" w:type="dxa"/>
          </w:tcPr>
          <w:p w14:paraId="7575E2BC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documentNumberId</w:t>
            </w:r>
          </w:p>
        </w:tc>
        <w:tc>
          <w:tcPr>
            <w:tcW w:w="1957" w:type="dxa"/>
          </w:tcPr>
          <w:p w14:paraId="46884BF8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Ідентифікатор документа</w:t>
            </w:r>
          </w:p>
        </w:tc>
        <w:tc>
          <w:tcPr>
            <w:tcW w:w="941" w:type="dxa"/>
          </w:tcPr>
          <w:p w14:paraId="75D744BA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03" w:type="dxa"/>
          </w:tcPr>
          <w:p w14:paraId="5E749964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002" w:type="dxa"/>
          </w:tcPr>
          <w:p w14:paraId="3A2D7B0D" w14:textId="77777777" w:rsidR="00200D72" w:rsidRDefault="00200D72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4920459D" w14:textId="77777777">
        <w:tc>
          <w:tcPr>
            <w:tcW w:w="562" w:type="dxa"/>
          </w:tcPr>
          <w:p w14:paraId="2A012175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7</w:t>
            </w:r>
          </w:p>
        </w:tc>
        <w:tc>
          <w:tcPr>
            <w:tcW w:w="1340" w:type="dxa"/>
          </w:tcPr>
          <w:p w14:paraId="086D5681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2059" w:type="dxa"/>
          </w:tcPr>
          <w:p w14:paraId="659C53E6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documentNumber</w:t>
            </w:r>
          </w:p>
        </w:tc>
        <w:tc>
          <w:tcPr>
            <w:tcW w:w="1957" w:type="dxa"/>
          </w:tcPr>
          <w:p w14:paraId="394B91DF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омер документа</w:t>
            </w:r>
          </w:p>
        </w:tc>
        <w:tc>
          <w:tcPr>
            <w:tcW w:w="941" w:type="dxa"/>
          </w:tcPr>
          <w:p w14:paraId="2327E065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03" w:type="dxa"/>
          </w:tcPr>
          <w:p w14:paraId="4BD84800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002" w:type="dxa"/>
          </w:tcPr>
          <w:p w14:paraId="434F0283" w14:textId="77777777" w:rsidR="00200D72" w:rsidRDefault="00200D72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546D1595" w14:textId="77777777">
        <w:tc>
          <w:tcPr>
            <w:tcW w:w="562" w:type="dxa"/>
          </w:tcPr>
          <w:p w14:paraId="761B72B2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8</w:t>
            </w:r>
          </w:p>
        </w:tc>
        <w:tc>
          <w:tcPr>
            <w:tcW w:w="1340" w:type="dxa"/>
          </w:tcPr>
          <w:p w14:paraId="160C0EA1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2059" w:type="dxa"/>
          </w:tcPr>
          <w:p w14:paraId="6799E29E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ugiCode</w:t>
            </w:r>
          </w:p>
        </w:tc>
        <w:tc>
          <w:tcPr>
            <w:tcW w:w="1957" w:type="dxa"/>
          </w:tcPr>
          <w:p w14:paraId="1597C714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Код УГІ верхнього рівня</w:t>
            </w:r>
          </w:p>
        </w:tc>
        <w:tc>
          <w:tcPr>
            <w:tcW w:w="941" w:type="dxa"/>
          </w:tcPr>
          <w:p w14:paraId="7ABD1185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03" w:type="dxa"/>
          </w:tcPr>
          <w:p w14:paraId="4256118E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002" w:type="dxa"/>
          </w:tcPr>
          <w:p w14:paraId="7AEC4056" w14:textId="77777777" w:rsidR="00200D72" w:rsidRDefault="00200D72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49020E41" w14:textId="77777777">
        <w:tc>
          <w:tcPr>
            <w:tcW w:w="562" w:type="dxa"/>
          </w:tcPr>
          <w:p w14:paraId="77E1D628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9</w:t>
            </w:r>
          </w:p>
        </w:tc>
        <w:tc>
          <w:tcPr>
            <w:tcW w:w="1340" w:type="dxa"/>
          </w:tcPr>
          <w:p w14:paraId="2DE1C55A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2059" w:type="dxa"/>
          </w:tcPr>
          <w:p w14:paraId="495CDB3F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grouppingLevel</w:t>
            </w:r>
          </w:p>
        </w:tc>
        <w:tc>
          <w:tcPr>
            <w:tcW w:w="1957" w:type="dxa"/>
          </w:tcPr>
          <w:p w14:paraId="0A53D9A8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Рівень групування</w:t>
            </w:r>
          </w:p>
        </w:tc>
        <w:tc>
          <w:tcPr>
            <w:tcW w:w="941" w:type="dxa"/>
          </w:tcPr>
          <w:p w14:paraId="4DD1A65F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103" w:type="dxa"/>
          </w:tcPr>
          <w:p w14:paraId="7EE86805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002" w:type="dxa"/>
          </w:tcPr>
          <w:p w14:paraId="34EB7C08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Значення від 1 до 9</w:t>
            </w:r>
          </w:p>
        </w:tc>
      </w:tr>
      <w:tr w:rsidR="00200D72" w14:paraId="4E3D13C1" w14:textId="77777777">
        <w:tc>
          <w:tcPr>
            <w:tcW w:w="562" w:type="dxa"/>
          </w:tcPr>
          <w:p w14:paraId="6EE9BB29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0</w:t>
            </w:r>
          </w:p>
        </w:tc>
        <w:tc>
          <w:tcPr>
            <w:tcW w:w="1340" w:type="dxa"/>
          </w:tcPr>
          <w:p w14:paraId="17BE1526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2059" w:type="dxa"/>
          </w:tcPr>
          <w:p w14:paraId="723E1304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externalId</w:t>
            </w:r>
          </w:p>
        </w:tc>
        <w:tc>
          <w:tcPr>
            <w:tcW w:w="1957" w:type="dxa"/>
          </w:tcPr>
          <w:p w14:paraId="526C73D8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Зовнішній ідентифікатор</w:t>
            </w:r>
          </w:p>
        </w:tc>
        <w:tc>
          <w:tcPr>
            <w:tcW w:w="941" w:type="dxa"/>
          </w:tcPr>
          <w:p w14:paraId="25A4F4D2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03" w:type="dxa"/>
          </w:tcPr>
          <w:p w14:paraId="4450DD7A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002" w:type="dxa"/>
          </w:tcPr>
          <w:p w14:paraId="6D4D6C35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Використовується для офлайн режиму)</w:t>
            </w:r>
          </w:p>
        </w:tc>
      </w:tr>
      <w:tr w:rsidR="00200D72" w14:paraId="15142E6E" w14:textId="77777777">
        <w:tc>
          <w:tcPr>
            <w:tcW w:w="562" w:type="dxa"/>
          </w:tcPr>
          <w:p w14:paraId="182BBF8A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1</w:t>
            </w:r>
          </w:p>
        </w:tc>
        <w:tc>
          <w:tcPr>
            <w:tcW w:w="1340" w:type="dxa"/>
          </w:tcPr>
          <w:p w14:paraId="615FBE3D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2059" w:type="dxa"/>
          </w:tcPr>
          <w:p w14:paraId="31121156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deviceId</w:t>
            </w:r>
          </w:p>
        </w:tc>
        <w:tc>
          <w:tcPr>
            <w:tcW w:w="1957" w:type="dxa"/>
          </w:tcPr>
          <w:p w14:paraId="1D2FEEA7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Ідентифікатор приладу </w:t>
            </w:r>
          </w:p>
        </w:tc>
        <w:tc>
          <w:tcPr>
            <w:tcW w:w="941" w:type="dxa"/>
          </w:tcPr>
          <w:p w14:paraId="52E35169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03" w:type="dxa"/>
          </w:tcPr>
          <w:p w14:paraId="75B713B1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002" w:type="dxa"/>
          </w:tcPr>
          <w:p w14:paraId="0B7B5262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Використовується для офлайн режиму)</w:t>
            </w:r>
          </w:p>
        </w:tc>
      </w:tr>
      <w:tr w:rsidR="00200D72" w14:paraId="044031DE" w14:textId="77777777">
        <w:tc>
          <w:tcPr>
            <w:tcW w:w="562" w:type="dxa"/>
          </w:tcPr>
          <w:p w14:paraId="4245E79C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2</w:t>
            </w:r>
          </w:p>
        </w:tc>
        <w:tc>
          <w:tcPr>
            <w:tcW w:w="1340" w:type="dxa"/>
          </w:tcPr>
          <w:p w14:paraId="0ED3279D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2059" w:type="dxa"/>
          </w:tcPr>
          <w:p w14:paraId="55A360A4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ignedP7sFilePath</w:t>
            </w:r>
          </w:p>
        </w:tc>
        <w:tc>
          <w:tcPr>
            <w:tcW w:w="1957" w:type="dxa"/>
          </w:tcPr>
          <w:p w14:paraId="77BF4CAA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Шлях до підписаного файлу повідомлення</w:t>
            </w:r>
          </w:p>
        </w:tc>
        <w:tc>
          <w:tcPr>
            <w:tcW w:w="941" w:type="dxa"/>
          </w:tcPr>
          <w:p w14:paraId="00ED14D7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03" w:type="dxa"/>
          </w:tcPr>
          <w:p w14:paraId="224531FB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002" w:type="dxa"/>
          </w:tcPr>
          <w:p w14:paraId="539B34AA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Використовується для офлайн режиму)</w:t>
            </w:r>
          </w:p>
        </w:tc>
      </w:tr>
      <w:tr w:rsidR="00200D72" w14:paraId="424FDE85" w14:textId="77777777">
        <w:tc>
          <w:tcPr>
            <w:tcW w:w="562" w:type="dxa"/>
          </w:tcPr>
          <w:p w14:paraId="2DC5D430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3</w:t>
            </w:r>
          </w:p>
        </w:tc>
        <w:tc>
          <w:tcPr>
            <w:tcW w:w="1340" w:type="dxa"/>
          </w:tcPr>
          <w:p w14:paraId="1969F44E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2059" w:type="dxa"/>
          </w:tcPr>
          <w:p w14:paraId="10CE1706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depositorEoId</w:t>
            </w:r>
          </w:p>
        </w:tc>
        <w:tc>
          <w:tcPr>
            <w:tcW w:w="1957" w:type="dxa"/>
          </w:tcPr>
          <w:p w14:paraId="4D560DFB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Ідкнтифікатор ЕО-зберігача</w:t>
            </w:r>
          </w:p>
        </w:tc>
        <w:tc>
          <w:tcPr>
            <w:tcW w:w="941" w:type="dxa"/>
          </w:tcPr>
          <w:p w14:paraId="796336FD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03" w:type="dxa"/>
          </w:tcPr>
          <w:p w14:paraId="6E417BD2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002" w:type="dxa"/>
          </w:tcPr>
          <w:p w14:paraId="6138277D" w14:textId="77777777" w:rsidR="00200D72" w:rsidRDefault="00200D72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51D306A6" w14:textId="77777777">
        <w:tc>
          <w:tcPr>
            <w:tcW w:w="562" w:type="dxa"/>
          </w:tcPr>
          <w:p w14:paraId="0D1874AD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4</w:t>
            </w:r>
          </w:p>
        </w:tc>
        <w:tc>
          <w:tcPr>
            <w:tcW w:w="1340" w:type="dxa"/>
          </w:tcPr>
          <w:p w14:paraId="7E40DAF3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059" w:type="dxa"/>
          </w:tcPr>
          <w:p w14:paraId="191C8EC5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currentPage</w:t>
            </w:r>
          </w:p>
        </w:tc>
        <w:tc>
          <w:tcPr>
            <w:tcW w:w="1957" w:type="dxa"/>
          </w:tcPr>
          <w:p w14:paraId="779DE405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Поточна сторінка</w:t>
            </w:r>
          </w:p>
        </w:tc>
        <w:tc>
          <w:tcPr>
            <w:tcW w:w="941" w:type="dxa"/>
          </w:tcPr>
          <w:p w14:paraId="7F418674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103" w:type="dxa"/>
          </w:tcPr>
          <w:p w14:paraId="0FD00D0D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002" w:type="dxa"/>
          </w:tcPr>
          <w:p w14:paraId="3B915768" w14:textId="77777777" w:rsidR="00200D72" w:rsidRDefault="00200D72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5F387F6E" w14:textId="77777777">
        <w:tc>
          <w:tcPr>
            <w:tcW w:w="562" w:type="dxa"/>
          </w:tcPr>
          <w:p w14:paraId="27B2EE4A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5</w:t>
            </w:r>
          </w:p>
        </w:tc>
        <w:tc>
          <w:tcPr>
            <w:tcW w:w="1340" w:type="dxa"/>
          </w:tcPr>
          <w:p w14:paraId="166C5A83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059" w:type="dxa"/>
          </w:tcPr>
          <w:p w14:paraId="55D90DF5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pageSize</w:t>
            </w:r>
          </w:p>
        </w:tc>
        <w:tc>
          <w:tcPr>
            <w:tcW w:w="1957" w:type="dxa"/>
          </w:tcPr>
          <w:p w14:paraId="02F95CF4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Розмір сторінки</w:t>
            </w:r>
          </w:p>
        </w:tc>
        <w:tc>
          <w:tcPr>
            <w:tcW w:w="941" w:type="dxa"/>
          </w:tcPr>
          <w:p w14:paraId="336FB42A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103" w:type="dxa"/>
          </w:tcPr>
          <w:p w14:paraId="5F5F7996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002" w:type="dxa"/>
          </w:tcPr>
          <w:p w14:paraId="6CC86786" w14:textId="77777777" w:rsidR="00200D72" w:rsidRDefault="00200D72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08EE2BB2" w14:textId="77777777">
        <w:tc>
          <w:tcPr>
            <w:tcW w:w="562" w:type="dxa"/>
          </w:tcPr>
          <w:p w14:paraId="157D93A1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6</w:t>
            </w:r>
          </w:p>
        </w:tc>
        <w:tc>
          <w:tcPr>
            <w:tcW w:w="1340" w:type="dxa"/>
          </w:tcPr>
          <w:p w14:paraId="0D9533D9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059" w:type="dxa"/>
          </w:tcPr>
          <w:p w14:paraId="2FF2D3B1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hasNextPage</w:t>
            </w:r>
          </w:p>
        </w:tc>
        <w:tc>
          <w:tcPr>
            <w:tcW w:w="1957" w:type="dxa"/>
          </w:tcPr>
          <w:p w14:paraId="11AFE833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Ознака наявності наступної сторінки</w:t>
            </w:r>
          </w:p>
        </w:tc>
        <w:tc>
          <w:tcPr>
            <w:tcW w:w="941" w:type="dxa"/>
          </w:tcPr>
          <w:p w14:paraId="246B972A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boolean</w:t>
            </w:r>
          </w:p>
        </w:tc>
        <w:tc>
          <w:tcPr>
            <w:tcW w:w="1103" w:type="dxa"/>
          </w:tcPr>
          <w:p w14:paraId="4E92E74C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002" w:type="dxa"/>
          </w:tcPr>
          <w:p w14:paraId="74C01B8F" w14:textId="77777777" w:rsidR="00200D72" w:rsidRDefault="00200D72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</w:tbl>
    <w:p w14:paraId="340F1120" w14:textId="77777777" w:rsidR="00200D72" w:rsidRDefault="00000000">
      <w:pPr>
        <w:pStyle w:val="21"/>
      </w:pPr>
      <w:bookmarkStart w:id="655" w:name="_Toc224909150"/>
      <w:r>
        <w:lastRenderedPageBreak/>
        <w:t>8.11 Отримати деталі повідомлення на формування УГІ (лише перший рівень вкладень УГІ та УІ) за його ідентифікатором.</w:t>
      </w:r>
      <w:bookmarkEnd w:id="655"/>
    </w:p>
    <w:p w14:paraId="4110BAB6" w14:textId="77777777" w:rsidR="00200D72" w:rsidRDefault="00000000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after="20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GET /v1/economic-operators/{economicOperatorId}/unique-group-identifier-messages/{messageId}/details</w:t>
      </w:r>
    </w:p>
    <w:p w14:paraId="39D7B9E6" w14:textId="77777777" w:rsidR="00200D72" w:rsidRDefault="00000000">
      <w:pPr>
        <w:pStyle w:val="31"/>
      </w:pPr>
      <w:bookmarkStart w:id="656" w:name="_Toc224909151"/>
      <w:r>
        <w:t>Вхідні параметри</w:t>
      </w:r>
      <w:bookmarkEnd w:id="656"/>
    </w:p>
    <w:tbl>
      <w:tblPr>
        <w:tblStyle w:val="affffffffffffffffffffffffffffffffff8"/>
        <w:tblW w:w="9757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530"/>
        <w:gridCol w:w="931"/>
        <w:gridCol w:w="2202"/>
        <w:gridCol w:w="2224"/>
        <w:gridCol w:w="1170"/>
        <w:gridCol w:w="1350"/>
        <w:gridCol w:w="1350"/>
      </w:tblGrid>
      <w:tr w:rsidR="00200D72" w14:paraId="0BB95C1A" w14:textId="77777777">
        <w:trPr>
          <w:tblHeader/>
        </w:trPr>
        <w:tc>
          <w:tcPr>
            <w:tcW w:w="530" w:type="dxa"/>
          </w:tcPr>
          <w:p w14:paraId="240387F8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931" w:type="dxa"/>
          </w:tcPr>
          <w:p w14:paraId="3683FFA6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Рівень</w:t>
            </w:r>
          </w:p>
        </w:tc>
        <w:tc>
          <w:tcPr>
            <w:tcW w:w="2202" w:type="dxa"/>
          </w:tcPr>
          <w:p w14:paraId="00F352E2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2224" w:type="dxa"/>
          </w:tcPr>
          <w:p w14:paraId="11BF57D6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1170" w:type="dxa"/>
          </w:tcPr>
          <w:p w14:paraId="749954E7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350" w:type="dxa"/>
          </w:tcPr>
          <w:p w14:paraId="395B150C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бов'яз-ковість</w:t>
            </w:r>
          </w:p>
        </w:tc>
        <w:tc>
          <w:tcPr>
            <w:tcW w:w="1350" w:type="dxa"/>
          </w:tcPr>
          <w:p w14:paraId="7643379C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200D72" w14:paraId="0B4DE0D0" w14:textId="77777777">
        <w:tc>
          <w:tcPr>
            <w:tcW w:w="530" w:type="dxa"/>
          </w:tcPr>
          <w:p w14:paraId="610F11CF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931" w:type="dxa"/>
          </w:tcPr>
          <w:p w14:paraId="1A2B0D2A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202" w:type="dxa"/>
          </w:tcPr>
          <w:p w14:paraId="00A4CB5E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economicOperatorId</w:t>
            </w:r>
          </w:p>
        </w:tc>
        <w:tc>
          <w:tcPr>
            <w:tcW w:w="2224" w:type="dxa"/>
          </w:tcPr>
          <w:p w14:paraId="4D1A9716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Унікальний ідентифікатор економічного оператора.</w:t>
            </w:r>
          </w:p>
        </w:tc>
        <w:tc>
          <w:tcPr>
            <w:tcW w:w="1170" w:type="dxa"/>
          </w:tcPr>
          <w:p w14:paraId="1022FAD7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350" w:type="dxa"/>
          </w:tcPr>
          <w:p w14:paraId="28FDD2DD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350" w:type="dxa"/>
          </w:tcPr>
          <w:p w14:paraId="2C8F2A13" w14:textId="77777777" w:rsidR="00200D72" w:rsidRDefault="00200D72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255DC84E" w14:textId="77777777">
        <w:tc>
          <w:tcPr>
            <w:tcW w:w="530" w:type="dxa"/>
          </w:tcPr>
          <w:p w14:paraId="45B65119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931" w:type="dxa"/>
          </w:tcPr>
          <w:p w14:paraId="7E51F522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202" w:type="dxa"/>
          </w:tcPr>
          <w:p w14:paraId="29361D60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messageId</w:t>
            </w:r>
          </w:p>
        </w:tc>
        <w:tc>
          <w:tcPr>
            <w:tcW w:w="2224" w:type="dxa"/>
          </w:tcPr>
          <w:p w14:paraId="1C11C7D1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Унікальний ідентифікатор повідомлення.</w:t>
            </w:r>
          </w:p>
        </w:tc>
        <w:tc>
          <w:tcPr>
            <w:tcW w:w="1170" w:type="dxa"/>
          </w:tcPr>
          <w:p w14:paraId="712B4B87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350" w:type="dxa"/>
          </w:tcPr>
          <w:p w14:paraId="24FD797F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350" w:type="dxa"/>
          </w:tcPr>
          <w:p w14:paraId="2B2AD5EE" w14:textId="77777777" w:rsidR="00200D72" w:rsidRDefault="00200D72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</w:tbl>
    <w:p w14:paraId="19DA1EB2" w14:textId="77777777" w:rsidR="00200D72" w:rsidRDefault="00000000">
      <w:pPr>
        <w:pStyle w:val="31"/>
      </w:pPr>
      <w:bookmarkStart w:id="657" w:name="_Toc224909152"/>
      <w:r>
        <w:t>Вихідні параметри</w:t>
      </w:r>
      <w:bookmarkEnd w:id="657"/>
    </w:p>
    <w:tbl>
      <w:tblPr>
        <w:tblStyle w:val="affffffffffffffffffffffffffffffffff9"/>
        <w:tblW w:w="10162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458"/>
        <w:gridCol w:w="1516"/>
        <w:gridCol w:w="2149"/>
        <w:gridCol w:w="1828"/>
        <w:gridCol w:w="976"/>
        <w:gridCol w:w="1146"/>
        <w:gridCol w:w="2089"/>
      </w:tblGrid>
      <w:tr w:rsidR="00200D72" w14:paraId="7432377D" w14:textId="77777777">
        <w:trPr>
          <w:tblHeader/>
        </w:trPr>
        <w:tc>
          <w:tcPr>
            <w:tcW w:w="458" w:type="dxa"/>
          </w:tcPr>
          <w:p w14:paraId="5FD85BA5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516" w:type="dxa"/>
          </w:tcPr>
          <w:p w14:paraId="0A409FA3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Рівень вкладеності</w:t>
            </w:r>
          </w:p>
        </w:tc>
        <w:tc>
          <w:tcPr>
            <w:tcW w:w="2149" w:type="dxa"/>
          </w:tcPr>
          <w:p w14:paraId="6C38E9C2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1828" w:type="dxa"/>
          </w:tcPr>
          <w:p w14:paraId="5E6CA47F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976" w:type="dxa"/>
          </w:tcPr>
          <w:p w14:paraId="08EF8112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146" w:type="dxa"/>
          </w:tcPr>
          <w:p w14:paraId="6737365A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бов'яз-ковість</w:t>
            </w:r>
          </w:p>
        </w:tc>
        <w:tc>
          <w:tcPr>
            <w:tcW w:w="2089" w:type="dxa"/>
          </w:tcPr>
          <w:p w14:paraId="4C2CF7FB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200D72" w14:paraId="5C037F95" w14:textId="77777777">
        <w:tc>
          <w:tcPr>
            <w:tcW w:w="458" w:type="dxa"/>
          </w:tcPr>
          <w:p w14:paraId="4587B869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516" w:type="dxa"/>
          </w:tcPr>
          <w:p w14:paraId="02BA73AF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149" w:type="dxa"/>
          </w:tcPr>
          <w:p w14:paraId="45F4A464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eoId</w:t>
            </w:r>
          </w:p>
        </w:tc>
        <w:tc>
          <w:tcPr>
            <w:tcW w:w="1828" w:type="dxa"/>
          </w:tcPr>
          <w:p w14:paraId="5553636D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Унікальний ідентифікатор ЕО</w:t>
            </w:r>
          </w:p>
        </w:tc>
        <w:tc>
          <w:tcPr>
            <w:tcW w:w="976" w:type="dxa"/>
          </w:tcPr>
          <w:p w14:paraId="7B1A27EF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46" w:type="dxa"/>
          </w:tcPr>
          <w:p w14:paraId="357AE5C6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089" w:type="dxa"/>
          </w:tcPr>
          <w:p w14:paraId="46CDB0C6" w14:textId="77777777" w:rsidR="00200D72" w:rsidRDefault="00200D72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7B9CA4D5" w14:textId="77777777">
        <w:tc>
          <w:tcPr>
            <w:tcW w:w="458" w:type="dxa"/>
          </w:tcPr>
          <w:p w14:paraId="0D42674D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516" w:type="dxa"/>
          </w:tcPr>
          <w:p w14:paraId="4781A53A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149" w:type="dxa"/>
          </w:tcPr>
          <w:p w14:paraId="53AC7B02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eoCode</w:t>
            </w:r>
          </w:p>
        </w:tc>
        <w:tc>
          <w:tcPr>
            <w:tcW w:w="1828" w:type="dxa"/>
          </w:tcPr>
          <w:p w14:paraId="1AF7ECDF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Код ЕО</w:t>
            </w:r>
          </w:p>
        </w:tc>
        <w:tc>
          <w:tcPr>
            <w:tcW w:w="976" w:type="dxa"/>
          </w:tcPr>
          <w:p w14:paraId="3446E521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46" w:type="dxa"/>
          </w:tcPr>
          <w:p w14:paraId="1ED0ECB8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089" w:type="dxa"/>
          </w:tcPr>
          <w:p w14:paraId="50161E7E" w14:textId="77777777" w:rsidR="00200D72" w:rsidRDefault="00200D72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192D39A0" w14:textId="77777777">
        <w:tc>
          <w:tcPr>
            <w:tcW w:w="458" w:type="dxa"/>
          </w:tcPr>
          <w:p w14:paraId="436C7025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516" w:type="dxa"/>
          </w:tcPr>
          <w:p w14:paraId="32172385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149" w:type="dxa"/>
          </w:tcPr>
          <w:p w14:paraId="3CBA6442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eoName</w:t>
            </w:r>
          </w:p>
        </w:tc>
        <w:tc>
          <w:tcPr>
            <w:tcW w:w="1828" w:type="dxa"/>
          </w:tcPr>
          <w:p w14:paraId="55A501A1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айменування ЕО</w:t>
            </w:r>
          </w:p>
        </w:tc>
        <w:tc>
          <w:tcPr>
            <w:tcW w:w="976" w:type="dxa"/>
          </w:tcPr>
          <w:p w14:paraId="363C6C88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46" w:type="dxa"/>
          </w:tcPr>
          <w:p w14:paraId="471C7E97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089" w:type="dxa"/>
          </w:tcPr>
          <w:p w14:paraId="2B3130E3" w14:textId="77777777" w:rsidR="00200D72" w:rsidRDefault="00200D72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2CF75630" w14:textId="77777777">
        <w:tc>
          <w:tcPr>
            <w:tcW w:w="458" w:type="dxa"/>
          </w:tcPr>
          <w:p w14:paraId="77087BB3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1516" w:type="dxa"/>
          </w:tcPr>
          <w:p w14:paraId="1B7E744C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149" w:type="dxa"/>
          </w:tcPr>
          <w:p w14:paraId="5D403B3C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eoTaxId</w:t>
            </w:r>
          </w:p>
        </w:tc>
        <w:tc>
          <w:tcPr>
            <w:tcW w:w="1828" w:type="dxa"/>
          </w:tcPr>
          <w:p w14:paraId="042D4C69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Ідентифікатор ЕО в ЄДР</w:t>
            </w:r>
          </w:p>
        </w:tc>
        <w:tc>
          <w:tcPr>
            <w:tcW w:w="976" w:type="dxa"/>
          </w:tcPr>
          <w:p w14:paraId="58D902ED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46" w:type="dxa"/>
          </w:tcPr>
          <w:p w14:paraId="18523370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089" w:type="dxa"/>
          </w:tcPr>
          <w:p w14:paraId="248C1466" w14:textId="77777777" w:rsidR="00200D72" w:rsidRDefault="00200D72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42C55CE6" w14:textId="77777777">
        <w:tc>
          <w:tcPr>
            <w:tcW w:w="458" w:type="dxa"/>
          </w:tcPr>
          <w:p w14:paraId="27B22DB4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1516" w:type="dxa"/>
          </w:tcPr>
          <w:p w14:paraId="79902A0E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149" w:type="dxa"/>
          </w:tcPr>
          <w:p w14:paraId="2AAA48DC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CustodianId</w:t>
            </w:r>
          </w:p>
        </w:tc>
        <w:tc>
          <w:tcPr>
            <w:tcW w:w="1828" w:type="dxa"/>
          </w:tcPr>
          <w:p w14:paraId="61B9D771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Ідентифікатор ЕО-Поклажодваця</w:t>
            </w:r>
          </w:p>
        </w:tc>
        <w:tc>
          <w:tcPr>
            <w:tcW w:w="976" w:type="dxa"/>
          </w:tcPr>
          <w:p w14:paraId="318AFABE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46" w:type="dxa"/>
          </w:tcPr>
          <w:p w14:paraId="3BC22C0E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089" w:type="dxa"/>
          </w:tcPr>
          <w:p w14:paraId="2320F78B" w14:textId="77777777" w:rsidR="00200D72" w:rsidRDefault="00200D72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39BB9112" w14:textId="77777777">
        <w:tc>
          <w:tcPr>
            <w:tcW w:w="458" w:type="dxa"/>
          </w:tcPr>
          <w:p w14:paraId="2889AF62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1516" w:type="dxa"/>
          </w:tcPr>
          <w:p w14:paraId="451A158C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149" w:type="dxa"/>
          </w:tcPr>
          <w:p w14:paraId="14B978A0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CustodianCode</w:t>
            </w:r>
          </w:p>
        </w:tc>
        <w:tc>
          <w:tcPr>
            <w:tcW w:w="1828" w:type="dxa"/>
          </w:tcPr>
          <w:p w14:paraId="2A5540A8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Код ЕО-Поклажодваця</w:t>
            </w:r>
          </w:p>
        </w:tc>
        <w:tc>
          <w:tcPr>
            <w:tcW w:w="976" w:type="dxa"/>
          </w:tcPr>
          <w:p w14:paraId="239E3F28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46" w:type="dxa"/>
          </w:tcPr>
          <w:p w14:paraId="08E99802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089" w:type="dxa"/>
          </w:tcPr>
          <w:p w14:paraId="04793A3B" w14:textId="77777777" w:rsidR="00200D72" w:rsidRDefault="00200D72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0C7E79E3" w14:textId="77777777">
        <w:tc>
          <w:tcPr>
            <w:tcW w:w="458" w:type="dxa"/>
          </w:tcPr>
          <w:p w14:paraId="6BB93CBF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7</w:t>
            </w:r>
          </w:p>
        </w:tc>
        <w:tc>
          <w:tcPr>
            <w:tcW w:w="1516" w:type="dxa"/>
          </w:tcPr>
          <w:p w14:paraId="3C5C6A17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149" w:type="dxa"/>
          </w:tcPr>
          <w:p w14:paraId="405ED430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CustodianName</w:t>
            </w:r>
          </w:p>
        </w:tc>
        <w:tc>
          <w:tcPr>
            <w:tcW w:w="1828" w:type="dxa"/>
          </w:tcPr>
          <w:p w14:paraId="10FF1B7E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айменування ЕО-Поклажодваця</w:t>
            </w:r>
          </w:p>
        </w:tc>
        <w:tc>
          <w:tcPr>
            <w:tcW w:w="976" w:type="dxa"/>
          </w:tcPr>
          <w:p w14:paraId="25CE7363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46" w:type="dxa"/>
          </w:tcPr>
          <w:p w14:paraId="7C2D62CB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089" w:type="dxa"/>
          </w:tcPr>
          <w:p w14:paraId="74341109" w14:textId="77777777" w:rsidR="00200D72" w:rsidRDefault="00200D72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5109D339" w14:textId="77777777">
        <w:tc>
          <w:tcPr>
            <w:tcW w:w="458" w:type="dxa"/>
          </w:tcPr>
          <w:p w14:paraId="6B16B76E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lastRenderedPageBreak/>
              <w:t>8</w:t>
            </w:r>
          </w:p>
        </w:tc>
        <w:tc>
          <w:tcPr>
            <w:tcW w:w="1516" w:type="dxa"/>
          </w:tcPr>
          <w:p w14:paraId="6187D91E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149" w:type="dxa"/>
          </w:tcPr>
          <w:p w14:paraId="33A12BF1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Description</w:t>
            </w:r>
          </w:p>
        </w:tc>
        <w:tc>
          <w:tcPr>
            <w:tcW w:w="1828" w:type="dxa"/>
          </w:tcPr>
          <w:p w14:paraId="491F8070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Опис</w:t>
            </w:r>
          </w:p>
        </w:tc>
        <w:tc>
          <w:tcPr>
            <w:tcW w:w="976" w:type="dxa"/>
          </w:tcPr>
          <w:p w14:paraId="588F11E4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46" w:type="dxa"/>
          </w:tcPr>
          <w:p w14:paraId="03AE436E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089" w:type="dxa"/>
          </w:tcPr>
          <w:p w14:paraId="4F5D8024" w14:textId="77777777" w:rsidR="00200D72" w:rsidRDefault="00200D72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40AEC7A0" w14:textId="77777777">
        <w:tc>
          <w:tcPr>
            <w:tcW w:w="458" w:type="dxa"/>
          </w:tcPr>
          <w:p w14:paraId="00F90C00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9</w:t>
            </w:r>
          </w:p>
        </w:tc>
        <w:tc>
          <w:tcPr>
            <w:tcW w:w="1516" w:type="dxa"/>
          </w:tcPr>
          <w:p w14:paraId="6D4E0AC1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149" w:type="dxa"/>
          </w:tcPr>
          <w:p w14:paraId="65FF7524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CountryCode</w:t>
            </w:r>
          </w:p>
        </w:tc>
        <w:tc>
          <w:tcPr>
            <w:tcW w:w="1828" w:type="dxa"/>
          </w:tcPr>
          <w:p w14:paraId="143DC22B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Код країни</w:t>
            </w:r>
          </w:p>
        </w:tc>
        <w:tc>
          <w:tcPr>
            <w:tcW w:w="976" w:type="dxa"/>
          </w:tcPr>
          <w:p w14:paraId="204EA82A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46" w:type="dxa"/>
          </w:tcPr>
          <w:p w14:paraId="0496241C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089" w:type="dxa"/>
          </w:tcPr>
          <w:p w14:paraId="0EF3F947" w14:textId="77777777" w:rsidR="00200D72" w:rsidRDefault="00200D72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141D1C8F" w14:textId="77777777">
        <w:tc>
          <w:tcPr>
            <w:tcW w:w="458" w:type="dxa"/>
          </w:tcPr>
          <w:p w14:paraId="0C2D0CC3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0</w:t>
            </w:r>
          </w:p>
        </w:tc>
        <w:tc>
          <w:tcPr>
            <w:tcW w:w="1516" w:type="dxa"/>
          </w:tcPr>
          <w:p w14:paraId="374F3AD4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149" w:type="dxa"/>
          </w:tcPr>
          <w:p w14:paraId="7590B460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ObjectCode</w:t>
            </w:r>
          </w:p>
        </w:tc>
        <w:tc>
          <w:tcPr>
            <w:tcW w:w="1828" w:type="dxa"/>
          </w:tcPr>
          <w:p w14:paraId="4B64AD27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Код об’єкта</w:t>
            </w:r>
          </w:p>
        </w:tc>
        <w:tc>
          <w:tcPr>
            <w:tcW w:w="976" w:type="dxa"/>
          </w:tcPr>
          <w:p w14:paraId="705388C2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46" w:type="dxa"/>
          </w:tcPr>
          <w:p w14:paraId="4FB26147" w14:textId="77777777" w:rsidR="00200D72" w:rsidRDefault="00200D72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2089" w:type="dxa"/>
          </w:tcPr>
          <w:p w14:paraId="094AC2BA" w14:textId="77777777" w:rsidR="00200D72" w:rsidRDefault="00200D72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479BE91F" w14:textId="77777777">
        <w:tc>
          <w:tcPr>
            <w:tcW w:w="458" w:type="dxa"/>
          </w:tcPr>
          <w:p w14:paraId="3BDD5C43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1</w:t>
            </w:r>
          </w:p>
        </w:tc>
        <w:tc>
          <w:tcPr>
            <w:tcW w:w="1516" w:type="dxa"/>
          </w:tcPr>
          <w:p w14:paraId="362946AA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149" w:type="dxa"/>
          </w:tcPr>
          <w:p w14:paraId="6888B6CE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uiCount</w:t>
            </w:r>
          </w:p>
        </w:tc>
        <w:tc>
          <w:tcPr>
            <w:tcW w:w="1828" w:type="dxa"/>
          </w:tcPr>
          <w:p w14:paraId="5FD9EEE0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Кількість УІ</w:t>
            </w:r>
          </w:p>
        </w:tc>
        <w:tc>
          <w:tcPr>
            <w:tcW w:w="976" w:type="dxa"/>
          </w:tcPr>
          <w:p w14:paraId="46ADF2BF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146" w:type="dxa"/>
          </w:tcPr>
          <w:p w14:paraId="1A466E65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089" w:type="dxa"/>
          </w:tcPr>
          <w:p w14:paraId="1B05C67A" w14:textId="77777777" w:rsidR="00200D72" w:rsidRDefault="00200D72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2504D98B" w14:textId="77777777">
        <w:tc>
          <w:tcPr>
            <w:tcW w:w="458" w:type="dxa"/>
          </w:tcPr>
          <w:p w14:paraId="434B29F2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2</w:t>
            </w:r>
          </w:p>
        </w:tc>
        <w:tc>
          <w:tcPr>
            <w:tcW w:w="1516" w:type="dxa"/>
          </w:tcPr>
          <w:p w14:paraId="35950108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149" w:type="dxa"/>
          </w:tcPr>
          <w:p w14:paraId="30555AC3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ugiCount</w:t>
            </w:r>
          </w:p>
        </w:tc>
        <w:tc>
          <w:tcPr>
            <w:tcW w:w="1828" w:type="dxa"/>
          </w:tcPr>
          <w:p w14:paraId="5587AFEC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Кількість УГІ</w:t>
            </w:r>
          </w:p>
        </w:tc>
        <w:tc>
          <w:tcPr>
            <w:tcW w:w="976" w:type="dxa"/>
          </w:tcPr>
          <w:p w14:paraId="5174DCB5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146" w:type="dxa"/>
          </w:tcPr>
          <w:p w14:paraId="0B43DBC8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089" w:type="dxa"/>
          </w:tcPr>
          <w:p w14:paraId="45533AD5" w14:textId="77777777" w:rsidR="00200D72" w:rsidRDefault="00200D72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6008E9B0" w14:textId="77777777">
        <w:tc>
          <w:tcPr>
            <w:tcW w:w="458" w:type="dxa"/>
          </w:tcPr>
          <w:p w14:paraId="461A6D02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3</w:t>
            </w:r>
          </w:p>
        </w:tc>
        <w:tc>
          <w:tcPr>
            <w:tcW w:w="1516" w:type="dxa"/>
          </w:tcPr>
          <w:p w14:paraId="7ED4B273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149" w:type="dxa"/>
          </w:tcPr>
          <w:p w14:paraId="40CEE5FB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receipt1Id</w:t>
            </w:r>
          </w:p>
        </w:tc>
        <w:tc>
          <w:tcPr>
            <w:tcW w:w="1828" w:type="dxa"/>
          </w:tcPr>
          <w:p w14:paraId="5C599FEE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Ідентифікатор квитанції 1</w:t>
            </w:r>
          </w:p>
        </w:tc>
        <w:tc>
          <w:tcPr>
            <w:tcW w:w="976" w:type="dxa"/>
          </w:tcPr>
          <w:p w14:paraId="75594DD1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46" w:type="dxa"/>
          </w:tcPr>
          <w:p w14:paraId="7E0B3B64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089" w:type="dxa"/>
          </w:tcPr>
          <w:p w14:paraId="0FF25DE6" w14:textId="77777777" w:rsidR="00200D72" w:rsidRDefault="00200D72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11936D90" w14:textId="77777777">
        <w:tc>
          <w:tcPr>
            <w:tcW w:w="458" w:type="dxa"/>
          </w:tcPr>
          <w:p w14:paraId="50F9FA6D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4</w:t>
            </w:r>
          </w:p>
        </w:tc>
        <w:tc>
          <w:tcPr>
            <w:tcW w:w="1516" w:type="dxa"/>
          </w:tcPr>
          <w:p w14:paraId="2108FA3F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149" w:type="dxa"/>
          </w:tcPr>
          <w:p w14:paraId="707503C6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receipt1Status</w:t>
            </w:r>
          </w:p>
        </w:tc>
        <w:tc>
          <w:tcPr>
            <w:tcW w:w="1828" w:type="dxa"/>
          </w:tcPr>
          <w:p w14:paraId="541EA84F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Статус квитанції 1</w:t>
            </w:r>
          </w:p>
        </w:tc>
        <w:tc>
          <w:tcPr>
            <w:tcW w:w="976" w:type="dxa"/>
          </w:tcPr>
          <w:p w14:paraId="372BAF66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146" w:type="dxa"/>
          </w:tcPr>
          <w:p w14:paraId="21F4A796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089" w:type="dxa"/>
          </w:tcPr>
          <w:p w14:paraId="41CDDC91" w14:textId="77777777" w:rsidR="00200D72" w:rsidRDefault="00200D72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7499467A" w14:textId="77777777">
        <w:tc>
          <w:tcPr>
            <w:tcW w:w="458" w:type="dxa"/>
          </w:tcPr>
          <w:p w14:paraId="5FDEDA58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5</w:t>
            </w:r>
          </w:p>
        </w:tc>
        <w:tc>
          <w:tcPr>
            <w:tcW w:w="1516" w:type="dxa"/>
          </w:tcPr>
          <w:p w14:paraId="036B422E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149" w:type="dxa"/>
          </w:tcPr>
          <w:p w14:paraId="44D69AE1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receipt1CreatedAt</w:t>
            </w:r>
          </w:p>
        </w:tc>
        <w:tc>
          <w:tcPr>
            <w:tcW w:w="1828" w:type="dxa"/>
          </w:tcPr>
          <w:p w14:paraId="78007E1B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Дата та час створення квитанції 1</w:t>
            </w:r>
          </w:p>
        </w:tc>
        <w:tc>
          <w:tcPr>
            <w:tcW w:w="976" w:type="dxa"/>
          </w:tcPr>
          <w:p w14:paraId="45F2BFE1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date-time</w:t>
            </w:r>
          </w:p>
        </w:tc>
        <w:tc>
          <w:tcPr>
            <w:tcW w:w="1146" w:type="dxa"/>
          </w:tcPr>
          <w:p w14:paraId="0CB7EE23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089" w:type="dxa"/>
          </w:tcPr>
          <w:p w14:paraId="07376E90" w14:textId="77777777" w:rsidR="00200D72" w:rsidRDefault="00200D72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000B9145" w14:textId="77777777">
        <w:tc>
          <w:tcPr>
            <w:tcW w:w="458" w:type="dxa"/>
          </w:tcPr>
          <w:p w14:paraId="3731B10E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5</w:t>
            </w:r>
          </w:p>
        </w:tc>
        <w:tc>
          <w:tcPr>
            <w:tcW w:w="1516" w:type="dxa"/>
          </w:tcPr>
          <w:p w14:paraId="08622DF2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149" w:type="dxa"/>
          </w:tcPr>
          <w:p w14:paraId="398957CF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receipt2Id</w:t>
            </w:r>
          </w:p>
        </w:tc>
        <w:tc>
          <w:tcPr>
            <w:tcW w:w="1828" w:type="dxa"/>
          </w:tcPr>
          <w:p w14:paraId="64FA7132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Ідентифікатор квитанції 2</w:t>
            </w:r>
          </w:p>
        </w:tc>
        <w:tc>
          <w:tcPr>
            <w:tcW w:w="976" w:type="dxa"/>
          </w:tcPr>
          <w:p w14:paraId="76D57290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46" w:type="dxa"/>
          </w:tcPr>
          <w:p w14:paraId="7598F1A0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089" w:type="dxa"/>
          </w:tcPr>
          <w:p w14:paraId="077A75F3" w14:textId="77777777" w:rsidR="00200D72" w:rsidRDefault="00200D72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303BA88A" w14:textId="77777777">
        <w:tc>
          <w:tcPr>
            <w:tcW w:w="458" w:type="dxa"/>
          </w:tcPr>
          <w:p w14:paraId="56D0BB10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6</w:t>
            </w:r>
          </w:p>
        </w:tc>
        <w:tc>
          <w:tcPr>
            <w:tcW w:w="1516" w:type="dxa"/>
          </w:tcPr>
          <w:p w14:paraId="20A53B18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149" w:type="dxa"/>
          </w:tcPr>
          <w:p w14:paraId="7DD8C681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receipt2Status</w:t>
            </w:r>
          </w:p>
        </w:tc>
        <w:tc>
          <w:tcPr>
            <w:tcW w:w="1828" w:type="dxa"/>
          </w:tcPr>
          <w:p w14:paraId="00444B50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Статус квитанції 2</w:t>
            </w:r>
          </w:p>
        </w:tc>
        <w:tc>
          <w:tcPr>
            <w:tcW w:w="976" w:type="dxa"/>
          </w:tcPr>
          <w:p w14:paraId="5709E6B2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146" w:type="dxa"/>
          </w:tcPr>
          <w:p w14:paraId="31E42211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089" w:type="dxa"/>
          </w:tcPr>
          <w:p w14:paraId="17FBC184" w14:textId="77777777" w:rsidR="00200D72" w:rsidRDefault="00200D72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52657023" w14:textId="77777777">
        <w:tc>
          <w:tcPr>
            <w:tcW w:w="458" w:type="dxa"/>
          </w:tcPr>
          <w:p w14:paraId="7BBD89D3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7</w:t>
            </w:r>
          </w:p>
        </w:tc>
        <w:tc>
          <w:tcPr>
            <w:tcW w:w="1516" w:type="dxa"/>
          </w:tcPr>
          <w:p w14:paraId="315D5FBC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149" w:type="dxa"/>
          </w:tcPr>
          <w:p w14:paraId="662E8157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receipt2CreatedAt</w:t>
            </w:r>
          </w:p>
        </w:tc>
        <w:tc>
          <w:tcPr>
            <w:tcW w:w="1828" w:type="dxa"/>
          </w:tcPr>
          <w:p w14:paraId="2124E2D7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Дата та час створення квитанції 2</w:t>
            </w:r>
          </w:p>
        </w:tc>
        <w:tc>
          <w:tcPr>
            <w:tcW w:w="976" w:type="dxa"/>
          </w:tcPr>
          <w:p w14:paraId="1F1F0BBA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date-time</w:t>
            </w:r>
          </w:p>
        </w:tc>
        <w:tc>
          <w:tcPr>
            <w:tcW w:w="1146" w:type="dxa"/>
          </w:tcPr>
          <w:p w14:paraId="0511AC33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089" w:type="dxa"/>
          </w:tcPr>
          <w:p w14:paraId="1207DAE6" w14:textId="77777777" w:rsidR="00200D72" w:rsidRDefault="00200D72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61384D0C" w14:textId="77777777">
        <w:tc>
          <w:tcPr>
            <w:tcW w:w="458" w:type="dxa"/>
          </w:tcPr>
          <w:p w14:paraId="188BCC9A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8</w:t>
            </w:r>
          </w:p>
        </w:tc>
        <w:tc>
          <w:tcPr>
            <w:tcW w:w="1516" w:type="dxa"/>
          </w:tcPr>
          <w:p w14:paraId="4634FA46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149" w:type="dxa"/>
          </w:tcPr>
          <w:p w14:paraId="79723075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documentNumberId</w:t>
            </w:r>
          </w:p>
        </w:tc>
        <w:tc>
          <w:tcPr>
            <w:tcW w:w="1828" w:type="dxa"/>
          </w:tcPr>
          <w:p w14:paraId="2CBA0153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Ідентифікатор документа повідомлення</w:t>
            </w:r>
          </w:p>
        </w:tc>
        <w:tc>
          <w:tcPr>
            <w:tcW w:w="976" w:type="dxa"/>
          </w:tcPr>
          <w:p w14:paraId="76D19AB3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46" w:type="dxa"/>
          </w:tcPr>
          <w:p w14:paraId="6228C527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089" w:type="dxa"/>
          </w:tcPr>
          <w:p w14:paraId="51205A62" w14:textId="77777777" w:rsidR="00200D72" w:rsidRDefault="00200D72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628A2086" w14:textId="77777777">
        <w:tc>
          <w:tcPr>
            <w:tcW w:w="458" w:type="dxa"/>
          </w:tcPr>
          <w:p w14:paraId="47F0B155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9</w:t>
            </w:r>
          </w:p>
        </w:tc>
        <w:tc>
          <w:tcPr>
            <w:tcW w:w="1516" w:type="dxa"/>
          </w:tcPr>
          <w:p w14:paraId="77CFD9E6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149" w:type="dxa"/>
          </w:tcPr>
          <w:p w14:paraId="7BE74C74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atusID</w:t>
            </w:r>
          </w:p>
        </w:tc>
        <w:tc>
          <w:tcPr>
            <w:tcW w:w="1828" w:type="dxa"/>
          </w:tcPr>
          <w:p w14:paraId="736D00BD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Статус повідомлення</w:t>
            </w:r>
          </w:p>
        </w:tc>
        <w:tc>
          <w:tcPr>
            <w:tcW w:w="976" w:type="dxa"/>
          </w:tcPr>
          <w:p w14:paraId="37C24394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146" w:type="dxa"/>
          </w:tcPr>
          <w:p w14:paraId="32A7546A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089" w:type="dxa"/>
          </w:tcPr>
          <w:p w14:paraId="585E4391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 - Чернетка</w:t>
            </w:r>
          </w:p>
          <w:p w14:paraId="33530272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 - Підписано</w:t>
            </w:r>
          </w:p>
          <w:p w14:paraId="1291910E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 - Відхилено</w:t>
            </w:r>
          </w:p>
          <w:p w14:paraId="75767E0E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 - Схвалено</w:t>
            </w:r>
          </w:p>
          <w:p w14:paraId="5DCED339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5 - Прийнято</w:t>
            </w:r>
          </w:p>
        </w:tc>
      </w:tr>
      <w:tr w:rsidR="00200D72" w14:paraId="7DE17EDC" w14:textId="77777777">
        <w:tc>
          <w:tcPr>
            <w:tcW w:w="458" w:type="dxa"/>
          </w:tcPr>
          <w:p w14:paraId="680EA751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lastRenderedPageBreak/>
              <w:t>20</w:t>
            </w:r>
          </w:p>
        </w:tc>
        <w:tc>
          <w:tcPr>
            <w:tcW w:w="1516" w:type="dxa"/>
          </w:tcPr>
          <w:p w14:paraId="1535CB2F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149" w:type="dxa"/>
          </w:tcPr>
          <w:p w14:paraId="4BC08E1C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documentNumber</w:t>
            </w:r>
          </w:p>
        </w:tc>
        <w:tc>
          <w:tcPr>
            <w:tcW w:w="1828" w:type="dxa"/>
          </w:tcPr>
          <w:p w14:paraId="35189F51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омер документа повідомлення</w:t>
            </w:r>
          </w:p>
        </w:tc>
        <w:tc>
          <w:tcPr>
            <w:tcW w:w="976" w:type="dxa"/>
          </w:tcPr>
          <w:p w14:paraId="0CA4A36C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46" w:type="dxa"/>
          </w:tcPr>
          <w:p w14:paraId="231E142B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089" w:type="dxa"/>
          </w:tcPr>
          <w:p w14:paraId="53F8765C" w14:textId="77777777" w:rsidR="00200D72" w:rsidRDefault="00200D72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55C55E57" w14:textId="77777777">
        <w:tc>
          <w:tcPr>
            <w:tcW w:w="458" w:type="dxa"/>
          </w:tcPr>
          <w:p w14:paraId="4ECCBD26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1</w:t>
            </w:r>
          </w:p>
        </w:tc>
        <w:tc>
          <w:tcPr>
            <w:tcW w:w="1516" w:type="dxa"/>
          </w:tcPr>
          <w:p w14:paraId="1F814521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149" w:type="dxa"/>
          </w:tcPr>
          <w:p w14:paraId="3D45D329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ignedAt</w:t>
            </w:r>
          </w:p>
        </w:tc>
        <w:tc>
          <w:tcPr>
            <w:tcW w:w="1828" w:type="dxa"/>
          </w:tcPr>
          <w:p w14:paraId="3AC2B35F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Дата підписання</w:t>
            </w:r>
          </w:p>
        </w:tc>
        <w:tc>
          <w:tcPr>
            <w:tcW w:w="976" w:type="dxa"/>
          </w:tcPr>
          <w:p w14:paraId="5A68176E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date-time</w:t>
            </w:r>
          </w:p>
        </w:tc>
        <w:tc>
          <w:tcPr>
            <w:tcW w:w="1146" w:type="dxa"/>
          </w:tcPr>
          <w:p w14:paraId="6657C195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089" w:type="dxa"/>
          </w:tcPr>
          <w:p w14:paraId="4FAA5D2D" w14:textId="77777777" w:rsidR="00200D72" w:rsidRDefault="00200D72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7254F608" w14:textId="77777777">
        <w:tc>
          <w:tcPr>
            <w:tcW w:w="458" w:type="dxa"/>
          </w:tcPr>
          <w:p w14:paraId="0FC10507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2</w:t>
            </w:r>
          </w:p>
        </w:tc>
        <w:tc>
          <w:tcPr>
            <w:tcW w:w="1516" w:type="dxa"/>
          </w:tcPr>
          <w:p w14:paraId="7AEA93B6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149" w:type="dxa"/>
          </w:tcPr>
          <w:p w14:paraId="1431B9D6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CreatedAt</w:t>
            </w:r>
          </w:p>
        </w:tc>
        <w:tc>
          <w:tcPr>
            <w:tcW w:w="1828" w:type="dxa"/>
          </w:tcPr>
          <w:p w14:paraId="52B2FF03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Дата створення</w:t>
            </w:r>
          </w:p>
        </w:tc>
        <w:tc>
          <w:tcPr>
            <w:tcW w:w="976" w:type="dxa"/>
          </w:tcPr>
          <w:p w14:paraId="37EDFFBD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date-time</w:t>
            </w:r>
          </w:p>
        </w:tc>
        <w:tc>
          <w:tcPr>
            <w:tcW w:w="1146" w:type="dxa"/>
          </w:tcPr>
          <w:p w14:paraId="4078D3D8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089" w:type="dxa"/>
          </w:tcPr>
          <w:p w14:paraId="7663EBAB" w14:textId="77777777" w:rsidR="00200D72" w:rsidRDefault="00200D72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56ED7DC5" w14:textId="77777777">
        <w:tc>
          <w:tcPr>
            <w:tcW w:w="458" w:type="dxa"/>
          </w:tcPr>
          <w:p w14:paraId="406F74F0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3</w:t>
            </w:r>
          </w:p>
        </w:tc>
        <w:tc>
          <w:tcPr>
            <w:tcW w:w="1516" w:type="dxa"/>
          </w:tcPr>
          <w:p w14:paraId="0EE5E18C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149" w:type="dxa"/>
          </w:tcPr>
          <w:p w14:paraId="240A80D7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ignedBy</w:t>
            </w:r>
          </w:p>
        </w:tc>
        <w:tc>
          <w:tcPr>
            <w:tcW w:w="1828" w:type="dxa"/>
          </w:tcPr>
          <w:p w14:paraId="41FD8ECC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Ідентифікатор автора підпису</w:t>
            </w:r>
          </w:p>
        </w:tc>
        <w:tc>
          <w:tcPr>
            <w:tcW w:w="976" w:type="dxa"/>
          </w:tcPr>
          <w:p w14:paraId="375C0805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46" w:type="dxa"/>
          </w:tcPr>
          <w:p w14:paraId="60AC6E79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089" w:type="dxa"/>
          </w:tcPr>
          <w:p w14:paraId="5216FCCF" w14:textId="77777777" w:rsidR="00200D72" w:rsidRDefault="00200D72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60233C5F" w14:textId="77777777">
        <w:tc>
          <w:tcPr>
            <w:tcW w:w="458" w:type="dxa"/>
          </w:tcPr>
          <w:p w14:paraId="6FFECFF8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4</w:t>
            </w:r>
          </w:p>
        </w:tc>
        <w:tc>
          <w:tcPr>
            <w:tcW w:w="1516" w:type="dxa"/>
          </w:tcPr>
          <w:p w14:paraId="1D7D6265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149" w:type="dxa"/>
          </w:tcPr>
          <w:p w14:paraId="6E34758F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FirstName</w:t>
            </w:r>
          </w:p>
        </w:tc>
        <w:tc>
          <w:tcPr>
            <w:tcW w:w="1828" w:type="dxa"/>
          </w:tcPr>
          <w:p w14:paraId="6D8EE9FB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Ім’я</w:t>
            </w:r>
          </w:p>
        </w:tc>
        <w:tc>
          <w:tcPr>
            <w:tcW w:w="976" w:type="dxa"/>
          </w:tcPr>
          <w:p w14:paraId="1EB325EA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46" w:type="dxa"/>
          </w:tcPr>
          <w:p w14:paraId="59C252DB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089" w:type="dxa"/>
          </w:tcPr>
          <w:p w14:paraId="0EF17507" w14:textId="77777777" w:rsidR="00200D72" w:rsidRDefault="00200D72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7250391A" w14:textId="77777777">
        <w:tc>
          <w:tcPr>
            <w:tcW w:w="458" w:type="dxa"/>
          </w:tcPr>
          <w:p w14:paraId="42CFF682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5</w:t>
            </w:r>
          </w:p>
        </w:tc>
        <w:tc>
          <w:tcPr>
            <w:tcW w:w="1516" w:type="dxa"/>
          </w:tcPr>
          <w:p w14:paraId="3F30A594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149" w:type="dxa"/>
          </w:tcPr>
          <w:p w14:paraId="484CFC20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MiddleName</w:t>
            </w:r>
          </w:p>
        </w:tc>
        <w:tc>
          <w:tcPr>
            <w:tcW w:w="1828" w:type="dxa"/>
          </w:tcPr>
          <w:p w14:paraId="4C713DE7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Побатькові</w:t>
            </w:r>
          </w:p>
        </w:tc>
        <w:tc>
          <w:tcPr>
            <w:tcW w:w="976" w:type="dxa"/>
          </w:tcPr>
          <w:p w14:paraId="2F609E70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46" w:type="dxa"/>
          </w:tcPr>
          <w:p w14:paraId="28AAE829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089" w:type="dxa"/>
          </w:tcPr>
          <w:p w14:paraId="3F992C95" w14:textId="77777777" w:rsidR="00200D72" w:rsidRDefault="00200D72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5BA56B4B" w14:textId="77777777">
        <w:tc>
          <w:tcPr>
            <w:tcW w:w="458" w:type="dxa"/>
          </w:tcPr>
          <w:p w14:paraId="0AAB86A5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6</w:t>
            </w:r>
          </w:p>
        </w:tc>
        <w:tc>
          <w:tcPr>
            <w:tcW w:w="1516" w:type="dxa"/>
          </w:tcPr>
          <w:p w14:paraId="71592681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149" w:type="dxa"/>
          </w:tcPr>
          <w:p w14:paraId="04271668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LastName</w:t>
            </w:r>
          </w:p>
        </w:tc>
        <w:tc>
          <w:tcPr>
            <w:tcW w:w="1828" w:type="dxa"/>
          </w:tcPr>
          <w:p w14:paraId="6A934ADA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Прізвище</w:t>
            </w:r>
          </w:p>
        </w:tc>
        <w:tc>
          <w:tcPr>
            <w:tcW w:w="976" w:type="dxa"/>
          </w:tcPr>
          <w:p w14:paraId="2FAB7A71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46" w:type="dxa"/>
          </w:tcPr>
          <w:p w14:paraId="60851472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089" w:type="dxa"/>
          </w:tcPr>
          <w:p w14:paraId="6C6E399F" w14:textId="77777777" w:rsidR="00200D72" w:rsidRDefault="00200D72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7661C1DF" w14:textId="77777777">
        <w:tc>
          <w:tcPr>
            <w:tcW w:w="458" w:type="dxa"/>
          </w:tcPr>
          <w:p w14:paraId="7411F0B0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7</w:t>
            </w:r>
          </w:p>
        </w:tc>
        <w:tc>
          <w:tcPr>
            <w:tcW w:w="1516" w:type="dxa"/>
          </w:tcPr>
          <w:p w14:paraId="6F4B84F9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149" w:type="dxa"/>
          </w:tcPr>
          <w:p w14:paraId="3F393A2B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externalId</w:t>
            </w:r>
          </w:p>
        </w:tc>
        <w:tc>
          <w:tcPr>
            <w:tcW w:w="1828" w:type="dxa"/>
          </w:tcPr>
          <w:p w14:paraId="11796B40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Зовнішній ідентифікатор</w:t>
            </w:r>
          </w:p>
        </w:tc>
        <w:tc>
          <w:tcPr>
            <w:tcW w:w="976" w:type="dxa"/>
          </w:tcPr>
          <w:p w14:paraId="7A1431BD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46" w:type="dxa"/>
          </w:tcPr>
          <w:p w14:paraId="73C52867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089" w:type="dxa"/>
          </w:tcPr>
          <w:p w14:paraId="6DABE449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Використовується лише для офлайн режиму</w:t>
            </w:r>
          </w:p>
        </w:tc>
      </w:tr>
      <w:tr w:rsidR="00200D72" w14:paraId="532EE588" w14:textId="77777777">
        <w:tc>
          <w:tcPr>
            <w:tcW w:w="458" w:type="dxa"/>
          </w:tcPr>
          <w:p w14:paraId="1F5783DF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8</w:t>
            </w:r>
          </w:p>
        </w:tc>
        <w:tc>
          <w:tcPr>
            <w:tcW w:w="1516" w:type="dxa"/>
          </w:tcPr>
          <w:p w14:paraId="7B6ABF3A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149" w:type="dxa"/>
          </w:tcPr>
          <w:p w14:paraId="4936FD45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deviceId</w:t>
            </w:r>
          </w:p>
        </w:tc>
        <w:tc>
          <w:tcPr>
            <w:tcW w:w="1828" w:type="dxa"/>
          </w:tcPr>
          <w:p w14:paraId="5D9F1ACE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Ідентифікатор пристрою</w:t>
            </w:r>
          </w:p>
        </w:tc>
        <w:tc>
          <w:tcPr>
            <w:tcW w:w="976" w:type="dxa"/>
          </w:tcPr>
          <w:p w14:paraId="3BD42967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46" w:type="dxa"/>
          </w:tcPr>
          <w:p w14:paraId="554522B8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089" w:type="dxa"/>
          </w:tcPr>
          <w:p w14:paraId="5851BF90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Використовується лише для офлайн режиму</w:t>
            </w:r>
          </w:p>
        </w:tc>
      </w:tr>
      <w:tr w:rsidR="00200D72" w14:paraId="11385EF7" w14:textId="77777777">
        <w:tc>
          <w:tcPr>
            <w:tcW w:w="458" w:type="dxa"/>
          </w:tcPr>
          <w:p w14:paraId="492873AA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9</w:t>
            </w:r>
          </w:p>
        </w:tc>
        <w:tc>
          <w:tcPr>
            <w:tcW w:w="1516" w:type="dxa"/>
          </w:tcPr>
          <w:p w14:paraId="2FEA11C2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149" w:type="dxa"/>
          </w:tcPr>
          <w:p w14:paraId="41B80084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autodeactivation</w:t>
            </w:r>
          </w:p>
        </w:tc>
        <w:tc>
          <w:tcPr>
            <w:tcW w:w="1828" w:type="dxa"/>
          </w:tcPr>
          <w:p w14:paraId="4AF894E7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Ознака автодеактивації УГІ</w:t>
            </w:r>
          </w:p>
        </w:tc>
        <w:tc>
          <w:tcPr>
            <w:tcW w:w="976" w:type="dxa"/>
          </w:tcPr>
          <w:p w14:paraId="3D7550AA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boolean</w:t>
            </w:r>
          </w:p>
        </w:tc>
        <w:tc>
          <w:tcPr>
            <w:tcW w:w="1146" w:type="dxa"/>
          </w:tcPr>
          <w:p w14:paraId="58A44F11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089" w:type="dxa"/>
          </w:tcPr>
          <w:p w14:paraId="327A19B1" w14:textId="77777777" w:rsidR="00200D72" w:rsidRDefault="00200D72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4F7D1BE8" w14:textId="77777777">
        <w:tc>
          <w:tcPr>
            <w:tcW w:w="458" w:type="dxa"/>
          </w:tcPr>
          <w:p w14:paraId="3A9FDE08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0</w:t>
            </w:r>
          </w:p>
        </w:tc>
        <w:tc>
          <w:tcPr>
            <w:tcW w:w="1516" w:type="dxa"/>
          </w:tcPr>
          <w:p w14:paraId="2215AA81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149" w:type="dxa"/>
          </w:tcPr>
          <w:p w14:paraId="343AE949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UgiItems</w:t>
            </w:r>
          </w:p>
        </w:tc>
        <w:tc>
          <w:tcPr>
            <w:tcW w:w="1828" w:type="dxa"/>
          </w:tcPr>
          <w:p w14:paraId="531467DD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Перелік УГІ верхнього рівня</w:t>
            </w:r>
          </w:p>
        </w:tc>
        <w:tc>
          <w:tcPr>
            <w:tcW w:w="976" w:type="dxa"/>
          </w:tcPr>
          <w:p w14:paraId="50E17B07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array</w:t>
            </w:r>
          </w:p>
        </w:tc>
        <w:tc>
          <w:tcPr>
            <w:tcW w:w="1146" w:type="dxa"/>
          </w:tcPr>
          <w:p w14:paraId="75398B0A" w14:textId="77777777" w:rsidR="00200D72" w:rsidRDefault="00200D72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2089" w:type="dxa"/>
          </w:tcPr>
          <w:p w14:paraId="3B97F41F" w14:textId="77777777" w:rsidR="00200D72" w:rsidRDefault="00200D72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</w:tbl>
    <w:p w14:paraId="0DA47A89" w14:textId="77777777" w:rsidR="00200D72" w:rsidRDefault="00000000">
      <w:pPr>
        <w:pStyle w:val="21"/>
      </w:pPr>
      <w:bookmarkStart w:id="658" w:name="_Toc224909153"/>
      <w:r>
        <w:t>8.12 Повертає деталі повідомленння на внесення УГІ за його ідентифікатором.</w:t>
      </w:r>
      <w:bookmarkEnd w:id="658"/>
    </w:p>
    <w:p w14:paraId="79FD98C8" w14:textId="77777777" w:rsidR="00200D72" w:rsidRDefault="00000000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after="20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GET /v1/economic-operators/{economicOperatorId}/unique-group-identifier-messages/{messageId}</w:t>
      </w:r>
    </w:p>
    <w:p w14:paraId="10DB27A5" w14:textId="77777777" w:rsidR="00200D72" w:rsidRDefault="00000000">
      <w:pPr>
        <w:pStyle w:val="31"/>
      </w:pPr>
      <w:bookmarkStart w:id="659" w:name="_Toc224909154"/>
      <w:r>
        <w:lastRenderedPageBreak/>
        <w:t>Вхідні параметри</w:t>
      </w:r>
      <w:bookmarkEnd w:id="659"/>
    </w:p>
    <w:tbl>
      <w:tblPr>
        <w:tblStyle w:val="affffffffffffffffffffffffffffffffffa"/>
        <w:tblW w:w="973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458"/>
        <w:gridCol w:w="1516"/>
        <w:gridCol w:w="2202"/>
        <w:gridCol w:w="1957"/>
        <w:gridCol w:w="1170"/>
        <w:gridCol w:w="1146"/>
        <w:gridCol w:w="1281"/>
      </w:tblGrid>
      <w:tr w:rsidR="00200D72" w14:paraId="64F7B5B9" w14:textId="77777777">
        <w:trPr>
          <w:tblHeader/>
        </w:trPr>
        <w:tc>
          <w:tcPr>
            <w:tcW w:w="458" w:type="dxa"/>
          </w:tcPr>
          <w:p w14:paraId="428CA980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516" w:type="dxa"/>
          </w:tcPr>
          <w:p w14:paraId="294F750F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Рівень вкладеності</w:t>
            </w:r>
          </w:p>
        </w:tc>
        <w:tc>
          <w:tcPr>
            <w:tcW w:w="2202" w:type="dxa"/>
          </w:tcPr>
          <w:p w14:paraId="684A86F4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1957" w:type="dxa"/>
          </w:tcPr>
          <w:p w14:paraId="0E283BED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1170" w:type="dxa"/>
          </w:tcPr>
          <w:p w14:paraId="388F9B2F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146" w:type="dxa"/>
          </w:tcPr>
          <w:p w14:paraId="78413ABB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бов'яз-ковість</w:t>
            </w:r>
          </w:p>
        </w:tc>
        <w:tc>
          <w:tcPr>
            <w:tcW w:w="1281" w:type="dxa"/>
          </w:tcPr>
          <w:p w14:paraId="7976FDE8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200D72" w14:paraId="05DE8A81" w14:textId="77777777">
        <w:tc>
          <w:tcPr>
            <w:tcW w:w="458" w:type="dxa"/>
          </w:tcPr>
          <w:p w14:paraId="0E037192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516" w:type="dxa"/>
          </w:tcPr>
          <w:p w14:paraId="3528AF14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202" w:type="dxa"/>
          </w:tcPr>
          <w:p w14:paraId="74D15F37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economicOperatorId</w:t>
            </w:r>
          </w:p>
        </w:tc>
        <w:tc>
          <w:tcPr>
            <w:tcW w:w="1957" w:type="dxa"/>
          </w:tcPr>
          <w:p w14:paraId="1F3EAFBA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Унікальний ідентифікатор ЕО</w:t>
            </w:r>
          </w:p>
        </w:tc>
        <w:tc>
          <w:tcPr>
            <w:tcW w:w="1170" w:type="dxa"/>
          </w:tcPr>
          <w:p w14:paraId="42E83807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46" w:type="dxa"/>
          </w:tcPr>
          <w:p w14:paraId="61BA4CFE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281" w:type="dxa"/>
          </w:tcPr>
          <w:p w14:paraId="43288E0E" w14:textId="77777777" w:rsidR="00200D72" w:rsidRDefault="00200D72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2F8AB33B" w14:textId="77777777">
        <w:tc>
          <w:tcPr>
            <w:tcW w:w="458" w:type="dxa"/>
          </w:tcPr>
          <w:p w14:paraId="45741B0E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516" w:type="dxa"/>
          </w:tcPr>
          <w:p w14:paraId="123EB7AA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202" w:type="dxa"/>
          </w:tcPr>
          <w:p w14:paraId="0B18A47E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messageId</w:t>
            </w:r>
          </w:p>
        </w:tc>
        <w:tc>
          <w:tcPr>
            <w:tcW w:w="1957" w:type="dxa"/>
          </w:tcPr>
          <w:p w14:paraId="4B6B1DEF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Унікальний ідентифікатор повідомлення.</w:t>
            </w:r>
          </w:p>
        </w:tc>
        <w:tc>
          <w:tcPr>
            <w:tcW w:w="1170" w:type="dxa"/>
          </w:tcPr>
          <w:p w14:paraId="67684173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46" w:type="dxa"/>
          </w:tcPr>
          <w:p w14:paraId="25A3BAA3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281" w:type="dxa"/>
          </w:tcPr>
          <w:p w14:paraId="153BBB3C" w14:textId="77777777" w:rsidR="00200D72" w:rsidRDefault="00200D72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</w:tbl>
    <w:p w14:paraId="770AAE61" w14:textId="77777777" w:rsidR="00200D72" w:rsidRDefault="00000000">
      <w:pPr>
        <w:pStyle w:val="31"/>
      </w:pPr>
      <w:bookmarkStart w:id="660" w:name="_Toc224909155"/>
      <w:r>
        <w:t>Вихідні параметри</w:t>
      </w:r>
      <w:bookmarkEnd w:id="660"/>
    </w:p>
    <w:tbl>
      <w:tblPr>
        <w:tblStyle w:val="affffffffffffffffffffffffffffffffffb"/>
        <w:tblW w:w="10162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458"/>
        <w:gridCol w:w="1516"/>
        <w:gridCol w:w="2149"/>
        <w:gridCol w:w="1828"/>
        <w:gridCol w:w="976"/>
        <w:gridCol w:w="1146"/>
        <w:gridCol w:w="2089"/>
      </w:tblGrid>
      <w:tr w:rsidR="00200D72" w14:paraId="16DB9EC2" w14:textId="77777777">
        <w:trPr>
          <w:tblHeader/>
        </w:trPr>
        <w:tc>
          <w:tcPr>
            <w:tcW w:w="458" w:type="dxa"/>
          </w:tcPr>
          <w:p w14:paraId="6FD0B82C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516" w:type="dxa"/>
          </w:tcPr>
          <w:p w14:paraId="3536506B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Рівень вкладеності</w:t>
            </w:r>
          </w:p>
        </w:tc>
        <w:tc>
          <w:tcPr>
            <w:tcW w:w="2149" w:type="dxa"/>
          </w:tcPr>
          <w:p w14:paraId="7FB7EA04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1828" w:type="dxa"/>
          </w:tcPr>
          <w:p w14:paraId="4D9990CA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976" w:type="dxa"/>
          </w:tcPr>
          <w:p w14:paraId="1754809C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146" w:type="dxa"/>
          </w:tcPr>
          <w:p w14:paraId="1FD69161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бов'яз-ковість</w:t>
            </w:r>
          </w:p>
        </w:tc>
        <w:tc>
          <w:tcPr>
            <w:tcW w:w="2089" w:type="dxa"/>
          </w:tcPr>
          <w:p w14:paraId="0593EC44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200D72" w14:paraId="034C94F2" w14:textId="77777777">
        <w:tc>
          <w:tcPr>
            <w:tcW w:w="458" w:type="dxa"/>
          </w:tcPr>
          <w:p w14:paraId="026638D8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516" w:type="dxa"/>
          </w:tcPr>
          <w:p w14:paraId="269F6B12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149" w:type="dxa"/>
          </w:tcPr>
          <w:p w14:paraId="4CDB58A6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eoId</w:t>
            </w:r>
          </w:p>
        </w:tc>
        <w:tc>
          <w:tcPr>
            <w:tcW w:w="1828" w:type="dxa"/>
          </w:tcPr>
          <w:p w14:paraId="15E4B13F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Унікальний ідентифікатор ЕО</w:t>
            </w:r>
          </w:p>
        </w:tc>
        <w:tc>
          <w:tcPr>
            <w:tcW w:w="976" w:type="dxa"/>
          </w:tcPr>
          <w:p w14:paraId="017088AB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46" w:type="dxa"/>
          </w:tcPr>
          <w:p w14:paraId="5537C63C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089" w:type="dxa"/>
          </w:tcPr>
          <w:p w14:paraId="57BCDBE4" w14:textId="77777777" w:rsidR="00200D72" w:rsidRDefault="00200D72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1A0F49AE" w14:textId="77777777">
        <w:tc>
          <w:tcPr>
            <w:tcW w:w="458" w:type="dxa"/>
          </w:tcPr>
          <w:p w14:paraId="2BFAB699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516" w:type="dxa"/>
          </w:tcPr>
          <w:p w14:paraId="4C3BC547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149" w:type="dxa"/>
          </w:tcPr>
          <w:p w14:paraId="2C0C2064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eoCode</w:t>
            </w:r>
          </w:p>
        </w:tc>
        <w:tc>
          <w:tcPr>
            <w:tcW w:w="1828" w:type="dxa"/>
          </w:tcPr>
          <w:p w14:paraId="68436FDF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Код ЕО</w:t>
            </w:r>
          </w:p>
        </w:tc>
        <w:tc>
          <w:tcPr>
            <w:tcW w:w="976" w:type="dxa"/>
          </w:tcPr>
          <w:p w14:paraId="7E27AC27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46" w:type="dxa"/>
          </w:tcPr>
          <w:p w14:paraId="530454D2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089" w:type="dxa"/>
          </w:tcPr>
          <w:p w14:paraId="6836D17B" w14:textId="77777777" w:rsidR="00200D72" w:rsidRDefault="00200D72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1EA3F526" w14:textId="77777777">
        <w:tc>
          <w:tcPr>
            <w:tcW w:w="458" w:type="dxa"/>
          </w:tcPr>
          <w:p w14:paraId="578A6490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516" w:type="dxa"/>
          </w:tcPr>
          <w:p w14:paraId="7340C5AC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149" w:type="dxa"/>
          </w:tcPr>
          <w:p w14:paraId="16EC3DC4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eoName</w:t>
            </w:r>
          </w:p>
        </w:tc>
        <w:tc>
          <w:tcPr>
            <w:tcW w:w="1828" w:type="dxa"/>
          </w:tcPr>
          <w:p w14:paraId="000A396F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айменування ЕО</w:t>
            </w:r>
          </w:p>
        </w:tc>
        <w:tc>
          <w:tcPr>
            <w:tcW w:w="976" w:type="dxa"/>
          </w:tcPr>
          <w:p w14:paraId="234A17C4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46" w:type="dxa"/>
          </w:tcPr>
          <w:p w14:paraId="6C7E75C5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089" w:type="dxa"/>
          </w:tcPr>
          <w:p w14:paraId="4A78FD8D" w14:textId="77777777" w:rsidR="00200D72" w:rsidRDefault="00200D72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67D75C64" w14:textId="77777777">
        <w:tc>
          <w:tcPr>
            <w:tcW w:w="458" w:type="dxa"/>
          </w:tcPr>
          <w:p w14:paraId="13006E00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1516" w:type="dxa"/>
          </w:tcPr>
          <w:p w14:paraId="1288BC83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149" w:type="dxa"/>
          </w:tcPr>
          <w:p w14:paraId="22B49E25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eoTaxId</w:t>
            </w:r>
          </w:p>
        </w:tc>
        <w:tc>
          <w:tcPr>
            <w:tcW w:w="1828" w:type="dxa"/>
          </w:tcPr>
          <w:p w14:paraId="0623BFE5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Ідентифікатор ЕО в ЄДР</w:t>
            </w:r>
          </w:p>
        </w:tc>
        <w:tc>
          <w:tcPr>
            <w:tcW w:w="976" w:type="dxa"/>
          </w:tcPr>
          <w:p w14:paraId="24856E7D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46" w:type="dxa"/>
          </w:tcPr>
          <w:p w14:paraId="2DEC7107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089" w:type="dxa"/>
          </w:tcPr>
          <w:p w14:paraId="62B8D52F" w14:textId="77777777" w:rsidR="00200D72" w:rsidRDefault="00200D72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66FE2B19" w14:textId="77777777">
        <w:tc>
          <w:tcPr>
            <w:tcW w:w="458" w:type="dxa"/>
          </w:tcPr>
          <w:p w14:paraId="4C004CE2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1516" w:type="dxa"/>
          </w:tcPr>
          <w:p w14:paraId="42924ACD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149" w:type="dxa"/>
          </w:tcPr>
          <w:p w14:paraId="014C6601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uiCount</w:t>
            </w:r>
          </w:p>
        </w:tc>
        <w:tc>
          <w:tcPr>
            <w:tcW w:w="1828" w:type="dxa"/>
          </w:tcPr>
          <w:p w14:paraId="6AF1EB6F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Кількість УІ</w:t>
            </w:r>
          </w:p>
        </w:tc>
        <w:tc>
          <w:tcPr>
            <w:tcW w:w="976" w:type="dxa"/>
          </w:tcPr>
          <w:p w14:paraId="5DE1EE92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146" w:type="dxa"/>
          </w:tcPr>
          <w:p w14:paraId="3F8A35F9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089" w:type="dxa"/>
          </w:tcPr>
          <w:p w14:paraId="3445709E" w14:textId="77777777" w:rsidR="00200D72" w:rsidRDefault="00200D72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578E7D90" w14:textId="77777777">
        <w:tc>
          <w:tcPr>
            <w:tcW w:w="458" w:type="dxa"/>
          </w:tcPr>
          <w:p w14:paraId="3FC845C8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1516" w:type="dxa"/>
          </w:tcPr>
          <w:p w14:paraId="0129F27C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149" w:type="dxa"/>
          </w:tcPr>
          <w:p w14:paraId="414836F2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ugiCount</w:t>
            </w:r>
          </w:p>
        </w:tc>
        <w:tc>
          <w:tcPr>
            <w:tcW w:w="1828" w:type="dxa"/>
          </w:tcPr>
          <w:p w14:paraId="0A70A8BA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Кількість УГІ</w:t>
            </w:r>
          </w:p>
        </w:tc>
        <w:tc>
          <w:tcPr>
            <w:tcW w:w="976" w:type="dxa"/>
          </w:tcPr>
          <w:p w14:paraId="1F05991A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146" w:type="dxa"/>
          </w:tcPr>
          <w:p w14:paraId="34CF3065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089" w:type="dxa"/>
          </w:tcPr>
          <w:p w14:paraId="0B806424" w14:textId="77777777" w:rsidR="00200D72" w:rsidRDefault="00200D72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223907BB" w14:textId="77777777">
        <w:tc>
          <w:tcPr>
            <w:tcW w:w="458" w:type="dxa"/>
          </w:tcPr>
          <w:p w14:paraId="1073D7E7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7</w:t>
            </w:r>
          </w:p>
        </w:tc>
        <w:tc>
          <w:tcPr>
            <w:tcW w:w="1516" w:type="dxa"/>
          </w:tcPr>
          <w:p w14:paraId="472E838C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149" w:type="dxa"/>
          </w:tcPr>
          <w:p w14:paraId="5E796866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receipt1Id</w:t>
            </w:r>
          </w:p>
        </w:tc>
        <w:tc>
          <w:tcPr>
            <w:tcW w:w="1828" w:type="dxa"/>
          </w:tcPr>
          <w:p w14:paraId="72A70963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Ідентифікатор квитанції 1</w:t>
            </w:r>
          </w:p>
        </w:tc>
        <w:tc>
          <w:tcPr>
            <w:tcW w:w="976" w:type="dxa"/>
          </w:tcPr>
          <w:p w14:paraId="0D20103B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46" w:type="dxa"/>
          </w:tcPr>
          <w:p w14:paraId="221B6540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089" w:type="dxa"/>
          </w:tcPr>
          <w:p w14:paraId="10081C79" w14:textId="77777777" w:rsidR="00200D72" w:rsidRDefault="00200D72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30BE6E24" w14:textId="77777777">
        <w:tc>
          <w:tcPr>
            <w:tcW w:w="458" w:type="dxa"/>
          </w:tcPr>
          <w:p w14:paraId="00EA4623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8</w:t>
            </w:r>
          </w:p>
        </w:tc>
        <w:tc>
          <w:tcPr>
            <w:tcW w:w="1516" w:type="dxa"/>
          </w:tcPr>
          <w:p w14:paraId="36915ED8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149" w:type="dxa"/>
          </w:tcPr>
          <w:p w14:paraId="01F04BCE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receipt1Status</w:t>
            </w:r>
          </w:p>
        </w:tc>
        <w:tc>
          <w:tcPr>
            <w:tcW w:w="1828" w:type="dxa"/>
          </w:tcPr>
          <w:p w14:paraId="7A98D9C6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Статус квитанції 1</w:t>
            </w:r>
          </w:p>
        </w:tc>
        <w:tc>
          <w:tcPr>
            <w:tcW w:w="976" w:type="dxa"/>
          </w:tcPr>
          <w:p w14:paraId="54E78D1F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146" w:type="dxa"/>
          </w:tcPr>
          <w:p w14:paraId="521DC955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089" w:type="dxa"/>
          </w:tcPr>
          <w:p w14:paraId="5BC1B15F" w14:textId="77777777" w:rsidR="00200D72" w:rsidRDefault="00200D72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6172C31D" w14:textId="77777777">
        <w:tc>
          <w:tcPr>
            <w:tcW w:w="458" w:type="dxa"/>
          </w:tcPr>
          <w:p w14:paraId="149432BF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9</w:t>
            </w:r>
          </w:p>
        </w:tc>
        <w:tc>
          <w:tcPr>
            <w:tcW w:w="1516" w:type="dxa"/>
          </w:tcPr>
          <w:p w14:paraId="146B90CC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149" w:type="dxa"/>
          </w:tcPr>
          <w:p w14:paraId="7D9E998E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receipt1CreatedAt</w:t>
            </w:r>
          </w:p>
        </w:tc>
        <w:tc>
          <w:tcPr>
            <w:tcW w:w="1828" w:type="dxa"/>
          </w:tcPr>
          <w:p w14:paraId="4875C64F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Дата та час створення квитанції 1</w:t>
            </w:r>
          </w:p>
        </w:tc>
        <w:tc>
          <w:tcPr>
            <w:tcW w:w="976" w:type="dxa"/>
          </w:tcPr>
          <w:p w14:paraId="6945A9ED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date-time</w:t>
            </w:r>
          </w:p>
        </w:tc>
        <w:tc>
          <w:tcPr>
            <w:tcW w:w="1146" w:type="dxa"/>
          </w:tcPr>
          <w:p w14:paraId="3094D226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089" w:type="dxa"/>
          </w:tcPr>
          <w:p w14:paraId="584EC89B" w14:textId="77777777" w:rsidR="00200D72" w:rsidRDefault="00200D72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62E8A385" w14:textId="77777777">
        <w:tc>
          <w:tcPr>
            <w:tcW w:w="458" w:type="dxa"/>
          </w:tcPr>
          <w:p w14:paraId="0AB42374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0</w:t>
            </w:r>
          </w:p>
        </w:tc>
        <w:tc>
          <w:tcPr>
            <w:tcW w:w="1516" w:type="dxa"/>
          </w:tcPr>
          <w:p w14:paraId="3BC0CC8B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149" w:type="dxa"/>
          </w:tcPr>
          <w:p w14:paraId="6E73BB32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receipt2Id</w:t>
            </w:r>
          </w:p>
        </w:tc>
        <w:tc>
          <w:tcPr>
            <w:tcW w:w="1828" w:type="dxa"/>
          </w:tcPr>
          <w:p w14:paraId="68E17109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Ідентифікатор квитанції 2</w:t>
            </w:r>
          </w:p>
        </w:tc>
        <w:tc>
          <w:tcPr>
            <w:tcW w:w="976" w:type="dxa"/>
          </w:tcPr>
          <w:p w14:paraId="2BBA5A7C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46" w:type="dxa"/>
          </w:tcPr>
          <w:p w14:paraId="272E1653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089" w:type="dxa"/>
          </w:tcPr>
          <w:p w14:paraId="2E1B2860" w14:textId="77777777" w:rsidR="00200D72" w:rsidRDefault="00200D72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6C463B26" w14:textId="77777777">
        <w:tc>
          <w:tcPr>
            <w:tcW w:w="458" w:type="dxa"/>
          </w:tcPr>
          <w:p w14:paraId="11D60B72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1</w:t>
            </w:r>
          </w:p>
        </w:tc>
        <w:tc>
          <w:tcPr>
            <w:tcW w:w="1516" w:type="dxa"/>
          </w:tcPr>
          <w:p w14:paraId="5B81DDFE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149" w:type="dxa"/>
          </w:tcPr>
          <w:p w14:paraId="202E415A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receipt2Status</w:t>
            </w:r>
          </w:p>
        </w:tc>
        <w:tc>
          <w:tcPr>
            <w:tcW w:w="1828" w:type="dxa"/>
          </w:tcPr>
          <w:p w14:paraId="298DD8A3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Статус квитанції 2</w:t>
            </w:r>
          </w:p>
        </w:tc>
        <w:tc>
          <w:tcPr>
            <w:tcW w:w="976" w:type="dxa"/>
          </w:tcPr>
          <w:p w14:paraId="41BCAEDF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146" w:type="dxa"/>
          </w:tcPr>
          <w:p w14:paraId="7E8D69B0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089" w:type="dxa"/>
          </w:tcPr>
          <w:p w14:paraId="121C8C7C" w14:textId="77777777" w:rsidR="00200D72" w:rsidRDefault="00200D72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5F25E3A4" w14:textId="77777777">
        <w:tc>
          <w:tcPr>
            <w:tcW w:w="458" w:type="dxa"/>
          </w:tcPr>
          <w:p w14:paraId="5D58134B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lastRenderedPageBreak/>
              <w:t>12</w:t>
            </w:r>
          </w:p>
        </w:tc>
        <w:tc>
          <w:tcPr>
            <w:tcW w:w="1516" w:type="dxa"/>
          </w:tcPr>
          <w:p w14:paraId="16E91311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149" w:type="dxa"/>
          </w:tcPr>
          <w:p w14:paraId="068D3F75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receipt2CreatedAt</w:t>
            </w:r>
          </w:p>
        </w:tc>
        <w:tc>
          <w:tcPr>
            <w:tcW w:w="1828" w:type="dxa"/>
          </w:tcPr>
          <w:p w14:paraId="73C81B88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Дата та час створення квитанції 2</w:t>
            </w:r>
          </w:p>
        </w:tc>
        <w:tc>
          <w:tcPr>
            <w:tcW w:w="976" w:type="dxa"/>
          </w:tcPr>
          <w:p w14:paraId="5ED51ACE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date-time</w:t>
            </w:r>
          </w:p>
        </w:tc>
        <w:tc>
          <w:tcPr>
            <w:tcW w:w="1146" w:type="dxa"/>
          </w:tcPr>
          <w:p w14:paraId="307227FB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089" w:type="dxa"/>
          </w:tcPr>
          <w:p w14:paraId="2674852D" w14:textId="77777777" w:rsidR="00200D72" w:rsidRDefault="00200D72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18787E93" w14:textId="77777777">
        <w:tc>
          <w:tcPr>
            <w:tcW w:w="458" w:type="dxa"/>
          </w:tcPr>
          <w:p w14:paraId="4B9AF1AE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3</w:t>
            </w:r>
          </w:p>
        </w:tc>
        <w:tc>
          <w:tcPr>
            <w:tcW w:w="1516" w:type="dxa"/>
          </w:tcPr>
          <w:p w14:paraId="123677A8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149" w:type="dxa"/>
          </w:tcPr>
          <w:p w14:paraId="4E991A88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documentNumberId</w:t>
            </w:r>
          </w:p>
        </w:tc>
        <w:tc>
          <w:tcPr>
            <w:tcW w:w="1828" w:type="dxa"/>
          </w:tcPr>
          <w:p w14:paraId="629BBD94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Ідентифікатор документа повідомлення</w:t>
            </w:r>
          </w:p>
        </w:tc>
        <w:tc>
          <w:tcPr>
            <w:tcW w:w="976" w:type="dxa"/>
          </w:tcPr>
          <w:p w14:paraId="0BC4BF5E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46" w:type="dxa"/>
          </w:tcPr>
          <w:p w14:paraId="15EE4282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089" w:type="dxa"/>
          </w:tcPr>
          <w:p w14:paraId="707A2208" w14:textId="77777777" w:rsidR="00200D72" w:rsidRDefault="00200D72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5050AB2D" w14:textId="77777777">
        <w:tc>
          <w:tcPr>
            <w:tcW w:w="458" w:type="dxa"/>
          </w:tcPr>
          <w:p w14:paraId="619C9602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4</w:t>
            </w:r>
          </w:p>
        </w:tc>
        <w:tc>
          <w:tcPr>
            <w:tcW w:w="1516" w:type="dxa"/>
          </w:tcPr>
          <w:p w14:paraId="4F33A4F1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149" w:type="dxa"/>
          </w:tcPr>
          <w:p w14:paraId="0B4B7FB4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documentNumber</w:t>
            </w:r>
          </w:p>
        </w:tc>
        <w:tc>
          <w:tcPr>
            <w:tcW w:w="1828" w:type="dxa"/>
          </w:tcPr>
          <w:p w14:paraId="6A6EE12C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омер документа повідомлення</w:t>
            </w:r>
          </w:p>
        </w:tc>
        <w:tc>
          <w:tcPr>
            <w:tcW w:w="976" w:type="dxa"/>
          </w:tcPr>
          <w:p w14:paraId="3AC14B72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46" w:type="dxa"/>
          </w:tcPr>
          <w:p w14:paraId="247834EC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089" w:type="dxa"/>
          </w:tcPr>
          <w:p w14:paraId="329319C7" w14:textId="77777777" w:rsidR="00200D72" w:rsidRDefault="00200D72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6926F256" w14:textId="77777777">
        <w:tc>
          <w:tcPr>
            <w:tcW w:w="458" w:type="dxa"/>
          </w:tcPr>
          <w:p w14:paraId="41C3CCEB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5</w:t>
            </w:r>
          </w:p>
        </w:tc>
        <w:tc>
          <w:tcPr>
            <w:tcW w:w="1516" w:type="dxa"/>
          </w:tcPr>
          <w:p w14:paraId="0F99189C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149" w:type="dxa"/>
          </w:tcPr>
          <w:p w14:paraId="7F51C5DA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externalId</w:t>
            </w:r>
          </w:p>
        </w:tc>
        <w:tc>
          <w:tcPr>
            <w:tcW w:w="1828" w:type="dxa"/>
          </w:tcPr>
          <w:p w14:paraId="7F202A56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Зовнішній ідентифікатор</w:t>
            </w:r>
          </w:p>
        </w:tc>
        <w:tc>
          <w:tcPr>
            <w:tcW w:w="976" w:type="dxa"/>
          </w:tcPr>
          <w:p w14:paraId="1005260C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46" w:type="dxa"/>
          </w:tcPr>
          <w:p w14:paraId="30915721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089" w:type="dxa"/>
          </w:tcPr>
          <w:p w14:paraId="52C84C60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Використовується лише для офлайн режиму</w:t>
            </w:r>
          </w:p>
        </w:tc>
      </w:tr>
      <w:tr w:rsidR="00200D72" w14:paraId="630D765F" w14:textId="77777777">
        <w:tc>
          <w:tcPr>
            <w:tcW w:w="458" w:type="dxa"/>
          </w:tcPr>
          <w:p w14:paraId="162BC9ED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6</w:t>
            </w:r>
          </w:p>
        </w:tc>
        <w:tc>
          <w:tcPr>
            <w:tcW w:w="1516" w:type="dxa"/>
          </w:tcPr>
          <w:p w14:paraId="28EE462A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149" w:type="dxa"/>
          </w:tcPr>
          <w:p w14:paraId="58069485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deviceId</w:t>
            </w:r>
          </w:p>
        </w:tc>
        <w:tc>
          <w:tcPr>
            <w:tcW w:w="1828" w:type="dxa"/>
          </w:tcPr>
          <w:p w14:paraId="0F7C954D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Ідентифікатор пристрою</w:t>
            </w:r>
          </w:p>
        </w:tc>
        <w:tc>
          <w:tcPr>
            <w:tcW w:w="976" w:type="dxa"/>
          </w:tcPr>
          <w:p w14:paraId="39785C6D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46" w:type="dxa"/>
          </w:tcPr>
          <w:p w14:paraId="597E96F1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089" w:type="dxa"/>
          </w:tcPr>
          <w:p w14:paraId="6871711E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Використовується лише для офлайн режиму</w:t>
            </w:r>
          </w:p>
        </w:tc>
      </w:tr>
      <w:tr w:rsidR="00200D72" w14:paraId="69937F8E" w14:textId="77777777">
        <w:tc>
          <w:tcPr>
            <w:tcW w:w="458" w:type="dxa"/>
          </w:tcPr>
          <w:p w14:paraId="1682F8A0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7</w:t>
            </w:r>
          </w:p>
        </w:tc>
        <w:tc>
          <w:tcPr>
            <w:tcW w:w="1516" w:type="dxa"/>
          </w:tcPr>
          <w:p w14:paraId="3988CAFF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149" w:type="dxa"/>
          </w:tcPr>
          <w:p w14:paraId="4FE06D4E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ignedP7sFilePath</w:t>
            </w:r>
          </w:p>
        </w:tc>
        <w:tc>
          <w:tcPr>
            <w:tcW w:w="1828" w:type="dxa"/>
          </w:tcPr>
          <w:p w14:paraId="6FCE2CEA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Шлях до підписаного файлу повідомлення</w:t>
            </w:r>
          </w:p>
        </w:tc>
        <w:tc>
          <w:tcPr>
            <w:tcW w:w="976" w:type="dxa"/>
          </w:tcPr>
          <w:p w14:paraId="539DF635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46" w:type="dxa"/>
          </w:tcPr>
          <w:p w14:paraId="6DFB29FD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089" w:type="dxa"/>
          </w:tcPr>
          <w:p w14:paraId="5786CDD6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Використовується лише для офлайн режиму</w:t>
            </w:r>
          </w:p>
        </w:tc>
      </w:tr>
      <w:tr w:rsidR="00200D72" w14:paraId="760AE559" w14:textId="77777777">
        <w:tc>
          <w:tcPr>
            <w:tcW w:w="458" w:type="dxa"/>
          </w:tcPr>
          <w:p w14:paraId="5A914B3E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8</w:t>
            </w:r>
          </w:p>
        </w:tc>
        <w:tc>
          <w:tcPr>
            <w:tcW w:w="1516" w:type="dxa"/>
          </w:tcPr>
          <w:p w14:paraId="13006F81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149" w:type="dxa"/>
          </w:tcPr>
          <w:p w14:paraId="12C26382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autodeactivation</w:t>
            </w:r>
          </w:p>
        </w:tc>
        <w:tc>
          <w:tcPr>
            <w:tcW w:w="1828" w:type="dxa"/>
          </w:tcPr>
          <w:p w14:paraId="46703C2E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Ознака автодеактивації УГІ</w:t>
            </w:r>
          </w:p>
        </w:tc>
        <w:tc>
          <w:tcPr>
            <w:tcW w:w="976" w:type="dxa"/>
          </w:tcPr>
          <w:p w14:paraId="5AC19543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boolean</w:t>
            </w:r>
          </w:p>
        </w:tc>
        <w:tc>
          <w:tcPr>
            <w:tcW w:w="1146" w:type="dxa"/>
          </w:tcPr>
          <w:p w14:paraId="4F882266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089" w:type="dxa"/>
          </w:tcPr>
          <w:p w14:paraId="349C94F2" w14:textId="77777777" w:rsidR="00200D72" w:rsidRDefault="00200D72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494CDC25" w14:textId="77777777">
        <w:tc>
          <w:tcPr>
            <w:tcW w:w="458" w:type="dxa"/>
          </w:tcPr>
          <w:p w14:paraId="1B0D7494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9</w:t>
            </w:r>
          </w:p>
        </w:tc>
        <w:tc>
          <w:tcPr>
            <w:tcW w:w="1516" w:type="dxa"/>
          </w:tcPr>
          <w:p w14:paraId="6E3E254F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149" w:type="dxa"/>
          </w:tcPr>
          <w:p w14:paraId="612A35D8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ugis</w:t>
            </w:r>
          </w:p>
        </w:tc>
        <w:tc>
          <w:tcPr>
            <w:tcW w:w="1828" w:type="dxa"/>
          </w:tcPr>
          <w:p w14:paraId="2B6079E9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Перелік УГІ верхнього рівня</w:t>
            </w:r>
          </w:p>
        </w:tc>
        <w:tc>
          <w:tcPr>
            <w:tcW w:w="976" w:type="dxa"/>
          </w:tcPr>
          <w:p w14:paraId="2F319C56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array</w:t>
            </w:r>
          </w:p>
        </w:tc>
        <w:tc>
          <w:tcPr>
            <w:tcW w:w="1146" w:type="dxa"/>
          </w:tcPr>
          <w:p w14:paraId="1D476E07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089" w:type="dxa"/>
          </w:tcPr>
          <w:p w14:paraId="5854D3C4" w14:textId="77777777" w:rsidR="00200D72" w:rsidRDefault="00200D72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2A6145DB" w14:textId="77777777">
        <w:tc>
          <w:tcPr>
            <w:tcW w:w="458" w:type="dxa"/>
          </w:tcPr>
          <w:p w14:paraId="24A65E65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0</w:t>
            </w:r>
          </w:p>
        </w:tc>
        <w:tc>
          <w:tcPr>
            <w:tcW w:w="1516" w:type="dxa"/>
          </w:tcPr>
          <w:p w14:paraId="1D801233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2149" w:type="dxa"/>
          </w:tcPr>
          <w:p w14:paraId="5546E945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d</w:t>
            </w:r>
          </w:p>
        </w:tc>
        <w:tc>
          <w:tcPr>
            <w:tcW w:w="1828" w:type="dxa"/>
          </w:tcPr>
          <w:p w14:paraId="1C6FE57E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Ідентифікатор УГІ</w:t>
            </w:r>
          </w:p>
        </w:tc>
        <w:tc>
          <w:tcPr>
            <w:tcW w:w="976" w:type="dxa"/>
          </w:tcPr>
          <w:p w14:paraId="0BC3DC0F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46" w:type="dxa"/>
          </w:tcPr>
          <w:p w14:paraId="73DDD149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089" w:type="dxa"/>
          </w:tcPr>
          <w:p w14:paraId="1FB2D34F" w14:textId="77777777" w:rsidR="00200D72" w:rsidRDefault="00200D72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1D2216BA" w14:textId="77777777">
        <w:tc>
          <w:tcPr>
            <w:tcW w:w="458" w:type="dxa"/>
          </w:tcPr>
          <w:p w14:paraId="70C1B953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1</w:t>
            </w:r>
          </w:p>
        </w:tc>
        <w:tc>
          <w:tcPr>
            <w:tcW w:w="1516" w:type="dxa"/>
          </w:tcPr>
          <w:p w14:paraId="52EF8C07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2149" w:type="dxa"/>
          </w:tcPr>
          <w:p w14:paraId="4ADBD184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ugiCode</w:t>
            </w:r>
          </w:p>
        </w:tc>
        <w:tc>
          <w:tcPr>
            <w:tcW w:w="1828" w:type="dxa"/>
          </w:tcPr>
          <w:p w14:paraId="6E01A126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Код УГІ</w:t>
            </w:r>
          </w:p>
        </w:tc>
        <w:tc>
          <w:tcPr>
            <w:tcW w:w="976" w:type="dxa"/>
          </w:tcPr>
          <w:p w14:paraId="4F9013BC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46" w:type="dxa"/>
          </w:tcPr>
          <w:p w14:paraId="6551E08C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089" w:type="dxa"/>
          </w:tcPr>
          <w:p w14:paraId="11203F1E" w14:textId="77777777" w:rsidR="00200D72" w:rsidRDefault="00200D72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3139E0AE" w14:textId="77777777">
        <w:tc>
          <w:tcPr>
            <w:tcW w:w="458" w:type="dxa"/>
          </w:tcPr>
          <w:p w14:paraId="3FCE9338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2</w:t>
            </w:r>
          </w:p>
        </w:tc>
        <w:tc>
          <w:tcPr>
            <w:tcW w:w="1516" w:type="dxa"/>
          </w:tcPr>
          <w:p w14:paraId="72F2A747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2149" w:type="dxa"/>
          </w:tcPr>
          <w:p w14:paraId="62084A20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description</w:t>
            </w:r>
          </w:p>
        </w:tc>
        <w:tc>
          <w:tcPr>
            <w:tcW w:w="1828" w:type="dxa"/>
          </w:tcPr>
          <w:p w14:paraId="731086DD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Опис УГІ</w:t>
            </w:r>
          </w:p>
        </w:tc>
        <w:tc>
          <w:tcPr>
            <w:tcW w:w="976" w:type="dxa"/>
          </w:tcPr>
          <w:p w14:paraId="5C12B2EF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46" w:type="dxa"/>
          </w:tcPr>
          <w:p w14:paraId="54677555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089" w:type="dxa"/>
          </w:tcPr>
          <w:p w14:paraId="200D170C" w14:textId="77777777" w:rsidR="00200D72" w:rsidRDefault="00200D72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1EC5F93E" w14:textId="77777777">
        <w:tc>
          <w:tcPr>
            <w:tcW w:w="458" w:type="dxa"/>
          </w:tcPr>
          <w:p w14:paraId="146D4B54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3</w:t>
            </w:r>
          </w:p>
        </w:tc>
        <w:tc>
          <w:tcPr>
            <w:tcW w:w="1516" w:type="dxa"/>
          </w:tcPr>
          <w:p w14:paraId="3FEFA05F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2149" w:type="dxa"/>
          </w:tcPr>
          <w:p w14:paraId="66E82198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groupLevelId</w:t>
            </w:r>
          </w:p>
        </w:tc>
        <w:tc>
          <w:tcPr>
            <w:tcW w:w="1828" w:type="dxa"/>
          </w:tcPr>
          <w:p w14:paraId="725DB030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Рівень групування УГІ</w:t>
            </w:r>
          </w:p>
        </w:tc>
        <w:tc>
          <w:tcPr>
            <w:tcW w:w="976" w:type="dxa"/>
          </w:tcPr>
          <w:p w14:paraId="0F3D17D4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146" w:type="dxa"/>
          </w:tcPr>
          <w:p w14:paraId="35C7D331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089" w:type="dxa"/>
          </w:tcPr>
          <w:p w14:paraId="4DFDDAF6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Приймає значення від 1 до 9</w:t>
            </w:r>
          </w:p>
        </w:tc>
      </w:tr>
      <w:tr w:rsidR="00200D72" w14:paraId="5FCD3BEC" w14:textId="77777777">
        <w:tc>
          <w:tcPr>
            <w:tcW w:w="458" w:type="dxa"/>
          </w:tcPr>
          <w:p w14:paraId="2BF78C40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4</w:t>
            </w:r>
          </w:p>
        </w:tc>
        <w:tc>
          <w:tcPr>
            <w:tcW w:w="1516" w:type="dxa"/>
          </w:tcPr>
          <w:p w14:paraId="52CC4D17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2149" w:type="dxa"/>
          </w:tcPr>
          <w:p w14:paraId="02B63D08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currentObjectCode</w:t>
            </w:r>
          </w:p>
        </w:tc>
        <w:tc>
          <w:tcPr>
            <w:tcW w:w="1828" w:type="dxa"/>
          </w:tcPr>
          <w:p w14:paraId="24500EEF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Поточний об’єкт </w:t>
            </w:r>
          </w:p>
        </w:tc>
        <w:tc>
          <w:tcPr>
            <w:tcW w:w="976" w:type="dxa"/>
          </w:tcPr>
          <w:p w14:paraId="2E59B50E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46" w:type="dxa"/>
          </w:tcPr>
          <w:p w14:paraId="4283967A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089" w:type="dxa"/>
          </w:tcPr>
          <w:p w14:paraId="4D30AF98" w14:textId="77777777" w:rsidR="00200D72" w:rsidRDefault="00200D72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3A566AA1" w14:textId="77777777">
        <w:tc>
          <w:tcPr>
            <w:tcW w:w="458" w:type="dxa"/>
          </w:tcPr>
          <w:p w14:paraId="5F80C78A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lastRenderedPageBreak/>
              <w:t>25</w:t>
            </w:r>
          </w:p>
        </w:tc>
        <w:tc>
          <w:tcPr>
            <w:tcW w:w="1516" w:type="dxa"/>
          </w:tcPr>
          <w:p w14:paraId="6A73EE2B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2149" w:type="dxa"/>
          </w:tcPr>
          <w:p w14:paraId="7C84DD2E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uktzedId</w:t>
            </w:r>
          </w:p>
        </w:tc>
        <w:tc>
          <w:tcPr>
            <w:tcW w:w="1828" w:type="dxa"/>
          </w:tcPr>
          <w:p w14:paraId="10262DB1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Ідентифікатор УКТ ЗЕД в ЕС</w:t>
            </w:r>
          </w:p>
        </w:tc>
        <w:tc>
          <w:tcPr>
            <w:tcW w:w="976" w:type="dxa"/>
          </w:tcPr>
          <w:p w14:paraId="23B39C12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46" w:type="dxa"/>
          </w:tcPr>
          <w:p w14:paraId="3C771DEE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089" w:type="dxa"/>
          </w:tcPr>
          <w:p w14:paraId="40C40090" w14:textId="77777777" w:rsidR="00200D72" w:rsidRDefault="00200D72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5548BEE3" w14:textId="77777777">
        <w:tc>
          <w:tcPr>
            <w:tcW w:w="458" w:type="dxa"/>
          </w:tcPr>
          <w:p w14:paraId="204585EC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6</w:t>
            </w:r>
          </w:p>
        </w:tc>
        <w:tc>
          <w:tcPr>
            <w:tcW w:w="1516" w:type="dxa"/>
          </w:tcPr>
          <w:p w14:paraId="262F63A3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2149" w:type="dxa"/>
          </w:tcPr>
          <w:p w14:paraId="030E20D6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uktzedCode</w:t>
            </w:r>
          </w:p>
        </w:tc>
        <w:tc>
          <w:tcPr>
            <w:tcW w:w="1828" w:type="dxa"/>
          </w:tcPr>
          <w:p w14:paraId="500E6332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Значення УКТ ЗЕД</w:t>
            </w:r>
          </w:p>
        </w:tc>
        <w:tc>
          <w:tcPr>
            <w:tcW w:w="976" w:type="dxa"/>
          </w:tcPr>
          <w:p w14:paraId="53004A82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46" w:type="dxa"/>
          </w:tcPr>
          <w:p w14:paraId="4D3749CC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089" w:type="dxa"/>
          </w:tcPr>
          <w:p w14:paraId="5D16F884" w14:textId="77777777" w:rsidR="00200D72" w:rsidRDefault="00200D72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6F57C320" w14:textId="77777777">
        <w:tc>
          <w:tcPr>
            <w:tcW w:w="458" w:type="dxa"/>
          </w:tcPr>
          <w:p w14:paraId="62CFE99F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7</w:t>
            </w:r>
          </w:p>
        </w:tc>
        <w:tc>
          <w:tcPr>
            <w:tcW w:w="1516" w:type="dxa"/>
          </w:tcPr>
          <w:p w14:paraId="5D426CD3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2149" w:type="dxa"/>
          </w:tcPr>
          <w:p w14:paraId="5855C25A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uktzedName</w:t>
            </w:r>
          </w:p>
        </w:tc>
        <w:tc>
          <w:tcPr>
            <w:tcW w:w="1828" w:type="dxa"/>
          </w:tcPr>
          <w:p w14:paraId="6D0DDF84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Опис УКТ ЗЕД</w:t>
            </w:r>
          </w:p>
        </w:tc>
        <w:tc>
          <w:tcPr>
            <w:tcW w:w="976" w:type="dxa"/>
          </w:tcPr>
          <w:p w14:paraId="4844CF93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46" w:type="dxa"/>
          </w:tcPr>
          <w:p w14:paraId="12DC27BA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089" w:type="dxa"/>
          </w:tcPr>
          <w:p w14:paraId="22ECBE93" w14:textId="77777777" w:rsidR="00200D72" w:rsidRDefault="00200D72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2A612811" w14:textId="77777777">
        <w:tc>
          <w:tcPr>
            <w:tcW w:w="458" w:type="dxa"/>
          </w:tcPr>
          <w:p w14:paraId="14E58589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8</w:t>
            </w:r>
          </w:p>
        </w:tc>
        <w:tc>
          <w:tcPr>
            <w:tcW w:w="1516" w:type="dxa"/>
          </w:tcPr>
          <w:p w14:paraId="44408341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2149" w:type="dxa"/>
          </w:tcPr>
          <w:p w14:paraId="79F82E13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productBarcode</w:t>
            </w:r>
          </w:p>
        </w:tc>
        <w:tc>
          <w:tcPr>
            <w:tcW w:w="1828" w:type="dxa"/>
          </w:tcPr>
          <w:p w14:paraId="410C8A76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Штрих-код </w:t>
            </w:r>
          </w:p>
        </w:tc>
        <w:tc>
          <w:tcPr>
            <w:tcW w:w="976" w:type="dxa"/>
          </w:tcPr>
          <w:p w14:paraId="19289894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46" w:type="dxa"/>
          </w:tcPr>
          <w:p w14:paraId="457212B9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089" w:type="dxa"/>
          </w:tcPr>
          <w:p w14:paraId="44451C72" w14:textId="77777777" w:rsidR="00200D72" w:rsidRDefault="00200D72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22C23FBC" w14:textId="77777777">
        <w:tc>
          <w:tcPr>
            <w:tcW w:w="458" w:type="dxa"/>
          </w:tcPr>
          <w:p w14:paraId="6C4AE82B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9</w:t>
            </w:r>
          </w:p>
        </w:tc>
        <w:tc>
          <w:tcPr>
            <w:tcW w:w="1516" w:type="dxa"/>
          </w:tcPr>
          <w:p w14:paraId="10B9AB37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2149" w:type="dxa"/>
          </w:tcPr>
          <w:p w14:paraId="3DEA1E8B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productName</w:t>
            </w:r>
          </w:p>
        </w:tc>
        <w:tc>
          <w:tcPr>
            <w:tcW w:w="1828" w:type="dxa"/>
          </w:tcPr>
          <w:p w14:paraId="59A291DC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айменування продукту</w:t>
            </w:r>
          </w:p>
        </w:tc>
        <w:tc>
          <w:tcPr>
            <w:tcW w:w="976" w:type="dxa"/>
          </w:tcPr>
          <w:p w14:paraId="4CC29D2E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46" w:type="dxa"/>
          </w:tcPr>
          <w:p w14:paraId="6114DC01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089" w:type="dxa"/>
          </w:tcPr>
          <w:p w14:paraId="7848FA96" w14:textId="77777777" w:rsidR="00200D72" w:rsidRDefault="00200D72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7A428876" w14:textId="77777777">
        <w:tc>
          <w:tcPr>
            <w:tcW w:w="458" w:type="dxa"/>
          </w:tcPr>
          <w:p w14:paraId="1113D0DD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0</w:t>
            </w:r>
          </w:p>
        </w:tc>
        <w:tc>
          <w:tcPr>
            <w:tcW w:w="1516" w:type="dxa"/>
          </w:tcPr>
          <w:p w14:paraId="40405F4A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2149" w:type="dxa"/>
          </w:tcPr>
          <w:p w14:paraId="00946BC9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nomenclature</w:t>
            </w:r>
          </w:p>
        </w:tc>
        <w:tc>
          <w:tcPr>
            <w:tcW w:w="1828" w:type="dxa"/>
          </w:tcPr>
          <w:p w14:paraId="58F79F96" w14:textId="77777777" w:rsidR="00200D72" w:rsidRDefault="00200D72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976" w:type="dxa"/>
          </w:tcPr>
          <w:p w14:paraId="2EB225B8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46" w:type="dxa"/>
          </w:tcPr>
          <w:p w14:paraId="035DDC30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089" w:type="dxa"/>
          </w:tcPr>
          <w:p w14:paraId="42D4D6D5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е використовується</w:t>
            </w:r>
          </w:p>
        </w:tc>
      </w:tr>
      <w:tr w:rsidR="00200D72" w14:paraId="0075607F" w14:textId="77777777">
        <w:tc>
          <w:tcPr>
            <w:tcW w:w="458" w:type="dxa"/>
          </w:tcPr>
          <w:p w14:paraId="657A03F6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1</w:t>
            </w:r>
          </w:p>
        </w:tc>
        <w:tc>
          <w:tcPr>
            <w:tcW w:w="1516" w:type="dxa"/>
          </w:tcPr>
          <w:p w14:paraId="14F6E031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2149" w:type="dxa"/>
          </w:tcPr>
          <w:p w14:paraId="5E0379E3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uiQuantity</w:t>
            </w:r>
          </w:p>
        </w:tc>
        <w:tc>
          <w:tcPr>
            <w:tcW w:w="1828" w:type="dxa"/>
          </w:tcPr>
          <w:p w14:paraId="4667DB3F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Кількість УІ</w:t>
            </w:r>
          </w:p>
        </w:tc>
        <w:tc>
          <w:tcPr>
            <w:tcW w:w="976" w:type="dxa"/>
          </w:tcPr>
          <w:p w14:paraId="1952DB4D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146" w:type="dxa"/>
          </w:tcPr>
          <w:p w14:paraId="1AB3E387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089" w:type="dxa"/>
          </w:tcPr>
          <w:p w14:paraId="022C819F" w14:textId="77777777" w:rsidR="00200D72" w:rsidRDefault="00200D72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467ED1F0" w14:textId="77777777">
        <w:tc>
          <w:tcPr>
            <w:tcW w:w="458" w:type="dxa"/>
          </w:tcPr>
          <w:p w14:paraId="3203904D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2</w:t>
            </w:r>
          </w:p>
        </w:tc>
        <w:tc>
          <w:tcPr>
            <w:tcW w:w="1516" w:type="dxa"/>
          </w:tcPr>
          <w:p w14:paraId="4DC3B23B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2149" w:type="dxa"/>
          </w:tcPr>
          <w:p w14:paraId="67996D71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ugiQuantity</w:t>
            </w:r>
          </w:p>
        </w:tc>
        <w:tc>
          <w:tcPr>
            <w:tcW w:w="1828" w:type="dxa"/>
          </w:tcPr>
          <w:p w14:paraId="04086EB5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Кількість УГІ</w:t>
            </w:r>
          </w:p>
        </w:tc>
        <w:tc>
          <w:tcPr>
            <w:tcW w:w="976" w:type="dxa"/>
          </w:tcPr>
          <w:p w14:paraId="528BC362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146" w:type="dxa"/>
          </w:tcPr>
          <w:p w14:paraId="56D37831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089" w:type="dxa"/>
          </w:tcPr>
          <w:p w14:paraId="09B6D7BB" w14:textId="77777777" w:rsidR="00200D72" w:rsidRDefault="00200D72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20D79CE5" w14:textId="77777777">
        <w:tc>
          <w:tcPr>
            <w:tcW w:w="458" w:type="dxa"/>
          </w:tcPr>
          <w:p w14:paraId="0A48B616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3</w:t>
            </w:r>
          </w:p>
        </w:tc>
        <w:tc>
          <w:tcPr>
            <w:tcW w:w="1516" w:type="dxa"/>
          </w:tcPr>
          <w:p w14:paraId="227E31ED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2149" w:type="dxa"/>
          </w:tcPr>
          <w:p w14:paraId="5E4E12F5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uiCodes</w:t>
            </w:r>
          </w:p>
        </w:tc>
        <w:tc>
          <w:tcPr>
            <w:tcW w:w="1828" w:type="dxa"/>
          </w:tcPr>
          <w:p w14:paraId="743A343E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Перелік УІ</w:t>
            </w:r>
          </w:p>
        </w:tc>
        <w:tc>
          <w:tcPr>
            <w:tcW w:w="976" w:type="dxa"/>
          </w:tcPr>
          <w:p w14:paraId="77F3164C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масив</w:t>
            </w:r>
          </w:p>
        </w:tc>
        <w:tc>
          <w:tcPr>
            <w:tcW w:w="1146" w:type="dxa"/>
          </w:tcPr>
          <w:p w14:paraId="43AB517A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089" w:type="dxa"/>
          </w:tcPr>
          <w:p w14:paraId="1E619681" w14:textId="77777777" w:rsidR="00200D72" w:rsidRDefault="00200D72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5168DA49" w14:textId="77777777">
        <w:tc>
          <w:tcPr>
            <w:tcW w:w="458" w:type="dxa"/>
          </w:tcPr>
          <w:p w14:paraId="0AAAC25B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4</w:t>
            </w:r>
          </w:p>
        </w:tc>
        <w:tc>
          <w:tcPr>
            <w:tcW w:w="1516" w:type="dxa"/>
          </w:tcPr>
          <w:p w14:paraId="53EEC345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2149" w:type="dxa"/>
          </w:tcPr>
          <w:p w14:paraId="09C62056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ubUgis</w:t>
            </w:r>
          </w:p>
        </w:tc>
        <w:tc>
          <w:tcPr>
            <w:tcW w:w="1828" w:type="dxa"/>
          </w:tcPr>
          <w:p w14:paraId="10D336CC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УГІ наступного рівня вкладення</w:t>
            </w:r>
          </w:p>
        </w:tc>
        <w:tc>
          <w:tcPr>
            <w:tcW w:w="976" w:type="dxa"/>
          </w:tcPr>
          <w:p w14:paraId="11E9E264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масив</w:t>
            </w:r>
          </w:p>
        </w:tc>
        <w:tc>
          <w:tcPr>
            <w:tcW w:w="1146" w:type="dxa"/>
          </w:tcPr>
          <w:p w14:paraId="549EC53B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089" w:type="dxa"/>
          </w:tcPr>
          <w:p w14:paraId="6A015D65" w14:textId="77777777" w:rsidR="00200D72" w:rsidRDefault="00200D72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0F073C54" w14:textId="77777777">
        <w:tc>
          <w:tcPr>
            <w:tcW w:w="458" w:type="dxa"/>
          </w:tcPr>
          <w:p w14:paraId="3E8B0041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5</w:t>
            </w:r>
          </w:p>
        </w:tc>
        <w:tc>
          <w:tcPr>
            <w:tcW w:w="1516" w:type="dxa"/>
          </w:tcPr>
          <w:p w14:paraId="7595A05E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-й</w:t>
            </w:r>
          </w:p>
        </w:tc>
        <w:tc>
          <w:tcPr>
            <w:tcW w:w="2149" w:type="dxa"/>
          </w:tcPr>
          <w:p w14:paraId="08361F6D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d</w:t>
            </w:r>
          </w:p>
        </w:tc>
        <w:tc>
          <w:tcPr>
            <w:tcW w:w="1828" w:type="dxa"/>
          </w:tcPr>
          <w:p w14:paraId="1F605405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Ідентифікатор УГІ</w:t>
            </w:r>
          </w:p>
        </w:tc>
        <w:tc>
          <w:tcPr>
            <w:tcW w:w="976" w:type="dxa"/>
          </w:tcPr>
          <w:p w14:paraId="4D83F8DD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46" w:type="dxa"/>
          </w:tcPr>
          <w:p w14:paraId="5AEF2733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089" w:type="dxa"/>
          </w:tcPr>
          <w:p w14:paraId="23BFC577" w14:textId="77777777" w:rsidR="00200D72" w:rsidRDefault="00200D72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31C65DDB" w14:textId="77777777">
        <w:tc>
          <w:tcPr>
            <w:tcW w:w="458" w:type="dxa"/>
          </w:tcPr>
          <w:p w14:paraId="23A20AAE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6</w:t>
            </w:r>
          </w:p>
        </w:tc>
        <w:tc>
          <w:tcPr>
            <w:tcW w:w="1516" w:type="dxa"/>
          </w:tcPr>
          <w:p w14:paraId="1A80767A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-й</w:t>
            </w:r>
          </w:p>
        </w:tc>
        <w:tc>
          <w:tcPr>
            <w:tcW w:w="2149" w:type="dxa"/>
          </w:tcPr>
          <w:p w14:paraId="4D4DE1D0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ugiCode</w:t>
            </w:r>
          </w:p>
        </w:tc>
        <w:tc>
          <w:tcPr>
            <w:tcW w:w="1828" w:type="dxa"/>
          </w:tcPr>
          <w:p w14:paraId="3FDCCAF2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Код УГІ</w:t>
            </w:r>
          </w:p>
        </w:tc>
        <w:tc>
          <w:tcPr>
            <w:tcW w:w="976" w:type="dxa"/>
          </w:tcPr>
          <w:p w14:paraId="14626C5A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46" w:type="dxa"/>
          </w:tcPr>
          <w:p w14:paraId="1EE36248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089" w:type="dxa"/>
          </w:tcPr>
          <w:p w14:paraId="143E36BB" w14:textId="77777777" w:rsidR="00200D72" w:rsidRDefault="00200D72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5F4167F1" w14:textId="77777777">
        <w:tc>
          <w:tcPr>
            <w:tcW w:w="458" w:type="dxa"/>
          </w:tcPr>
          <w:p w14:paraId="220B5DB2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7</w:t>
            </w:r>
          </w:p>
        </w:tc>
        <w:tc>
          <w:tcPr>
            <w:tcW w:w="1516" w:type="dxa"/>
          </w:tcPr>
          <w:p w14:paraId="291645EA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-й</w:t>
            </w:r>
          </w:p>
        </w:tc>
        <w:tc>
          <w:tcPr>
            <w:tcW w:w="2149" w:type="dxa"/>
          </w:tcPr>
          <w:p w14:paraId="5684EA16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description</w:t>
            </w:r>
          </w:p>
        </w:tc>
        <w:tc>
          <w:tcPr>
            <w:tcW w:w="1828" w:type="dxa"/>
          </w:tcPr>
          <w:p w14:paraId="44154427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Опис</w:t>
            </w:r>
          </w:p>
        </w:tc>
        <w:tc>
          <w:tcPr>
            <w:tcW w:w="976" w:type="dxa"/>
          </w:tcPr>
          <w:p w14:paraId="7EE47729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46" w:type="dxa"/>
          </w:tcPr>
          <w:p w14:paraId="1DBC6EC9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089" w:type="dxa"/>
          </w:tcPr>
          <w:p w14:paraId="60F2D77B" w14:textId="77777777" w:rsidR="00200D72" w:rsidRDefault="00200D72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616BAB9B" w14:textId="77777777">
        <w:tc>
          <w:tcPr>
            <w:tcW w:w="458" w:type="dxa"/>
          </w:tcPr>
          <w:p w14:paraId="6B3D75B8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8</w:t>
            </w:r>
          </w:p>
        </w:tc>
        <w:tc>
          <w:tcPr>
            <w:tcW w:w="1516" w:type="dxa"/>
          </w:tcPr>
          <w:p w14:paraId="2FDA06A3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-й</w:t>
            </w:r>
          </w:p>
        </w:tc>
        <w:tc>
          <w:tcPr>
            <w:tcW w:w="2149" w:type="dxa"/>
          </w:tcPr>
          <w:p w14:paraId="5A3D592E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groupLevelId</w:t>
            </w:r>
          </w:p>
        </w:tc>
        <w:tc>
          <w:tcPr>
            <w:tcW w:w="1828" w:type="dxa"/>
          </w:tcPr>
          <w:p w14:paraId="7E931BDD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Рівень групування УГІ</w:t>
            </w:r>
          </w:p>
        </w:tc>
        <w:tc>
          <w:tcPr>
            <w:tcW w:w="976" w:type="dxa"/>
          </w:tcPr>
          <w:p w14:paraId="6CA0EB89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146" w:type="dxa"/>
          </w:tcPr>
          <w:p w14:paraId="7478E984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089" w:type="dxa"/>
          </w:tcPr>
          <w:p w14:paraId="5DA36BCE" w14:textId="77777777" w:rsidR="00200D72" w:rsidRDefault="00200D72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41C1295B" w14:textId="77777777">
        <w:tc>
          <w:tcPr>
            <w:tcW w:w="458" w:type="dxa"/>
          </w:tcPr>
          <w:p w14:paraId="7AA3371E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9</w:t>
            </w:r>
          </w:p>
        </w:tc>
        <w:tc>
          <w:tcPr>
            <w:tcW w:w="1516" w:type="dxa"/>
          </w:tcPr>
          <w:p w14:paraId="6286639F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-й</w:t>
            </w:r>
          </w:p>
        </w:tc>
        <w:tc>
          <w:tcPr>
            <w:tcW w:w="2149" w:type="dxa"/>
          </w:tcPr>
          <w:p w14:paraId="58A8AFFD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currentObjectCode</w:t>
            </w:r>
          </w:p>
        </w:tc>
        <w:tc>
          <w:tcPr>
            <w:tcW w:w="1828" w:type="dxa"/>
          </w:tcPr>
          <w:p w14:paraId="5A7465F5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Поточний об’єкт </w:t>
            </w:r>
          </w:p>
        </w:tc>
        <w:tc>
          <w:tcPr>
            <w:tcW w:w="976" w:type="dxa"/>
          </w:tcPr>
          <w:p w14:paraId="3E785B2B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46" w:type="dxa"/>
          </w:tcPr>
          <w:p w14:paraId="2A4E616E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089" w:type="dxa"/>
          </w:tcPr>
          <w:p w14:paraId="1BFC8684" w14:textId="77777777" w:rsidR="00200D72" w:rsidRDefault="00200D72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645BBCCE" w14:textId="77777777">
        <w:tc>
          <w:tcPr>
            <w:tcW w:w="458" w:type="dxa"/>
          </w:tcPr>
          <w:p w14:paraId="2A5C52C4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0</w:t>
            </w:r>
          </w:p>
        </w:tc>
        <w:tc>
          <w:tcPr>
            <w:tcW w:w="1516" w:type="dxa"/>
          </w:tcPr>
          <w:p w14:paraId="32DFE05A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-й</w:t>
            </w:r>
          </w:p>
        </w:tc>
        <w:tc>
          <w:tcPr>
            <w:tcW w:w="2149" w:type="dxa"/>
          </w:tcPr>
          <w:p w14:paraId="51AEAA8C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uktzedId</w:t>
            </w:r>
          </w:p>
        </w:tc>
        <w:tc>
          <w:tcPr>
            <w:tcW w:w="1828" w:type="dxa"/>
          </w:tcPr>
          <w:p w14:paraId="34D18C22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Ідентифікатор УКТ ЗЕД в ЕС</w:t>
            </w:r>
          </w:p>
        </w:tc>
        <w:tc>
          <w:tcPr>
            <w:tcW w:w="976" w:type="dxa"/>
          </w:tcPr>
          <w:p w14:paraId="65F9D4EF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46" w:type="dxa"/>
          </w:tcPr>
          <w:p w14:paraId="3C6AB3D5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089" w:type="dxa"/>
          </w:tcPr>
          <w:p w14:paraId="6481D881" w14:textId="77777777" w:rsidR="00200D72" w:rsidRDefault="00200D72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33F749FD" w14:textId="77777777">
        <w:tc>
          <w:tcPr>
            <w:tcW w:w="458" w:type="dxa"/>
          </w:tcPr>
          <w:p w14:paraId="2E6712EA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1</w:t>
            </w:r>
          </w:p>
        </w:tc>
        <w:tc>
          <w:tcPr>
            <w:tcW w:w="1516" w:type="dxa"/>
          </w:tcPr>
          <w:p w14:paraId="434D59F3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-й</w:t>
            </w:r>
          </w:p>
        </w:tc>
        <w:tc>
          <w:tcPr>
            <w:tcW w:w="2149" w:type="dxa"/>
          </w:tcPr>
          <w:p w14:paraId="098088EF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uktzedCode</w:t>
            </w:r>
          </w:p>
        </w:tc>
        <w:tc>
          <w:tcPr>
            <w:tcW w:w="1828" w:type="dxa"/>
          </w:tcPr>
          <w:p w14:paraId="23120182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Значення УКТ ЗЕД</w:t>
            </w:r>
          </w:p>
        </w:tc>
        <w:tc>
          <w:tcPr>
            <w:tcW w:w="976" w:type="dxa"/>
          </w:tcPr>
          <w:p w14:paraId="04D0930D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46" w:type="dxa"/>
          </w:tcPr>
          <w:p w14:paraId="50A5FD63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089" w:type="dxa"/>
          </w:tcPr>
          <w:p w14:paraId="0AF6AA7E" w14:textId="77777777" w:rsidR="00200D72" w:rsidRDefault="00200D72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0B3BC189" w14:textId="77777777">
        <w:tc>
          <w:tcPr>
            <w:tcW w:w="458" w:type="dxa"/>
          </w:tcPr>
          <w:p w14:paraId="30DE3AD0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2</w:t>
            </w:r>
          </w:p>
        </w:tc>
        <w:tc>
          <w:tcPr>
            <w:tcW w:w="1516" w:type="dxa"/>
          </w:tcPr>
          <w:p w14:paraId="5883177A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-й</w:t>
            </w:r>
          </w:p>
        </w:tc>
        <w:tc>
          <w:tcPr>
            <w:tcW w:w="2149" w:type="dxa"/>
          </w:tcPr>
          <w:p w14:paraId="38287BF6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uktzedName</w:t>
            </w:r>
          </w:p>
        </w:tc>
        <w:tc>
          <w:tcPr>
            <w:tcW w:w="1828" w:type="dxa"/>
          </w:tcPr>
          <w:p w14:paraId="042861A4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Опис УКТ ЗЕД</w:t>
            </w:r>
          </w:p>
        </w:tc>
        <w:tc>
          <w:tcPr>
            <w:tcW w:w="976" w:type="dxa"/>
          </w:tcPr>
          <w:p w14:paraId="1C3678D1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46" w:type="dxa"/>
          </w:tcPr>
          <w:p w14:paraId="70C5B227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089" w:type="dxa"/>
          </w:tcPr>
          <w:p w14:paraId="6B508644" w14:textId="77777777" w:rsidR="00200D72" w:rsidRDefault="00200D72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163D8082" w14:textId="77777777">
        <w:tc>
          <w:tcPr>
            <w:tcW w:w="458" w:type="dxa"/>
          </w:tcPr>
          <w:p w14:paraId="0E7C6EBA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lastRenderedPageBreak/>
              <w:t>43</w:t>
            </w:r>
          </w:p>
        </w:tc>
        <w:tc>
          <w:tcPr>
            <w:tcW w:w="1516" w:type="dxa"/>
          </w:tcPr>
          <w:p w14:paraId="56B093C2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-й</w:t>
            </w:r>
          </w:p>
        </w:tc>
        <w:tc>
          <w:tcPr>
            <w:tcW w:w="2149" w:type="dxa"/>
          </w:tcPr>
          <w:p w14:paraId="4F217089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productBarcode</w:t>
            </w:r>
          </w:p>
        </w:tc>
        <w:tc>
          <w:tcPr>
            <w:tcW w:w="1828" w:type="dxa"/>
          </w:tcPr>
          <w:p w14:paraId="50E729A9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Штрих-код </w:t>
            </w:r>
          </w:p>
        </w:tc>
        <w:tc>
          <w:tcPr>
            <w:tcW w:w="976" w:type="dxa"/>
          </w:tcPr>
          <w:p w14:paraId="4F3615D4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46" w:type="dxa"/>
          </w:tcPr>
          <w:p w14:paraId="68F05342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089" w:type="dxa"/>
          </w:tcPr>
          <w:p w14:paraId="66B704BC" w14:textId="77777777" w:rsidR="00200D72" w:rsidRDefault="00200D72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13C56941" w14:textId="77777777">
        <w:tc>
          <w:tcPr>
            <w:tcW w:w="458" w:type="dxa"/>
          </w:tcPr>
          <w:p w14:paraId="5077B765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4</w:t>
            </w:r>
          </w:p>
        </w:tc>
        <w:tc>
          <w:tcPr>
            <w:tcW w:w="1516" w:type="dxa"/>
          </w:tcPr>
          <w:p w14:paraId="1BC37210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-й</w:t>
            </w:r>
          </w:p>
        </w:tc>
        <w:tc>
          <w:tcPr>
            <w:tcW w:w="2149" w:type="dxa"/>
          </w:tcPr>
          <w:p w14:paraId="33FB9785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productName</w:t>
            </w:r>
          </w:p>
        </w:tc>
        <w:tc>
          <w:tcPr>
            <w:tcW w:w="1828" w:type="dxa"/>
          </w:tcPr>
          <w:p w14:paraId="55F09CA3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айменування продукту</w:t>
            </w:r>
          </w:p>
        </w:tc>
        <w:tc>
          <w:tcPr>
            <w:tcW w:w="976" w:type="dxa"/>
          </w:tcPr>
          <w:p w14:paraId="0AB5F275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46" w:type="dxa"/>
          </w:tcPr>
          <w:p w14:paraId="012332CC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089" w:type="dxa"/>
          </w:tcPr>
          <w:p w14:paraId="3E6069BE" w14:textId="77777777" w:rsidR="00200D72" w:rsidRDefault="00200D72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36CDED39" w14:textId="77777777">
        <w:tc>
          <w:tcPr>
            <w:tcW w:w="458" w:type="dxa"/>
          </w:tcPr>
          <w:p w14:paraId="1763AFA4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5</w:t>
            </w:r>
          </w:p>
        </w:tc>
        <w:tc>
          <w:tcPr>
            <w:tcW w:w="1516" w:type="dxa"/>
          </w:tcPr>
          <w:p w14:paraId="6655F5ED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-й</w:t>
            </w:r>
          </w:p>
        </w:tc>
        <w:tc>
          <w:tcPr>
            <w:tcW w:w="2149" w:type="dxa"/>
          </w:tcPr>
          <w:p w14:paraId="0AC86CA7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nomenclature</w:t>
            </w:r>
          </w:p>
        </w:tc>
        <w:tc>
          <w:tcPr>
            <w:tcW w:w="1828" w:type="dxa"/>
          </w:tcPr>
          <w:p w14:paraId="45FCF731" w14:textId="77777777" w:rsidR="00200D72" w:rsidRDefault="00200D72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976" w:type="dxa"/>
          </w:tcPr>
          <w:p w14:paraId="14A3F94E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46" w:type="dxa"/>
          </w:tcPr>
          <w:p w14:paraId="719FEB64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089" w:type="dxa"/>
          </w:tcPr>
          <w:p w14:paraId="1F16552A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е використовуєтьяс</w:t>
            </w:r>
          </w:p>
        </w:tc>
      </w:tr>
      <w:tr w:rsidR="00200D72" w14:paraId="47FB8D23" w14:textId="77777777">
        <w:tc>
          <w:tcPr>
            <w:tcW w:w="458" w:type="dxa"/>
          </w:tcPr>
          <w:p w14:paraId="151269B1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6</w:t>
            </w:r>
          </w:p>
        </w:tc>
        <w:tc>
          <w:tcPr>
            <w:tcW w:w="1516" w:type="dxa"/>
          </w:tcPr>
          <w:p w14:paraId="7E6D77CD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-й</w:t>
            </w:r>
          </w:p>
        </w:tc>
        <w:tc>
          <w:tcPr>
            <w:tcW w:w="2149" w:type="dxa"/>
          </w:tcPr>
          <w:p w14:paraId="4899DEC5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uiQuantity</w:t>
            </w:r>
          </w:p>
        </w:tc>
        <w:tc>
          <w:tcPr>
            <w:tcW w:w="1828" w:type="dxa"/>
          </w:tcPr>
          <w:p w14:paraId="5204099A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Кількість УІ</w:t>
            </w:r>
          </w:p>
        </w:tc>
        <w:tc>
          <w:tcPr>
            <w:tcW w:w="976" w:type="dxa"/>
          </w:tcPr>
          <w:p w14:paraId="7FF13135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146" w:type="dxa"/>
          </w:tcPr>
          <w:p w14:paraId="62F9BD68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089" w:type="dxa"/>
          </w:tcPr>
          <w:p w14:paraId="21E42210" w14:textId="77777777" w:rsidR="00200D72" w:rsidRDefault="00200D72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2AA6D01B" w14:textId="77777777">
        <w:tc>
          <w:tcPr>
            <w:tcW w:w="458" w:type="dxa"/>
          </w:tcPr>
          <w:p w14:paraId="186262F1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7</w:t>
            </w:r>
          </w:p>
        </w:tc>
        <w:tc>
          <w:tcPr>
            <w:tcW w:w="1516" w:type="dxa"/>
          </w:tcPr>
          <w:p w14:paraId="117A6842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-й</w:t>
            </w:r>
          </w:p>
        </w:tc>
        <w:tc>
          <w:tcPr>
            <w:tcW w:w="2149" w:type="dxa"/>
          </w:tcPr>
          <w:p w14:paraId="1FFE6201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ugiQuantity</w:t>
            </w:r>
          </w:p>
        </w:tc>
        <w:tc>
          <w:tcPr>
            <w:tcW w:w="1828" w:type="dxa"/>
          </w:tcPr>
          <w:p w14:paraId="7D027269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Кількість УГІ</w:t>
            </w:r>
          </w:p>
        </w:tc>
        <w:tc>
          <w:tcPr>
            <w:tcW w:w="976" w:type="dxa"/>
          </w:tcPr>
          <w:p w14:paraId="61EC333C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146" w:type="dxa"/>
          </w:tcPr>
          <w:p w14:paraId="3D765FD6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089" w:type="dxa"/>
          </w:tcPr>
          <w:p w14:paraId="014762D2" w14:textId="77777777" w:rsidR="00200D72" w:rsidRDefault="00200D72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0B730E29" w14:textId="77777777">
        <w:tc>
          <w:tcPr>
            <w:tcW w:w="458" w:type="dxa"/>
          </w:tcPr>
          <w:p w14:paraId="5C8A7007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8</w:t>
            </w:r>
          </w:p>
        </w:tc>
        <w:tc>
          <w:tcPr>
            <w:tcW w:w="1516" w:type="dxa"/>
          </w:tcPr>
          <w:p w14:paraId="45F8A82D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-й</w:t>
            </w:r>
          </w:p>
        </w:tc>
        <w:tc>
          <w:tcPr>
            <w:tcW w:w="2149" w:type="dxa"/>
          </w:tcPr>
          <w:p w14:paraId="6F58B098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uiCodes</w:t>
            </w:r>
          </w:p>
        </w:tc>
        <w:tc>
          <w:tcPr>
            <w:tcW w:w="1828" w:type="dxa"/>
          </w:tcPr>
          <w:p w14:paraId="387BA6CA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Перелік УІ</w:t>
            </w:r>
          </w:p>
        </w:tc>
        <w:tc>
          <w:tcPr>
            <w:tcW w:w="976" w:type="dxa"/>
          </w:tcPr>
          <w:p w14:paraId="7ABA58B0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масив</w:t>
            </w:r>
          </w:p>
        </w:tc>
        <w:tc>
          <w:tcPr>
            <w:tcW w:w="1146" w:type="dxa"/>
          </w:tcPr>
          <w:p w14:paraId="59E958D0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089" w:type="dxa"/>
          </w:tcPr>
          <w:p w14:paraId="68010D95" w14:textId="77777777" w:rsidR="00200D72" w:rsidRDefault="00200D72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2E30BEA9" w14:textId="77777777">
        <w:tc>
          <w:tcPr>
            <w:tcW w:w="458" w:type="dxa"/>
          </w:tcPr>
          <w:p w14:paraId="57F2E621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9</w:t>
            </w:r>
          </w:p>
        </w:tc>
        <w:tc>
          <w:tcPr>
            <w:tcW w:w="1516" w:type="dxa"/>
          </w:tcPr>
          <w:p w14:paraId="1C735269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-й</w:t>
            </w:r>
          </w:p>
        </w:tc>
        <w:tc>
          <w:tcPr>
            <w:tcW w:w="2149" w:type="dxa"/>
          </w:tcPr>
          <w:p w14:paraId="0F2D587E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ubUgis</w:t>
            </w:r>
          </w:p>
        </w:tc>
        <w:tc>
          <w:tcPr>
            <w:tcW w:w="1828" w:type="dxa"/>
          </w:tcPr>
          <w:p w14:paraId="59A8A526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УГІ наступного рівня вкладення</w:t>
            </w:r>
          </w:p>
        </w:tc>
        <w:tc>
          <w:tcPr>
            <w:tcW w:w="976" w:type="dxa"/>
          </w:tcPr>
          <w:p w14:paraId="35D498AB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масив</w:t>
            </w:r>
          </w:p>
        </w:tc>
        <w:tc>
          <w:tcPr>
            <w:tcW w:w="1146" w:type="dxa"/>
          </w:tcPr>
          <w:p w14:paraId="37F1A73F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089" w:type="dxa"/>
          </w:tcPr>
          <w:p w14:paraId="4CA9EE88" w14:textId="77777777" w:rsidR="00200D72" w:rsidRDefault="00200D72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591312DB" w14:textId="77777777">
        <w:tc>
          <w:tcPr>
            <w:tcW w:w="458" w:type="dxa"/>
          </w:tcPr>
          <w:p w14:paraId="1F0F1869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50</w:t>
            </w:r>
          </w:p>
        </w:tc>
        <w:tc>
          <w:tcPr>
            <w:tcW w:w="1516" w:type="dxa"/>
          </w:tcPr>
          <w:p w14:paraId="212844C5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-й</w:t>
            </w:r>
          </w:p>
        </w:tc>
        <w:tc>
          <w:tcPr>
            <w:tcW w:w="2149" w:type="dxa"/>
          </w:tcPr>
          <w:p w14:paraId="20E2FE21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d</w:t>
            </w:r>
          </w:p>
        </w:tc>
        <w:tc>
          <w:tcPr>
            <w:tcW w:w="1828" w:type="dxa"/>
          </w:tcPr>
          <w:p w14:paraId="3F3BF32F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Ідентифікатор УГІ</w:t>
            </w:r>
          </w:p>
        </w:tc>
        <w:tc>
          <w:tcPr>
            <w:tcW w:w="976" w:type="dxa"/>
          </w:tcPr>
          <w:p w14:paraId="79ED1894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46" w:type="dxa"/>
          </w:tcPr>
          <w:p w14:paraId="17D4E30C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089" w:type="dxa"/>
          </w:tcPr>
          <w:p w14:paraId="5D1711CF" w14:textId="77777777" w:rsidR="00200D72" w:rsidRDefault="00200D72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13AD7652" w14:textId="77777777">
        <w:tc>
          <w:tcPr>
            <w:tcW w:w="458" w:type="dxa"/>
          </w:tcPr>
          <w:p w14:paraId="4BC74189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51</w:t>
            </w:r>
          </w:p>
        </w:tc>
        <w:tc>
          <w:tcPr>
            <w:tcW w:w="1516" w:type="dxa"/>
          </w:tcPr>
          <w:p w14:paraId="362A06C7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-й</w:t>
            </w:r>
          </w:p>
        </w:tc>
        <w:tc>
          <w:tcPr>
            <w:tcW w:w="2149" w:type="dxa"/>
          </w:tcPr>
          <w:p w14:paraId="0552CA40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ugiCode</w:t>
            </w:r>
          </w:p>
        </w:tc>
        <w:tc>
          <w:tcPr>
            <w:tcW w:w="1828" w:type="dxa"/>
          </w:tcPr>
          <w:p w14:paraId="5425B771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Код УГІ</w:t>
            </w:r>
          </w:p>
        </w:tc>
        <w:tc>
          <w:tcPr>
            <w:tcW w:w="976" w:type="dxa"/>
          </w:tcPr>
          <w:p w14:paraId="45FB3AC0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46" w:type="dxa"/>
          </w:tcPr>
          <w:p w14:paraId="5209A347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089" w:type="dxa"/>
          </w:tcPr>
          <w:p w14:paraId="56C9B83A" w14:textId="77777777" w:rsidR="00200D72" w:rsidRDefault="00200D72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149F59D8" w14:textId="77777777">
        <w:tc>
          <w:tcPr>
            <w:tcW w:w="458" w:type="dxa"/>
          </w:tcPr>
          <w:p w14:paraId="00A0D4D3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52</w:t>
            </w:r>
          </w:p>
        </w:tc>
        <w:tc>
          <w:tcPr>
            <w:tcW w:w="1516" w:type="dxa"/>
          </w:tcPr>
          <w:p w14:paraId="35115C7F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-й</w:t>
            </w:r>
          </w:p>
        </w:tc>
        <w:tc>
          <w:tcPr>
            <w:tcW w:w="2149" w:type="dxa"/>
          </w:tcPr>
          <w:p w14:paraId="761656AA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description</w:t>
            </w:r>
          </w:p>
        </w:tc>
        <w:tc>
          <w:tcPr>
            <w:tcW w:w="1828" w:type="dxa"/>
          </w:tcPr>
          <w:p w14:paraId="5207BDFE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Опис</w:t>
            </w:r>
          </w:p>
        </w:tc>
        <w:tc>
          <w:tcPr>
            <w:tcW w:w="976" w:type="dxa"/>
          </w:tcPr>
          <w:p w14:paraId="0E108FAB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46" w:type="dxa"/>
          </w:tcPr>
          <w:p w14:paraId="2C645728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089" w:type="dxa"/>
          </w:tcPr>
          <w:p w14:paraId="207070AD" w14:textId="77777777" w:rsidR="00200D72" w:rsidRDefault="00200D72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688BF15A" w14:textId="77777777">
        <w:tc>
          <w:tcPr>
            <w:tcW w:w="458" w:type="dxa"/>
          </w:tcPr>
          <w:p w14:paraId="40466166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53</w:t>
            </w:r>
          </w:p>
        </w:tc>
        <w:tc>
          <w:tcPr>
            <w:tcW w:w="1516" w:type="dxa"/>
          </w:tcPr>
          <w:p w14:paraId="67136D27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-й</w:t>
            </w:r>
          </w:p>
        </w:tc>
        <w:tc>
          <w:tcPr>
            <w:tcW w:w="2149" w:type="dxa"/>
          </w:tcPr>
          <w:p w14:paraId="6F4F6EF8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groupLevelId</w:t>
            </w:r>
          </w:p>
        </w:tc>
        <w:tc>
          <w:tcPr>
            <w:tcW w:w="1828" w:type="dxa"/>
          </w:tcPr>
          <w:p w14:paraId="55611F52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Рівень групування УГІ</w:t>
            </w:r>
          </w:p>
        </w:tc>
        <w:tc>
          <w:tcPr>
            <w:tcW w:w="976" w:type="dxa"/>
          </w:tcPr>
          <w:p w14:paraId="09FB771E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146" w:type="dxa"/>
          </w:tcPr>
          <w:p w14:paraId="0F1563B6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089" w:type="dxa"/>
          </w:tcPr>
          <w:p w14:paraId="429EFE3B" w14:textId="77777777" w:rsidR="00200D72" w:rsidRDefault="00200D72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33652D29" w14:textId="77777777">
        <w:tc>
          <w:tcPr>
            <w:tcW w:w="458" w:type="dxa"/>
          </w:tcPr>
          <w:p w14:paraId="5BB6F451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54</w:t>
            </w:r>
          </w:p>
        </w:tc>
        <w:tc>
          <w:tcPr>
            <w:tcW w:w="1516" w:type="dxa"/>
          </w:tcPr>
          <w:p w14:paraId="14C7B37A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-й</w:t>
            </w:r>
          </w:p>
        </w:tc>
        <w:tc>
          <w:tcPr>
            <w:tcW w:w="2149" w:type="dxa"/>
          </w:tcPr>
          <w:p w14:paraId="4C3CFFF3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currentObjectCode</w:t>
            </w:r>
          </w:p>
        </w:tc>
        <w:tc>
          <w:tcPr>
            <w:tcW w:w="1828" w:type="dxa"/>
          </w:tcPr>
          <w:p w14:paraId="5B33E2B2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Поточний об’єкт </w:t>
            </w:r>
          </w:p>
        </w:tc>
        <w:tc>
          <w:tcPr>
            <w:tcW w:w="976" w:type="dxa"/>
          </w:tcPr>
          <w:p w14:paraId="708CA333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46" w:type="dxa"/>
          </w:tcPr>
          <w:p w14:paraId="5E5DC1E1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089" w:type="dxa"/>
          </w:tcPr>
          <w:p w14:paraId="4DE3B35F" w14:textId="77777777" w:rsidR="00200D72" w:rsidRDefault="00200D72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46DA31C6" w14:textId="77777777">
        <w:tc>
          <w:tcPr>
            <w:tcW w:w="458" w:type="dxa"/>
          </w:tcPr>
          <w:p w14:paraId="4B825C14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55</w:t>
            </w:r>
          </w:p>
        </w:tc>
        <w:tc>
          <w:tcPr>
            <w:tcW w:w="1516" w:type="dxa"/>
          </w:tcPr>
          <w:p w14:paraId="63135177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-й</w:t>
            </w:r>
          </w:p>
        </w:tc>
        <w:tc>
          <w:tcPr>
            <w:tcW w:w="2149" w:type="dxa"/>
          </w:tcPr>
          <w:p w14:paraId="77293923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uktzedId</w:t>
            </w:r>
          </w:p>
        </w:tc>
        <w:tc>
          <w:tcPr>
            <w:tcW w:w="1828" w:type="dxa"/>
          </w:tcPr>
          <w:p w14:paraId="0381FE09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Ідентифікатор УКТ ЗЕД в ЕС</w:t>
            </w:r>
          </w:p>
        </w:tc>
        <w:tc>
          <w:tcPr>
            <w:tcW w:w="976" w:type="dxa"/>
          </w:tcPr>
          <w:p w14:paraId="2CFB5EBC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46" w:type="dxa"/>
          </w:tcPr>
          <w:p w14:paraId="426E265E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089" w:type="dxa"/>
          </w:tcPr>
          <w:p w14:paraId="16C2B659" w14:textId="77777777" w:rsidR="00200D72" w:rsidRDefault="00200D72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0D5542C3" w14:textId="77777777">
        <w:tc>
          <w:tcPr>
            <w:tcW w:w="458" w:type="dxa"/>
          </w:tcPr>
          <w:p w14:paraId="3BB450AC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56</w:t>
            </w:r>
          </w:p>
        </w:tc>
        <w:tc>
          <w:tcPr>
            <w:tcW w:w="1516" w:type="dxa"/>
          </w:tcPr>
          <w:p w14:paraId="0F87A4DD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-й</w:t>
            </w:r>
          </w:p>
        </w:tc>
        <w:tc>
          <w:tcPr>
            <w:tcW w:w="2149" w:type="dxa"/>
          </w:tcPr>
          <w:p w14:paraId="61CC659C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uktzedCode</w:t>
            </w:r>
          </w:p>
        </w:tc>
        <w:tc>
          <w:tcPr>
            <w:tcW w:w="1828" w:type="dxa"/>
          </w:tcPr>
          <w:p w14:paraId="7962FBC4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Значення УКТ ЗЕД</w:t>
            </w:r>
          </w:p>
        </w:tc>
        <w:tc>
          <w:tcPr>
            <w:tcW w:w="976" w:type="dxa"/>
          </w:tcPr>
          <w:p w14:paraId="65619632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46" w:type="dxa"/>
          </w:tcPr>
          <w:p w14:paraId="6BCBF013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089" w:type="dxa"/>
          </w:tcPr>
          <w:p w14:paraId="09C60909" w14:textId="77777777" w:rsidR="00200D72" w:rsidRDefault="00200D72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70B9BC21" w14:textId="77777777">
        <w:tc>
          <w:tcPr>
            <w:tcW w:w="458" w:type="dxa"/>
          </w:tcPr>
          <w:p w14:paraId="1AEEF7ED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57</w:t>
            </w:r>
          </w:p>
        </w:tc>
        <w:tc>
          <w:tcPr>
            <w:tcW w:w="1516" w:type="dxa"/>
          </w:tcPr>
          <w:p w14:paraId="5CAA04B4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-й</w:t>
            </w:r>
          </w:p>
        </w:tc>
        <w:tc>
          <w:tcPr>
            <w:tcW w:w="2149" w:type="dxa"/>
          </w:tcPr>
          <w:p w14:paraId="018363C8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uktzedName</w:t>
            </w:r>
          </w:p>
        </w:tc>
        <w:tc>
          <w:tcPr>
            <w:tcW w:w="1828" w:type="dxa"/>
          </w:tcPr>
          <w:p w14:paraId="2897A2D6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Опис УКТ ЗЕД</w:t>
            </w:r>
          </w:p>
        </w:tc>
        <w:tc>
          <w:tcPr>
            <w:tcW w:w="976" w:type="dxa"/>
          </w:tcPr>
          <w:p w14:paraId="5C4EA18A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46" w:type="dxa"/>
          </w:tcPr>
          <w:p w14:paraId="4F982082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089" w:type="dxa"/>
          </w:tcPr>
          <w:p w14:paraId="1A23F6A4" w14:textId="77777777" w:rsidR="00200D72" w:rsidRDefault="00200D72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5D1FEAF4" w14:textId="77777777">
        <w:tc>
          <w:tcPr>
            <w:tcW w:w="458" w:type="dxa"/>
          </w:tcPr>
          <w:p w14:paraId="207333ED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58</w:t>
            </w:r>
          </w:p>
        </w:tc>
        <w:tc>
          <w:tcPr>
            <w:tcW w:w="1516" w:type="dxa"/>
          </w:tcPr>
          <w:p w14:paraId="7E9BE156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-й</w:t>
            </w:r>
          </w:p>
        </w:tc>
        <w:tc>
          <w:tcPr>
            <w:tcW w:w="2149" w:type="dxa"/>
          </w:tcPr>
          <w:p w14:paraId="3D20A311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productBarcode</w:t>
            </w:r>
          </w:p>
        </w:tc>
        <w:tc>
          <w:tcPr>
            <w:tcW w:w="1828" w:type="dxa"/>
          </w:tcPr>
          <w:p w14:paraId="281CA2B6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Штрих-код </w:t>
            </w:r>
          </w:p>
        </w:tc>
        <w:tc>
          <w:tcPr>
            <w:tcW w:w="976" w:type="dxa"/>
          </w:tcPr>
          <w:p w14:paraId="6D9AEA4B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46" w:type="dxa"/>
          </w:tcPr>
          <w:p w14:paraId="6B1B38B4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089" w:type="dxa"/>
          </w:tcPr>
          <w:p w14:paraId="0E5B3C2B" w14:textId="77777777" w:rsidR="00200D72" w:rsidRDefault="00200D72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00CA3202" w14:textId="77777777">
        <w:tc>
          <w:tcPr>
            <w:tcW w:w="458" w:type="dxa"/>
          </w:tcPr>
          <w:p w14:paraId="2C85685C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59</w:t>
            </w:r>
          </w:p>
        </w:tc>
        <w:tc>
          <w:tcPr>
            <w:tcW w:w="1516" w:type="dxa"/>
          </w:tcPr>
          <w:p w14:paraId="15016379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-й</w:t>
            </w:r>
          </w:p>
        </w:tc>
        <w:tc>
          <w:tcPr>
            <w:tcW w:w="2149" w:type="dxa"/>
          </w:tcPr>
          <w:p w14:paraId="7151C875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productName</w:t>
            </w:r>
          </w:p>
        </w:tc>
        <w:tc>
          <w:tcPr>
            <w:tcW w:w="1828" w:type="dxa"/>
          </w:tcPr>
          <w:p w14:paraId="698436D9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айменування продукту</w:t>
            </w:r>
          </w:p>
        </w:tc>
        <w:tc>
          <w:tcPr>
            <w:tcW w:w="976" w:type="dxa"/>
          </w:tcPr>
          <w:p w14:paraId="103916E6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46" w:type="dxa"/>
          </w:tcPr>
          <w:p w14:paraId="793036E4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089" w:type="dxa"/>
          </w:tcPr>
          <w:p w14:paraId="49B6B1A7" w14:textId="77777777" w:rsidR="00200D72" w:rsidRDefault="00200D72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0EACEBBE" w14:textId="77777777">
        <w:tc>
          <w:tcPr>
            <w:tcW w:w="458" w:type="dxa"/>
          </w:tcPr>
          <w:p w14:paraId="67ED1E23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60</w:t>
            </w:r>
          </w:p>
        </w:tc>
        <w:tc>
          <w:tcPr>
            <w:tcW w:w="1516" w:type="dxa"/>
          </w:tcPr>
          <w:p w14:paraId="0EAA1363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-й</w:t>
            </w:r>
          </w:p>
        </w:tc>
        <w:tc>
          <w:tcPr>
            <w:tcW w:w="2149" w:type="dxa"/>
          </w:tcPr>
          <w:p w14:paraId="2DB686C5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nomenclature</w:t>
            </w:r>
          </w:p>
        </w:tc>
        <w:tc>
          <w:tcPr>
            <w:tcW w:w="1828" w:type="dxa"/>
          </w:tcPr>
          <w:p w14:paraId="4E5D0A2F" w14:textId="77777777" w:rsidR="00200D72" w:rsidRDefault="00200D72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976" w:type="dxa"/>
          </w:tcPr>
          <w:p w14:paraId="625C8603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46" w:type="dxa"/>
          </w:tcPr>
          <w:p w14:paraId="128E123C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089" w:type="dxa"/>
          </w:tcPr>
          <w:p w14:paraId="6F5E45E9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е використовується</w:t>
            </w:r>
          </w:p>
        </w:tc>
      </w:tr>
      <w:tr w:rsidR="00200D72" w14:paraId="7CC6011A" w14:textId="77777777">
        <w:tc>
          <w:tcPr>
            <w:tcW w:w="458" w:type="dxa"/>
          </w:tcPr>
          <w:p w14:paraId="1ADC8150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lastRenderedPageBreak/>
              <w:t>61</w:t>
            </w:r>
          </w:p>
        </w:tc>
        <w:tc>
          <w:tcPr>
            <w:tcW w:w="1516" w:type="dxa"/>
          </w:tcPr>
          <w:p w14:paraId="185990C3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-й</w:t>
            </w:r>
          </w:p>
        </w:tc>
        <w:tc>
          <w:tcPr>
            <w:tcW w:w="2149" w:type="dxa"/>
          </w:tcPr>
          <w:p w14:paraId="3F13533E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uiQuantity</w:t>
            </w:r>
          </w:p>
        </w:tc>
        <w:tc>
          <w:tcPr>
            <w:tcW w:w="1828" w:type="dxa"/>
          </w:tcPr>
          <w:p w14:paraId="636D5986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Кількість УІ</w:t>
            </w:r>
          </w:p>
        </w:tc>
        <w:tc>
          <w:tcPr>
            <w:tcW w:w="976" w:type="dxa"/>
          </w:tcPr>
          <w:p w14:paraId="75104803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146" w:type="dxa"/>
          </w:tcPr>
          <w:p w14:paraId="0CA78F3B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089" w:type="dxa"/>
          </w:tcPr>
          <w:p w14:paraId="132E92E4" w14:textId="77777777" w:rsidR="00200D72" w:rsidRDefault="00200D72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12D38CB8" w14:textId="77777777">
        <w:tc>
          <w:tcPr>
            <w:tcW w:w="458" w:type="dxa"/>
          </w:tcPr>
          <w:p w14:paraId="53253F33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62</w:t>
            </w:r>
          </w:p>
        </w:tc>
        <w:tc>
          <w:tcPr>
            <w:tcW w:w="1516" w:type="dxa"/>
          </w:tcPr>
          <w:p w14:paraId="56F67200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-й</w:t>
            </w:r>
          </w:p>
        </w:tc>
        <w:tc>
          <w:tcPr>
            <w:tcW w:w="2149" w:type="dxa"/>
          </w:tcPr>
          <w:p w14:paraId="4780481C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ugiQuantity</w:t>
            </w:r>
          </w:p>
        </w:tc>
        <w:tc>
          <w:tcPr>
            <w:tcW w:w="1828" w:type="dxa"/>
          </w:tcPr>
          <w:p w14:paraId="1F5B3968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Кількість УГІ</w:t>
            </w:r>
          </w:p>
        </w:tc>
        <w:tc>
          <w:tcPr>
            <w:tcW w:w="976" w:type="dxa"/>
          </w:tcPr>
          <w:p w14:paraId="09B61F74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146" w:type="dxa"/>
          </w:tcPr>
          <w:p w14:paraId="2AE1625C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089" w:type="dxa"/>
          </w:tcPr>
          <w:p w14:paraId="23872643" w14:textId="77777777" w:rsidR="00200D72" w:rsidRDefault="00200D72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5211D070" w14:textId="77777777">
        <w:tc>
          <w:tcPr>
            <w:tcW w:w="458" w:type="dxa"/>
          </w:tcPr>
          <w:p w14:paraId="58CA210B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63</w:t>
            </w:r>
          </w:p>
        </w:tc>
        <w:tc>
          <w:tcPr>
            <w:tcW w:w="1516" w:type="dxa"/>
          </w:tcPr>
          <w:p w14:paraId="5D6297A8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-й</w:t>
            </w:r>
          </w:p>
        </w:tc>
        <w:tc>
          <w:tcPr>
            <w:tcW w:w="2149" w:type="dxa"/>
          </w:tcPr>
          <w:p w14:paraId="2A61011E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uiCodes</w:t>
            </w:r>
          </w:p>
        </w:tc>
        <w:tc>
          <w:tcPr>
            <w:tcW w:w="1828" w:type="dxa"/>
          </w:tcPr>
          <w:p w14:paraId="6674A3C1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Перелік УІ</w:t>
            </w:r>
          </w:p>
        </w:tc>
        <w:tc>
          <w:tcPr>
            <w:tcW w:w="976" w:type="dxa"/>
          </w:tcPr>
          <w:p w14:paraId="23BB045F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масив</w:t>
            </w:r>
          </w:p>
        </w:tc>
        <w:tc>
          <w:tcPr>
            <w:tcW w:w="1146" w:type="dxa"/>
          </w:tcPr>
          <w:p w14:paraId="58A38182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089" w:type="dxa"/>
          </w:tcPr>
          <w:p w14:paraId="13AC3FA1" w14:textId="77777777" w:rsidR="00200D72" w:rsidRDefault="00200D72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5DCF7106" w14:textId="77777777">
        <w:tc>
          <w:tcPr>
            <w:tcW w:w="458" w:type="dxa"/>
          </w:tcPr>
          <w:p w14:paraId="1076476F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64</w:t>
            </w:r>
          </w:p>
        </w:tc>
        <w:tc>
          <w:tcPr>
            <w:tcW w:w="1516" w:type="dxa"/>
          </w:tcPr>
          <w:p w14:paraId="249F32A3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-й</w:t>
            </w:r>
          </w:p>
        </w:tc>
        <w:tc>
          <w:tcPr>
            <w:tcW w:w="2149" w:type="dxa"/>
          </w:tcPr>
          <w:p w14:paraId="0A664B5E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ubUgis</w:t>
            </w:r>
          </w:p>
        </w:tc>
        <w:tc>
          <w:tcPr>
            <w:tcW w:w="1828" w:type="dxa"/>
          </w:tcPr>
          <w:p w14:paraId="116618D0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УГІ наступного рівня вкладення</w:t>
            </w:r>
          </w:p>
        </w:tc>
        <w:tc>
          <w:tcPr>
            <w:tcW w:w="976" w:type="dxa"/>
          </w:tcPr>
          <w:p w14:paraId="14D297DE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масив</w:t>
            </w:r>
          </w:p>
        </w:tc>
        <w:tc>
          <w:tcPr>
            <w:tcW w:w="1146" w:type="dxa"/>
          </w:tcPr>
          <w:p w14:paraId="6E18CAE1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089" w:type="dxa"/>
          </w:tcPr>
          <w:p w14:paraId="482C1286" w14:textId="77777777" w:rsidR="00200D72" w:rsidRDefault="00200D72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</w:tbl>
    <w:p w14:paraId="7A2FE4EB" w14:textId="77777777" w:rsidR="00200D72" w:rsidRDefault="00000000">
      <w:pPr>
        <w:pStyle w:val="21"/>
      </w:pPr>
      <w:bookmarkStart w:id="661" w:name="_Toc224909156"/>
      <w:r>
        <w:t>8.13 Повертає деталі повідомленння на деактивацію УГІ за його ідентифікатором.</w:t>
      </w:r>
      <w:bookmarkEnd w:id="661"/>
    </w:p>
    <w:p w14:paraId="1A6E013C" w14:textId="77777777" w:rsidR="00200D72" w:rsidRDefault="00000000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after="20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GET /v1/economic-operators/{economicOperatorId}/deactivation-unique-group-identifier-message/{messageId}</w:t>
      </w:r>
    </w:p>
    <w:p w14:paraId="09322A00" w14:textId="77777777" w:rsidR="00200D72" w:rsidRDefault="00000000">
      <w:pPr>
        <w:pStyle w:val="31"/>
      </w:pPr>
      <w:bookmarkStart w:id="662" w:name="_Toc224909157"/>
      <w:r>
        <w:t>Вхідні параметри</w:t>
      </w:r>
      <w:bookmarkEnd w:id="662"/>
    </w:p>
    <w:tbl>
      <w:tblPr>
        <w:tblStyle w:val="affffffffffffffffffffffffffffffffffc"/>
        <w:tblW w:w="973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458"/>
        <w:gridCol w:w="1516"/>
        <w:gridCol w:w="2202"/>
        <w:gridCol w:w="1957"/>
        <w:gridCol w:w="1170"/>
        <w:gridCol w:w="1146"/>
        <w:gridCol w:w="1281"/>
      </w:tblGrid>
      <w:tr w:rsidR="00200D72" w14:paraId="1C773FD9" w14:textId="77777777">
        <w:trPr>
          <w:tblHeader/>
        </w:trPr>
        <w:tc>
          <w:tcPr>
            <w:tcW w:w="458" w:type="dxa"/>
          </w:tcPr>
          <w:p w14:paraId="6481F540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516" w:type="dxa"/>
          </w:tcPr>
          <w:p w14:paraId="68AA7B61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Рівень вкладеності</w:t>
            </w:r>
          </w:p>
        </w:tc>
        <w:tc>
          <w:tcPr>
            <w:tcW w:w="2202" w:type="dxa"/>
          </w:tcPr>
          <w:p w14:paraId="6F4C1DFD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1957" w:type="dxa"/>
          </w:tcPr>
          <w:p w14:paraId="56276660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1170" w:type="dxa"/>
          </w:tcPr>
          <w:p w14:paraId="408F4745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146" w:type="dxa"/>
          </w:tcPr>
          <w:p w14:paraId="53ADE61A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бов'яз-ковість</w:t>
            </w:r>
          </w:p>
        </w:tc>
        <w:tc>
          <w:tcPr>
            <w:tcW w:w="1281" w:type="dxa"/>
          </w:tcPr>
          <w:p w14:paraId="51614A96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200D72" w14:paraId="3617489D" w14:textId="77777777">
        <w:tc>
          <w:tcPr>
            <w:tcW w:w="458" w:type="dxa"/>
          </w:tcPr>
          <w:p w14:paraId="25D93C21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516" w:type="dxa"/>
          </w:tcPr>
          <w:p w14:paraId="19E47EBB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202" w:type="dxa"/>
          </w:tcPr>
          <w:p w14:paraId="6DDE7D02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economicOperatorId</w:t>
            </w:r>
          </w:p>
        </w:tc>
        <w:tc>
          <w:tcPr>
            <w:tcW w:w="1957" w:type="dxa"/>
          </w:tcPr>
          <w:p w14:paraId="0B6EB4F5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Унікальний ідентифікатор ЕО</w:t>
            </w:r>
          </w:p>
        </w:tc>
        <w:tc>
          <w:tcPr>
            <w:tcW w:w="1170" w:type="dxa"/>
          </w:tcPr>
          <w:p w14:paraId="3120DEF7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46" w:type="dxa"/>
          </w:tcPr>
          <w:p w14:paraId="551679E7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281" w:type="dxa"/>
          </w:tcPr>
          <w:p w14:paraId="5A4F7A65" w14:textId="77777777" w:rsidR="00200D72" w:rsidRDefault="00200D72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4BD967D1" w14:textId="77777777">
        <w:tc>
          <w:tcPr>
            <w:tcW w:w="458" w:type="dxa"/>
          </w:tcPr>
          <w:p w14:paraId="3649734C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516" w:type="dxa"/>
          </w:tcPr>
          <w:p w14:paraId="3AD8F04B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202" w:type="dxa"/>
          </w:tcPr>
          <w:p w14:paraId="2F87443D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messageId</w:t>
            </w:r>
          </w:p>
        </w:tc>
        <w:tc>
          <w:tcPr>
            <w:tcW w:w="1957" w:type="dxa"/>
          </w:tcPr>
          <w:p w14:paraId="7351AD93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Унікальний ідентифікатор повідомлення.</w:t>
            </w:r>
          </w:p>
        </w:tc>
        <w:tc>
          <w:tcPr>
            <w:tcW w:w="1170" w:type="dxa"/>
          </w:tcPr>
          <w:p w14:paraId="1F7CE34E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46" w:type="dxa"/>
          </w:tcPr>
          <w:p w14:paraId="1528E767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281" w:type="dxa"/>
          </w:tcPr>
          <w:p w14:paraId="5D421982" w14:textId="77777777" w:rsidR="00200D72" w:rsidRDefault="00200D72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</w:tbl>
    <w:p w14:paraId="6E70A3BA" w14:textId="77777777" w:rsidR="00200D72" w:rsidRDefault="00000000">
      <w:pPr>
        <w:pStyle w:val="31"/>
      </w:pPr>
      <w:bookmarkStart w:id="663" w:name="_Toc224909158"/>
      <w:r>
        <w:t>Вихідні параметри</w:t>
      </w:r>
      <w:bookmarkEnd w:id="663"/>
    </w:p>
    <w:tbl>
      <w:tblPr>
        <w:tblStyle w:val="affffffffffffffffffffffffffffffffffd"/>
        <w:tblW w:w="996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458"/>
        <w:gridCol w:w="1516"/>
        <w:gridCol w:w="2149"/>
        <w:gridCol w:w="1722"/>
        <w:gridCol w:w="884"/>
        <w:gridCol w:w="1146"/>
        <w:gridCol w:w="2089"/>
      </w:tblGrid>
      <w:tr w:rsidR="00200D72" w14:paraId="7CB5EAF6" w14:textId="77777777">
        <w:tc>
          <w:tcPr>
            <w:tcW w:w="458" w:type="dxa"/>
          </w:tcPr>
          <w:p w14:paraId="7245F880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516" w:type="dxa"/>
          </w:tcPr>
          <w:p w14:paraId="015B2FEE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Рівень вкладеності</w:t>
            </w:r>
          </w:p>
        </w:tc>
        <w:tc>
          <w:tcPr>
            <w:tcW w:w="2149" w:type="dxa"/>
          </w:tcPr>
          <w:p w14:paraId="224A6074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1722" w:type="dxa"/>
          </w:tcPr>
          <w:p w14:paraId="1A631551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884" w:type="dxa"/>
          </w:tcPr>
          <w:p w14:paraId="663574DD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146" w:type="dxa"/>
          </w:tcPr>
          <w:p w14:paraId="2BD13FD4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бов'яз-ковість</w:t>
            </w:r>
          </w:p>
        </w:tc>
        <w:tc>
          <w:tcPr>
            <w:tcW w:w="2089" w:type="dxa"/>
          </w:tcPr>
          <w:p w14:paraId="158A7BA3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200D72" w14:paraId="04B549AA" w14:textId="77777777">
        <w:tc>
          <w:tcPr>
            <w:tcW w:w="458" w:type="dxa"/>
          </w:tcPr>
          <w:p w14:paraId="6A03DBE5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516" w:type="dxa"/>
          </w:tcPr>
          <w:p w14:paraId="3117DC33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149" w:type="dxa"/>
          </w:tcPr>
          <w:p w14:paraId="7B675B9A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eoId</w:t>
            </w:r>
          </w:p>
        </w:tc>
        <w:tc>
          <w:tcPr>
            <w:tcW w:w="1722" w:type="dxa"/>
          </w:tcPr>
          <w:p w14:paraId="4732234C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Унікальний ідентифікатор ЕО</w:t>
            </w:r>
          </w:p>
        </w:tc>
        <w:tc>
          <w:tcPr>
            <w:tcW w:w="884" w:type="dxa"/>
          </w:tcPr>
          <w:p w14:paraId="6980FA4A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46" w:type="dxa"/>
          </w:tcPr>
          <w:p w14:paraId="140EE75D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089" w:type="dxa"/>
          </w:tcPr>
          <w:p w14:paraId="1ACEA5A4" w14:textId="77777777" w:rsidR="00200D72" w:rsidRDefault="00200D72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5773C7B8" w14:textId="77777777">
        <w:tc>
          <w:tcPr>
            <w:tcW w:w="458" w:type="dxa"/>
          </w:tcPr>
          <w:p w14:paraId="39D7C45E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516" w:type="dxa"/>
          </w:tcPr>
          <w:p w14:paraId="25951A2C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149" w:type="dxa"/>
          </w:tcPr>
          <w:p w14:paraId="6419E386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eoCode</w:t>
            </w:r>
          </w:p>
        </w:tc>
        <w:tc>
          <w:tcPr>
            <w:tcW w:w="1722" w:type="dxa"/>
          </w:tcPr>
          <w:p w14:paraId="503A67D7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Код ЕО</w:t>
            </w:r>
          </w:p>
        </w:tc>
        <w:tc>
          <w:tcPr>
            <w:tcW w:w="884" w:type="dxa"/>
          </w:tcPr>
          <w:p w14:paraId="6BAE8CFA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46" w:type="dxa"/>
          </w:tcPr>
          <w:p w14:paraId="226345EA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089" w:type="dxa"/>
          </w:tcPr>
          <w:p w14:paraId="557DD57C" w14:textId="77777777" w:rsidR="00200D72" w:rsidRDefault="00200D72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0C1A8A65" w14:textId="77777777">
        <w:tc>
          <w:tcPr>
            <w:tcW w:w="458" w:type="dxa"/>
          </w:tcPr>
          <w:p w14:paraId="0FC1B73D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516" w:type="dxa"/>
          </w:tcPr>
          <w:p w14:paraId="159F4706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149" w:type="dxa"/>
          </w:tcPr>
          <w:p w14:paraId="1A747CEF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eoName</w:t>
            </w:r>
          </w:p>
        </w:tc>
        <w:tc>
          <w:tcPr>
            <w:tcW w:w="1722" w:type="dxa"/>
          </w:tcPr>
          <w:p w14:paraId="01E9A8CE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айменування ЕО</w:t>
            </w:r>
          </w:p>
        </w:tc>
        <w:tc>
          <w:tcPr>
            <w:tcW w:w="884" w:type="dxa"/>
          </w:tcPr>
          <w:p w14:paraId="7BFDA15A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46" w:type="dxa"/>
          </w:tcPr>
          <w:p w14:paraId="4C23F494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089" w:type="dxa"/>
          </w:tcPr>
          <w:p w14:paraId="1A6ABE7D" w14:textId="77777777" w:rsidR="00200D72" w:rsidRDefault="00200D72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423D799C" w14:textId="77777777">
        <w:tc>
          <w:tcPr>
            <w:tcW w:w="458" w:type="dxa"/>
          </w:tcPr>
          <w:p w14:paraId="713BF504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1516" w:type="dxa"/>
          </w:tcPr>
          <w:p w14:paraId="2433A0BA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149" w:type="dxa"/>
          </w:tcPr>
          <w:p w14:paraId="6BA9C63A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eoTaxId</w:t>
            </w:r>
          </w:p>
        </w:tc>
        <w:tc>
          <w:tcPr>
            <w:tcW w:w="1722" w:type="dxa"/>
          </w:tcPr>
          <w:p w14:paraId="6B2683EC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Ідентифікатор ЕО в ЄДР</w:t>
            </w:r>
          </w:p>
        </w:tc>
        <w:tc>
          <w:tcPr>
            <w:tcW w:w="884" w:type="dxa"/>
          </w:tcPr>
          <w:p w14:paraId="3F9FE175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46" w:type="dxa"/>
          </w:tcPr>
          <w:p w14:paraId="73990E8E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089" w:type="dxa"/>
          </w:tcPr>
          <w:p w14:paraId="51D0619C" w14:textId="77777777" w:rsidR="00200D72" w:rsidRDefault="00200D72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7BC1C665" w14:textId="77777777">
        <w:tc>
          <w:tcPr>
            <w:tcW w:w="458" w:type="dxa"/>
          </w:tcPr>
          <w:p w14:paraId="4B6F2AA4" w14:textId="77777777" w:rsidR="00200D72" w:rsidRDefault="00200D72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1516" w:type="dxa"/>
          </w:tcPr>
          <w:p w14:paraId="02C3AEAC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149" w:type="dxa"/>
          </w:tcPr>
          <w:p w14:paraId="2810AED7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objectCode</w:t>
            </w:r>
          </w:p>
        </w:tc>
        <w:tc>
          <w:tcPr>
            <w:tcW w:w="1722" w:type="dxa"/>
          </w:tcPr>
          <w:p w14:paraId="231023FC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Код об’єкта</w:t>
            </w:r>
          </w:p>
        </w:tc>
        <w:tc>
          <w:tcPr>
            <w:tcW w:w="884" w:type="dxa"/>
          </w:tcPr>
          <w:p w14:paraId="3D4135AA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46" w:type="dxa"/>
          </w:tcPr>
          <w:p w14:paraId="09B4A0AA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089" w:type="dxa"/>
          </w:tcPr>
          <w:p w14:paraId="71844E6E" w14:textId="77777777" w:rsidR="00200D72" w:rsidRDefault="00200D72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131B6C74" w14:textId="77777777">
        <w:tc>
          <w:tcPr>
            <w:tcW w:w="458" w:type="dxa"/>
          </w:tcPr>
          <w:p w14:paraId="53E51B62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1516" w:type="dxa"/>
          </w:tcPr>
          <w:p w14:paraId="175860D6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149" w:type="dxa"/>
          </w:tcPr>
          <w:p w14:paraId="3487AA3D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uiCount</w:t>
            </w:r>
          </w:p>
        </w:tc>
        <w:tc>
          <w:tcPr>
            <w:tcW w:w="1722" w:type="dxa"/>
          </w:tcPr>
          <w:p w14:paraId="539ABE5A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Кількість УІ</w:t>
            </w:r>
          </w:p>
        </w:tc>
        <w:tc>
          <w:tcPr>
            <w:tcW w:w="884" w:type="dxa"/>
          </w:tcPr>
          <w:p w14:paraId="72855484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146" w:type="dxa"/>
          </w:tcPr>
          <w:p w14:paraId="00083349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089" w:type="dxa"/>
          </w:tcPr>
          <w:p w14:paraId="55A41737" w14:textId="77777777" w:rsidR="00200D72" w:rsidRDefault="00200D72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3A7DCDC2" w14:textId="77777777">
        <w:tc>
          <w:tcPr>
            <w:tcW w:w="458" w:type="dxa"/>
          </w:tcPr>
          <w:p w14:paraId="1E1C6C98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1516" w:type="dxa"/>
          </w:tcPr>
          <w:p w14:paraId="437EBD83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149" w:type="dxa"/>
          </w:tcPr>
          <w:p w14:paraId="70393091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ugiCount</w:t>
            </w:r>
          </w:p>
        </w:tc>
        <w:tc>
          <w:tcPr>
            <w:tcW w:w="1722" w:type="dxa"/>
          </w:tcPr>
          <w:p w14:paraId="5D090CAE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Кількість УГІ</w:t>
            </w:r>
          </w:p>
        </w:tc>
        <w:tc>
          <w:tcPr>
            <w:tcW w:w="884" w:type="dxa"/>
          </w:tcPr>
          <w:p w14:paraId="3F385F87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146" w:type="dxa"/>
          </w:tcPr>
          <w:p w14:paraId="70B5A298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089" w:type="dxa"/>
          </w:tcPr>
          <w:p w14:paraId="032B9849" w14:textId="77777777" w:rsidR="00200D72" w:rsidRDefault="00200D72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510BE0DD" w14:textId="77777777">
        <w:tc>
          <w:tcPr>
            <w:tcW w:w="458" w:type="dxa"/>
          </w:tcPr>
          <w:p w14:paraId="074B6FE3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7</w:t>
            </w:r>
          </w:p>
        </w:tc>
        <w:tc>
          <w:tcPr>
            <w:tcW w:w="1516" w:type="dxa"/>
          </w:tcPr>
          <w:p w14:paraId="74100ADD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149" w:type="dxa"/>
          </w:tcPr>
          <w:p w14:paraId="267DB15B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receipt1Id</w:t>
            </w:r>
          </w:p>
        </w:tc>
        <w:tc>
          <w:tcPr>
            <w:tcW w:w="1722" w:type="dxa"/>
          </w:tcPr>
          <w:p w14:paraId="3F09A748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Ідентифікатор квитанції 1</w:t>
            </w:r>
          </w:p>
        </w:tc>
        <w:tc>
          <w:tcPr>
            <w:tcW w:w="884" w:type="dxa"/>
          </w:tcPr>
          <w:p w14:paraId="706349F9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46" w:type="dxa"/>
          </w:tcPr>
          <w:p w14:paraId="2C19C6FA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089" w:type="dxa"/>
          </w:tcPr>
          <w:p w14:paraId="73F31F7C" w14:textId="77777777" w:rsidR="00200D72" w:rsidRDefault="00200D72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04777A64" w14:textId="77777777">
        <w:tc>
          <w:tcPr>
            <w:tcW w:w="458" w:type="dxa"/>
          </w:tcPr>
          <w:p w14:paraId="4FBE7233" w14:textId="77777777" w:rsidR="00200D72" w:rsidRDefault="00200D72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1516" w:type="dxa"/>
          </w:tcPr>
          <w:p w14:paraId="582FE84A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149" w:type="dxa"/>
          </w:tcPr>
          <w:p w14:paraId="40EF4FF3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atusId</w:t>
            </w:r>
          </w:p>
        </w:tc>
        <w:tc>
          <w:tcPr>
            <w:tcW w:w="1722" w:type="dxa"/>
          </w:tcPr>
          <w:p w14:paraId="37DAFACA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Статус документа</w:t>
            </w:r>
          </w:p>
        </w:tc>
        <w:tc>
          <w:tcPr>
            <w:tcW w:w="884" w:type="dxa"/>
          </w:tcPr>
          <w:p w14:paraId="66D3E53B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146" w:type="dxa"/>
          </w:tcPr>
          <w:p w14:paraId="6A0DFE12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089" w:type="dxa"/>
          </w:tcPr>
          <w:p w14:paraId="35D8D91F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1 </w:t>
            </w:r>
            <w:r>
              <w:rPr>
                <w:rFonts w:ascii="Symbol" w:eastAsia="Symbol" w:hAnsi="Symbol" w:cs="Symbol"/>
                <w:sz w:val="24"/>
                <w:szCs w:val="24"/>
              </w:rPr>
              <w:t>−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Чернетка</w:t>
            </w:r>
          </w:p>
          <w:p w14:paraId="5B0E5945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2 </w:t>
            </w:r>
            <w:r>
              <w:rPr>
                <w:rFonts w:ascii="Symbol" w:eastAsia="Symbol" w:hAnsi="Symbol" w:cs="Symbol"/>
                <w:sz w:val="24"/>
                <w:szCs w:val="24"/>
              </w:rPr>
              <w:t>−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Підписано</w:t>
            </w:r>
          </w:p>
          <w:p w14:paraId="50839231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3 </w:t>
            </w:r>
            <w:r>
              <w:rPr>
                <w:rFonts w:ascii="Symbol" w:eastAsia="Symbol" w:hAnsi="Symbol" w:cs="Symbol"/>
                <w:sz w:val="24"/>
                <w:szCs w:val="24"/>
              </w:rPr>
              <w:t>−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Відхилено</w:t>
            </w:r>
          </w:p>
          <w:p w14:paraId="628C51BE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4 </w:t>
            </w:r>
            <w:r>
              <w:rPr>
                <w:rFonts w:ascii="Symbol" w:eastAsia="Symbol" w:hAnsi="Symbol" w:cs="Symbol"/>
                <w:sz w:val="24"/>
                <w:szCs w:val="24"/>
              </w:rPr>
              <w:t>−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Схвалено</w:t>
            </w:r>
          </w:p>
          <w:p w14:paraId="3C28CE19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5 </w:t>
            </w:r>
            <w:r>
              <w:rPr>
                <w:rFonts w:ascii="Symbol" w:eastAsia="Symbol" w:hAnsi="Symbol" w:cs="Symbol"/>
                <w:sz w:val="24"/>
                <w:szCs w:val="24"/>
              </w:rPr>
              <w:t>−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Прийнято</w:t>
            </w:r>
          </w:p>
        </w:tc>
      </w:tr>
      <w:tr w:rsidR="00200D72" w14:paraId="471C83CD" w14:textId="77777777">
        <w:tc>
          <w:tcPr>
            <w:tcW w:w="458" w:type="dxa"/>
          </w:tcPr>
          <w:p w14:paraId="769EF19E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8</w:t>
            </w:r>
          </w:p>
        </w:tc>
        <w:tc>
          <w:tcPr>
            <w:tcW w:w="1516" w:type="dxa"/>
          </w:tcPr>
          <w:p w14:paraId="4AA82971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149" w:type="dxa"/>
          </w:tcPr>
          <w:p w14:paraId="304AB562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receipt1Status</w:t>
            </w:r>
          </w:p>
        </w:tc>
        <w:tc>
          <w:tcPr>
            <w:tcW w:w="1722" w:type="dxa"/>
          </w:tcPr>
          <w:p w14:paraId="3D1D4891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Статус квитанції 1</w:t>
            </w:r>
          </w:p>
        </w:tc>
        <w:tc>
          <w:tcPr>
            <w:tcW w:w="884" w:type="dxa"/>
          </w:tcPr>
          <w:p w14:paraId="2775C5F5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146" w:type="dxa"/>
          </w:tcPr>
          <w:p w14:paraId="6C381554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089" w:type="dxa"/>
          </w:tcPr>
          <w:p w14:paraId="3E9722BD" w14:textId="77777777" w:rsidR="00200D72" w:rsidRDefault="00200D72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0DE70A35" w14:textId="77777777">
        <w:tc>
          <w:tcPr>
            <w:tcW w:w="458" w:type="dxa"/>
          </w:tcPr>
          <w:p w14:paraId="2BF932D4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9</w:t>
            </w:r>
          </w:p>
        </w:tc>
        <w:tc>
          <w:tcPr>
            <w:tcW w:w="1516" w:type="dxa"/>
          </w:tcPr>
          <w:p w14:paraId="121FC350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149" w:type="dxa"/>
          </w:tcPr>
          <w:p w14:paraId="679494CC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receipt1CreatedAt</w:t>
            </w:r>
          </w:p>
        </w:tc>
        <w:tc>
          <w:tcPr>
            <w:tcW w:w="1722" w:type="dxa"/>
          </w:tcPr>
          <w:p w14:paraId="4A1D53EA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Дата та час створення квитанції 1</w:t>
            </w:r>
          </w:p>
        </w:tc>
        <w:tc>
          <w:tcPr>
            <w:tcW w:w="884" w:type="dxa"/>
          </w:tcPr>
          <w:p w14:paraId="622910DF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date-time</w:t>
            </w:r>
          </w:p>
        </w:tc>
        <w:tc>
          <w:tcPr>
            <w:tcW w:w="1146" w:type="dxa"/>
          </w:tcPr>
          <w:p w14:paraId="5C79252F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089" w:type="dxa"/>
          </w:tcPr>
          <w:p w14:paraId="2E9464AD" w14:textId="77777777" w:rsidR="00200D72" w:rsidRDefault="00200D72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214B8BBD" w14:textId="77777777">
        <w:tc>
          <w:tcPr>
            <w:tcW w:w="458" w:type="dxa"/>
          </w:tcPr>
          <w:p w14:paraId="737F400F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0</w:t>
            </w:r>
          </w:p>
        </w:tc>
        <w:tc>
          <w:tcPr>
            <w:tcW w:w="1516" w:type="dxa"/>
          </w:tcPr>
          <w:p w14:paraId="73C9711D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149" w:type="dxa"/>
          </w:tcPr>
          <w:p w14:paraId="12055482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receipt2Id</w:t>
            </w:r>
          </w:p>
        </w:tc>
        <w:tc>
          <w:tcPr>
            <w:tcW w:w="1722" w:type="dxa"/>
          </w:tcPr>
          <w:p w14:paraId="7187B326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Ідентифікатор квитанції 2</w:t>
            </w:r>
          </w:p>
        </w:tc>
        <w:tc>
          <w:tcPr>
            <w:tcW w:w="884" w:type="dxa"/>
          </w:tcPr>
          <w:p w14:paraId="7DF0B448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46" w:type="dxa"/>
          </w:tcPr>
          <w:p w14:paraId="16413B8C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089" w:type="dxa"/>
          </w:tcPr>
          <w:p w14:paraId="5F963A68" w14:textId="77777777" w:rsidR="00200D72" w:rsidRDefault="00200D72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5D60AE68" w14:textId="77777777">
        <w:tc>
          <w:tcPr>
            <w:tcW w:w="458" w:type="dxa"/>
          </w:tcPr>
          <w:p w14:paraId="6A3C90F9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1</w:t>
            </w:r>
          </w:p>
        </w:tc>
        <w:tc>
          <w:tcPr>
            <w:tcW w:w="1516" w:type="dxa"/>
          </w:tcPr>
          <w:p w14:paraId="30928CF4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149" w:type="dxa"/>
          </w:tcPr>
          <w:p w14:paraId="01364715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receipt2Status</w:t>
            </w:r>
          </w:p>
        </w:tc>
        <w:tc>
          <w:tcPr>
            <w:tcW w:w="1722" w:type="dxa"/>
          </w:tcPr>
          <w:p w14:paraId="1A51AD53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Статус квитанції 2</w:t>
            </w:r>
          </w:p>
        </w:tc>
        <w:tc>
          <w:tcPr>
            <w:tcW w:w="884" w:type="dxa"/>
          </w:tcPr>
          <w:p w14:paraId="4A730193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146" w:type="dxa"/>
          </w:tcPr>
          <w:p w14:paraId="39104120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089" w:type="dxa"/>
          </w:tcPr>
          <w:p w14:paraId="3F9F4D2E" w14:textId="77777777" w:rsidR="00200D72" w:rsidRDefault="00200D72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097CA8EB" w14:textId="77777777">
        <w:tc>
          <w:tcPr>
            <w:tcW w:w="458" w:type="dxa"/>
          </w:tcPr>
          <w:p w14:paraId="610FBDAC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2</w:t>
            </w:r>
          </w:p>
        </w:tc>
        <w:tc>
          <w:tcPr>
            <w:tcW w:w="1516" w:type="dxa"/>
          </w:tcPr>
          <w:p w14:paraId="33EC4CEC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149" w:type="dxa"/>
          </w:tcPr>
          <w:p w14:paraId="0B4FC09F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receipt2CreatedAt</w:t>
            </w:r>
          </w:p>
        </w:tc>
        <w:tc>
          <w:tcPr>
            <w:tcW w:w="1722" w:type="dxa"/>
          </w:tcPr>
          <w:p w14:paraId="0D9D40CC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Дата та час створення квитанції 2</w:t>
            </w:r>
          </w:p>
        </w:tc>
        <w:tc>
          <w:tcPr>
            <w:tcW w:w="884" w:type="dxa"/>
          </w:tcPr>
          <w:p w14:paraId="64CB8BF4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date-time</w:t>
            </w:r>
          </w:p>
        </w:tc>
        <w:tc>
          <w:tcPr>
            <w:tcW w:w="1146" w:type="dxa"/>
          </w:tcPr>
          <w:p w14:paraId="6FC4F22B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089" w:type="dxa"/>
          </w:tcPr>
          <w:p w14:paraId="718B565A" w14:textId="77777777" w:rsidR="00200D72" w:rsidRDefault="00200D72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71BD73E2" w14:textId="77777777">
        <w:tc>
          <w:tcPr>
            <w:tcW w:w="458" w:type="dxa"/>
          </w:tcPr>
          <w:p w14:paraId="0E68FA58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3</w:t>
            </w:r>
          </w:p>
        </w:tc>
        <w:tc>
          <w:tcPr>
            <w:tcW w:w="1516" w:type="dxa"/>
          </w:tcPr>
          <w:p w14:paraId="6C58B392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149" w:type="dxa"/>
          </w:tcPr>
          <w:p w14:paraId="21EDCB52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documentNumberId</w:t>
            </w:r>
          </w:p>
        </w:tc>
        <w:tc>
          <w:tcPr>
            <w:tcW w:w="1722" w:type="dxa"/>
          </w:tcPr>
          <w:p w14:paraId="3A9DD631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Ідентифікатор документа повідомлення</w:t>
            </w:r>
          </w:p>
        </w:tc>
        <w:tc>
          <w:tcPr>
            <w:tcW w:w="884" w:type="dxa"/>
          </w:tcPr>
          <w:p w14:paraId="542EE1A1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46" w:type="dxa"/>
          </w:tcPr>
          <w:p w14:paraId="2592B070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089" w:type="dxa"/>
          </w:tcPr>
          <w:p w14:paraId="07876F17" w14:textId="77777777" w:rsidR="00200D72" w:rsidRDefault="00200D72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59413BB9" w14:textId="77777777">
        <w:tc>
          <w:tcPr>
            <w:tcW w:w="458" w:type="dxa"/>
          </w:tcPr>
          <w:p w14:paraId="0C139D97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4</w:t>
            </w:r>
          </w:p>
        </w:tc>
        <w:tc>
          <w:tcPr>
            <w:tcW w:w="1516" w:type="dxa"/>
          </w:tcPr>
          <w:p w14:paraId="67916054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149" w:type="dxa"/>
          </w:tcPr>
          <w:p w14:paraId="4F295261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documentNumber</w:t>
            </w:r>
          </w:p>
        </w:tc>
        <w:tc>
          <w:tcPr>
            <w:tcW w:w="1722" w:type="dxa"/>
          </w:tcPr>
          <w:p w14:paraId="7F4A213C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омер документа повідомлення</w:t>
            </w:r>
          </w:p>
        </w:tc>
        <w:tc>
          <w:tcPr>
            <w:tcW w:w="884" w:type="dxa"/>
          </w:tcPr>
          <w:p w14:paraId="59E9FE5F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46" w:type="dxa"/>
          </w:tcPr>
          <w:p w14:paraId="00D05ADB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089" w:type="dxa"/>
          </w:tcPr>
          <w:p w14:paraId="543A3CF4" w14:textId="77777777" w:rsidR="00200D72" w:rsidRDefault="00200D72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10C50D26" w14:textId="77777777">
        <w:tc>
          <w:tcPr>
            <w:tcW w:w="458" w:type="dxa"/>
          </w:tcPr>
          <w:p w14:paraId="369D20C4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1</w:t>
            </w:r>
          </w:p>
        </w:tc>
        <w:tc>
          <w:tcPr>
            <w:tcW w:w="1516" w:type="dxa"/>
          </w:tcPr>
          <w:p w14:paraId="44FEE302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149" w:type="dxa"/>
          </w:tcPr>
          <w:p w14:paraId="01579B79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ignedAt</w:t>
            </w:r>
          </w:p>
        </w:tc>
        <w:tc>
          <w:tcPr>
            <w:tcW w:w="1722" w:type="dxa"/>
          </w:tcPr>
          <w:p w14:paraId="18F418F9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Дата підписання</w:t>
            </w:r>
          </w:p>
        </w:tc>
        <w:tc>
          <w:tcPr>
            <w:tcW w:w="884" w:type="dxa"/>
          </w:tcPr>
          <w:p w14:paraId="676EBBC8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date-time</w:t>
            </w:r>
          </w:p>
        </w:tc>
        <w:tc>
          <w:tcPr>
            <w:tcW w:w="1146" w:type="dxa"/>
          </w:tcPr>
          <w:p w14:paraId="1E26DD42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089" w:type="dxa"/>
          </w:tcPr>
          <w:p w14:paraId="5402F6DB" w14:textId="77777777" w:rsidR="00200D72" w:rsidRDefault="00200D72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576BF07D" w14:textId="77777777">
        <w:tc>
          <w:tcPr>
            <w:tcW w:w="458" w:type="dxa"/>
          </w:tcPr>
          <w:p w14:paraId="72961942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2</w:t>
            </w:r>
          </w:p>
        </w:tc>
        <w:tc>
          <w:tcPr>
            <w:tcW w:w="1516" w:type="dxa"/>
          </w:tcPr>
          <w:p w14:paraId="0353EA7F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149" w:type="dxa"/>
          </w:tcPr>
          <w:p w14:paraId="4557C4CE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CreatedAt</w:t>
            </w:r>
          </w:p>
        </w:tc>
        <w:tc>
          <w:tcPr>
            <w:tcW w:w="1722" w:type="dxa"/>
          </w:tcPr>
          <w:p w14:paraId="5325F54B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Дата створення</w:t>
            </w:r>
          </w:p>
        </w:tc>
        <w:tc>
          <w:tcPr>
            <w:tcW w:w="884" w:type="dxa"/>
          </w:tcPr>
          <w:p w14:paraId="724022A6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date-time</w:t>
            </w:r>
          </w:p>
        </w:tc>
        <w:tc>
          <w:tcPr>
            <w:tcW w:w="1146" w:type="dxa"/>
          </w:tcPr>
          <w:p w14:paraId="217E236E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089" w:type="dxa"/>
          </w:tcPr>
          <w:p w14:paraId="7F2206CD" w14:textId="77777777" w:rsidR="00200D72" w:rsidRDefault="00200D72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2656C097" w14:textId="77777777">
        <w:tc>
          <w:tcPr>
            <w:tcW w:w="458" w:type="dxa"/>
          </w:tcPr>
          <w:p w14:paraId="62F5DBBA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3</w:t>
            </w:r>
          </w:p>
        </w:tc>
        <w:tc>
          <w:tcPr>
            <w:tcW w:w="1516" w:type="dxa"/>
          </w:tcPr>
          <w:p w14:paraId="0CFB5321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149" w:type="dxa"/>
          </w:tcPr>
          <w:p w14:paraId="20B0C353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ignedBy</w:t>
            </w:r>
          </w:p>
        </w:tc>
        <w:tc>
          <w:tcPr>
            <w:tcW w:w="1722" w:type="dxa"/>
          </w:tcPr>
          <w:p w14:paraId="384212AE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Ідентифікатор автора підпису</w:t>
            </w:r>
          </w:p>
        </w:tc>
        <w:tc>
          <w:tcPr>
            <w:tcW w:w="884" w:type="dxa"/>
          </w:tcPr>
          <w:p w14:paraId="59D37AA5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46" w:type="dxa"/>
          </w:tcPr>
          <w:p w14:paraId="2114F930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089" w:type="dxa"/>
          </w:tcPr>
          <w:p w14:paraId="3CA879D5" w14:textId="77777777" w:rsidR="00200D72" w:rsidRDefault="00200D72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54056E75" w14:textId="77777777">
        <w:tc>
          <w:tcPr>
            <w:tcW w:w="458" w:type="dxa"/>
          </w:tcPr>
          <w:p w14:paraId="69271D05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lastRenderedPageBreak/>
              <w:t>24</w:t>
            </w:r>
          </w:p>
        </w:tc>
        <w:tc>
          <w:tcPr>
            <w:tcW w:w="1516" w:type="dxa"/>
          </w:tcPr>
          <w:p w14:paraId="1C91438D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149" w:type="dxa"/>
          </w:tcPr>
          <w:p w14:paraId="0BD93FEF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FirstName</w:t>
            </w:r>
          </w:p>
        </w:tc>
        <w:tc>
          <w:tcPr>
            <w:tcW w:w="1722" w:type="dxa"/>
          </w:tcPr>
          <w:p w14:paraId="287660C8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Ім’я</w:t>
            </w:r>
          </w:p>
        </w:tc>
        <w:tc>
          <w:tcPr>
            <w:tcW w:w="884" w:type="dxa"/>
          </w:tcPr>
          <w:p w14:paraId="606BB1E5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46" w:type="dxa"/>
          </w:tcPr>
          <w:p w14:paraId="1E9484D8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089" w:type="dxa"/>
          </w:tcPr>
          <w:p w14:paraId="42B92677" w14:textId="77777777" w:rsidR="00200D72" w:rsidRDefault="00200D72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1251180F" w14:textId="77777777">
        <w:tc>
          <w:tcPr>
            <w:tcW w:w="458" w:type="dxa"/>
          </w:tcPr>
          <w:p w14:paraId="6F6B666D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5</w:t>
            </w:r>
          </w:p>
        </w:tc>
        <w:tc>
          <w:tcPr>
            <w:tcW w:w="1516" w:type="dxa"/>
          </w:tcPr>
          <w:p w14:paraId="06456155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149" w:type="dxa"/>
          </w:tcPr>
          <w:p w14:paraId="2EB3A590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MiddleName</w:t>
            </w:r>
          </w:p>
        </w:tc>
        <w:tc>
          <w:tcPr>
            <w:tcW w:w="1722" w:type="dxa"/>
          </w:tcPr>
          <w:p w14:paraId="3CE35B2E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Побатькові</w:t>
            </w:r>
          </w:p>
        </w:tc>
        <w:tc>
          <w:tcPr>
            <w:tcW w:w="884" w:type="dxa"/>
          </w:tcPr>
          <w:p w14:paraId="792DD3B1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46" w:type="dxa"/>
          </w:tcPr>
          <w:p w14:paraId="6E1F214A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089" w:type="dxa"/>
          </w:tcPr>
          <w:p w14:paraId="3B4CF49E" w14:textId="77777777" w:rsidR="00200D72" w:rsidRDefault="00200D72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7DE1A18A" w14:textId="77777777">
        <w:tc>
          <w:tcPr>
            <w:tcW w:w="458" w:type="dxa"/>
          </w:tcPr>
          <w:p w14:paraId="4C14B5F0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6</w:t>
            </w:r>
          </w:p>
        </w:tc>
        <w:tc>
          <w:tcPr>
            <w:tcW w:w="1516" w:type="dxa"/>
          </w:tcPr>
          <w:p w14:paraId="5194A4C2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149" w:type="dxa"/>
          </w:tcPr>
          <w:p w14:paraId="4E8187E2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LastName</w:t>
            </w:r>
          </w:p>
        </w:tc>
        <w:tc>
          <w:tcPr>
            <w:tcW w:w="1722" w:type="dxa"/>
          </w:tcPr>
          <w:p w14:paraId="5A46C809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Прізвище</w:t>
            </w:r>
          </w:p>
        </w:tc>
        <w:tc>
          <w:tcPr>
            <w:tcW w:w="884" w:type="dxa"/>
          </w:tcPr>
          <w:p w14:paraId="6874E06D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46" w:type="dxa"/>
          </w:tcPr>
          <w:p w14:paraId="66D2A9A9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089" w:type="dxa"/>
          </w:tcPr>
          <w:p w14:paraId="3AC3A019" w14:textId="77777777" w:rsidR="00200D72" w:rsidRDefault="00200D72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3D464EF9" w14:textId="77777777">
        <w:tc>
          <w:tcPr>
            <w:tcW w:w="458" w:type="dxa"/>
          </w:tcPr>
          <w:p w14:paraId="53FF2FC1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5</w:t>
            </w:r>
          </w:p>
        </w:tc>
        <w:tc>
          <w:tcPr>
            <w:tcW w:w="1516" w:type="dxa"/>
          </w:tcPr>
          <w:p w14:paraId="7FD7EC6E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149" w:type="dxa"/>
          </w:tcPr>
          <w:p w14:paraId="199638B1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externalId</w:t>
            </w:r>
          </w:p>
        </w:tc>
        <w:tc>
          <w:tcPr>
            <w:tcW w:w="1722" w:type="dxa"/>
          </w:tcPr>
          <w:p w14:paraId="3309942D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Зовнішній ідентифікатор</w:t>
            </w:r>
          </w:p>
        </w:tc>
        <w:tc>
          <w:tcPr>
            <w:tcW w:w="884" w:type="dxa"/>
          </w:tcPr>
          <w:p w14:paraId="11864CD4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46" w:type="dxa"/>
          </w:tcPr>
          <w:p w14:paraId="683E299E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089" w:type="dxa"/>
          </w:tcPr>
          <w:p w14:paraId="33CF92FA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Використовується лише для офлайн режиму</w:t>
            </w:r>
          </w:p>
        </w:tc>
      </w:tr>
      <w:tr w:rsidR="00200D72" w14:paraId="537A2C07" w14:textId="77777777">
        <w:tc>
          <w:tcPr>
            <w:tcW w:w="458" w:type="dxa"/>
          </w:tcPr>
          <w:p w14:paraId="4D506B3E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6</w:t>
            </w:r>
          </w:p>
        </w:tc>
        <w:tc>
          <w:tcPr>
            <w:tcW w:w="1516" w:type="dxa"/>
          </w:tcPr>
          <w:p w14:paraId="212EF9A0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149" w:type="dxa"/>
          </w:tcPr>
          <w:p w14:paraId="222B2946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deviceId</w:t>
            </w:r>
          </w:p>
        </w:tc>
        <w:tc>
          <w:tcPr>
            <w:tcW w:w="1722" w:type="dxa"/>
          </w:tcPr>
          <w:p w14:paraId="6CDB141B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Ідентифікатор пристрою</w:t>
            </w:r>
          </w:p>
        </w:tc>
        <w:tc>
          <w:tcPr>
            <w:tcW w:w="884" w:type="dxa"/>
          </w:tcPr>
          <w:p w14:paraId="2B9F3A0F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46" w:type="dxa"/>
          </w:tcPr>
          <w:p w14:paraId="16831ACF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089" w:type="dxa"/>
          </w:tcPr>
          <w:p w14:paraId="3EA82402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Використовується лише для офлайн режиму</w:t>
            </w:r>
          </w:p>
        </w:tc>
      </w:tr>
      <w:tr w:rsidR="00200D72" w14:paraId="0456CCD7" w14:textId="77777777">
        <w:tc>
          <w:tcPr>
            <w:tcW w:w="458" w:type="dxa"/>
          </w:tcPr>
          <w:p w14:paraId="10F7F771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9</w:t>
            </w:r>
          </w:p>
        </w:tc>
        <w:tc>
          <w:tcPr>
            <w:tcW w:w="1516" w:type="dxa"/>
          </w:tcPr>
          <w:p w14:paraId="13DC56F0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149" w:type="dxa"/>
          </w:tcPr>
          <w:p w14:paraId="06FFE119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ugisItem</w:t>
            </w:r>
          </w:p>
        </w:tc>
        <w:tc>
          <w:tcPr>
            <w:tcW w:w="1722" w:type="dxa"/>
          </w:tcPr>
          <w:p w14:paraId="216B407E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Перелік УГІ верхнього рівня</w:t>
            </w:r>
          </w:p>
        </w:tc>
        <w:tc>
          <w:tcPr>
            <w:tcW w:w="884" w:type="dxa"/>
          </w:tcPr>
          <w:p w14:paraId="2A95F565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array</w:t>
            </w:r>
          </w:p>
        </w:tc>
        <w:tc>
          <w:tcPr>
            <w:tcW w:w="1146" w:type="dxa"/>
          </w:tcPr>
          <w:p w14:paraId="55F3F271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089" w:type="dxa"/>
          </w:tcPr>
          <w:p w14:paraId="0AA8AF39" w14:textId="77777777" w:rsidR="00200D72" w:rsidRDefault="00200D72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4E6EEAB5" w14:textId="77777777">
        <w:tc>
          <w:tcPr>
            <w:tcW w:w="458" w:type="dxa"/>
          </w:tcPr>
          <w:p w14:paraId="10FD1140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0</w:t>
            </w:r>
          </w:p>
        </w:tc>
        <w:tc>
          <w:tcPr>
            <w:tcW w:w="1516" w:type="dxa"/>
          </w:tcPr>
          <w:p w14:paraId="578B801E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2149" w:type="dxa"/>
          </w:tcPr>
          <w:p w14:paraId="1DBEDDC3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d</w:t>
            </w:r>
          </w:p>
        </w:tc>
        <w:tc>
          <w:tcPr>
            <w:tcW w:w="1722" w:type="dxa"/>
          </w:tcPr>
          <w:p w14:paraId="3E4E33AB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Ідентифікатор УГІ</w:t>
            </w:r>
          </w:p>
        </w:tc>
        <w:tc>
          <w:tcPr>
            <w:tcW w:w="884" w:type="dxa"/>
          </w:tcPr>
          <w:p w14:paraId="5920F8F1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46" w:type="dxa"/>
          </w:tcPr>
          <w:p w14:paraId="60FB1CE0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089" w:type="dxa"/>
          </w:tcPr>
          <w:p w14:paraId="1C8FA9B9" w14:textId="77777777" w:rsidR="00200D72" w:rsidRDefault="00200D72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2FF4CAB2" w14:textId="77777777">
        <w:tc>
          <w:tcPr>
            <w:tcW w:w="458" w:type="dxa"/>
          </w:tcPr>
          <w:p w14:paraId="102F0D0E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1</w:t>
            </w:r>
          </w:p>
        </w:tc>
        <w:tc>
          <w:tcPr>
            <w:tcW w:w="1516" w:type="dxa"/>
          </w:tcPr>
          <w:p w14:paraId="781489C1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2149" w:type="dxa"/>
          </w:tcPr>
          <w:p w14:paraId="46F5AFBE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ugiCode</w:t>
            </w:r>
          </w:p>
        </w:tc>
        <w:tc>
          <w:tcPr>
            <w:tcW w:w="1722" w:type="dxa"/>
          </w:tcPr>
          <w:p w14:paraId="5A63E4F6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Код УГІ</w:t>
            </w:r>
          </w:p>
        </w:tc>
        <w:tc>
          <w:tcPr>
            <w:tcW w:w="884" w:type="dxa"/>
          </w:tcPr>
          <w:p w14:paraId="4553A282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46" w:type="dxa"/>
          </w:tcPr>
          <w:p w14:paraId="348E39B5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089" w:type="dxa"/>
          </w:tcPr>
          <w:p w14:paraId="4F489E7C" w14:textId="77777777" w:rsidR="00200D72" w:rsidRDefault="00200D72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3937FA8D" w14:textId="77777777">
        <w:tc>
          <w:tcPr>
            <w:tcW w:w="458" w:type="dxa"/>
          </w:tcPr>
          <w:p w14:paraId="5D10EBB9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3</w:t>
            </w:r>
          </w:p>
        </w:tc>
        <w:tc>
          <w:tcPr>
            <w:tcW w:w="1516" w:type="dxa"/>
          </w:tcPr>
          <w:p w14:paraId="6D3008F9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2149" w:type="dxa"/>
          </w:tcPr>
          <w:p w14:paraId="66D52075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groupLevelId</w:t>
            </w:r>
          </w:p>
        </w:tc>
        <w:tc>
          <w:tcPr>
            <w:tcW w:w="1722" w:type="dxa"/>
          </w:tcPr>
          <w:p w14:paraId="194B06D7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Рівень групування УГІ</w:t>
            </w:r>
          </w:p>
        </w:tc>
        <w:tc>
          <w:tcPr>
            <w:tcW w:w="884" w:type="dxa"/>
          </w:tcPr>
          <w:p w14:paraId="6E5233E1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146" w:type="dxa"/>
          </w:tcPr>
          <w:p w14:paraId="629D2D68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089" w:type="dxa"/>
          </w:tcPr>
          <w:p w14:paraId="42E3D38F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Приймає значення від 1 до 9</w:t>
            </w:r>
          </w:p>
        </w:tc>
      </w:tr>
      <w:tr w:rsidR="00200D72" w14:paraId="06E54FBA" w14:textId="77777777">
        <w:tc>
          <w:tcPr>
            <w:tcW w:w="458" w:type="dxa"/>
          </w:tcPr>
          <w:p w14:paraId="3393D8C0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4</w:t>
            </w:r>
          </w:p>
        </w:tc>
        <w:tc>
          <w:tcPr>
            <w:tcW w:w="1516" w:type="dxa"/>
          </w:tcPr>
          <w:p w14:paraId="49EF1C4F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2149" w:type="dxa"/>
          </w:tcPr>
          <w:p w14:paraId="751DE560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parentUgi</w:t>
            </w:r>
          </w:p>
        </w:tc>
        <w:tc>
          <w:tcPr>
            <w:tcW w:w="1722" w:type="dxa"/>
          </w:tcPr>
          <w:p w14:paraId="16F59C8C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Батьківський УГІ </w:t>
            </w:r>
          </w:p>
        </w:tc>
        <w:tc>
          <w:tcPr>
            <w:tcW w:w="884" w:type="dxa"/>
          </w:tcPr>
          <w:p w14:paraId="67836652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46" w:type="dxa"/>
          </w:tcPr>
          <w:p w14:paraId="36F95239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089" w:type="dxa"/>
          </w:tcPr>
          <w:p w14:paraId="15D426E8" w14:textId="77777777" w:rsidR="00200D72" w:rsidRDefault="00200D72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1DCCB68C" w14:textId="77777777">
        <w:tc>
          <w:tcPr>
            <w:tcW w:w="458" w:type="dxa"/>
          </w:tcPr>
          <w:p w14:paraId="263043F3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9</w:t>
            </w:r>
          </w:p>
        </w:tc>
        <w:tc>
          <w:tcPr>
            <w:tcW w:w="1516" w:type="dxa"/>
          </w:tcPr>
          <w:p w14:paraId="24AB8FA8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-й</w:t>
            </w:r>
          </w:p>
        </w:tc>
        <w:tc>
          <w:tcPr>
            <w:tcW w:w="2149" w:type="dxa"/>
          </w:tcPr>
          <w:p w14:paraId="64B2D35B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childUIs</w:t>
            </w:r>
          </w:p>
        </w:tc>
        <w:tc>
          <w:tcPr>
            <w:tcW w:w="1722" w:type="dxa"/>
          </w:tcPr>
          <w:p w14:paraId="3B633428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Перелік дочірніх УІ</w:t>
            </w:r>
          </w:p>
        </w:tc>
        <w:tc>
          <w:tcPr>
            <w:tcW w:w="884" w:type="dxa"/>
          </w:tcPr>
          <w:p w14:paraId="67D4C429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масив</w:t>
            </w:r>
          </w:p>
        </w:tc>
        <w:tc>
          <w:tcPr>
            <w:tcW w:w="1146" w:type="dxa"/>
          </w:tcPr>
          <w:p w14:paraId="68764CBB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089" w:type="dxa"/>
          </w:tcPr>
          <w:p w14:paraId="1D6A9B18" w14:textId="77777777" w:rsidR="00200D72" w:rsidRDefault="00200D72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0D803315" w14:textId="77777777">
        <w:tc>
          <w:tcPr>
            <w:tcW w:w="458" w:type="dxa"/>
          </w:tcPr>
          <w:p w14:paraId="5183CFA2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50</w:t>
            </w:r>
          </w:p>
        </w:tc>
        <w:tc>
          <w:tcPr>
            <w:tcW w:w="1516" w:type="dxa"/>
          </w:tcPr>
          <w:p w14:paraId="48C14B39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-й</w:t>
            </w:r>
          </w:p>
        </w:tc>
        <w:tc>
          <w:tcPr>
            <w:tcW w:w="2149" w:type="dxa"/>
          </w:tcPr>
          <w:p w14:paraId="3A6FAD96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d</w:t>
            </w:r>
          </w:p>
        </w:tc>
        <w:tc>
          <w:tcPr>
            <w:tcW w:w="1722" w:type="dxa"/>
          </w:tcPr>
          <w:p w14:paraId="69633233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Ідентифікатор УІ</w:t>
            </w:r>
          </w:p>
        </w:tc>
        <w:tc>
          <w:tcPr>
            <w:tcW w:w="884" w:type="dxa"/>
          </w:tcPr>
          <w:p w14:paraId="1D89BF26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46" w:type="dxa"/>
          </w:tcPr>
          <w:p w14:paraId="4876C881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089" w:type="dxa"/>
          </w:tcPr>
          <w:p w14:paraId="0FF6E372" w14:textId="77777777" w:rsidR="00200D72" w:rsidRDefault="00200D72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2DD1DEDA" w14:textId="77777777">
        <w:tc>
          <w:tcPr>
            <w:tcW w:w="458" w:type="dxa"/>
          </w:tcPr>
          <w:p w14:paraId="0A34559E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51</w:t>
            </w:r>
          </w:p>
        </w:tc>
        <w:tc>
          <w:tcPr>
            <w:tcW w:w="1516" w:type="dxa"/>
          </w:tcPr>
          <w:p w14:paraId="14C54F97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-й</w:t>
            </w:r>
          </w:p>
        </w:tc>
        <w:tc>
          <w:tcPr>
            <w:tcW w:w="2149" w:type="dxa"/>
          </w:tcPr>
          <w:p w14:paraId="708B0861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uiCode</w:t>
            </w:r>
          </w:p>
        </w:tc>
        <w:tc>
          <w:tcPr>
            <w:tcW w:w="1722" w:type="dxa"/>
          </w:tcPr>
          <w:p w14:paraId="20CD57BE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Код УІ</w:t>
            </w:r>
          </w:p>
        </w:tc>
        <w:tc>
          <w:tcPr>
            <w:tcW w:w="884" w:type="dxa"/>
          </w:tcPr>
          <w:p w14:paraId="00ABDA16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46" w:type="dxa"/>
          </w:tcPr>
          <w:p w14:paraId="5BDA2B19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089" w:type="dxa"/>
          </w:tcPr>
          <w:p w14:paraId="5BB44542" w14:textId="77777777" w:rsidR="00200D72" w:rsidRDefault="00200D72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58CF46C0" w14:textId="77777777">
        <w:tc>
          <w:tcPr>
            <w:tcW w:w="458" w:type="dxa"/>
          </w:tcPr>
          <w:p w14:paraId="675F1DEB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52</w:t>
            </w:r>
          </w:p>
        </w:tc>
        <w:tc>
          <w:tcPr>
            <w:tcW w:w="1516" w:type="dxa"/>
          </w:tcPr>
          <w:p w14:paraId="470BC093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-й</w:t>
            </w:r>
          </w:p>
        </w:tc>
        <w:tc>
          <w:tcPr>
            <w:tcW w:w="2149" w:type="dxa"/>
          </w:tcPr>
          <w:p w14:paraId="28E79913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barcode</w:t>
            </w:r>
          </w:p>
        </w:tc>
        <w:tc>
          <w:tcPr>
            <w:tcW w:w="1722" w:type="dxa"/>
          </w:tcPr>
          <w:p w14:paraId="57E8474A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Штрих-код товару</w:t>
            </w:r>
          </w:p>
        </w:tc>
        <w:tc>
          <w:tcPr>
            <w:tcW w:w="884" w:type="dxa"/>
          </w:tcPr>
          <w:p w14:paraId="0503D67A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46" w:type="dxa"/>
          </w:tcPr>
          <w:p w14:paraId="7F47ABB5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089" w:type="dxa"/>
          </w:tcPr>
          <w:p w14:paraId="7B933117" w14:textId="77777777" w:rsidR="00200D72" w:rsidRDefault="00200D72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</w:tbl>
    <w:p w14:paraId="22DA1648" w14:textId="77777777" w:rsidR="00200D72" w:rsidRDefault="00000000">
      <w:pPr>
        <w:pStyle w:val="21"/>
      </w:pPr>
      <w:bookmarkStart w:id="664" w:name="_Toc224909159"/>
      <w:r>
        <w:t>8.14 Завантажує квитанції 1 та 2 перевірок повідомлень на формування, внесення та деактивацію УГІ.</w:t>
      </w:r>
      <w:bookmarkEnd w:id="664"/>
    </w:p>
    <w:p w14:paraId="23959C87" w14:textId="77777777" w:rsidR="00200D72" w:rsidRDefault="00000000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after="20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GET /v1/economic-operators/{economicOperatorId}/receipt/{receiptId}/download</w:t>
      </w:r>
    </w:p>
    <w:p w14:paraId="3DA2AEC0" w14:textId="77777777" w:rsidR="00200D72" w:rsidRDefault="00000000">
      <w:pPr>
        <w:pStyle w:val="31"/>
      </w:pPr>
      <w:bookmarkStart w:id="665" w:name="_Toc224909160"/>
      <w:r>
        <w:lastRenderedPageBreak/>
        <w:t>Вхідні параметри</w:t>
      </w:r>
      <w:bookmarkEnd w:id="665"/>
    </w:p>
    <w:tbl>
      <w:tblPr>
        <w:tblStyle w:val="affffffffffffffffffffffffffffffffffe"/>
        <w:tblW w:w="9891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458"/>
        <w:gridCol w:w="1516"/>
        <w:gridCol w:w="2363"/>
        <w:gridCol w:w="1957"/>
        <w:gridCol w:w="1170"/>
        <w:gridCol w:w="1146"/>
        <w:gridCol w:w="1281"/>
      </w:tblGrid>
      <w:tr w:rsidR="00200D72" w14:paraId="762A1617" w14:textId="77777777">
        <w:trPr>
          <w:tblHeader/>
        </w:trPr>
        <w:tc>
          <w:tcPr>
            <w:tcW w:w="458" w:type="dxa"/>
          </w:tcPr>
          <w:p w14:paraId="2516CF12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516" w:type="dxa"/>
          </w:tcPr>
          <w:p w14:paraId="7712BEC7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Рівень вкладеності</w:t>
            </w:r>
          </w:p>
        </w:tc>
        <w:tc>
          <w:tcPr>
            <w:tcW w:w="2363" w:type="dxa"/>
          </w:tcPr>
          <w:p w14:paraId="252DBEF2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1957" w:type="dxa"/>
          </w:tcPr>
          <w:p w14:paraId="67031E0E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1170" w:type="dxa"/>
          </w:tcPr>
          <w:p w14:paraId="7DA4FE9C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146" w:type="dxa"/>
          </w:tcPr>
          <w:p w14:paraId="3DC8ACB8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бов'яз-ковість</w:t>
            </w:r>
          </w:p>
        </w:tc>
        <w:tc>
          <w:tcPr>
            <w:tcW w:w="1281" w:type="dxa"/>
          </w:tcPr>
          <w:p w14:paraId="5696E709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200D72" w14:paraId="6FEC07F8" w14:textId="77777777">
        <w:tc>
          <w:tcPr>
            <w:tcW w:w="458" w:type="dxa"/>
          </w:tcPr>
          <w:p w14:paraId="479E57AE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516" w:type="dxa"/>
          </w:tcPr>
          <w:p w14:paraId="20969AA2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363" w:type="dxa"/>
          </w:tcPr>
          <w:p w14:paraId="4CB70C52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economicOperatorId</w:t>
            </w:r>
          </w:p>
        </w:tc>
        <w:tc>
          <w:tcPr>
            <w:tcW w:w="1957" w:type="dxa"/>
          </w:tcPr>
          <w:p w14:paraId="25608CF8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Унікальний ідентифікатор ЕО</w:t>
            </w:r>
          </w:p>
        </w:tc>
        <w:tc>
          <w:tcPr>
            <w:tcW w:w="1170" w:type="dxa"/>
          </w:tcPr>
          <w:p w14:paraId="040CBE25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46" w:type="dxa"/>
          </w:tcPr>
          <w:p w14:paraId="77E73FD2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281" w:type="dxa"/>
          </w:tcPr>
          <w:p w14:paraId="7D8845D5" w14:textId="77777777" w:rsidR="00200D72" w:rsidRDefault="00200D72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09F884AF" w14:textId="77777777">
        <w:tc>
          <w:tcPr>
            <w:tcW w:w="458" w:type="dxa"/>
          </w:tcPr>
          <w:p w14:paraId="4CFA9E38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516" w:type="dxa"/>
          </w:tcPr>
          <w:p w14:paraId="45949E30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363" w:type="dxa"/>
          </w:tcPr>
          <w:p w14:paraId="71857B17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receiptId</w:t>
            </w:r>
          </w:p>
        </w:tc>
        <w:tc>
          <w:tcPr>
            <w:tcW w:w="1957" w:type="dxa"/>
          </w:tcPr>
          <w:p w14:paraId="28D01186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Унікальний ідентифікатор квитанції</w:t>
            </w:r>
          </w:p>
        </w:tc>
        <w:tc>
          <w:tcPr>
            <w:tcW w:w="1170" w:type="dxa"/>
          </w:tcPr>
          <w:p w14:paraId="513D185F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46" w:type="dxa"/>
          </w:tcPr>
          <w:p w14:paraId="2FDCD46C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281" w:type="dxa"/>
          </w:tcPr>
          <w:p w14:paraId="45CDF9E4" w14:textId="77777777" w:rsidR="00200D72" w:rsidRDefault="00200D72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397EAF0F" w14:textId="77777777">
        <w:tc>
          <w:tcPr>
            <w:tcW w:w="458" w:type="dxa"/>
          </w:tcPr>
          <w:p w14:paraId="1E06F3C9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516" w:type="dxa"/>
          </w:tcPr>
          <w:p w14:paraId="0BC32111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363" w:type="dxa"/>
          </w:tcPr>
          <w:p w14:paraId="57D841BF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receiptFileType</w:t>
            </w:r>
          </w:p>
        </w:tc>
        <w:tc>
          <w:tcPr>
            <w:tcW w:w="1957" w:type="dxa"/>
          </w:tcPr>
          <w:p w14:paraId="1E5F1B8C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ип файлу</w:t>
            </w:r>
          </w:p>
        </w:tc>
        <w:tc>
          <w:tcPr>
            <w:tcW w:w="1170" w:type="dxa"/>
          </w:tcPr>
          <w:p w14:paraId="41B0978F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146" w:type="dxa"/>
          </w:tcPr>
          <w:p w14:paraId="2EB330A7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281" w:type="dxa"/>
          </w:tcPr>
          <w:p w14:paraId="2B5E3922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 – PDF</w:t>
            </w:r>
          </w:p>
          <w:p w14:paraId="58C2853F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 - XML</w:t>
            </w:r>
          </w:p>
        </w:tc>
      </w:tr>
    </w:tbl>
    <w:p w14:paraId="4C0E9EE0" w14:textId="77777777" w:rsidR="00200D72" w:rsidRDefault="00000000">
      <w:pPr>
        <w:pStyle w:val="31"/>
      </w:pPr>
      <w:bookmarkStart w:id="666" w:name="_Toc224909161"/>
      <w:r>
        <w:t>Вихідні параметри</w:t>
      </w:r>
      <w:bookmarkEnd w:id="666"/>
    </w:p>
    <w:tbl>
      <w:tblPr>
        <w:tblStyle w:val="afffffffffffffffffffffffffffffffffff"/>
        <w:tblW w:w="9697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458"/>
        <w:gridCol w:w="1516"/>
        <w:gridCol w:w="1776"/>
        <w:gridCol w:w="2078"/>
        <w:gridCol w:w="1080"/>
        <w:gridCol w:w="1146"/>
        <w:gridCol w:w="1643"/>
      </w:tblGrid>
      <w:tr w:rsidR="00200D72" w14:paraId="7768E139" w14:textId="77777777">
        <w:trPr>
          <w:tblHeader/>
        </w:trPr>
        <w:tc>
          <w:tcPr>
            <w:tcW w:w="458" w:type="dxa"/>
          </w:tcPr>
          <w:p w14:paraId="67F1DBB4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516" w:type="dxa"/>
          </w:tcPr>
          <w:p w14:paraId="44866A8C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Рівень вкладеності</w:t>
            </w:r>
          </w:p>
        </w:tc>
        <w:tc>
          <w:tcPr>
            <w:tcW w:w="1776" w:type="dxa"/>
          </w:tcPr>
          <w:p w14:paraId="73B254BF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2078" w:type="dxa"/>
          </w:tcPr>
          <w:p w14:paraId="1B6A2610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1080" w:type="dxa"/>
          </w:tcPr>
          <w:p w14:paraId="52430542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146" w:type="dxa"/>
          </w:tcPr>
          <w:p w14:paraId="702D9FD2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бов'яз-ковість</w:t>
            </w:r>
          </w:p>
        </w:tc>
        <w:tc>
          <w:tcPr>
            <w:tcW w:w="1643" w:type="dxa"/>
          </w:tcPr>
          <w:p w14:paraId="21593C3E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200D72" w14:paraId="2BE013E7" w14:textId="77777777">
        <w:tc>
          <w:tcPr>
            <w:tcW w:w="458" w:type="dxa"/>
          </w:tcPr>
          <w:p w14:paraId="0D954B96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516" w:type="dxa"/>
          </w:tcPr>
          <w:p w14:paraId="338160FB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776" w:type="dxa"/>
          </w:tcPr>
          <w:p w14:paraId="05724C76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uccess</w:t>
            </w:r>
          </w:p>
        </w:tc>
        <w:tc>
          <w:tcPr>
            <w:tcW w:w="2078" w:type="dxa"/>
          </w:tcPr>
          <w:p w14:paraId="0CEC0517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Ознака успішного виконання запиту</w:t>
            </w:r>
          </w:p>
        </w:tc>
        <w:tc>
          <w:tcPr>
            <w:tcW w:w="1080" w:type="dxa"/>
          </w:tcPr>
          <w:p w14:paraId="558BFC00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boolean</w:t>
            </w:r>
          </w:p>
        </w:tc>
        <w:tc>
          <w:tcPr>
            <w:tcW w:w="1146" w:type="dxa"/>
          </w:tcPr>
          <w:p w14:paraId="764F7220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643" w:type="dxa"/>
          </w:tcPr>
          <w:p w14:paraId="60DA2591" w14:textId="77777777" w:rsidR="00200D72" w:rsidRDefault="00200D72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3A7245D4" w14:textId="77777777">
        <w:tc>
          <w:tcPr>
            <w:tcW w:w="458" w:type="dxa"/>
          </w:tcPr>
          <w:p w14:paraId="4E6851CB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516" w:type="dxa"/>
          </w:tcPr>
          <w:p w14:paraId="1316C086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776" w:type="dxa"/>
          </w:tcPr>
          <w:p w14:paraId="6AE49E1B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message</w:t>
            </w:r>
          </w:p>
        </w:tc>
        <w:tc>
          <w:tcPr>
            <w:tcW w:w="2078" w:type="dxa"/>
          </w:tcPr>
          <w:p w14:paraId="5F92724F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екст повідомлення</w:t>
            </w:r>
          </w:p>
        </w:tc>
        <w:tc>
          <w:tcPr>
            <w:tcW w:w="1080" w:type="dxa"/>
          </w:tcPr>
          <w:p w14:paraId="10382E53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46" w:type="dxa"/>
          </w:tcPr>
          <w:p w14:paraId="5655CFA9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643" w:type="dxa"/>
          </w:tcPr>
          <w:p w14:paraId="350C785D" w14:textId="77777777" w:rsidR="00200D72" w:rsidRDefault="00200D72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3458230E" w14:textId="77777777">
        <w:tc>
          <w:tcPr>
            <w:tcW w:w="458" w:type="dxa"/>
          </w:tcPr>
          <w:p w14:paraId="4CED98C7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516" w:type="dxa"/>
          </w:tcPr>
          <w:p w14:paraId="520ADE10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776" w:type="dxa"/>
          </w:tcPr>
          <w:p w14:paraId="05F5E881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validationErrors</w:t>
            </w:r>
          </w:p>
        </w:tc>
        <w:tc>
          <w:tcPr>
            <w:tcW w:w="2078" w:type="dxa"/>
          </w:tcPr>
          <w:p w14:paraId="45E5446D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Помилки</w:t>
            </w:r>
          </w:p>
        </w:tc>
        <w:tc>
          <w:tcPr>
            <w:tcW w:w="1080" w:type="dxa"/>
          </w:tcPr>
          <w:p w14:paraId="077EDFD8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масив</w:t>
            </w:r>
          </w:p>
        </w:tc>
        <w:tc>
          <w:tcPr>
            <w:tcW w:w="1146" w:type="dxa"/>
          </w:tcPr>
          <w:p w14:paraId="295E1792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643" w:type="dxa"/>
          </w:tcPr>
          <w:p w14:paraId="19BAF510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Виникають у разі неуспішного виконання запиту</w:t>
            </w:r>
          </w:p>
        </w:tc>
      </w:tr>
    </w:tbl>
    <w:p w14:paraId="3445AB6D" w14:textId="77777777" w:rsidR="00200D72" w:rsidRDefault="00000000">
      <w:pPr>
        <w:pStyle w:val="21"/>
      </w:pPr>
      <w:bookmarkStart w:id="667" w:name="_Toc224909162"/>
      <w:r>
        <w:t>8.15 Завантажує протокол валідації повідомлення на формування, внесення та деактивацію УГІ.</w:t>
      </w:r>
      <w:bookmarkEnd w:id="667"/>
    </w:p>
    <w:p w14:paraId="6FCE382E" w14:textId="77777777" w:rsidR="00200D72" w:rsidRDefault="00000000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after="20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GET /v1/economic-operators/{economicOperatorId}/reviewing-protocol-of-UGI-import/{documentNumber}</w:t>
      </w:r>
    </w:p>
    <w:p w14:paraId="554E36C5" w14:textId="77777777" w:rsidR="00200D72" w:rsidRDefault="00000000">
      <w:pPr>
        <w:pStyle w:val="31"/>
      </w:pPr>
      <w:bookmarkStart w:id="668" w:name="_Toc224909163"/>
      <w:r>
        <w:t>Вхідні параметри</w:t>
      </w:r>
      <w:bookmarkEnd w:id="668"/>
    </w:p>
    <w:tbl>
      <w:tblPr>
        <w:tblStyle w:val="afffffffffffffffffffffffffffffffffff0"/>
        <w:tblW w:w="973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458"/>
        <w:gridCol w:w="1516"/>
        <w:gridCol w:w="2202"/>
        <w:gridCol w:w="1957"/>
        <w:gridCol w:w="1170"/>
        <w:gridCol w:w="1146"/>
        <w:gridCol w:w="1281"/>
      </w:tblGrid>
      <w:tr w:rsidR="00200D72" w14:paraId="184C9518" w14:textId="77777777">
        <w:trPr>
          <w:tblHeader/>
        </w:trPr>
        <w:tc>
          <w:tcPr>
            <w:tcW w:w="458" w:type="dxa"/>
          </w:tcPr>
          <w:p w14:paraId="3497F95C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516" w:type="dxa"/>
          </w:tcPr>
          <w:p w14:paraId="45461770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Рівень вкладеності</w:t>
            </w:r>
          </w:p>
        </w:tc>
        <w:tc>
          <w:tcPr>
            <w:tcW w:w="2202" w:type="dxa"/>
          </w:tcPr>
          <w:p w14:paraId="2CFDF570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1957" w:type="dxa"/>
          </w:tcPr>
          <w:p w14:paraId="25BD83AF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1170" w:type="dxa"/>
          </w:tcPr>
          <w:p w14:paraId="72719AAD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146" w:type="dxa"/>
          </w:tcPr>
          <w:p w14:paraId="0B47D157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бов'яз-ковість</w:t>
            </w:r>
          </w:p>
        </w:tc>
        <w:tc>
          <w:tcPr>
            <w:tcW w:w="1281" w:type="dxa"/>
          </w:tcPr>
          <w:p w14:paraId="5D36BF0F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200D72" w14:paraId="5920E7EF" w14:textId="77777777">
        <w:tc>
          <w:tcPr>
            <w:tcW w:w="458" w:type="dxa"/>
          </w:tcPr>
          <w:p w14:paraId="4D0069BF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516" w:type="dxa"/>
          </w:tcPr>
          <w:p w14:paraId="23E5AEC9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202" w:type="dxa"/>
          </w:tcPr>
          <w:p w14:paraId="3D6F2C29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economicOperatorId</w:t>
            </w:r>
          </w:p>
        </w:tc>
        <w:tc>
          <w:tcPr>
            <w:tcW w:w="1957" w:type="dxa"/>
          </w:tcPr>
          <w:p w14:paraId="6CFE043F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Унікальний ідентифікатор ЕО</w:t>
            </w:r>
          </w:p>
        </w:tc>
        <w:tc>
          <w:tcPr>
            <w:tcW w:w="1170" w:type="dxa"/>
          </w:tcPr>
          <w:p w14:paraId="67F5DF8B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46" w:type="dxa"/>
          </w:tcPr>
          <w:p w14:paraId="5E8DBEAC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281" w:type="dxa"/>
          </w:tcPr>
          <w:p w14:paraId="7ED8AAE4" w14:textId="77777777" w:rsidR="00200D72" w:rsidRDefault="00200D72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75EEF8DD" w14:textId="77777777">
        <w:tc>
          <w:tcPr>
            <w:tcW w:w="458" w:type="dxa"/>
          </w:tcPr>
          <w:p w14:paraId="5E6EA672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lastRenderedPageBreak/>
              <w:t>2</w:t>
            </w:r>
          </w:p>
        </w:tc>
        <w:tc>
          <w:tcPr>
            <w:tcW w:w="1516" w:type="dxa"/>
          </w:tcPr>
          <w:p w14:paraId="55F44F76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202" w:type="dxa"/>
          </w:tcPr>
          <w:p w14:paraId="189938DD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documentNumber</w:t>
            </w:r>
          </w:p>
        </w:tc>
        <w:tc>
          <w:tcPr>
            <w:tcW w:w="1957" w:type="dxa"/>
          </w:tcPr>
          <w:p w14:paraId="49272557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омер документу повідомлення</w:t>
            </w:r>
          </w:p>
        </w:tc>
        <w:tc>
          <w:tcPr>
            <w:tcW w:w="1170" w:type="dxa"/>
          </w:tcPr>
          <w:p w14:paraId="7DD05723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46" w:type="dxa"/>
          </w:tcPr>
          <w:p w14:paraId="3CABE66E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281" w:type="dxa"/>
          </w:tcPr>
          <w:p w14:paraId="29B3E899" w14:textId="77777777" w:rsidR="00200D72" w:rsidRDefault="00200D72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</w:tbl>
    <w:p w14:paraId="6BCE3AD5" w14:textId="77777777" w:rsidR="00200D72" w:rsidRDefault="00000000">
      <w:pPr>
        <w:pStyle w:val="31"/>
      </w:pPr>
      <w:bookmarkStart w:id="669" w:name="_Toc224909164"/>
      <w:r>
        <w:t>Вихідні параметри</w:t>
      </w:r>
      <w:bookmarkEnd w:id="669"/>
    </w:p>
    <w:tbl>
      <w:tblPr>
        <w:tblStyle w:val="afffffffffffffffffffffffffffffffffff1"/>
        <w:tblW w:w="9697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458"/>
        <w:gridCol w:w="1516"/>
        <w:gridCol w:w="1776"/>
        <w:gridCol w:w="2078"/>
        <w:gridCol w:w="1080"/>
        <w:gridCol w:w="1146"/>
        <w:gridCol w:w="1643"/>
      </w:tblGrid>
      <w:tr w:rsidR="00200D72" w14:paraId="1BA64E98" w14:textId="77777777">
        <w:trPr>
          <w:tblHeader/>
        </w:trPr>
        <w:tc>
          <w:tcPr>
            <w:tcW w:w="458" w:type="dxa"/>
          </w:tcPr>
          <w:p w14:paraId="61B3E3A8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516" w:type="dxa"/>
          </w:tcPr>
          <w:p w14:paraId="4D317B9F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Рівень вкладеності</w:t>
            </w:r>
          </w:p>
        </w:tc>
        <w:tc>
          <w:tcPr>
            <w:tcW w:w="1776" w:type="dxa"/>
          </w:tcPr>
          <w:p w14:paraId="7E60698F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2078" w:type="dxa"/>
          </w:tcPr>
          <w:p w14:paraId="53BE9B3E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1080" w:type="dxa"/>
          </w:tcPr>
          <w:p w14:paraId="525682F2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146" w:type="dxa"/>
          </w:tcPr>
          <w:p w14:paraId="5BEA6D8E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бов'яз-ковість</w:t>
            </w:r>
          </w:p>
        </w:tc>
        <w:tc>
          <w:tcPr>
            <w:tcW w:w="1643" w:type="dxa"/>
          </w:tcPr>
          <w:p w14:paraId="4B79D327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200D72" w14:paraId="5D73EB4F" w14:textId="77777777">
        <w:tc>
          <w:tcPr>
            <w:tcW w:w="458" w:type="dxa"/>
          </w:tcPr>
          <w:p w14:paraId="5621E560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516" w:type="dxa"/>
          </w:tcPr>
          <w:p w14:paraId="6D696AA4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776" w:type="dxa"/>
          </w:tcPr>
          <w:p w14:paraId="002CFC75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uccess</w:t>
            </w:r>
          </w:p>
        </w:tc>
        <w:tc>
          <w:tcPr>
            <w:tcW w:w="2078" w:type="dxa"/>
          </w:tcPr>
          <w:p w14:paraId="58DDD71D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Ознака успішного виконання запиту</w:t>
            </w:r>
          </w:p>
        </w:tc>
        <w:tc>
          <w:tcPr>
            <w:tcW w:w="1080" w:type="dxa"/>
          </w:tcPr>
          <w:p w14:paraId="51925FBB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boolean</w:t>
            </w:r>
          </w:p>
        </w:tc>
        <w:tc>
          <w:tcPr>
            <w:tcW w:w="1146" w:type="dxa"/>
          </w:tcPr>
          <w:p w14:paraId="776F7C3F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643" w:type="dxa"/>
          </w:tcPr>
          <w:p w14:paraId="0AFE6BA2" w14:textId="77777777" w:rsidR="00200D72" w:rsidRDefault="00200D72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611D9583" w14:textId="77777777">
        <w:tc>
          <w:tcPr>
            <w:tcW w:w="458" w:type="dxa"/>
          </w:tcPr>
          <w:p w14:paraId="43171E26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516" w:type="dxa"/>
          </w:tcPr>
          <w:p w14:paraId="68EC7995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776" w:type="dxa"/>
          </w:tcPr>
          <w:p w14:paraId="53014AE7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message</w:t>
            </w:r>
          </w:p>
        </w:tc>
        <w:tc>
          <w:tcPr>
            <w:tcW w:w="2078" w:type="dxa"/>
          </w:tcPr>
          <w:p w14:paraId="73A370D5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екст повідомлення</w:t>
            </w:r>
          </w:p>
        </w:tc>
        <w:tc>
          <w:tcPr>
            <w:tcW w:w="1080" w:type="dxa"/>
          </w:tcPr>
          <w:p w14:paraId="602C9150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46" w:type="dxa"/>
          </w:tcPr>
          <w:p w14:paraId="28CFA6AC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643" w:type="dxa"/>
          </w:tcPr>
          <w:p w14:paraId="4139CA95" w14:textId="77777777" w:rsidR="00200D72" w:rsidRDefault="00200D72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132DFC6F" w14:textId="77777777">
        <w:tc>
          <w:tcPr>
            <w:tcW w:w="458" w:type="dxa"/>
          </w:tcPr>
          <w:p w14:paraId="46FDA532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516" w:type="dxa"/>
          </w:tcPr>
          <w:p w14:paraId="0BB74A81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776" w:type="dxa"/>
          </w:tcPr>
          <w:p w14:paraId="11B1FA74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validationErrors</w:t>
            </w:r>
          </w:p>
        </w:tc>
        <w:tc>
          <w:tcPr>
            <w:tcW w:w="2078" w:type="dxa"/>
          </w:tcPr>
          <w:p w14:paraId="73E1E178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Помилки</w:t>
            </w:r>
          </w:p>
        </w:tc>
        <w:tc>
          <w:tcPr>
            <w:tcW w:w="1080" w:type="dxa"/>
          </w:tcPr>
          <w:p w14:paraId="3B93B4AD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масив</w:t>
            </w:r>
          </w:p>
        </w:tc>
        <w:tc>
          <w:tcPr>
            <w:tcW w:w="1146" w:type="dxa"/>
          </w:tcPr>
          <w:p w14:paraId="2C8722E5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643" w:type="dxa"/>
          </w:tcPr>
          <w:p w14:paraId="5752810F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Виникають у разі неуспішного виконання запиту</w:t>
            </w:r>
          </w:p>
        </w:tc>
      </w:tr>
    </w:tbl>
    <w:p w14:paraId="6639FBF3" w14:textId="77777777" w:rsidR="00200D72" w:rsidRDefault="00000000">
      <w:pPr>
        <w:pStyle w:val="21"/>
      </w:pPr>
      <w:bookmarkStart w:id="670" w:name="_Toc224909165"/>
      <w:r>
        <w:t>8.16 Отримати весь список УГІ для певного економічного оператора з можливістю фільтрації та пагінації.</w:t>
      </w:r>
      <w:bookmarkEnd w:id="670"/>
    </w:p>
    <w:p w14:paraId="59837A02" w14:textId="77777777" w:rsidR="00200D72" w:rsidRDefault="00000000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after="20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GET /v1/economic-operators/{economicOperatorId}/unique-group-identifiers</w:t>
      </w:r>
    </w:p>
    <w:p w14:paraId="23EC8BAD" w14:textId="77777777" w:rsidR="00200D72" w:rsidRDefault="00000000">
      <w:pPr>
        <w:pStyle w:val="31"/>
      </w:pPr>
      <w:bookmarkStart w:id="671" w:name="_Toc224909166"/>
      <w:r>
        <w:t>Вхідні параметри</w:t>
      </w:r>
      <w:bookmarkEnd w:id="671"/>
    </w:p>
    <w:tbl>
      <w:tblPr>
        <w:tblStyle w:val="afffffffffffffffffffffffffffffffffff2"/>
        <w:tblW w:w="9963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498"/>
        <w:gridCol w:w="990"/>
        <w:gridCol w:w="2242"/>
        <w:gridCol w:w="1744"/>
        <w:gridCol w:w="1024"/>
        <w:gridCol w:w="1872"/>
        <w:gridCol w:w="1593"/>
      </w:tblGrid>
      <w:tr w:rsidR="00200D72" w14:paraId="496ED610" w14:textId="77777777">
        <w:trPr>
          <w:tblHeader/>
        </w:trPr>
        <w:tc>
          <w:tcPr>
            <w:tcW w:w="499" w:type="dxa"/>
          </w:tcPr>
          <w:p w14:paraId="44B7235F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990" w:type="dxa"/>
          </w:tcPr>
          <w:p w14:paraId="40D4BDD7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Рівень</w:t>
            </w:r>
          </w:p>
        </w:tc>
        <w:tc>
          <w:tcPr>
            <w:tcW w:w="2242" w:type="dxa"/>
          </w:tcPr>
          <w:p w14:paraId="3C83C223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1744" w:type="dxa"/>
          </w:tcPr>
          <w:p w14:paraId="25BB9B2C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1024" w:type="dxa"/>
          </w:tcPr>
          <w:p w14:paraId="293CB463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872" w:type="dxa"/>
          </w:tcPr>
          <w:p w14:paraId="18E105CC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1593" w:type="dxa"/>
          </w:tcPr>
          <w:p w14:paraId="0BA80FB2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200D72" w14:paraId="188EF02F" w14:textId="77777777">
        <w:tc>
          <w:tcPr>
            <w:tcW w:w="499" w:type="dxa"/>
          </w:tcPr>
          <w:p w14:paraId="3C16F8B5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990" w:type="dxa"/>
          </w:tcPr>
          <w:p w14:paraId="585009E0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242" w:type="dxa"/>
          </w:tcPr>
          <w:p w14:paraId="1197B337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economicOperatorId</w:t>
            </w:r>
          </w:p>
        </w:tc>
        <w:tc>
          <w:tcPr>
            <w:tcW w:w="1744" w:type="dxa"/>
          </w:tcPr>
          <w:p w14:paraId="03C2FA7C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Унікальний ідентифікатор ЕО</w:t>
            </w:r>
          </w:p>
        </w:tc>
        <w:tc>
          <w:tcPr>
            <w:tcW w:w="1024" w:type="dxa"/>
          </w:tcPr>
          <w:p w14:paraId="6A100EAF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872" w:type="dxa"/>
          </w:tcPr>
          <w:p w14:paraId="05102CCA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593" w:type="dxa"/>
          </w:tcPr>
          <w:p w14:paraId="5892F35C" w14:textId="77777777" w:rsidR="00200D72" w:rsidRDefault="00200D72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76D0F47A" w14:textId="77777777">
        <w:tc>
          <w:tcPr>
            <w:tcW w:w="499" w:type="dxa"/>
          </w:tcPr>
          <w:p w14:paraId="3EA0F3CC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990" w:type="dxa"/>
          </w:tcPr>
          <w:p w14:paraId="3FB59FD8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242" w:type="dxa"/>
          </w:tcPr>
          <w:p w14:paraId="35C1E6EE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EconomicOperatorId</w:t>
            </w:r>
          </w:p>
        </w:tc>
        <w:tc>
          <w:tcPr>
            <w:tcW w:w="1744" w:type="dxa"/>
          </w:tcPr>
          <w:p w14:paraId="6AC4FA8C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Унікальний ідентифікатор ЕО</w:t>
            </w:r>
          </w:p>
        </w:tc>
        <w:tc>
          <w:tcPr>
            <w:tcW w:w="1024" w:type="dxa"/>
          </w:tcPr>
          <w:p w14:paraId="21CCAEA5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872" w:type="dxa"/>
          </w:tcPr>
          <w:p w14:paraId="4454A511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593" w:type="dxa"/>
          </w:tcPr>
          <w:p w14:paraId="7E4D4EB2" w14:textId="77777777" w:rsidR="00200D72" w:rsidRDefault="00200D72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638EF615" w14:textId="77777777">
        <w:tc>
          <w:tcPr>
            <w:tcW w:w="499" w:type="dxa"/>
          </w:tcPr>
          <w:p w14:paraId="493FE93A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990" w:type="dxa"/>
          </w:tcPr>
          <w:p w14:paraId="33E3281E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242" w:type="dxa"/>
          </w:tcPr>
          <w:p w14:paraId="2C86DCC5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earchString</w:t>
            </w:r>
          </w:p>
        </w:tc>
        <w:tc>
          <w:tcPr>
            <w:tcW w:w="1744" w:type="dxa"/>
          </w:tcPr>
          <w:p w14:paraId="4CD02B30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Значення для фільтра</w:t>
            </w:r>
          </w:p>
        </w:tc>
        <w:tc>
          <w:tcPr>
            <w:tcW w:w="1024" w:type="dxa"/>
          </w:tcPr>
          <w:p w14:paraId="69159E10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872" w:type="dxa"/>
          </w:tcPr>
          <w:p w14:paraId="7D5DAC8B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593" w:type="dxa"/>
          </w:tcPr>
          <w:p w14:paraId="0DB13D72" w14:textId="77777777" w:rsidR="00200D72" w:rsidRDefault="00200D72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49BC67C6" w14:textId="77777777">
        <w:tc>
          <w:tcPr>
            <w:tcW w:w="499" w:type="dxa"/>
          </w:tcPr>
          <w:p w14:paraId="7E838241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990" w:type="dxa"/>
          </w:tcPr>
          <w:p w14:paraId="1628F6C5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242" w:type="dxa"/>
          </w:tcPr>
          <w:p w14:paraId="3C8FA07C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atus</w:t>
            </w:r>
          </w:p>
        </w:tc>
        <w:tc>
          <w:tcPr>
            <w:tcW w:w="1744" w:type="dxa"/>
          </w:tcPr>
          <w:p w14:paraId="6D0C825F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Статус УГІ</w:t>
            </w:r>
          </w:p>
        </w:tc>
        <w:tc>
          <w:tcPr>
            <w:tcW w:w="1024" w:type="dxa"/>
          </w:tcPr>
          <w:p w14:paraId="13F261BD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872" w:type="dxa"/>
          </w:tcPr>
          <w:p w14:paraId="549C4070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593" w:type="dxa"/>
          </w:tcPr>
          <w:p w14:paraId="0960EC0C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 – Активний</w:t>
            </w:r>
          </w:p>
          <w:p w14:paraId="664C364A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 – Транзит</w:t>
            </w:r>
          </w:p>
          <w:p w14:paraId="14CB9BFD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lastRenderedPageBreak/>
              <w:t>3 – На зберіганні</w:t>
            </w:r>
          </w:p>
          <w:p w14:paraId="622BE9FD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 - Анульований</w:t>
            </w:r>
          </w:p>
        </w:tc>
      </w:tr>
      <w:tr w:rsidR="00200D72" w14:paraId="33F2F9CE" w14:textId="77777777">
        <w:tc>
          <w:tcPr>
            <w:tcW w:w="499" w:type="dxa"/>
          </w:tcPr>
          <w:p w14:paraId="5BE6011A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lastRenderedPageBreak/>
              <w:t>5</w:t>
            </w:r>
          </w:p>
        </w:tc>
        <w:tc>
          <w:tcPr>
            <w:tcW w:w="990" w:type="dxa"/>
          </w:tcPr>
          <w:p w14:paraId="21C52B0C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242" w:type="dxa"/>
          </w:tcPr>
          <w:p w14:paraId="241134B7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CreationDateFrom</w:t>
            </w:r>
          </w:p>
        </w:tc>
        <w:tc>
          <w:tcPr>
            <w:tcW w:w="1744" w:type="dxa"/>
          </w:tcPr>
          <w:p w14:paraId="432023A7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Дата створення (початок діапазону)</w:t>
            </w:r>
          </w:p>
        </w:tc>
        <w:tc>
          <w:tcPr>
            <w:tcW w:w="1024" w:type="dxa"/>
          </w:tcPr>
          <w:p w14:paraId="430488F9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date</w:t>
            </w:r>
          </w:p>
        </w:tc>
        <w:tc>
          <w:tcPr>
            <w:tcW w:w="1872" w:type="dxa"/>
          </w:tcPr>
          <w:p w14:paraId="200780FD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593" w:type="dxa"/>
          </w:tcPr>
          <w:p w14:paraId="5AEC3D27" w14:textId="77777777" w:rsidR="00200D72" w:rsidRDefault="00200D72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764629E2" w14:textId="77777777">
        <w:tc>
          <w:tcPr>
            <w:tcW w:w="499" w:type="dxa"/>
          </w:tcPr>
          <w:p w14:paraId="0B661840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990" w:type="dxa"/>
          </w:tcPr>
          <w:p w14:paraId="66BCFC81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242" w:type="dxa"/>
          </w:tcPr>
          <w:p w14:paraId="7B2FD5F9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CreationDateTo</w:t>
            </w:r>
          </w:p>
        </w:tc>
        <w:tc>
          <w:tcPr>
            <w:tcW w:w="1744" w:type="dxa"/>
          </w:tcPr>
          <w:p w14:paraId="7530ADFC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Дата створення (кінець діапазону)</w:t>
            </w:r>
          </w:p>
        </w:tc>
        <w:tc>
          <w:tcPr>
            <w:tcW w:w="1024" w:type="dxa"/>
          </w:tcPr>
          <w:p w14:paraId="678F988D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date</w:t>
            </w:r>
          </w:p>
        </w:tc>
        <w:tc>
          <w:tcPr>
            <w:tcW w:w="1872" w:type="dxa"/>
          </w:tcPr>
          <w:p w14:paraId="0ADC4ABE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593" w:type="dxa"/>
          </w:tcPr>
          <w:p w14:paraId="402C159E" w14:textId="77777777" w:rsidR="00200D72" w:rsidRDefault="00200D72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42B48D3F" w14:textId="77777777">
        <w:tc>
          <w:tcPr>
            <w:tcW w:w="499" w:type="dxa"/>
          </w:tcPr>
          <w:p w14:paraId="7CC1BAFC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7</w:t>
            </w:r>
          </w:p>
        </w:tc>
        <w:tc>
          <w:tcPr>
            <w:tcW w:w="990" w:type="dxa"/>
          </w:tcPr>
          <w:p w14:paraId="2F2F475D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242" w:type="dxa"/>
          </w:tcPr>
          <w:p w14:paraId="43D19154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ObjectId</w:t>
            </w:r>
          </w:p>
        </w:tc>
        <w:tc>
          <w:tcPr>
            <w:tcW w:w="1744" w:type="dxa"/>
          </w:tcPr>
          <w:p w14:paraId="59C1157C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Ідентифікатор об’єкта ЕО</w:t>
            </w:r>
          </w:p>
        </w:tc>
        <w:tc>
          <w:tcPr>
            <w:tcW w:w="1024" w:type="dxa"/>
          </w:tcPr>
          <w:p w14:paraId="5F622B4F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872" w:type="dxa"/>
          </w:tcPr>
          <w:p w14:paraId="542459CD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593" w:type="dxa"/>
          </w:tcPr>
          <w:p w14:paraId="11960117" w14:textId="77777777" w:rsidR="00200D72" w:rsidRDefault="00200D72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31728A48" w14:textId="77777777">
        <w:tc>
          <w:tcPr>
            <w:tcW w:w="499" w:type="dxa"/>
          </w:tcPr>
          <w:p w14:paraId="239B8514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8</w:t>
            </w:r>
          </w:p>
        </w:tc>
        <w:tc>
          <w:tcPr>
            <w:tcW w:w="990" w:type="dxa"/>
          </w:tcPr>
          <w:p w14:paraId="204D05EB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242" w:type="dxa"/>
          </w:tcPr>
          <w:p w14:paraId="45E8BDF2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CustodianEoId</w:t>
            </w:r>
          </w:p>
        </w:tc>
        <w:tc>
          <w:tcPr>
            <w:tcW w:w="1744" w:type="dxa"/>
          </w:tcPr>
          <w:p w14:paraId="0CCBC1E3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Ідентифікатор ЕО-поклажодавця</w:t>
            </w:r>
          </w:p>
        </w:tc>
        <w:tc>
          <w:tcPr>
            <w:tcW w:w="1024" w:type="dxa"/>
          </w:tcPr>
          <w:p w14:paraId="7FD9D430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872" w:type="dxa"/>
          </w:tcPr>
          <w:p w14:paraId="62AE3484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593" w:type="dxa"/>
          </w:tcPr>
          <w:p w14:paraId="50218830" w14:textId="77777777" w:rsidR="00200D72" w:rsidRDefault="00200D72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7C5FC002" w14:textId="77777777">
        <w:tc>
          <w:tcPr>
            <w:tcW w:w="499" w:type="dxa"/>
          </w:tcPr>
          <w:p w14:paraId="122FB4C4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9</w:t>
            </w:r>
          </w:p>
        </w:tc>
        <w:tc>
          <w:tcPr>
            <w:tcW w:w="990" w:type="dxa"/>
          </w:tcPr>
          <w:p w14:paraId="4B36770E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242" w:type="dxa"/>
          </w:tcPr>
          <w:p w14:paraId="0382223D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UpdatedSince</w:t>
            </w:r>
          </w:p>
        </w:tc>
        <w:tc>
          <w:tcPr>
            <w:tcW w:w="1744" w:type="dxa"/>
          </w:tcPr>
          <w:p w14:paraId="326842F2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Дата внесення змін (початок діарпазону)</w:t>
            </w:r>
          </w:p>
        </w:tc>
        <w:tc>
          <w:tcPr>
            <w:tcW w:w="1024" w:type="dxa"/>
          </w:tcPr>
          <w:p w14:paraId="64DD0E03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date-time</w:t>
            </w:r>
          </w:p>
        </w:tc>
        <w:tc>
          <w:tcPr>
            <w:tcW w:w="1872" w:type="dxa"/>
          </w:tcPr>
          <w:p w14:paraId="0F6F699A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593" w:type="dxa"/>
          </w:tcPr>
          <w:p w14:paraId="4032EAA0" w14:textId="77777777" w:rsidR="00200D72" w:rsidRDefault="00200D72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0D9AEA5B" w14:textId="77777777">
        <w:tc>
          <w:tcPr>
            <w:tcW w:w="499" w:type="dxa"/>
          </w:tcPr>
          <w:p w14:paraId="0055FC4D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0</w:t>
            </w:r>
          </w:p>
        </w:tc>
        <w:tc>
          <w:tcPr>
            <w:tcW w:w="990" w:type="dxa"/>
          </w:tcPr>
          <w:p w14:paraId="7DBCB4EA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242" w:type="dxa"/>
          </w:tcPr>
          <w:p w14:paraId="4B7575E3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ListMode</w:t>
            </w:r>
          </w:p>
        </w:tc>
        <w:tc>
          <w:tcPr>
            <w:tcW w:w="1744" w:type="dxa"/>
          </w:tcPr>
          <w:p w14:paraId="74385782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Режим списку</w:t>
            </w:r>
          </w:p>
        </w:tc>
        <w:tc>
          <w:tcPr>
            <w:tcW w:w="1024" w:type="dxa"/>
          </w:tcPr>
          <w:p w14:paraId="30821275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872" w:type="dxa"/>
          </w:tcPr>
          <w:p w14:paraId="090AF2A4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593" w:type="dxa"/>
          </w:tcPr>
          <w:p w14:paraId="040B32C8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0 – тільки кореневі УГІ</w:t>
            </w:r>
          </w:p>
          <w:p w14:paraId="3CA7D4C9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 – всі УГІ списком</w:t>
            </w:r>
          </w:p>
        </w:tc>
      </w:tr>
      <w:tr w:rsidR="00200D72" w14:paraId="53588A17" w14:textId="77777777">
        <w:tc>
          <w:tcPr>
            <w:tcW w:w="499" w:type="dxa"/>
          </w:tcPr>
          <w:p w14:paraId="0B1D558A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1</w:t>
            </w:r>
          </w:p>
        </w:tc>
        <w:tc>
          <w:tcPr>
            <w:tcW w:w="990" w:type="dxa"/>
          </w:tcPr>
          <w:p w14:paraId="7F67569C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242" w:type="dxa"/>
          </w:tcPr>
          <w:p w14:paraId="3A72A9D0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ortBy</w:t>
            </w:r>
          </w:p>
        </w:tc>
        <w:tc>
          <w:tcPr>
            <w:tcW w:w="1744" w:type="dxa"/>
          </w:tcPr>
          <w:p w14:paraId="5BE9763D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Значення для сорту</w:t>
            </w:r>
          </w:p>
        </w:tc>
        <w:tc>
          <w:tcPr>
            <w:tcW w:w="1024" w:type="dxa"/>
          </w:tcPr>
          <w:p w14:paraId="2669EEA9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872" w:type="dxa"/>
          </w:tcPr>
          <w:p w14:paraId="48F57D78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593" w:type="dxa"/>
          </w:tcPr>
          <w:p w14:paraId="0CDB47A7" w14:textId="77777777" w:rsidR="00200D72" w:rsidRDefault="00200D72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192A478E" w14:textId="77777777">
        <w:tc>
          <w:tcPr>
            <w:tcW w:w="499" w:type="dxa"/>
          </w:tcPr>
          <w:p w14:paraId="06B66595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2</w:t>
            </w:r>
          </w:p>
        </w:tc>
        <w:tc>
          <w:tcPr>
            <w:tcW w:w="990" w:type="dxa"/>
          </w:tcPr>
          <w:p w14:paraId="1E63B4B6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242" w:type="dxa"/>
          </w:tcPr>
          <w:p w14:paraId="72186AB4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Page</w:t>
            </w:r>
          </w:p>
        </w:tc>
        <w:tc>
          <w:tcPr>
            <w:tcW w:w="1744" w:type="dxa"/>
          </w:tcPr>
          <w:p w14:paraId="2DC26B43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омер сторінки</w:t>
            </w:r>
          </w:p>
        </w:tc>
        <w:tc>
          <w:tcPr>
            <w:tcW w:w="1024" w:type="dxa"/>
          </w:tcPr>
          <w:p w14:paraId="1699A429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872" w:type="dxa"/>
          </w:tcPr>
          <w:p w14:paraId="1F3B82ED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593" w:type="dxa"/>
          </w:tcPr>
          <w:p w14:paraId="491A8342" w14:textId="77777777" w:rsidR="00200D72" w:rsidRDefault="00200D72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73496904" w14:textId="77777777">
        <w:tc>
          <w:tcPr>
            <w:tcW w:w="499" w:type="dxa"/>
          </w:tcPr>
          <w:p w14:paraId="0607DE7E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3</w:t>
            </w:r>
          </w:p>
        </w:tc>
        <w:tc>
          <w:tcPr>
            <w:tcW w:w="990" w:type="dxa"/>
          </w:tcPr>
          <w:p w14:paraId="76EF3B52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242" w:type="dxa"/>
          </w:tcPr>
          <w:p w14:paraId="52C3B7CB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PageSize</w:t>
            </w:r>
          </w:p>
        </w:tc>
        <w:tc>
          <w:tcPr>
            <w:tcW w:w="1744" w:type="dxa"/>
          </w:tcPr>
          <w:p w14:paraId="396EBC17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Розмір сторінки</w:t>
            </w:r>
          </w:p>
        </w:tc>
        <w:tc>
          <w:tcPr>
            <w:tcW w:w="1024" w:type="dxa"/>
          </w:tcPr>
          <w:p w14:paraId="683293EC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872" w:type="dxa"/>
          </w:tcPr>
          <w:p w14:paraId="7761AF34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593" w:type="dxa"/>
          </w:tcPr>
          <w:p w14:paraId="798B625C" w14:textId="77777777" w:rsidR="00200D72" w:rsidRDefault="00200D72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76C26997" w14:textId="77777777">
        <w:tc>
          <w:tcPr>
            <w:tcW w:w="499" w:type="dxa"/>
          </w:tcPr>
          <w:p w14:paraId="624EB98F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4</w:t>
            </w:r>
          </w:p>
        </w:tc>
        <w:tc>
          <w:tcPr>
            <w:tcW w:w="990" w:type="dxa"/>
          </w:tcPr>
          <w:p w14:paraId="01318D94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242" w:type="dxa"/>
          </w:tcPr>
          <w:p w14:paraId="65110615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sSortAscending</w:t>
            </w:r>
          </w:p>
        </w:tc>
        <w:tc>
          <w:tcPr>
            <w:tcW w:w="1744" w:type="dxa"/>
          </w:tcPr>
          <w:p w14:paraId="592350FC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Ознака сортування за српаданням</w:t>
            </w:r>
          </w:p>
        </w:tc>
        <w:tc>
          <w:tcPr>
            <w:tcW w:w="1024" w:type="dxa"/>
          </w:tcPr>
          <w:p w14:paraId="3AE6B46E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boolean</w:t>
            </w:r>
          </w:p>
        </w:tc>
        <w:tc>
          <w:tcPr>
            <w:tcW w:w="1872" w:type="dxa"/>
          </w:tcPr>
          <w:p w14:paraId="3FA4B47B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593" w:type="dxa"/>
          </w:tcPr>
          <w:p w14:paraId="2CACA854" w14:textId="77777777" w:rsidR="00200D72" w:rsidRDefault="00200D72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</w:tbl>
    <w:p w14:paraId="1B59C636" w14:textId="77777777" w:rsidR="00200D72" w:rsidRDefault="00000000">
      <w:pPr>
        <w:pStyle w:val="31"/>
      </w:pPr>
      <w:bookmarkStart w:id="672" w:name="_Toc224909167"/>
      <w:r>
        <w:lastRenderedPageBreak/>
        <w:t>Вихідні параметри</w:t>
      </w:r>
      <w:bookmarkEnd w:id="672"/>
    </w:p>
    <w:tbl>
      <w:tblPr>
        <w:tblStyle w:val="afffffffffffffffffffffffffffffffffff3"/>
        <w:tblW w:w="996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564"/>
        <w:gridCol w:w="1516"/>
        <w:gridCol w:w="2042"/>
        <w:gridCol w:w="1875"/>
        <w:gridCol w:w="1156"/>
        <w:gridCol w:w="1218"/>
        <w:gridCol w:w="1593"/>
      </w:tblGrid>
      <w:tr w:rsidR="00200D72" w14:paraId="7D21A29F" w14:textId="77777777">
        <w:trPr>
          <w:tblHeader/>
        </w:trPr>
        <w:tc>
          <w:tcPr>
            <w:tcW w:w="564" w:type="dxa"/>
          </w:tcPr>
          <w:p w14:paraId="5E15BEF0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516" w:type="dxa"/>
          </w:tcPr>
          <w:p w14:paraId="034AD54F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Рівень вкладеності</w:t>
            </w:r>
          </w:p>
        </w:tc>
        <w:tc>
          <w:tcPr>
            <w:tcW w:w="2042" w:type="dxa"/>
          </w:tcPr>
          <w:p w14:paraId="68E5DC30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1875" w:type="dxa"/>
          </w:tcPr>
          <w:p w14:paraId="553D08E3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1156" w:type="dxa"/>
          </w:tcPr>
          <w:p w14:paraId="218AC914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218" w:type="dxa"/>
          </w:tcPr>
          <w:p w14:paraId="6450CB39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бов'яз-ковість</w:t>
            </w:r>
          </w:p>
        </w:tc>
        <w:tc>
          <w:tcPr>
            <w:tcW w:w="1593" w:type="dxa"/>
          </w:tcPr>
          <w:p w14:paraId="0A912413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200D72" w14:paraId="5B1E675D" w14:textId="77777777">
        <w:tc>
          <w:tcPr>
            <w:tcW w:w="564" w:type="dxa"/>
          </w:tcPr>
          <w:p w14:paraId="0E68B709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516" w:type="dxa"/>
          </w:tcPr>
          <w:p w14:paraId="62427EC1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042" w:type="dxa"/>
          </w:tcPr>
          <w:p w14:paraId="2C058B94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uccess</w:t>
            </w:r>
          </w:p>
        </w:tc>
        <w:tc>
          <w:tcPr>
            <w:tcW w:w="1875" w:type="dxa"/>
          </w:tcPr>
          <w:p w14:paraId="6BC881F5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Ознака успішного виконання запиту</w:t>
            </w:r>
          </w:p>
        </w:tc>
        <w:tc>
          <w:tcPr>
            <w:tcW w:w="1156" w:type="dxa"/>
          </w:tcPr>
          <w:p w14:paraId="062E8201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boolean</w:t>
            </w:r>
          </w:p>
        </w:tc>
        <w:tc>
          <w:tcPr>
            <w:tcW w:w="1218" w:type="dxa"/>
          </w:tcPr>
          <w:p w14:paraId="413E065A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593" w:type="dxa"/>
          </w:tcPr>
          <w:p w14:paraId="0386880F" w14:textId="77777777" w:rsidR="00200D72" w:rsidRDefault="00200D72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747ECDC8" w14:textId="77777777">
        <w:tc>
          <w:tcPr>
            <w:tcW w:w="564" w:type="dxa"/>
          </w:tcPr>
          <w:p w14:paraId="3870324D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516" w:type="dxa"/>
          </w:tcPr>
          <w:p w14:paraId="434693CE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042" w:type="dxa"/>
          </w:tcPr>
          <w:p w14:paraId="05A12BE4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message</w:t>
            </w:r>
          </w:p>
        </w:tc>
        <w:tc>
          <w:tcPr>
            <w:tcW w:w="1875" w:type="dxa"/>
          </w:tcPr>
          <w:p w14:paraId="131D8C71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екст повідомлення</w:t>
            </w:r>
          </w:p>
        </w:tc>
        <w:tc>
          <w:tcPr>
            <w:tcW w:w="1156" w:type="dxa"/>
          </w:tcPr>
          <w:p w14:paraId="6FA190E2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218" w:type="dxa"/>
          </w:tcPr>
          <w:p w14:paraId="24401308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593" w:type="dxa"/>
          </w:tcPr>
          <w:p w14:paraId="4926E728" w14:textId="77777777" w:rsidR="00200D72" w:rsidRDefault="00200D72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4C74A16D" w14:textId="77777777">
        <w:tc>
          <w:tcPr>
            <w:tcW w:w="564" w:type="dxa"/>
          </w:tcPr>
          <w:p w14:paraId="3FA97335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516" w:type="dxa"/>
          </w:tcPr>
          <w:p w14:paraId="62B59457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042" w:type="dxa"/>
          </w:tcPr>
          <w:p w14:paraId="6B08B082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validationErrors</w:t>
            </w:r>
          </w:p>
        </w:tc>
        <w:tc>
          <w:tcPr>
            <w:tcW w:w="1875" w:type="dxa"/>
          </w:tcPr>
          <w:p w14:paraId="47686270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Помилки</w:t>
            </w:r>
          </w:p>
        </w:tc>
        <w:tc>
          <w:tcPr>
            <w:tcW w:w="1156" w:type="dxa"/>
          </w:tcPr>
          <w:p w14:paraId="0A953C3B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масив</w:t>
            </w:r>
          </w:p>
        </w:tc>
        <w:tc>
          <w:tcPr>
            <w:tcW w:w="1218" w:type="dxa"/>
          </w:tcPr>
          <w:p w14:paraId="1A34593C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593" w:type="dxa"/>
          </w:tcPr>
          <w:p w14:paraId="6550164E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Виникають у разі неуспішного виконання запиту</w:t>
            </w:r>
          </w:p>
        </w:tc>
      </w:tr>
      <w:tr w:rsidR="00200D72" w14:paraId="21704CA3" w14:textId="77777777">
        <w:tc>
          <w:tcPr>
            <w:tcW w:w="564" w:type="dxa"/>
          </w:tcPr>
          <w:p w14:paraId="3161AC70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1516" w:type="dxa"/>
          </w:tcPr>
          <w:p w14:paraId="0B21165D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042" w:type="dxa"/>
          </w:tcPr>
          <w:p w14:paraId="0F63A0D1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tems</w:t>
            </w:r>
          </w:p>
        </w:tc>
        <w:tc>
          <w:tcPr>
            <w:tcW w:w="1875" w:type="dxa"/>
          </w:tcPr>
          <w:p w14:paraId="7C1D19C9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Перелік УГІ</w:t>
            </w:r>
          </w:p>
        </w:tc>
        <w:tc>
          <w:tcPr>
            <w:tcW w:w="1156" w:type="dxa"/>
          </w:tcPr>
          <w:p w14:paraId="03732624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масив</w:t>
            </w:r>
          </w:p>
        </w:tc>
        <w:tc>
          <w:tcPr>
            <w:tcW w:w="1218" w:type="dxa"/>
          </w:tcPr>
          <w:p w14:paraId="738AD8C4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593" w:type="dxa"/>
          </w:tcPr>
          <w:p w14:paraId="30AABF0E" w14:textId="77777777" w:rsidR="00200D72" w:rsidRDefault="00200D72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4BFCBA73" w14:textId="77777777">
        <w:tc>
          <w:tcPr>
            <w:tcW w:w="564" w:type="dxa"/>
          </w:tcPr>
          <w:p w14:paraId="6C38C6CE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1516" w:type="dxa"/>
          </w:tcPr>
          <w:p w14:paraId="592FB283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2042" w:type="dxa"/>
          </w:tcPr>
          <w:p w14:paraId="15E0382A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d</w:t>
            </w:r>
          </w:p>
        </w:tc>
        <w:tc>
          <w:tcPr>
            <w:tcW w:w="1875" w:type="dxa"/>
          </w:tcPr>
          <w:p w14:paraId="55D75E4D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Унікальний ідентифікатор</w:t>
            </w:r>
          </w:p>
        </w:tc>
        <w:tc>
          <w:tcPr>
            <w:tcW w:w="1156" w:type="dxa"/>
          </w:tcPr>
          <w:p w14:paraId="42498EE8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218" w:type="dxa"/>
          </w:tcPr>
          <w:p w14:paraId="1AFC3971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593" w:type="dxa"/>
          </w:tcPr>
          <w:p w14:paraId="593471C0" w14:textId="77777777" w:rsidR="00200D72" w:rsidRDefault="00200D72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5820EF8F" w14:textId="77777777">
        <w:tc>
          <w:tcPr>
            <w:tcW w:w="564" w:type="dxa"/>
          </w:tcPr>
          <w:p w14:paraId="3989B69A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1516" w:type="dxa"/>
          </w:tcPr>
          <w:p w14:paraId="732F1034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2042" w:type="dxa"/>
          </w:tcPr>
          <w:p w14:paraId="6F8D880F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ugiNoteId</w:t>
            </w:r>
          </w:p>
        </w:tc>
        <w:tc>
          <w:tcPr>
            <w:tcW w:w="1875" w:type="dxa"/>
          </w:tcPr>
          <w:p w14:paraId="23A99A51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Ідентифікатор повідомлення, за яким був створений УГІ</w:t>
            </w:r>
          </w:p>
        </w:tc>
        <w:tc>
          <w:tcPr>
            <w:tcW w:w="1156" w:type="dxa"/>
          </w:tcPr>
          <w:p w14:paraId="3C91DA6F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218" w:type="dxa"/>
          </w:tcPr>
          <w:p w14:paraId="4275B954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593" w:type="dxa"/>
          </w:tcPr>
          <w:p w14:paraId="39539FA9" w14:textId="77777777" w:rsidR="00200D72" w:rsidRDefault="00200D72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093AFC77" w14:textId="77777777">
        <w:tc>
          <w:tcPr>
            <w:tcW w:w="564" w:type="dxa"/>
          </w:tcPr>
          <w:p w14:paraId="029320A3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7</w:t>
            </w:r>
          </w:p>
        </w:tc>
        <w:tc>
          <w:tcPr>
            <w:tcW w:w="1516" w:type="dxa"/>
          </w:tcPr>
          <w:p w14:paraId="6157BEF7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2042" w:type="dxa"/>
          </w:tcPr>
          <w:p w14:paraId="7E45FAF2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ugiCode</w:t>
            </w:r>
          </w:p>
        </w:tc>
        <w:tc>
          <w:tcPr>
            <w:tcW w:w="1875" w:type="dxa"/>
          </w:tcPr>
          <w:p w14:paraId="5DB9185D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Код УГІ</w:t>
            </w:r>
          </w:p>
        </w:tc>
        <w:tc>
          <w:tcPr>
            <w:tcW w:w="1156" w:type="dxa"/>
          </w:tcPr>
          <w:p w14:paraId="20E88AC5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218" w:type="dxa"/>
          </w:tcPr>
          <w:p w14:paraId="14205906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593" w:type="dxa"/>
          </w:tcPr>
          <w:p w14:paraId="3803EA29" w14:textId="77777777" w:rsidR="00200D72" w:rsidRDefault="00200D72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20E4287B" w14:textId="77777777">
        <w:tc>
          <w:tcPr>
            <w:tcW w:w="564" w:type="dxa"/>
          </w:tcPr>
          <w:p w14:paraId="36F42557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8</w:t>
            </w:r>
          </w:p>
        </w:tc>
        <w:tc>
          <w:tcPr>
            <w:tcW w:w="1516" w:type="dxa"/>
          </w:tcPr>
          <w:p w14:paraId="4F4958B7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2042" w:type="dxa"/>
          </w:tcPr>
          <w:p w14:paraId="4BDD43B7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description</w:t>
            </w:r>
          </w:p>
        </w:tc>
        <w:tc>
          <w:tcPr>
            <w:tcW w:w="1875" w:type="dxa"/>
          </w:tcPr>
          <w:p w14:paraId="027B9827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Опис</w:t>
            </w:r>
          </w:p>
        </w:tc>
        <w:tc>
          <w:tcPr>
            <w:tcW w:w="1156" w:type="dxa"/>
          </w:tcPr>
          <w:p w14:paraId="5A88CD62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218" w:type="dxa"/>
          </w:tcPr>
          <w:p w14:paraId="4D3C11CE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593" w:type="dxa"/>
          </w:tcPr>
          <w:p w14:paraId="1483D737" w14:textId="77777777" w:rsidR="00200D72" w:rsidRDefault="00200D72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67C44D4C" w14:textId="77777777">
        <w:tc>
          <w:tcPr>
            <w:tcW w:w="564" w:type="dxa"/>
          </w:tcPr>
          <w:p w14:paraId="6BF1C5CE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9</w:t>
            </w:r>
          </w:p>
        </w:tc>
        <w:tc>
          <w:tcPr>
            <w:tcW w:w="1516" w:type="dxa"/>
          </w:tcPr>
          <w:p w14:paraId="353E68D9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2042" w:type="dxa"/>
          </w:tcPr>
          <w:p w14:paraId="36490DCC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groupLevelId</w:t>
            </w:r>
          </w:p>
        </w:tc>
        <w:tc>
          <w:tcPr>
            <w:tcW w:w="1875" w:type="dxa"/>
          </w:tcPr>
          <w:p w14:paraId="2BA31118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Рівень групування</w:t>
            </w:r>
          </w:p>
        </w:tc>
        <w:tc>
          <w:tcPr>
            <w:tcW w:w="1156" w:type="dxa"/>
          </w:tcPr>
          <w:p w14:paraId="29D39239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218" w:type="dxa"/>
          </w:tcPr>
          <w:p w14:paraId="349D59A4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593" w:type="dxa"/>
          </w:tcPr>
          <w:p w14:paraId="1384C69E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Від 1 до 9</w:t>
            </w:r>
          </w:p>
        </w:tc>
      </w:tr>
      <w:tr w:rsidR="00200D72" w14:paraId="119C7D66" w14:textId="77777777">
        <w:tc>
          <w:tcPr>
            <w:tcW w:w="564" w:type="dxa"/>
          </w:tcPr>
          <w:p w14:paraId="70D65BC3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0</w:t>
            </w:r>
          </w:p>
        </w:tc>
        <w:tc>
          <w:tcPr>
            <w:tcW w:w="1516" w:type="dxa"/>
          </w:tcPr>
          <w:p w14:paraId="6A8B2B0B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2042" w:type="dxa"/>
          </w:tcPr>
          <w:p w14:paraId="77FF31B7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groupTypeId</w:t>
            </w:r>
          </w:p>
        </w:tc>
        <w:tc>
          <w:tcPr>
            <w:tcW w:w="1875" w:type="dxa"/>
          </w:tcPr>
          <w:p w14:paraId="142328D4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ип групування</w:t>
            </w:r>
          </w:p>
        </w:tc>
        <w:tc>
          <w:tcPr>
            <w:tcW w:w="1156" w:type="dxa"/>
          </w:tcPr>
          <w:p w14:paraId="23E1FD7F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218" w:type="dxa"/>
          </w:tcPr>
          <w:p w14:paraId="2FC6B89F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593" w:type="dxa"/>
          </w:tcPr>
          <w:p w14:paraId="75A56A2D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 – УІ</w:t>
            </w:r>
          </w:p>
          <w:p w14:paraId="65E725F3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 – УГІ</w:t>
            </w:r>
          </w:p>
          <w:p w14:paraId="6FA7C0CD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 - Змішаний</w:t>
            </w:r>
          </w:p>
        </w:tc>
      </w:tr>
      <w:tr w:rsidR="00200D72" w14:paraId="0365886A" w14:textId="77777777">
        <w:tc>
          <w:tcPr>
            <w:tcW w:w="564" w:type="dxa"/>
          </w:tcPr>
          <w:p w14:paraId="3B836E86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1</w:t>
            </w:r>
          </w:p>
        </w:tc>
        <w:tc>
          <w:tcPr>
            <w:tcW w:w="1516" w:type="dxa"/>
          </w:tcPr>
          <w:p w14:paraId="3C33D48F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2042" w:type="dxa"/>
          </w:tcPr>
          <w:p w14:paraId="2B6E4F89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otherInfo</w:t>
            </w:r>
          </w:p>
        </w:tc>
        <w:tc>
          <w:tcPr>
            <w:tcW w:w="1875" w:type="dxa"/>
          </w:tcPr>
          <w:p w14:paraId="41EE0F97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Інша інфо</w:t>
            </w:r>
          </w:p>
        </w:tc>
        <w:tc>
          <w:tcPr>
            <w:tcW w:w="1156" w:type="dxa"/>
          </w:tcPr>
          <w:p w14:paraId="64D8DF02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218" w:type="dxa"/>
          </w:tcPr>
          <w:p w14:paraId="6EF030AE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593" w:type="dxa"/>
          </w:tcPr>
          <w:p w14:paraId="0F888511" w14:textId="77777777" w:rsidR="00200D72" w:rsidRDefault="00200D72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4E1BE7B1" w14:textId="77777777">
        <w:tc>
          <w:tcPr>
            <w:tcW w:w="564" w:type="dxa"/>
          </w:tcPr>
          <w:p w14:paraId="692EF690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2</w:t>
            </w:r>
          </w:p>
        </w:tc>
        <w:tc>
          <w:tcPr>
            <w:tcW w:w="1516" w:type="dxa"/>
          </w:tcPr>
          <w:p w14:paraId="49B5EB06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2042" w:type="dxa"/>
          </w:tcPr>
          <w:p w14:paraId="6306108E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eoId</w:t>
            </w:r>
          </w:p>
        </w:tc>
        <w:tc>
          <w:tcPr>
            <w:tcW w:w="1875" w:type="dxa"/>
          </w:tcPr>
          <w:p w14:paraId="7AB60D72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Ідентифікатор ЕО, що сформував УГІ</w:t>
            </w:r>
          </w:p>
        </w:tc>
        <w:tc>
          <w:tcPr>
            <w:tcW w:w="1156" w:type="dxa"/>
          </w:tcPr>
          <w:p w14:paraId="352EC3E7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218" w:type="dxa"/>
          </w:tcPr>
          <w:p w14:paraId="5E1E4790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593" w:type="dxa"/>
          </w:tcPr>
          <w:p w14:paraId="4AAC4690" w14:textId="77777777" w:rsidR="00200D72" w:rsidRDefault="00200D72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79C25DF7" w14:textId="77777777">
        <w:tc>
          <w:tcPr>
            <w:tcW w:w="564" w:type="dxa"/>
          </w:tcPr>
          <w:p w14:paraId="1F9441ED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3</w:t>
            </w:r>
          </w:p>
        </w:tc>
        <w:tc>
          <w:tcPr>
            <w:tcW w:w="1516" w:type="dxa"/>
          </w:tcPr>
          <w:p w14:paraId="15B1E5A9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2042" w:type="dxa"/>
          </w:tcPr>
          <w:p w14:paraId="64C43F96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objectId</w:t>
            </w:r>
          </w:p>
        </w:tc>
        <w:tc>
          <w:tcPr>
            <w:tcW w:w="1875" w:type="dxa"/>
          </w:tcPr>
          <w:p w14:paraId="57C84A5D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Ідентифікатор об’єкта, де сформовано</w:t>
            </w:r>
          </w:p>
        </w:tc>
        <w:tc>
          <w:tcPr>
            <w:tcW w:w="1156" w:type="dxa"/>
          </w:tcPr>
          <w:p w14:paraId="39D9A8B4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218" w:type="dxa"/>
          </w:tcPr>
          <w:p w14:paraId="6E29CFD7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593" w:type="dxa"/>
          </w:tcPr>
          <w:p w14:paraId="55174BC3" w14:textId="77777777" w:rsidR="00200D72" w:rsidRDefault="00200D72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7F55AA27" w14:textId="77777777">
        <w:tc>
          <w:tcPr>
            <w:tcW w:w="564" w:type="dxa"/>
          </w:tcPr>
          <w:p w14:paraId="309BBCAD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lastRenderedPageBreak/>
              <w:t>14</w:t>
            </w:r>
          </w:p>
        </w:tc>
        <w:tc>
          <w:tcPr>
            <w:tcW w:w="1516" w:type="dxa"/>
          </w:tcPr>
          <w:p w14:paraId="61A1FAB5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2042" w:type="dxa"/>
          </w:tcPr>
          <w:p w14:paraId="1E1BE4FF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objectCode</w:t>
            </w:r>
          </w:p>
        </w:tc>
        <w:tc>
          <w:tcPr>
            <w:tcW w:w="1875" w:type="dxa"/>
          </w:tcPr>
          <w:p w14:paraId="2F2CCC0D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Код об’єкта, де сформовано</w:t>
            </w:r>
          </w:p>
        </w:tc>
        <w:tc>
          <w:tcPr>
            <w:tcW w:w="1156" w:type="dxa"/>
          </w:tcPr>
          <w:p w14:paraId="649CD827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218" w:type="dxa"/>
          </w:tcPr>
          <w:p w14:paraId="701D2A4E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593" w:type="dxa"/>
          </w:tcPr>
          <w:p w14:paraId="29ECDFE2" w14:textId="77777777" w:rsidR="00200D72" w:rsidRDefault="00200D72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2A5A1B96" w14:textId="77777777">
        <w:tc>
          <w:tcPr>
            <w:tcW w:w="564" w:type="dxa"/>
          </w:tcPr>
          <w:p w14:paraId="146D9E32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5</w:t>
            </w:r>
          </w:p>
        </w:tc>
        <w:tc>
          <w:tcPr>
            <w:tcW w:w="1516" w:type="dxa"/>
          </w:tcPr>
          <w:p w14:paraId="4C5A99BD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2042" w:type="dxa"/>
          </w:tcPr>
          <w:p w14:paraId="4AC8BCA1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createdAt</w:t>
            </w:r>
          </w:p>
        </w:tc>
        <w:tc>
          <w:tcPr>
            <w:tcW w:w="1875" w:type="dxa"/>
          </w:tcPr>
          <w:p w14:paraId="11F94595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Дата створення</w:t>
            </w:r>
          </w:p>
        </w:tc>
        <w:tc>
          <w:tcPr>
            <w:tcW w:w="1156" w:type="dxa"/>
          </w:tcPr>
          <w:p w14:paraId="22EF177C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date-time</w:t>
            </w:r>
          </w:p>
        </w:tc>
        <w:tc>
          <w:tcPr>
            <w:tcW w:w="1218" w:type="dxa"/>
          </w:tcPr>
          <w:p w14:paraId="4964A5EC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593" w:type="dxa"/>
          </w:tcPr>
          <w:p w14:paraId="353E1937" w14:textId="77777777" w:rsidR="00200D72" w:rsidRDefault="00200D72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4969FF32" w14:textId="77777777">
        <w:tc>
          <w:tcPr>
            <w:tcW w:w="564" w:type="dxa"/>
          </w:tcPr>
          <w:p w14:paraId="5DE123B4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6</w:t>
            </w:r>
          </w:p>
        </w:tc>
        <w:tc>
          <w:tcPr>
            <w:tcW w:w="1516" w:type="dxa"/>
          </w:tcPr>
          <w:p w14:paraId="2123A4E8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2042" w:type="dxa"/>
          </w:tcPr>
          <w:p w14:paraId="6F7A1D10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updatedAt</w:t>
            </w:r>
          </w:p>
        </w:tc>
        <w:tc>
          <w:tcPr>
            <w:tcW w:w="1875" w:type="dxa"/>
          </w:tcPr>
          <w:p w14:paraId="3AB9E546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Дата останнього оновлення</w:t>
            </w:r>
          </w:p>
        </w:tc>
        <w:tc>
          <w:tcPr>
            <w:tcW w:w="1156" w:type="dxa"/>
          </w:tcPr>
          <w:p w14:paraId="089D8F04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date-time</w:t>
            </w:r>
          </w:p>
        </w:tc>
        <w:tc>
          <w:tcPr>
            <w:tcW w:w="1218" w:type="dxa"/>
          </w:tcPr>
          <w:p w14:paraId="1F84451A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593" w:type="dxa"/>
          </w:tcPr>
          <w:p w14:paraId="305BB636" w14:textId="77777777" w:rsidR="00200D72" w:rsidRDefault="00200D72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6D99B128" w14:textId="77777777">
        <w:tc>
          <w:tcPr>
            <w:tcW w:w="564" w:type="dxa"/>
          </w:tcPr>
          <w:p w14:paraId="0270093E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7</w:t>
            </w:r>
          </w:p>
        </w:tc>
        <w:tc>
          <w:tcPr>
            <w:tcW w:w="1516" w:type="dxa"/>
          </w:tcPr>
          <w:p w14:paraId="1F1F4E77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2042" w:type="dxa"/>
          </w:tcPr>
          <w:p w14:paraId="0F11F4E4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quantity</w:t>
            </w:r>
          </w:p>
        </w:tc>
        <w:tc>
          <w:tcPr>
            <w:tcW w:w="1875" w:type="dxa"/>
          </w:tcPr>
          <w:p w14:paraId="3EEC8826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Кількість вкладених УІ</w:t>
            </w:r>
          </w:p>
        </w:tc>
        <w:tc>
          <w:tcPr>
            <w:tcW w:w="1156" w:type="dxa"/>
          </w:tcPr>
          <w:p w14:paraId="132FF1EC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218" w:type="dxa"/>
          </w:tcPr>
          <w:p w14:paraId="3160B597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593" w:type="dxa"/>
          </w:tcPr>
          <w:p w14:paraId="662326F0" w14:textId="77777777" w:rsidR="00200D72" w:rsidRDefault="00200D72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29C12E29" w14:textId="77777777">
        <w:tc>
          <w:tcPr>
            <w:tcW w:w="564" w:type="dxa"/>
          </w:tcPr>
          <w:p w14:paraId="3C2E41EB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8</w:t>
            </w:r>
          </w:p>
        </w:tc>
        <w:tc>
          <w:tcPr>
            <w:tcW w:w="1516" w:type="dxa"/>
          </w:tcPr>
          <w:p w14:paraId="55A3ADE9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2042" w:type="dxa"/>
          </w:tcPr>
          <w:p w14:paraId="03539FCF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atusId</w:t>
            </w:r>
          </w:p>
        </w:tc>
        <w:tc>
          <w:tcPr>
            <w:tcW w:w="1875" w:type="dxa"/>
          </w:tcPr>
          <w:p w14:paraId="3A268BB6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Статус УГІ</w:t>
            </w:r>
          </w:p>
        </w:tc>
        <w:tc>
          <w:tcPr>
            <w:tcW w:w="1156" w:type="dxa"/>
          </w:tcPr>
          <w:p w14:paraId="73CA91D8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218" w:type="dxa"/>
          </w:tcPr>
          <w:p w14:paraId="3D49FC50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593" w:type="dxa"/>
          </w:tcPr>
          <w:p w14:paraId="5A6151D1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 - Активний</w:t>
            </w:r>
          </w:p>
          <w:p w14:paraId="628CA713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 - Транзит</w:t>
            </w:r>
          </w:p>
          <w:p w14:paraId="48F2702C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 - На зберіганні</w:t>
            </w:r>
          </w:p>
          <w:p w14:paraId="17C633E2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 -  Анульований</w:t>
            </w:r>
          </w:p>
        </w:tc>
      </w:tr>
      <w:tr w:rsidR="00200D72" w14:paraId="3262AAD0" w14:textId="77777777">
        <w:tc>
          <w:tcPr>
            <w:tcW w:w="564" w:type="dxa"/>
          </w:tcPr>
          <w:p w14:paraId="73149230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9</w:t>
            </w:r>
          </w:p>
        </w:tc>
        <w:tc>
          <w:tcPr>
            <w:tcW w:w="1516" w:type="dxa"/>
          </w:tcPr>
          <w:p w14:paraId="77393D96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2042" w:type="dxa"/>
          </w:tcPr>
          <w:p w14:paraId="69FC90F6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ugiNoteTypeId</w:t>
            </w:r>
          </w:p>
        </w:tc>
        <w:tc>
          <w:tcPr>
            <w:tcW w:w="1875" w:type="dxa"/>
          </w:tcPr>
          <w:p w14:paraId="195215BF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ип повідомлення на створення УГІ</w:t>
            </w:r>
          </w:p>
        </w:tc>
        <w:tc>
          <w:tcPr>
            <w:tcW w:w="1156" w:type="dxa"/>
          </w:tcPr>
          <w:p w14:paraId="7D18F4D5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218" w:type="dxa"/>
          </w:tcPr>
          <w:p w14:paraId="41759547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593" w:type="dxa"/>
          </w:tcPr>
          <w:p w14:paraId="56EC8F0C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 - Формування</w:t>
            </w:r>
          </w:p>
          <w:p w14:paraId="4C38996C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 - Внесення</w:t>
            </w:r>
          </w:p>
        </w:tc>
      </w:tr>
      <w:tr w:rsidR="00200D72" w14:paraId="42BBD001" w14:textId="77777777">
        <w:tc>
          <w:tcPr>
            <w:tcW w:w="564" w:type="dxa"/>
          </w:tcPr>
          <w:p w14:paraId="0E3FBA98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0</w:t>
            </w:r>
          </w:p>
        </w:tc>
        <w:tc>
          <w:tcPr>
            <w:tcW w:w="1516" w:type="dxa"/>
          </w:tcPr>
          <w:p w14:paraId="3DE60234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2042" w:type="dxa"/>
          </w:tcPr>
          <w:p w14:paraId="3BEF6C71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currentEoId</w:t>
            </w:r>
          </w:p>
        </w:tc>
        <w:tc>
          <w:tcPr>
            <w:tcW w:w="1875" w:type="dxa"/>
          </w:tcPr>
          <w:p w14:paraId="6B2005F0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Ідентифікатор поточного ЕО-володільця</w:t>
            </w:r>
          </w:p>
        </w:tc>
        <w:tc>
          <w:tcPr>
            <w:tcW w:w="1156" w:type="dxa"/>
          </w:tcPr>
          <w:p w14:paraId="4690AEB0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218" w:type="dxa"/>
          </w:tcPr>
          <w:p w14:paraId="378A825C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593" w:type="dxa"/>
          </w:tcPr>
          <w:p w14:paraId="57B7D6E4" w14:textId="77777777" w:rsidR="00200D72" w:rsidRDefault="00200D72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256B41FC" w14:textId="77777777">
        <w:tc>
          <w:tcPr>
            <w:tcW w:w="564" w:type="dxa"/>
          </w:tcPr>
          <w:p w14:paraId="3A2794C6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1</w:t>
            </w:r>
          </w:p>
        </w:tc>
        <w:tc>
          <w:tcPr>
            <w:tcW w:w="1516" w:type="dxa"/>
          </w:tcPr>
          <w:p w14:paraId="1B8344AD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2042" w:type="dxa"/>
          </w:tcPr>
          <w:p w14:paraId="15EE6509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currentObjectId</w:t>
            </w:r>
          </w:p>
        </w:tc>
        <w:tc>
          <w:tcPr>
            <w:tcW w:w="1875" w:type="dxa"/>
          </w:tcPr>
          <w:p w14:paraId="75A6C8FB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Ідентифікатор поточного об’єкта</w:t>
            </w:r>
          </w:p>
        </w:tc>
        <w:tc>
          <w:tcPr>
            <w:tcW w:w="1156" w:type="dxa"/>
          </w:tcPr>
          <w:p w14:paraId="1A7946AA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218" w:type="dxa"/>
          </w:tcPr>
          <w:p w14:paraId="39989670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593" w:type="dxa"/>
          </w:tcPr>
          <w:p w14:paraId="2DD026BF" w14:textId="77777777" w:rsidR="00200D72" w:rsidRDefault="00200D72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1A5EAA0E" w14:textId="77777777">
        <w:tc>
          <w:tcPr>
            <w:tcW w:w="564" w:type="dxa"/>
          </w:tcPr>
          <w:p w14:paraId="1ECF16CC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2</w:t>
            </w:r>
          </w:p>
        </w:tc>
        <w:tc>
          <w:tcPr>
            <w:tcW w:w="1516" w:type="dxa"/>
          </w:tcPr>
          <w:p w14:paraId="09AA5712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2042" w:type="dxa"/>
          </w:tcPr>
          <w:p w14:paraId="66DB018A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currentObjectCode</w:t>
            </w:r>
          </w:p>
        </w:tc>
        <w:tc>
          <w:tcPr>
            <w:tcW w:w="1875" w:type="dxa"/>
          </w:tcPr>
          <w:p w14:paraId="7AD6E737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Код поточного об’єкта</w:t>
            </w:r>
          </w:p>
        </w:tc>
        <w:tc>
          <w:tcPr>
            <w:tcW w:w="1156" w:type="dxa"/>
          </w:tcPr>
          <w:p w14:paraId="21713240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218" w:type="dxa"/>
          </w:tcPr>
          <w:p w14:paraId="0EA1921A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593" w:type="dxa"/>
          </w:tcPr>
          <w:p w14:paraId="676EA28B" w14:textId="77777777" w:rsidR="00200D72" w:rsidRDefault="00200D72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69BBE367" w14:textId="77777777">
        <w:tc>
          <w:tcPr>
            <w:tcW w:w="564" w:type="dxa"/>
          </w:tcPr>
          <w:p w14:paraId="3CAEA2B8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3</w:t>
            </w:r>
          </w:p>
        </w:tc>
        <w:tc>
          <w:tcPr>
            <w:tcW w:w="1516" w:type="dxa"/>
          </w:tcPr>
          <w:p w14:paraId="12A53933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2042" w:type="dxa"/>
          </w:tcPr>
          <w:p w14:paraId="67901086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documentId</w:t>
            </w:r>
          </w:p>
        </w:tc>
        <w:tc>
          <w:tcPr>
            <w:tcW w:w="1875" w:type="dxa"/>
          </w:tcPr>
          <w:p w14:paraId="1CD6CAF6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Ідентифікатор документа на створення УГІ </w:t>
            </w:r>
          </w:p>
        </w:tc>
        <w:tc>
          <w:tcPr>
            <w:tcW w:w="1156" w:type="dxa"/>
          </w:tcPr>
          <w:p w14:paraId="7734F084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218" w:type="dxa"/>
          </w:tcPr>
          <w:p w14:paraId="44FBFE26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593" w:type="dxa"/>
          </w:tcPr>
          <w:p w14:paraId="1251DDEF" w14:textId="77777777" w:rsidR="00200D72" w:rsidRDefault="00200D72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2831A849" w14:textId="77777777">
        <w:tc>
          <w:tcPr>
            <w:tcW w:w="564" w:type="dxa"/>
          </w:tcPr>
          <w:p w14:paraId="680FCE7E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4</w:t>
            </w:r>
          </w:p>
        </w:tc>
        <w:tc>
          <w:tcPr>
            <w:tcW w:w="1516" w:type="dxa"/>
          </w:tcPr>
          <w:p w14:paraId="41719D14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2042" w:type="dxa"/>
          </w:tcPr>
          <w:p w14:paraId="3EA3D1EC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documentNumber</w:t>
            </w:r>
          </w:p>
        </w:tc>
        <w:tc>
          <w:tcPr>
            <w:tcW w:w="1875" w:type="dxa"/>
          </w:tcPr>
          <w:p w14:paraId="2DB9136B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омер документа на створення УГІ</w:t>
            </w:r>
          </w:p>
        </w:tc>
        <w:tc>
          <w:tcPr>
            <w:tcW w:w="1156" w:type="dxa"/>
          </w:tcPr>
          <w:p w14:paraId="302AAAB1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218" w:type="dxa"/>
          </w:tcPr>
          <w:p w14:paraId="6FE31254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593" w:type="dxa"/>
          </w:tcPr>
          <w:p w14:paraId="75430C09" w14:textId="77777777" w:rsidR="00200D72" w:rsidRDefault="00200D72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6FAEAE06" w14:textId="77777777">
        <w:tc>
          <w:tcPr>
            <w:tcW w:w="564" w:type="dxa"/>
          </w:tcPr>
          <w:p w14:paraId="1411CB78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5</w:t>
            </w:r>
          </w:p>
        </w:tc>
        <w:tc>
          <w:tcPr>
            <w:tcW w:w="1516" w:type="dxa"/>
          </w:tcPr>
          <w:p w14:paraId="09B770FF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2042" w:type="dxa"/>
          </w:tcPr>
          <w:p w14:paraId="5D76952A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sApplied</w:t>
            </w:r>
          </w:p>
        </w:tc>
        <w:tc>
          <w:tcPr>
            <w:tcW w:w="1875" w:type="dxa"/>
          </w:tcPr>
          <w:p w14:paraId="294564BF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Ознака нанесення УГІ на упаковку</w:t>
            </w:r>
          </w:p>
        </w:tc>
        <w:tc>
          <w:tcPr>
            <w:tcW w:w="1156" w:type="dxa"/>
          </w:tcPr>
          <w:p w14:paraId="6636A9DC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boolean</w:t>
            </w:r>
          </w:p>
        </w:tc>
        <w:tc>
          <w:tcPr>
            <w:tcW w:w="1218" w:type="dxa"/>
          </w:tcPr>
          <w:p w14:paraId="5A1F38C8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593" w:type="dxa"/>
          </w:tcPr>
          <w:p w14:paraId="7AD24504" w14:textId="77777777" w:rsidR="00200D72" w:rsidRDefault="00200D72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07F78BC0" w14:textId="77777777">
        <w:tc>
          <w:tcPr>
            <w:tcW w:w="564" w:type="dxa"/>
          </w:tcPr>
          <w:p w14:paraId="1B571AE3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lastRenderedPageBreak/>
              <w:t>26</w:t>
            </w:r>
          </w:p>
        </w:tc>
        <w:tc>
          <w:tcPr>
            <w:tcW w:w="1516" w:type="dxa"/>
          </w:tcPr>
          <w:p w14:paraId="77AF2FEF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2042" w:type="dxa"/>
          </w:tcPr>
          <w:p w14:paraId="16CEC9E1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custodianEoId</w:t>
            </w:r>
          </w:p>
        </w:tc>
        <w:tc>
          <w:tcPr>
            <w:tcW w:w="1875" w:type="dxa"/>
          </w:tcPr>
          <w:p w14:paraId="16237F81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Ідентифікатор ЕО-поклажодавця</w:t>
            </w:r>
          </w:p>
        </w:tc>
        <w:tc>
          <w:tcPr>
            <w:tcW w:w="1156" w:type="dxa"/>
          </w:tcPr>
          <w:p w14:paraId="6ADF2544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218" w:type="dxa"/>
          </w:tcPr>
          <w:p w14:paraId="0DA5A4C2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593" w:type="dxa"/>
          </w:tcPr>
          <w:p w14:paraId="26AE4E1E" w14:textId="77777777" w:rsidR="00200D72" w:rsidRDefault="00200D72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1D7CEDB4" w14:textId="77777777">
        <w:tc>
          <w:tcPr>
            <w:tcW w:w="564" w:type="dxa"/>
          </w:tcPr>
          <w:p w14:paraId="3EB8F6BA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7</w:t>
            </w:r>
          </w:p>
        </w:tc>
        <w:tc>
          <w:tcPr>
            <w:tcW w:w="1516" w:type="dxa"/>
          </w:tcPr>
          <w:p w14:paraId="58DE1D54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042" w:type="dxa"/>
          </w:tcPr>
          <w:p w14:paraId="5C17FE99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currentPage</w:t>
            </w:r>
          </w:p>
        </w:tc>
        <w:tc>
          <w:tcPr>
            <w:tcW w:w="1875" w:type="dxa"/>
          </w:tcPr>
          <w:p w14:paraId="1F8F20AE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Поточна сторінка</w:t>
            </w:r>
          </w:p>
        </w:tc>
        <w:tc>
          <w:tcPr>
            <w:tcW w:w="1156" w:type="dxa"/>
          </w:tcPr>
          <w:p w14:paraId="50E578AB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218" w:type="dxa"/>
          </w:tcPr>
          <w:p w14:paraId="0E532093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593" w:type="dxa"/>
          </w:tcPr>
          <w:p w14:paraId="261562D3" w14:textId="77777777" w:rsidR="00200D72" w:rsidRDefault="00200D72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76EEF6EE" w14:textId="77777777">
        <w:tc>
          <w:tcPr>
            <w:tcW w:w="564" w:type="dxa"/>
          </w:tcPr>
          <w:p w14:paraId="5CB7DCF1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8</w:t>
            </w:r>
          </w:p>
        </w:tc>
        <w:tc>
          <w:tcPr>
            <w:tcW w:w="1516" w:type="dxa"/>
          </w:tcPr>
          <w:p w14:paraId="14A3FF7E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042" w:type="dxa"/>
          </w:tcPr>
          <w:p w14:paraId="728D3480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pageSize</w:t>
            </w:r>
          </w:p>
        </w:tc>
        <w:tc>
          <w:tcPr>
            <w:tcW w:w="1875" w:type="dxa"/>
          </w:tcPr>
          <w:p w14:paraId="2E240764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Розмір сторінки</w:t>
            </w:r>
          </w:p>
        </w:tc>
        <w:tc>
          <w:tcPr>
            <w:tcW w:w="1156" w:type="dxa"/>
          </w:tcPr>
          <w:p w14:paraId="373C4897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218" w:type="dxa"/>
          </w:tcPr>
          <w:p w14:paraId="1EB9AAB7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593" w:type="dxa"/>
          </w:tcPr>
          <w:p w14:paraId="53D6EA7F" w14:textId="77777777" w:rsidR="00200D72" w:rsidRDefault="00200D72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6170EFA7" w14:textId="77777777">
        <w:tc>
          <w:tcPr>
            <w:tcW w:w="564" w:type="dxa"/>
          </w:tcPr>
          <w:p w14:paraId="4883FEC6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9</w:t>
            </w:r>
          </w:p>
        </w:tc>
        <w:tc>
          <w:tcPr>
            <w:tcW w:w="1516" w:type="dxa"/>
          </w:tcPr>
          <w:p w14:paraId="0AD1C494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042" w:type="dxa"/>
          </w:tcPr>
          <w:p w14:paraId="2C6F22A8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hasNextPage</w:t>
            </w:r>
          </w:p>
        </w:tc>
        <w:tc>
          <w:tcPr>
            <w:tcW w:w="1875" w:type="dxa"/>
          </w:tcPr>
          <w:p w14:paraId="3E91460C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Ознака наявності наступної сторінки.</w:t>
            </w:r>
          </w:p>
        </w:tc>
        <w:tc>
          <w:tcPr>
            <w:tcW w:w="1156" w:type="dxa"/>
          </w:tcPr>
          <w:p w14:paraId="66390AFB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boolean</w:t>
            </w:r>
          </w:p>
        </w:tc>
        <w:tc>
          <w:tcPr>
            <w:tcW w:w="1218" w:type="dxa"/>
          </w:tcPr>
          <w:p w14:paraId="35672A1B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593" w:type="dxa"/>
          </w:tcPr>
          <w:p w14:paraId="51C72F5D" w14:textId="77777777" w:rsidR="00200D72" w:rsidRDefault="00200D72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</w:tbl>
    <w:p w14:paraId="44A6D6F3" w14:textId="77777777" w:rsidR="00200D72" w:rsidRDefault="00000000">
      <w:pPr>
        <w:pStyle w:val="21"/>
      </w:pPr>
      <w:bookmarkStart w:id="673" w:name="_Toc224909168"/>
      <w:r>
        <w:t>8.17 Додати в УГІ іформацію про нанесення на упаковку (з усімома його вкладеннями).</w:t>
      </w:r>
      <w:bookmarkEnd w:id="673"/>
    </w:p>
    <w:p w14:paraId="4F90F6BA" w14:textId="77777777" w:rsidR="00200D72" w:rsidRDefault="00000000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after="20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PATCH /v1/economic-operators/{economicOperatorId}/unique-group-identifiers/{uniqueGroupId}</w:t>
      </w:r>
    </w:p>
    <w:p w14:paraId="07561E3B" w14:textId="77777777" w:rsidR="00200D72" w:rsidRDefault="00000000">
      <w:pPr>
        <w:pStyle w:val="31"/>
      </w:pPr>
      <w:bookmarkStart w:id="674" w:name="_Toc224909169"/>
      <w:r>
        <w:t>Вхідні параметри</w:t>
      </w:r>
      <w:bookmarkEnd w:id="674"/>
    </w:p>
    <w:tbl>
      <w:tblPr>
        <w:tblStyle w:val="afffffffffffffffffffffffffffffffffff4"/>
        <w:tblW w:w="996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533"/>
        <w:gridCol w:w="1164"/>
        <w:gridCol w:w="2202"/>
        <w:gridCol w:w="2046"/>
        <w:gridCol w:w="989"/>
        <w:gridCol w:w="1146"/>
        <w:gridCol w:w="1884"/>
      </w:tblGrid>
      <w:tr w:rsidR="00200D72" w14:paraId="3276C523" w14:textId="77777777">
        <w:trPr>
          <w:tblHeader/>
        </w:trPr>
        <w:tc>
          <w:tcPr>
            <w:tcW w:w="533" w:type="dxa"/>
          </w:tcPr>
          <w:p w14:paraId="0DD27D0D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164" w:type="dxa"/>
          </w:tcPr>
          <w:p w14:paraId="5F14175D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Рівень</w:t>
            </w:r>
          </w:p>
        </w:tc>
        <w:tc>
          <w:tcPr>
            <w:tcW w:w="2202" w:type="dxa"/>
          </w:tcPr>
          <w:p w14:paraId="20D13B1B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2046" w:type="dxa"/>
          </w:tcPr>
          <w:p w14:paraId="15D53901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989" w:type="dxa"/>
          </w:tcPr>
          <w:p w14:paraId="2FF885B3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146" w:type="dxa"/>
          </w:tcPr>
          <w:p w14:paraId="6C2DEF8D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бов'яз-ковість</w:t>
            </w:r>
          </w:p>
        </w:tc>
        <w:tc>
          <w:tcPr>
            <w:tcW w:w="1884" w:type="dxa"/>
          </w:tcPr>
          <w:p w14:paraId="394BF806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200D72" w14:paraId="2A57A285" w14:textId="77777777">
        <w:tc>
          <w:tcPr>
            <w:tcW w:w="533" w:type="dxa"/>
          </w:tcPr>
          <w:p w14:paraId="1175AA15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164" w:type="dxa"/>
          </w:tcPr>
          <w:p w14:paraId="6A0A9D5A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202" w:type="dxa"/>
          </w:tcPr>
          <w:p w14:paraId="3443689A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economicOperatorId</w:t>
            </w:r>
          </w:p>
        </w:tc>
        <w:tc>
          <w:tcPr>
            <w:tcW w:w="2046" w:type="dxa"/>
          </w:tcPr>
          <w:p w14:paraId="1910ACCC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Унікальний ідентифікатор економічного оператора.</w:t>
            </w:r>
          </w:p>
        </w:tc>
        <w:tc>
          <w:tcPr>
            <w:tcW w:w="989" w:type="dxa"/>
          </w:tcPr>
          <w:p w14:paraId="2FC1C136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46" w:type="dxa"/>
          </w:tcPr>
          <w:p w14:paraId="371E09D0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884" w:type="dxa"/>
          </w:tcPr>
          <w:p w14:paraId="166B3832" w14:textId="77777777" w:rsidR="00200D72" w:rsidRDefault="00200D72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021EFC5B" w14:textId="77777777">
        <w:tc>
          <w:tcPr>
            <w:tcW w:w="533" w:type="dxa"/>
          </w:tcPr>
          <w:p w14:paraId="7F027F4F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164" w:type="dxa"/>
          </w:tcPr>
          <w:p w14:paraId="1DDB0658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202" w:type="dxa"/>
          </w:tcPr>
          <w:p w14:paraId="768F0F32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uniqueGroupId</w:t>
            </w:r>
          </w:p>
        </w:tc>
        <w:tc>
          <w:tcPr>
            <w:tcW w:w="2046" w:type="dxa"/>
          </w:tcPr>
          <w:p w14:paraId="6946D7F7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Унікальний ідентифікатор групового ідентифікатора.</w:t>
            </w:r>
          </w:p>
        </w:tc>
        <w:tc>
          <w:tcPr>
            <w:tcW w:w="989" w:type="dxa"/>
          </w:tcPr>
          <w:p w14:paraId="5DD800A9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46" w:type="dxa"/>
          </w:tcPr>
          <w:p w14:paraId="429E3CBE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884" w:type="dxa"/>
          </w:tcPr>
          <w:p w14:paraId="4B8D2DB3" w14:textId="77777777" w:rsidR="00200D72" w:rsidRDefault="00200D72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</w:tbl>
    <w:p w14:paraId="79C3D7BE" w14:textId="77777777" w:rsidR="00200D72" w:rsidRDefault="00000000">
      <w:pPr>
        <w:pStyle w:val="31"/>
      </w:pPr>
      <w:bookmarkStart w:id="675" w:name="_Toc224909170"/>
      <w:r>
        <w:t>Вихідні параметри</w:t>
      </w:r>
      <w:bookmarkEnd w:id="675"/>
    </w:p>
    <w:tbl>
      <w:tblPr>
        <w:tblStyle w:val="afffffffffffffffffffffffffffffffffff5"/>
        <w:tblW w:w="9543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588"/>
        <w:gridCol w:w="1286"/>
        <w:gridCol w:w="1879"/>
        <w:gridCol w:w="2275"/>
        <w:gridCol w:w="1088"/>
        <w:gridCol w:w="1146"/>
        <w:gridCol w:w="1281"/>
      </w:tblGrid>
      <w:tr w:rsidR="00200D72" w14:paraId="02B9A125" w14:textId="77777777">
        <w:trPr>
          <w:trHeight w:val="735"/>
          <w:tblHeader/>
        </w:trPr>
        <w:tc>
          <w:tcPr>
            <w:tcW w:w="588" w:type="dxa"/>
          </w:tcPr>
          <w:p w14:paraId="69388611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286" w:type="dxa"/>
          </w:tcPr>
          <w:p w14:paraId="387C1643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Рівень</w:t>
            </w:r>
          </w:p>
        </w:tc>
        <w:tc>
          <w:tcPr>
            <w:tcW w:w="1879" w:type="dxa"/>
          </w:tcPr>
          <w:p w14:paraId="0B6EEB40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2275" w:type="dxa"/>
          </w:tcPr>
          <w:p w14:paraId="3943A0BC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1088" w:type="dxa"/>
          </w:tcPr>
          <w:p w14:paraId="727A25C2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146" w:type="dxa"/>
          </w:tcPr>
          <w:p w14:paraId="53077F08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бов'яз-ковість</w:t>
            </w:r>
          </w:p>
        </w:tc>
        <w:tc>
          <w:tcPr>
            <w:tcW w:w="1281" w:type="dxa"/>
          </w:tcPr>
          <w:p w14:paraId="61A143F9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200D72" w14:paraId="07A7ABAC" w14:textId="77777777">
        <w:trPr>
          <w:trHeight w:val="720"/>
        </w:trPr>
        <w:tc>
          <w:tcPr>
            <w:tcW w:w="588" w:type="dxa"/>
          </w:tcPr>
          <w:p w14:paraId="2667BB52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286" w:type="dxa"/>
          </w:tcPr>
          <w:p w14:paraId="7489F914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879" w:type="dxa"/>
          </w:tcPr>
          <w:p w14:paraId="6C255F43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updatedCount</w:t>
            </w:r>
          </w:p>
        </w:tc>
        <w:tc>
          <w:tcPr>
            <w:tcW w:w="2275" w:type="dxa"/>
          </w:tcPr>
          <w:p w14:paraId="70C475DD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Кількість успішно нанесених УГІ</w:t>
            </w:r>
          </w:p>
        </w:tc>
        <w:tc>
          <w:tcPr>
            <w:tcW w:w="1088" w:type="dxa"/>
          </w:tcPr>
          <w:p w14:paraId="3BEA881C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146" w:type="dxa"/>
          </w:tcPr>
          <w:p w14:paraId="2F747882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281" w:type="dxa"/>
          </w:tcPr>
          <w:p w14:paraId="223FE101" w14:textId="77777777" w:rsidR="00200D72" w:rsidRDefault="00200D72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14569597" w14:textId="77777777">
        <w:trPr>
          <w:trHeight w:val="527"/>
        </w:trPr>
        <w:tc>
          <w:tcPr>
            <w:tcW w:w="588" w:type="dxa"/>
          </w:tcPr>
          <w:p w14:paraId="4671A3D3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286" w:type="dxa"/>
          </w:tcPr>
          <w:p w14:paraId="10A6B44A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879" w:type="dxa"/>
          </w:tcPr>
          <w:p w14:paraId="665F3E2B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message</w:t>
            </w:r>
          </w:p>
        </w:tc>
        <w:tc>
          <w:tcPr>
            <w:tcW w:w="2275" w:type="dxa"/>
          </w:tcPr>
          <w:p w14:paraId="6EE0D5CE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екст повідомлення</w:t>
            </w:r>
          </w:p>
        </w:tc>
        <w:tc>
          <w:tcPr>
            <w:tcW w:w="1088" w:type="dxa"/>
          </w:tcPr>
          <w:p w14:paraId="4277260A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46" w:type="dxa"/>
          </w:tcPr>
          <w:p w14:paraId="6FFB1E2E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281" w:type="dxa"/>
          </w:tcPr>
          <w:p w14:paraId="0FC1AEAB" w14:textId="77777777" w:rsidR="00200D72" w:rsidRDefault="00200D72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571D5580" w14:textId="77777777">
        <w:trPr>
          <w:trHeight w:val="735"/>
        </w:trPr>
        <w:tc>
          <w:tcPr>
            <w:tcW w:w="588" w:type="dxa"/>
          </w:tcPr>
          <w:p w14:paraId="58B56F90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lastRenderedPageBreak/>
              <w:t>3</w:t>
            </w:r>
          </w:p>
        </w:tc>
        <w:tc>
          <w:tcPr>
            <w:tcW w:w="1286" w:type="dxa"/>
          </w:tcPr>
          <w:p w14:paraId="4385B982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879" w:type="dxa"/>
          </w:tcPr>
          <w:p w14:paraId="7C2A9407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atusCode</w:t>
            </w:r>
          </w:p>
        </w:tc>
        <w:tc>
          <w:tcPr>
            <w:tcW w:w="2275" w:type="dxa"/>
          </w:tcPr>
          <w:p w14:paraId="087DCEA7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Код помилки</w:t>
            </w:r>
          </w:p>
        </w:tc>
        <w:tc>
          <w:tcPr>
            <w:tcW w:w="1088" w:type="dxa"/>
          </w:tcPr>
          <w:p w14:paraId="5D6D84C1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146" w:type="dxa"/>
          </w:tcPr>
          <w:p w14:paraId="4D8AC0C5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281" w:type="dxa"/>
          </w:tcPr>
          <w:p w14:paraId="5F122B8B" w14:textId="77777777" w:rsidR="00200D72" w:rsidRDefault="00200D72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1D2CCF7A" w14:textId="77777777">
        <w:trPr>
          <w:trHeight w:val="735"/>
        </w:trPr>
        <w:tc>
          <w:tcPr>
            <w:tcW w:w="588" w:type="dxa"/>
          </w:tcPr>
          <w:p w14:paraId="1B65FFD2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1286" w:type="dxa"/>
          </w:tcPr>
          <w:p w14:paraId="3313D97B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879" w:type="dxa"/>
          </w:tcPr>
          <w:p w14:paraId="1B8B1462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UpdatedCount</w:t>
            </w:r>
          </w:p>
        </w:tc>
        <w:tc>
          <w:tcPr>
            <w:tcW w:w="2275" w:type="dxa"/>
          </w:tcPr>
          <w:p w14:paraId="4199BF21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Кількість нанесених УГІ</w:t>
            </w:r>
          </w:p>
        </w:tc>
        <w:tc>
          <w:tcPr>
            <w:tcW w:w="1088" w:type="dxa"/>
          </w:tcPr>
          <w:p w14:paraId="4246326D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146" w:type="dxa"/>
          </w:tcPr>
          <w:p w14:paraId="1A09467C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281" w:type="dxa"/>
          </w:tcPr>
          <w:p w14:paraId="70E1B013" w14:textId="77777777" w:rsidR="00200D72" w:rsidRDefault="00200D72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</w:tbl>
    <w:p w14:paraId="5B20377D" w14:textId="77777777" w:rsidR="00200D72" w:rsidRDefault="00000000">
      <w:pPr>
        <w:pStyle w:val="21"/>
      </w:pPr>
      <w:bookmarkStart w:id="676" w:name="_Toc224909171"/>
      <w:r>
        <w:t>8.18 Додати в усі УГІ в рамках повідомлення іформацію про нанесення на упаковку.</w:t>
      </w:r>
      <w:bookmarkEnd w:id="676"/>
    </w:p>
    <w:p w14:paraId="7DFD8AC7" w14:textId="77777777" w:rsidR="00200D72" w:rsidRDefault="00000000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after="20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PATCH /v1/economic-operators/{economicOperatorId}/unique-group-identifiers/{uniqueGroupId}</w:t>
      </w:r>
    </w:p>
    <w:p w14:paraId="02C1E25E" w14:textId="77777777" w:rsidR="00200D72" w:rsidRDefault="00000000">
      <w:pPr>
        <w:pStyle w:val="31"/>
      </w:pPr>
      <w:bookmarkStart w:id="677" w:name="_Toc224909172"/>
      <w:r>
        <w:t>Вхідні параметри</w:t>
      </w:r>
      <w:bookmarkEnd w:id="677"/>
    </w:p>
    <w:tbl>
      <w:tblPr>
        <w:tblStyle w:val="afffffffffffffffffffffffffffffffffff6"/>
        <w:tblW w:w="996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532"/>
        <w:gridCol w:w="1165"/>
        <w:gridCol w:w="2202"/>
        <w:gridCol w:w="2046"/>
        <w:gridCol w:w="989"/>
        <w:gridCol w:w="1146"/>
        <w:gridCol w:w="1884"/>
      </w:tblGrid>
      <w:tr w:rsidR="00200D72" w14:paraId="47585E6C" w14:textId="77777777">
        <w:trPr>
          <w:tblHeader/>
        </w:trPr>
        <w:tc>
          <w:tcPr>
            <w:tcW w:w="532" w:type="dxa"/>
          </w:tcPr>
          <w:p w14:paraId="6315DD2E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165" w:type="dxa"/>
          </w:tcPr>
          <w:p w14:paraId="58D30DEC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Рівень</w:t>
            </w:r>
          </w:p>
        </w:tc>
        <w:tc>
          <w:tcPr>
            <w:tcW w:w="2202" w:type="dxa"/>
          </w:tcPr>
          <w:p w14:paraId="33C9E9E8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2046" w:type="dxa"/>
          </w:tcPr>
          <w:p w14:paraId="641F3495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989" w:type="dxa"/>
          </w:tcPr>
          <w:p w14:paraId="1C312706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146" w:type="dxa"/>
          </w:tcPr>
          <w:p w14:paraId="24B2E46D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бов'яз-ковість</w:t>
            </w:r>
          </w:p>
        </w:tc>
        <w:tc>
          <w:tcPr>
            <w:tcW w:w="1884" w:type="dxa"/>
          </w:tcPr>
          <w:p w14:paraId="7DF1FBDE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200D72" w14:paraId="2E7C8345" w14:textId="77777777">
        <w:tc>
          <w:tcPr>
            <w:tcW w:w="532" w:type="dxa"/>
          </w:tcPr>
          <w:p w14:paraId="242B28EE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165" w:type="dxa"/>
          </w:tcPr>
          <w:p w14:paraId="26CE082E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202" w:type="dxa"/>
          </w:tcPr>
          <w:p w14:paraId="491C9EC2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economicOperatorId</w:t>
            </w:r>
          </w:p>
        </w:tc>
        <w:tc>
          <w:tcPr>
            <w:tcW w:w="2046" w:type="dxa"/>
          </w:tcPr>
          <w:p w14:paraId="6A034E58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Унікальний ідентифікатор економічного оператора.</w:t>
            </w:r>
          </w:p>
        </w:tc>
        <w:tc>
          <w:tcPr>
            <w:tcW w:w="989" w:type="dxa"/>
          </w:tcPr>
          <w:p w14:paraId="1BE165F4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46" w:type="dxa"/>
          </w:tcPr>
          <w:p w14:paraId="31110F44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884" w:type="dxa"/>
          </w:tcPr>
          <w:p w14:paraId="7683846F" w14:textId="77777777" w:rsidR="00200D72" w:rsidRDefault="00200D72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28FF84F2" w14:textId="77777777">
        <w:tc>
          <w:tcPr>
            <w:tcW w:w="532" w:type="dxa"/>
          </w:tcPr>
          <w:p w14:paraId="79C4CC19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165" w:type="dxa"/>
          </w:tcPr>
          <w:p w14:paraId="0DD6D9B7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202" w:type="dxa"/>
          </w:tcPr>
          <w:p w14:paraId="066AF410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ugiNoteId</w:t>
            </w:r>
          </w:p>
        </w:tc>
        <w:tc>
          <w:tcPr>
            <w:tcW w:w="2046" w:type="dxa"/>
          </w:tcPr>
          <w:p w14:paraId="5021AE3A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Унікальний ідентифікатор повідомлення</w:t>
            </w:r>
          </w:p>
        </w:tc>
        <w:tc>
          <w:tcPr>
            <w:tcW w:w="989" w:type="dxa"/>
          </w:tcPr>
          <w:p w14:paraId="3725CB8D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46" w:type="dxa"/>
          </w:tcPr>
          <w:p w14:paraId="3FFEA9F4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884" w:type="dxa"/>
          </w:tcPr>
          <w:p w14:paraId="27CAC54B" w14:textId="77777777" w:rsidR="00200D72" w:rsidRDefault="00200D72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</w:tbl>
    <w:p w14:paraId="6D9C0251" w14:textId="77777777" w:rsidR="00200D72" w:rsidRDefault="00000000">
      <w:pPr>
        <w:pStyle w:val="31"/>
      </w:pPr>
      <w:bookmarkStart w:id="678" w:name="_Toc224909173"/>
      <w:r>
        <w:t>Вихідні параметри</w:t>
      </w:r>
      <w:bookmarkEnd w:id="678"/>
    </w:p>
    <w:tbl>
      <w:tblPr>
        <w:tblStyle w:val="afffffffffffffffffffffffffffffffffff7"/>
        <w:tblW w:w="9747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588"/>
        <w:gridCol w:w="1286"/>
        <w:gridCol w:w="2083"/>
        <w:gridCol w:w="2275"/>
        <w:gridCol w:w="1088"/>
        <w:gridCol w:w="1146"/>
        <w:gridCol w:w="1281"/>
      </w:tblGrid>
      <w:tr w:rsidR="00200D72" w14:paraId="7FD12CA6" w14:textId="77777777">
        <w:trPr>
          <w:trHeight w:val="735"/>
          <w:tblHeader/>
        </w:trPr>
        <w:tc>
          <w:tcPr>
            <w:tcW w:w="588" w:type="dxa"/>
          </w:tcPr>
          <w:p w14:paraId="1511C56E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286" w:type="dxa"/>
          </w:tcPr>
          <w:p w14:paraId="65CFC4EE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Рівень</w:t>
            </w:r>
          </w:p>
        </w:tc>
        <w:tc>
          <w:tcPr>
            <w:tcW w:w="2083" w:type="dxa"/>
          </w:tcPr>
          <w:p w14:paraId="6EC2D299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2275" w:type="dxa"/>
          </w:tcPr>
          <w:p w14:paraId="43162640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1088" w:type="dxa"/>
          </w:tcPr>
          <w:p w14:paraId="43C64A07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146" w:type="dxa"/>
          </w:tcPr>
          <w:p w14:paraId="2912D426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бов'яз-ковість</w:t>
            </w:r>
          </w:p>
        </w:tc>
        <w:tc>
          <w:tcPr>
            <w:tcW w:w="1281" w:type="dxa"/>
          </w:tcPr>
          <w:p w14:paraId="526174F8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200D72" w14:paraId="1751B706" w14:textId="77777777">
        <w:trPr>
          <w:trHeight w:val="720"/>
        </w:trPr>
        <w:tc>
          <w:tcPr>
            <w:tcW w:w="588" w:type="dxa"/>
          </w:tcPr>
          <w:p w14:paraId="16AAE55A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286" w:type="dxa"/>
          </w:tcPr>
          <w:p w14:paraId="352D69B7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083" w:type="dxa"/>
          </w:tcPr>
          <w:p w14:paraId="2A3D57EA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uccess</w:t>
            </w:r>
          </w:p>
        </w:tc>
        <w:tc>
          <w:tcPr>
            <w:tcW w:w="2275" w:type="dxa"/>
          </w:tcPr>
          <w:p w14:paraId="0E627BF6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Ознака успішного виконання запиту</w:t>
            </w:r>
          </w:p>
        </w:tc>
        <w:tc>
          <w:tcPr>
            <w:tcW w:w="1088" w:type="dxa"/>
          </w:tcPr>
          <w:p w14:paraId="733A3892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nteger</w:t>
            </w:r>
          </w:p>
        </w:tc>
        <w:tc>
          <w:tcPr>
            <w:tcW w:w="1146" w:type="dxa"/>
          </w:tcPr>
          <w:p w14:paraId="1B993FB0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281" w:type="dxa"/>
          </w:tcPr>
          <w:p w14:paraId="612D0625" w14:textId="77777777" w:rsidR="00200D72" w:rsidRDefault="00200D72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3DBD5258" w14:textId="77777777">
        <w:trPr>
          <w:trHeight w:val="527"/>
        </w:trPr>
        <w:tc>
          <w:tcPr>
            <w:tcW w:w="588" w:type="dxa"/>
          </w:tcPr>
          <w:p w14:paraId="34E72524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286" w:type="dxa"/>
          </w:tcPr>
          <w:p w14:paraId="2288A641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083" w:type="dxa"/>
          </w:tcPr>
          <w:p w14:paraId="6F5ECCB9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message</w:t>
            </w:r>
          </w:p>
        </w:tc>
        <w:tc>
          <w:tcPr>
            <w:tcW w:w="2275" w:type="dxa"/>
          </w:tcPr>
          <w:p w14:paraId="22E0CF7E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екст повідомлення</w:t>
            </w:r>
          </w:p>
        </w:tc>
        <w:tc>
          <w:tcPr>
            <w:tcW w:w="1088" w:type="dxa"/>
          </w:tcPr>
          <w:p w14:paraId="2584D909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46" w:type="dxa"/>
          </w:tcPr>
          <w:p w14:paraId="7486F3F3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281" w:type="dxa"/>
          </w:tcPr>
          <w:p w14:paraId="7849AEA1" w14:textId="77777777" w:rsidR="00200D72" w:rsidRDefault="00200D72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4A16A848" w14:textId="77777777">
        <w:trPr>
          <w:trHeight w:val="735"/>
        </w:trPr>
        <w:tc>
          <w:tcPr>
            <w:tcW w:w="588" w:type="dxa"/>
          </w:tcPr>
          <w:p w14:paraId="230CDD8D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286" w:type="dxa"/>
          </w:tcPr>
          <w:p w14:paraId="3F9C2D0F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083" w:type="dxa"/>
          </w:tcPr>
          <w:p w14:paraId="6579732F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atusCode</w:t>
            </w:r>
          </w:p>
        </w:tc>
        <w:tc>
          <w:tcPr>
            <w:tcW w:w="2275" w:type="dxa"/>
          </w:tcPr>
          <w:p w14:paraId="7F44D100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Код помилки</w:t>
            </w:r>
          </w:p>
        </w:tc>
        <w:tc>
          <w:tcPr>
            <w:tcW w:w="1088" w:type="dxa"/>
          </w:tcPr>
          <w:p w14:paraId="0E12E1AB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146" w:type="dxa"/>
          </w:tcPr>
          <w:p w14:paraId="0568098F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281" w:type="dxa"/>
          </w:tcPr>
          <w:p w14:paraId="03435B6A" w14:textId="77777777" w:rsidR="00200D72" w:rsidRDefault="00200D72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4AF31582" w14:textId="77777777">
        <w:trPr>
          <w:trHeight w:val="735"/>
        </w:trPr>
        <w:tc>
          <w:tcPr>
            <w:tcW w:w="588" w:type="dxa"/>
          </w:tcPr>
          <w:p w14:paraId="6242A387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1286" w:type="dxa"/>
          </w:tcPr>
          <w:p w14:paraId="31886CED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083" w:type="dxa"/>
          </w:tcPr>
          <w:p w14:paraId="59C795BD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ugiNoteId</w:t>
            </w:r>
          </w:p>
        </w:tc>
        <w:tc>
          <w:tcPr>
            <w:tcW w:w="2275" w:type="dxa"/>
          </w:tcPr>
          <w:p w14:paraId="58C8651A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Ідентифікатор повідомлення</w:t>
            </w:r>
          </w:p>
        </w:tc>
        <w:tc>
          <w:tcPr>
            <w:tcW w:w="1088" w:type="dxa"/>
          </w:tcPr>
          <w:p w14:paraId="1ADB7070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146" w:type="dxa"/>
          </w:tcPr>
          <w:p w14:paraId="6F7531EE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281" w:type="dxa"/>
          </w:tcPr>
          <w:p w14:paraId="7E096EF8" w14:textId="77777777" w:rsidR="00200D72" w:rsidRDefault="00200D72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6E3C0956" w14:textId="77777777">
        <w:trPr>
          <w:trHeight w:val="735"/>
        </w:trPr>
        <w:tc>
          <w:tcPr>
            <w:tcW w:w="588" w:type="dxa"/>
          </w:tcPr>
          <w:p w14:paraId="6A8CE7FA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1286" w:type="dxa"/>
          </w:tcPr>
          <w:p w14:paraId="3AAC5429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083" w:type="dxa"/>
          </w:tcPr>
          <w:p w14:paraId="002589C8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updatedUGIsCount</w:t>
            </w:r>
          </w:p>
        </w:tc>
        <w:tc>
          <w:tcPr>
            <w:tcW w:w="2275" w:type="dxa"/>
          </w:tcPr>
          <w:p w14:paraId="3B236BD0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Кількість нанесених УГІ</w:t>
            </w:r>
          </w:p>
        </w:tc>
        <w:tc>
          <w:tcPr>
            <w:tcW w:w="1088" w:type="dxa"/>
          </w:tcPr>
          <w:p w14:paraId="58EBE035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146" w:type="dxa"/>
          </w:tcPr>
          <w:p w14:paraId="6C052AB7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Ys</w:t>
            </w:r>
          </w:p>
        </w:tc>
        <w:tc>
          <w:tcPr>
            <w:tcW w:w="1281" w:type="dxa"/>
          </w:tcPr>
          <w:p w14:paraId="1D44AA0A" w14:textId="77777777" w:rsidR="00200D72" w:rsidRDefault="00200D72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</w:tbl>
    <w:p w14:paraId="103F21EE" w14:textId="77777777" w:rsidR="00200D72" w:rsidRDefault="00000000">
      <w:pPr>
        <w:pStyle w:val="21"/>
      </w:pPr>
      <w:bookmarkStart w:id="679" w:name="_Toc224909174"/>
      <w:r>
        <w:t>8.19 Сформувати файл з описом всієї ієрархії для вказаного УГІ.</w:t>
      </w:r>
      <w:bookmarkEnd w:id="679"/>
    </w:p>
    <w:p w14:paraId="61055A56" w14:textId="77777777" w:rsidR="00200D72" w:rsidRDefault="00000000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after="20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POST /v1/economic-operators/{economicOperatorId}/unique-group-identifiers/{ugiId}/prepare-xml</w:t>
      </w:r>
    </w:p>
    <w:p w14:paraId="25677BE5" w14:textId="77777777" w:rsidR="00200D72" w:rsidRDefault="00000000">
      <w:pPr>
        <w:pStyle w:val="31"/>
      </w:pPr>
      <w:bookmarkStart w:id="680" w:name="_Toc224909175"/>
      <w:r>
        <w:lastRenderedPageBreak/>
        <w:t>Вхідні параметри</w:t>
      </w:r>
      <w:bookmarkEnd w:id="680"/>
    </w:p>
    <w:tbl>
      <w:tblPr>
        <w:tblStyle w:val="afffffffffffffffffffffffffffffffffff8"/>
        <w:tblW w:w="996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532"/>
        <w:gridCol w:w="1165"/>
        <w:gridCol w:w="2202"/>
        <w:gridCol w:w="2046"/>
        <w:gridCol w:w="989"/>
        <w:gridCol w:w="1146"/>
        <w:gridCol w:w="1884"/>
      </w:tblGrid>
      <w:tr w:rsidR="00200D72" w14:paraId="292BD810" w14:textId="77777777">
        <w:trPr>
          <w:tblHeader/>
        </w:trPr>
        <w:tc>
          <w:tcPr>
            <w:tcW w:w="532" w:type="dxa"/>
          </w:tcPr>
          <w:p w14:paraId="0E08D430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165" w:type="dxa"/>
          </w:tcPr>
          <w:p w14:paraId="03C100AB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Рівень</w:t>
            </w:r>
          </w:p>
        </w:tc>
        <w:tc>
          <w:tcPr>
            <w:tcW w:w="2202" w:type="dxa"/>
          </w:tcPr>
          <w:p w14:paraId="1E4361B0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2046" w:type="dxa"/>
          </w:tcPr>
          <w:p w14:paraId="1A074DF1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989" w:type="dxa"/>
          </w:tcPr>
          <w:p w14:paraId="2545E873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146" w:type="dxa"/>
          </w:tcPr>
          <w:p w14:paraId="05F34BB6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бов'яз-ковість</w:t>
            </w:r>
          </w:p>
        </w:tc>
        <w:tc>
          <w:tcPr>
            <w:tcW w:w="1884" w:type="dxa"/>
          </w:tcPr>
          <w:p w14:paraId="61AC46FA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200D72" w14:paraId="3E319240" w14:textId="77777777">
        <w:tc>
          <w:tcPr>
            <w:tcW w:w="532" w:type="dxa"/>
          </w:tcPr>
          <w:p w14:paraId="120C9F3A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165" w:type="dxa"/>
          </w:tcPr>
          <w:p w14:paraId="09453D81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202" w:type="dxa"/>
          </w:tcPr>
          <w:p w14:paraId="405531A4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economicOperatorId</w:t>
            </w:r>
          </w:p>
        </w:tc>
        <w:tc>
          <w:tcPr>
            <w:tcW w:w="2046" w:type="dxa"/>
          </w:tcPr>
          <w:p w14:paraId="1F5E27C3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Унікальний ідентифікатор економічного оператора.</w:t>
            </w:r>
          </w:p>
        </w:tc>
        <w:tc>
          <w:tcPr>
            <w:tcW w:w="989" w:type="dxa"/>
          </w:tcPr>
          <w:p w14:paraId="7A282CBE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46" w:type="dxa"/>
          </w:tcPr>
          <w:p w14:paraId="72496B1C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884" w:type="dxa"/>
          </w:tcPr>
          <w:p w14:paraId="059EF534" w14:textId="77777777" w:rsidR="00200D72" w:rsidRDefault="00200D72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73C64376" w14:textId="77777777">
        <w:tc>
          <w:tcPr>
            <w:tcW w:w="532" w:type="dxa"/>
          </w:tcPr>
          <w:p w14:paraId="0EC46A3C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165" w:type="dxa"/>
          </w:tcPr>
          <w:p w14:paraId="202C3021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202" w:type="dxa"/>
          </w:tcPr>
          <w:p w14:paraId="5A3F1B88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ugiId</w:t>
            </w:r>
          </w:p>
        </w:tc>
        <w:tc>
          <w:tcPr>
            <w:tcW w:w="2046" w:type="dxa"/>
          </w:tcPr>
          <w:p w14:paraId="42101D6D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Унікальний ідентифікатор УГІ</w:t>
            </w:r>
          </w:p>
        </w:tc>
        <w:tc>
          <w:tcPr>
            <w:tcW w:w="989" w:type="dxa"/>
          </w:tcPr>
          <w:p w14:paraId="7F45C373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46" w:type="dxa"/>
          </w:tcPr>
          <w:p w14:paraId="3267FF59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884" w:type="dxa"/>
          </w:tcPr>
          <w:p w14:paraId="5ABBDAD0" w14:textId="77777777" w:rsidR="00200D72" w:rsidRDefault="00200D72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</w:tbl>
    <w:p w14:paraId="18170745" w14:textId="77777777" w:rsidR="00200D72" w:rsidRDefault="00000000">
      <w:pPr>
        <w:pStyle w:val="31"/>
      </w:pPr>
      <w:bookmarkStart w:id="681" w:name="_Toc224909176"/>
      <w:r>
        <w:t>Вихідні параметри</w:t>
      </w:r>
      <w:bookmarkEnd w:id="681"/>
    </w:p>
    <w:tbl>
      <w:tblPr>
        <w:tblStyle w:val="afffffffffffffffffffffffffffffffffff9"/>
        <w:tblW w:w="9543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588"/>
        <w:gridCol w:w="1286"/>
        <w:gridCol w:w="1879"/>
        <w:gridCol w:w="2275"/>
        <w:gridCol w:w="1088"/>
        <w:gridCol w:w="1146"/>
        <w:gridCol w:w="1281"/>
      </w:tblGrid>
      <w:tr w:rsidR="00200D72" w14:paraId="0B0B3954" w14:textId="77777777">
        <w:trPr>
          <w:trHeight w:val="735"/>
          <w:tblHeader/>
        </w:trPr>
        <w:tc>
          <w:tcPr>
            <w:tcW w:w="588" w:type="dxa"/>
          </w:tcPr>
          <w:p w14:paraId="467EB037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286" w:type="dxa"/>
          </w:tcPr>
          <w:p w14:paraId="053B1922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Рівень</w:t>
            </w:r>
          </w:p>
        </w:tc>
        <w:tc>
          <w:tcPr>
            <w:tcW w:w="1879" w:type="dxa"/>
          </w:tcPr>
          <w:p w14:paraId="473FD716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2275" w:type="dxa"/>
          </w:tcPr>
          <w:p w14:paraId="772B477F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1088" w:type="dxa"/>
          </w:tcPr>
          <w:p w14:paraId="5262D18A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146" w:type="dxa"/>
          </w:tcPr>
          <w:p w14:paraId="340D8575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бов'яз-ковість</w:t>
            </w:r>
          </w:p>
        </w:tc>
        <w:tc>
          <w:tcPr>
            <w:tcW w:w="1281" w:type="dxa"/>
          </w:tcPr>
          <w:p w14:paraId="05C5A9AE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200D72" w14:paraId="1F291D52" w14:textId="77777777">
        <w:trPr>
          <w:trHeight w:val="720"/>
        </w:trPr>
        <w:tc>
          <w:tcPr>
            <w:tcW w:w="588" w:type="dxa"/>
          </w:tcPr>
          <w:p w14:paraId="48A2F912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286" w:type="dxa"/>
          </w:tcPr>
          <w:p w14:paraId="2F3A122A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879" w:type="dxa"/>
          </w:tcPr>
          <w:p w14:paraId="61D79AF0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uccess</w:t>
            </w:r>
          </w:p>
        </w:tc>
        <w:tc>
          <w:tcPr>
            <w:tcW w:w="2275" w:type="dxa"/>
          </w:tcPr>
          <w:p w14:paraId="275FE68B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Ознака успішного виконання запиту</w:t>
            </w:r>
          </w:p>
        </w:tc>
        <w:tc>
          <w:tcPr>
            <w:tcW w:w="1088" w:type="dxa"/>
          </w:tcPr>
          <w:p w14:paraId="251C37EB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nteger</w:t>
            </w:r>
          </w:p>
        </w:tc>
        <w:tc>
          <w:tcPr>
            <w:tcW w:w="1146" w:type="dxa"/>
          </w:tcPr>
          <w:p w14:paraId="4699E88B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281" w:type="dxa"/>
          </w:tcPr>
          <w:p w14:paraId="197B02DA" w14:textId="77777777" w:rsidR="00200D72" w:rsidRDefault="00200D72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02001011" w14:textId="77777777">
        <w:trPr>
          <w:trHeight w:val="527"/>
        </w:trPr>
        <w:tc>
          <w:tcPr>
            <w:tcW w:w="588" w:type="dxa"/>
          </w:tcPr>
          <w:p w14:paraId="07568824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286" w:type="dxa"/>
          </w:tcPr>
          <w:p w14:paraId="1DB18D25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879" w:type="dxa"/>
          </w:tcPr>
          <w:p w14:paraId="3F808388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message</w:t>
            </w:r>
          </w:p>
        </w:tc>
        <w:tc>
          <w:tcPr>
            <w:tcW w:w="2275" w:type="dxa"/>
          </w:tcPr>
          <w:p w14:paraId="4042CFFF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екст повідомлення</w:t>
            </w:r>
          </w:p>
        </w:tc>
        <w:tc>
          <w:tcPr>
            <w:tcW w:w="1088" w:type="dxa"/>
          </w:tcPr>
          <w:p w14:paraId="5E325070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46" w:type="dxa"/>
          </w:tcPr>
          <w:p w14:paraId="4B44BA9E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281" w:type="dxa"/>
          </w:tcPr>
          <w:p w14:paraId="26B828C0" w14:textId="77777777" w:rsidR="00200D72" w:rsidRDefault="00200D72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4EBA7226" w14:textId="77777777">
        <w:trPr>
          <w:trHeight w:val="735"/>
        </w:trPr>
        <w:tc>
          <w:tcPr>
            <w:tcW w:w="588" w:type="dxa"/>
          </w:tcPr>
          <w:p w14:paraId="57750622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286" w:type="dxa"/>
          </w:tcPr>
          <w:p w14:paraId="3F793BC4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879" w:type="dxa"/>
          </w:tcPr>
          <w:p w14:paraId="28F6B0E3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validationErrors</w:t>
            </w:r>
          </w:p>
        </w:tc>
        <w:tc>
          <w:tcPr>
            <w:tcW w:w="2275" w:type="dxa"/>
          </w:tcPr>
          <w:p w14:paraId="1AECB069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Перелік помилок</w:t>
            </w:r>
          </w:p>
        </w:tc>
        <w:tc>
          <w:tcPr>
            <w:tcW w:w="1088" w:type="dxa"/>
          </w:tcPr>
          <w:p w14:paraId="05386B9D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array</w:t>
            </w:r>
          </w:p>
        </w:tc>
        <w:tc>
          <w:tcPr>
            <w:tcW w:w="1146" w:type="dxa"/>
          </w:tcPr>
          <w:p w14:paraId="608513BD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281" w:type="dxa"/>
          </w:tcPr>
          <w:p w14:paraId="6C533238" w14:textId="77777777" w:rsidR="00200D72" w:rsidRDefault="00200D72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4AC8608F" w14:textId="77777777">
        <w:trPr>
          <w:trHeight w:val="735"/>
        </w:trPr>
        <w:tc>
          <w:tcPr>
            <w:tcW w:w="588" w:type="dxa"/>
          </w:tcPr>
          <w:p w14:paraId="61B9F38B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1286" w:type="dxa"/>
          </w:tcPr>
          <w:p w14:paraId="35C1103C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879" w:type="dxa"/>
          </w:tcPr>
          <w:p w14:paraId="4A98A77C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documentPath</w:t>
            </w:r>
          </w:p>
        </w:tc>
        <w:tc>
          <w:tcPr>
            <w:tcW w:w="2275" w:type="dxa"/>
          </w:tcPr>
          <w:p w14:paraId="5D5E2A25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Посилання на створений файл</w:t>
            </w:r>
          </w:p>
        </w:tc>
        <w:tc>
          <w:tcPr>
            <w:tcW w:w="1088" w:type="dxa"/>
          </w:tcPr>
          <w:p w14:paraId="0083AF14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46" w:type="dxa"/>
          </w:tcPr>
          <w:p w14:paraId="56E03961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281" w:type="dxa"/>
          </w:tcPr>
          <w:p w14:paraId="73061108" w14:textId="77777777" w:rsidR="00200D72" w:rsidRDefault="00200D72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</w:tbl>
    <w:p w14:paraId="042D2326" w14:textId="77777777" w:rsidR="00200D72" w:rsidRDefault="00000000">
      <w:pPr>
        <w:pStyle w:val="21"/>
      </w:pPr>
      <w:bookmarkStart w:id="682" w:name="_Toc224909177"/>
      <w:r>
        <w:t>8.20 Завантажити файл з описом всієї ієрархії для вказаного УГІ.</w:t>
      </w:r>
      <w:bookmarkEnd w:id="682"/>
    </w:p>
    <w:p w14:paraId="52AA0A12" w14:textId="77777777" w:rsidR="00200D72" w:rsidRDefault="00000000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after="20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POST /v1/economic-operators/{economicOperatorId}/deactivation-unique-group-identifiers/upload</w:t>
      </w:r>
    </w:p>
    <w:p w14:paraId="60514741" w14:textId="77777777" w:rsidR="00200D72" w:rsidRDefault="00000000">
      <w:pPr>
        <w:pStyle w:val="31"/>
      </w:pPr>
      <w:bookmarkStart w:id="683" w:name="_Toc224909178"/>
      <w:r>
        <w:t>Вхідні параметри</w:t>
      </w:r>
      <w:bookmarkEnd w:id="683"/>
    </w:p>
    <w:tbl>
      <w:tblPr>
        <w:tblStyle w:val="afffffffffffffffffffffffffffffffffffa"/>
        <w:tblW w:w="996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532"/>
        <w:gridCol w:w="1165"/>
        <w:gridCol w:w="2202"/>
        <w:gridCol w:w="2046"/>
        <w:gridCol w:w="989"/>
        <w:gridCol w:w="1146"/>
        <w:gridCol w:w="1884"/>
      </w:tblGrid>
      <w:tr w:rsidR="00200D72" w14:paraId="776DCC4E" w14:textId="77777777">
        <w:trPr>
          <w:tblHeader/>
        </w:trPr>
        <w:tc>
          <w:tcPr>
            <w:tcW w:w="532" w:type="dxa"/>
          </w:tcPr>
          <w:p w14:paraId="292765FA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165" w:type="dxa"/>
          </w:tcPr>
          <w:p w14:paraId="677FE7BB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Рівень</w:t>
            </w:r>
          </w:p>
        </w:tc>
        <w:tc>
          <w:tcPr>
            <w:tcW w:w="2202" w:type="dxa"/>
          </w:tcPr>
          <w:p w14:paraId="30E9EED0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2046" w:type="dxa"/>
          </w:tcPr>
          <w:p w14:paraId="197B8166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989" w:type="dxa"/>
          </w:tcPr>
          <w:p w14:paraId="321FE5BF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146" w:type="dxa"/>
          </w:tcPr>
          <w:p w14:paraId="0CBD9300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бов'яз-ковість</w:t>
            </w:r>
          </w:p>
        </w:tc>
        <w:tc>
          <w:tcPr>
            <w:tcW w:w="1884" w:type="dxa"/>
          </w:tcPr>
          <w:p w14:paraId="5FBD2CD5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200D72" w14:paraId="2571C2E7" w14:textId="77777777">
        <w:tc>
          <w:tcPr>
            <w:tcW w:w="532" w:type="dxa"/>
          </w:tcPr>
          <w:p w14:paraId="4A43BFE0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165" w:type="dxa"/>
          </w:tcPr>
          <w:p w14:paraId="2424D1D0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202" w:type="dxa"/>
          </w:tcPr>
          <w:p w14:paraId="3391DF72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economicOperatorId</w:t>
            </w:r>
          </w:p>
        </w:tc>
        <w:tc>
          <w:tcPr>
            <w:tcW w:w="2046" w:type="dxa"/>
          </w:tcPr>
          <w:p w14:paraId="7E35EBCE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Унікальний ідентифікатор економічного оператора.</w:t>
            </w:r>
          </w:p>
        </w:tc>
        <w:tc>
          <w:tcPr>
            <w:tcW w:w="989" w:type="dxa"/>
          </w:tcPr>
          <w:p w14:paraId="75A44467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46" w:type="dxa"/>
          </w:tcPr>
          <w:p w14:paraId="39E12C50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884" w:type="dxa"/>
          </w:tcPr>
          <w:p w14:paraId="0E6DCD83" w14:textId="77777777" w:rsidR="00200D72" w:rsidRDefault="00200D72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</w:tbl>
    <w:p w14:paraId="184EE71F" w14:textId="77777777" w:rsidR="00200D72" w:rsidRDefault="00000000">
      <w:pPr>
        <w:pStyle w:val="31"/>
      </w:pPr>
      <w:bookmarkStart w:id="684" w:name="_Toc224909179"/>
      <w:r>
        <w:lastRenderedPageBreak/>
        <w:t>Вихідні параметри</w:t>
      </w:r>
      <w:bookmarkEnd w:id="684"/>
    </w:p>
    <w:tbl>
      <w:tblPr>
        <w:tblStyle w:val="afffffffffffffffffffffffffffffffffffb"/>
        <w:tblW w:w="9543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588"/>
        <w:gridCol w:w="1286"/>
        <w:gridCol w:w="1879"/>
        <w:gridCol w:w="2275"/>
        <w:gridCol w:w="1088"/>
        <w:gridCol w:w="1146"/>
        <w:gridCol w:w="1281"/>
      </w:tblGrid>
      <w:tr w:rsidR="00200D72" w14:paraId="19080494" w14:textId="77777777">
        <w:trPr>
          <w:trHeight w:val="735"/>
          <w:tblHeader/>
        </w:trPr>
        <w:tc>
          <w:tcPr>
            <w:tcW w:w="588" w:type="dxa"/>
          </w:tcPr>
          <w:p w14:paraId="26054384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286" w:type="dxa"/>
          </w:tcPr>
          <w:p w14:paraId="32FBDBB9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Рівень</w:t>
            </w:r>
          </w:p>
        </w:tc>
        <w:tc>
          <w:tcPr>
            <w:tcW w:w="1879" w:type="dxa"/>
          </w:tcPr>
          <w:p w14:paraId="0329079A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2275" w:type="dxa"/>
          </w:tcPr>
          <w:p w14:paraId="581545AF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1088" w:type="dxa"/>
          </w:tcPr>
          <w:p w14:paraId="431F20E5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146" w:type="dxa"/>
          </w:tcPr>
          <w:p w14:paraId="1C3DC543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бов'яз-ковість</w:t>
            </w:r>
          </w:p>
        </w:tc>
        <w:tc>
          <w:tcPr>
            <w:tcW w:w="1281" w:type="dxa"/>
          </w:tcPr>
          <w:p w14:paraId="08C56D8A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200D72" w14:paraId="024BAD69" w14:textId="77777777">
        <w:trPr>
          <w:trHeight w:val="720"/>
        </w:trPr>
        <w:tc>
          <w:tcPr>
            <w:tcW w:w="588" w:type="dxa"/>
          </w:tcPr>
          <w:p w14:paraId="63A45324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286" w:type="dxa"/>
          </w:tcPr>
          <w:p w14:paraId="321680D1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879" w:type="dxa"/>
          </w:tcPr>
          <w:p w14:paraId="2458AB9E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uccess</w:t>
            </w:r>
          </w:p>
        </w:tc>
        <w:tc>
          <w:tcPr>
            <w:tcW w:w="2275" w:type="dxa"/>
          </w:tcPr>
          <w:p w14:paraId="78BC9021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Ознака успішного виконання запиту</w:t>
            </w:r>
          </w:p>
        </w:tc>
        <w:tc>
          <w:tcPr>
            <w:tcW w:w="1088" w:type="dxa"/>
          </w:tcPr>
          <w:p w14:paraId="74F249FB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nteger</w:t>
            </w:r>
          </w:p>
        </w:tc>
        <w:tc>
          <w:tcPr>
            <w:tcW w:w="1146" w:type="dxa"/>
          </w:tcPr>
          <w:p w14:paraId="0E0D161A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281" w:type="dxa"/>
          </w:tcPr>
          <w:p w14:paraId="271596EC" w14:textId="77777777" w:rsidR="00200D72" w:rsidRDefault="00200D72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0AD9E4B6" w14:textId="77777777">
        <w:trPr>
          <w:trHeight w:val="527"/>
        </w:trPr>
        <w:tc>
          <w:tcPr>
            <w:tcW w:w="588" w:type="dxa"/>
          </w:tcPr>
          <w:p w14:paraId="2C48482C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286" w:type="dxa"/>
          </w:tcPr>
          <w:p w14:paraId="6C058E36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879" w:type="dxa"/>
          </w:tcPr>
          <w:p w14:paraId="2C2D9060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message</w:t>
            </w:r>
          </w:p>
        </w:tc>
        <w:tc>
          <w:tcPr>
            <w:tcW w:w="2275" w:type="dxa"/>
          </w:tcPr>
          <w:p w14:paraId="6B0875EF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екст повідомлення</w:t>
            </w:r>
          </w:p>
        </w:tc>
        <w:tc>
          <w:tcPr>
            <w:tcW w:w="1088" w:type="dxa"/>
          </w:tcPr>
          <w:p w14:paraId="3EA14178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46" w:type="dxa"/>
          </w:tcPr>
          <w:p w14:paraId="4B5964F2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281" w:type="dxa"/>
          </w:tcPr>
          <w:p w14:paraId="3F827546" w14:textId="77777777" w:rsidR="00200D72" w:rsidRDefault="00200D72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66C00242" w14:textId="77777777">
        <w:trPr>
          <w:trHeight w:val="735"/>
        </w:trPr>
        <w:tc>
          <w:tcPr>
            <w:tcW w:w="588" w:type="dxa"/>
          </w:tcPr>
          <w:p w14:paraId="6427CB45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286" w:type="dxa"/>
          </w:tcPr>
          <w:p w14:paraId="65ADF5E6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879" w:type="dxa"/>
          </w:tcPr>
          <w:p w14:paraId="5DBF5E9B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validationErrors</w:t>
            </w:r>
          </w:p>
        </w:tc>
        <w:tc>
          <w:tcPr>
            <w:tcW w:w="2275" w:type="dxa"/>
          </w:tcPr>
          <w:p w14:paraId="119D4949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Перелік помилок</w:t>
            </w:r>
          </w:p>
        </w:tc>
        <w:tc>
          <w:tcPr>
            <w:tcW w:w="1088" w:type="dxa"/>
          </w:tcPr>
          <w:p w14:paraId="5A113B5A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Array</w:t>
            </w:r>
          </w:p>
        </w:tc>
        <w:tc>
          <w:tcPr>
            <w:tcW w:w="1146" w:type="dxa"/>
          </w:tcPr>
          <w:p w14:paraId="621ED09F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281" w:type="dxa"/>
          </w:tcPr>
          <w:p w14:paraId="5336574D" w14:textId="77777777" w:rsidR="00200D72" w:rsidRDefault="00200D72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</w:tbl>
    <w:p w14:paraId="6F237D48" w14:textId="77777777" w:rsidR="00200D72" w:rsidRDefault="00000000">
      <w:pPr>
        <w:pStyle w:val="21"/>
      </w:pPr>
      <w:bookmarkStart w:id="685" w:name="_Toc224909180"/>
      <w:r>
        <w:t>8.21 Завантажити історію змін для УГІ.</w:t>
      </w:r>
      <w:bookmarkEnd w:id="685"/>
    </w:p>
    <w:p w14:paraId="3F8A3528" w14:textId="77777777" w:rsidR="00200D72" w:rsidRDefault="00000000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after="20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b/>
          <w:bCs/>
          <w:sz w:val="24"/>
          <w:szCs w:val="24"/>
        </w:rPr>
        <w:t>GET</w:t>
      </w:r>
    </w:p>
    <w:p w14:paraId="34261F11" w14:textId="77777777" w:rsidR="00200D72" w:rsidRDefault="00000000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after="20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b/>
          <w:bCs/>
          <w:sz w:val="24"/>
          <w:szCs w:val="24"/>
        </w:rPr>
        <w:t>/v1/economic-operators/{economicOperatorId}/unique-group-identifiers/{ugiId}/history</w:t>
      </w:r>
    </w:p>
    <w:p w14:paraId="3582995B" w14:textId="77777777" w:rsidR="00200D72" w:rsidRDefault="00000000">
      <w:pPr>
        <w:pStyle w:val="31"/>
      </w:pPr>
      <w:bookmarkStart w:id="686" w:name="_Toc224909181"/>
      <w:r>
        <w:t>Вхідні параметри</w:t>
      </w:r>
      <w:bookmarkEnd w:id="686"/>
    </w:p>
    <w:tbl>
      <w:tblPr>
        <w:tblStyle w:val="afffffffffffffffffffffffffffffffffffc"/>
        <w:tblW w:w="996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532"/>
        <w:gridCol w:w="1165"/>
        <w:gridCol w:w="2202"/>
        <w:gridCol w:w="2046"/>
        <w:gridCol w:w="989"/>
        <w:gridCol w:w="1146"/>
        <w:gridCol w:w="1884"/>
      </w:tblGrid>
      <w:tr w:rsidR="00200D72" w14:paraId="118C7F59" w14:textId="77777777">
        <w:trPr>
          <w:tblHeader/>
        </w:trPr>
        <w:tc>
          <w:tcPr>
            <w:tcW w:w="532" w:type="dxa"/>
          </w:tcPr>
          <w:p w14:paraId="6E420B27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165" w:type="dxa"/>
          </w:tcPr>
          <w:p w14:paraId="76B2C1DD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Рівень</w:t>
            </w:r>
          </w:p>
        </w:tc>
        <w:tc>
          <w:tcPr>
            <w:tcW w:w="2202" w:type="dxa"/>
          </w:tcPr>
          <w:p w14:paraId="42C42E4D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2046" w:type="dxa"/>
          </w:tcPr>
          <w:p w14:paraId="7B3112EA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989" w:type="dxa"/>
          </w:tcPr>
          <w:p w14:paraId="24AF9E22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146" w:type="dxa"/>
          </w:tcPr>
          <w:p w14:paraId="00525366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бов'яз-ковість</w:t>
            </w:r>
          </w:p>
        </w:tc>
        <w:tc>
          <w:tcPr>
            <w:tcW w:w="1884" w:type="dxa"/>
          </w:tcPr>
          <w:p w14:paraId="715629BF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200D72" w14:paraId="563317B3" w14:textId="77777777">
        <w:tc>
          <w:tcPr>
            <w:tcW w:w="532" w:type="dxa"/>
          </w:tcPr>
          <w:p w14:paraId="55FE3E0A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165" w:type="dxa"/>
          </w:tcPr>
          <w:p w14:paraId="159EF521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202" w:type="dxa"/>
          </w:tcPr>
          <w:p w14:paraId="0E2EB142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economicOperatorId</w:t>
            </w:r>
          </w:p>
        </w:tc>
        <w:tc>
          <w:tcPr>
            <w:tcW w:w="2046" w:type="dxa"/>
          </w:tcPr>
          <w:p w14:paraId="3052E248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Унікальний ідентифікатор економічного оператора.</w:t>
            </w:r>
          </w:p>
        </w:tc>
        <w:tc>
          <w:tcPr>
            <w:tcW w:w="989" w:type="dxa"/>
          </w:tcPr>
          <w:p w14:paraId="76BFAB8F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46" w:type="dxa"/>
          </w:tcPr>
          <w:p w14:paraId="32259120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884" w:type="dxa"/>
          </w:tcPr>
          <w:p w14:paraId="663D3BFC" w14:textId="77777777" w:rsidR="00200D72" w:rsidRDefault="00200D72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6434E839" w14:textId="77777777">
        <w:tc>
          <w:tcPr>
            <w:tcW w:w="532" w:type="dxa"/>
          </w:tcPr>
          <w:p w14:paraId="0121101D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165" w:type="dxa"/>
          </w:tcPr>
          <w:p w14:paraId="6C73D318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202" w:type="dxa"/>
          </w:tcPr>
          <w:p w14:paraId="32762027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ugiId</w:t>
            </w:r>
          </w:p>
        </w:tc>
        <w:tc>
          <w:tcPr>
            <w:tcW w:w="2046" w:type="dxa"/>
          </w:tcPr>
          <w:p w14:paraId="78BC54DA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Унікальний ідентифікатор УГІ</w:t>
            </w:r>
          </w:p>
        </w:tc>
        <w:tc>
          <w:tcPr>
            <w:tcW w:w="989" w:type="dxa"/>
          </w:tcPr>
          <w:p w14:paraId="6C10237B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46" w:type="dxa"/>
          </w:tcPr>
          <w:p w14:paraId="422E224A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884" w:type="dxa"/>
          </w:tcPr>
          <w:p w14:paraId="7EE64D6A" w14:textId="77777777" w:rsidR="00200D72" w:rsidRDefault="00200D72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</w:tbl>
    <w:p w14:paraId="5CBDB157" w14:textId="77777777" w:rsidR="00200D72" w:rsidRDefault="00200D72"/>
    <w:p w14:paraId="74494040" w14:textId="77777777" w:rsidR="00200D72" w:rsidRDefault="00000000">
      <w:pPr>
        <w:pStyle w:val="31"/>
      </w:pPr>
      <w:bookmarkStart w:id="687" w:name="_Toc224909182"/>
      <w:r>
        <w:t>Вихідні параметри</w:t>
      </w:r>
      <w:bookmarkEnd w:id="687"/>
    </w:p>
    <w:tbl>
      <w:tblPr>
        <w:tblStyle w:val="afffffffffffffffffffffffffffffffffffd"/>
        <w:tblW w:w="996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532"/>
        <w:gridCol w:w="1131"/>
        <w:gridCol w:w="1834"/>
        <w:gridCol w:w="2009"/>
        <w:gridCol w:w="1123"/>
        <w:gridCol w:w="1146"/>
        <w:gridCol w:w="2189"/>
      </w:tblGrid>
      <w:tr w:rsidR="00200D72" w14:paraId="063A939F" w14:textId="77777777">
        <w:trPr>
          <w:trHeight w:val="735"/>
          <w:tblHeader/>
        </w:trPr>
        <w:tc>
          <w:tcPr>
            <w:tcW w:w="532" w:type="dxa"/>
          </w:tcPr>
          <w:p w14:paraId="3932DBCD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131" w:type="dxa"/>
          </w:tcPr>
          <w:p w14:paraId="6F270762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Рівень</w:t>
            </w:r>
          </w:p>
        </w:tc>
        <w:tc>
          <w:tcPr>
            <w:tcW w:w="1834" w:type="dxa"/>
          </w:tcPr>
          <w:p w14:paraId="4753387B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2009" w:type="dxa"/>
          </w:tcPr>
          <w:p w14:paraId="5EAAA684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1123" w:type="dxa"/>
          </w:tcPr>
          <w:p w14:paraId="53C2FC01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146" w:type="dxa"/>
          </w:tcPr>
          <w:p w14:paraId="7A4A9B56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бов'яз-ковість</w:t>
            </w:r>
          </w:p>
        </w:tc>
        <w:tc>
          <w:tcPr>
            <w:tcW w:w="2189" w:type="dxa"/>
          </w:tcPr>
          <w:p w14:paraId="1B361E71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200D72" w14:paraId="24FCB39C" w14:textId="77777777">
        <w:trPr>
          <w:trHeight w:val="720"/>
        </w:trPr>
        <w:tc>
          <w:tcPr>
            <w:tcW w:w="532" w:type="dxa"/>
          </w:tcPr>
          <w:p w14:paraId="103DE194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131" w:type="dxa"/>
          </w:tcPr>
          <w:p w14:paraId="3103A1B0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834" w:type="dxa"/>
          </w:tcPr>
          <w:p w14:paraId="735EBC3E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ugiId</w:t>
            </w:r>
          </w:p>
        </w:tc>
        <w:tc>
          <w:tcPr>
            <w:tcW w:w="2009" w:type="dxa"/>
          </w:tcPr>
          <w:p w14:paraId="14689887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Унікальний ідентифікатор УГІ</w:t>
            </w:r>
          </w:p>
        </w:tc>
        <w:tc>
          <w:tcPr>
            <w:tcW w:w="1123" w:type="dxa"/>
          </w:tcPr>
          <w:p w14:paraId="0BB02C37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46" w:type="dxa"/>
          </w:tcPr>
          <w:p w14:paraId="009D042A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189" w:type="dxa"/>
          </w:tcPr>
          <w:p w14:paraId="22B56BFE" w14:textId="77777777" w:rsidR="00200D72" w:rsidRDefault="00200D72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647C8A6F" w14:textId="77777777">
        <w:trPr>
          <w:trHeight w:val="527"/>
        </w:trPr>
        <w:tc>
          <w:tcPr>
            <w:tcW w:w="532" w:type="dxa"/>
          </w:tcPr>
          <w:p w14:paraId="0D833FD4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131" w:type="dxa"/>
          </w:tcPr>
          <w:p w14:paraId="7F34632B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834" w:type="dxa"/>
          </w:tcPr>
          <w:p w14:paraId="17CD6531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ugiCode</w:t>
            </w:r>
          </w:p>
        </w:tc>
        <w:tc>
          <w:tcPr>
            <w:tcW w:w="2009" w:type="dxa"/>
          </w:tcPr>
          <w:p w14:paraId="3DAFCEB6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Код УГІ</w:t>
            </w:r>
          </w:p>
        </w:tc>
        <w:tc>
          <w:tcPr>
            <w:tcW w:w="1123" w:type="dxa"/>
          </w:tcPr>
          <w:p w14:paraId="1C99E1A7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46" w:type="dxa"/>
          </w:tcPr>
          <w:p w14:paraId="56728CB9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189" w:type="dxa"/>
          </w:tcPr>
          <w:p w14:paraId="038D72DF" w14:textId="77777777" w:rsidR="00200D72" w:rsidRDefault="00200D72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436A69C8" w14:textId="77777777">
        <w:trPr>
          <w:trHeight w:val="735"/>
        </w:trPr>
        <w:tc>
          <w:tcPr>
            <w:tcW w:w="532" w:type="dxa"/>
          </w:tcPr>
          <w:p w14:paraId="18D7B1B9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131" w:type="dxa"/>
          </w:tcPr>
          <w:p w14:paraId="25C9C12D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834" w:type="dxa"/>
          </w:tcPr>
          <w:p w14:paraId="4804B350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ugiHistoryItems</w:t>
            </w:r>
          </w:p>
        </w:tc>
        <w:tc>
          <w:tcPr>
            <w:tcW w:w="2009" w:type="dxa"/>
          </w:tcPr>
          <w:p w14:paraId="775FE757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Перелік історичних записів</w:t>
            </w:r>
          </w:p>
        </w:tc>
        <w:tc>
          <w:tcPr>
            <w:tcW w:w="1123" w:type="dxa"/>
          </w:tcPr>
          <w:p w14:paraId="353AE84C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array</w:t>
            </w:r>
          </w:p>
        </w:tc>
        <w:tc>
          <w:tcPr>
            <w:tcW w:w="1146" w:type="dxa"/>
          </w:tcPr>
          <w:p w14:paraId="2FEE7078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189" w:type="dxa"/>
          </w:tcPr>
          <w:p w14:paraId="695D82A9" w14:textId="77777777" w:rsidR="00200D72" w:rsidRDefault="00200D72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1D3ACF62" w14:textId="77777777">
        <w:trPr>
          <w:trHeight w:val="735"/>
        </w:trPr>
        <w:tc>
          <w:tcPr>
            <w:tcW w:w="532" w:type="dxa"/>
          </w:tcPr>
          <w:p w14:paraId="6468F612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lastRenderedPageBreak/>
              <w:t>4</w:t>
            </w:r>
          </w:p>
        </w:tc>
        <w:tc>
          <w:tcPr>
            <w:tcW w:w="1131" w:type="dxa"/>
          </w:tcPr>
          <w:p w14:paraId="29B4F744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834" w:type="dxa"/>
          </w:tcPr>
          <w:p w14:paraId="1E7EC6AB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level</w:t>
            </w:r>
          </w:p>
        </w:tc>
        <w:tc>
          <w:tcPr>
            <w:tcW w:w="2009" w:type="dxa"/>
          </w:tcPr>
          <w:p w14:paraId="0098553B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Статус УГІ</w:t>
            </w:r>
          </w:p>
        </w:tc>
        <w:tc>
          <w:tcPr>
            <w:tcW w:w="1123" w:type="dxa"/>
          </w:tcPr>
          <w:p w14:paraId="6F0A7A5E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enum</w:t>
            </w:r>
          </w:p>
        </w:tc>
        <w:tc>
          <w:tcPr>
            <w:tcW w:w="1146" w:type="dxa"/>
          </w:tcPr>
          <w:p w14:paraId="0005625D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189" w:type="dxa"/>
          </w:tcPr>
          <w:p w14:paraId="699B2C53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Активний</w:t>
            </w:r>
          </w:p>
          <w:p w14:paraId="0100623F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Active = 1,</w:t>
            </w:r>
          </w:p>
          <w:p w14:paraId="06C5B00E" w14:textId="77777777" w:rsidR="00200D72" w:rsidRDefault="00200D72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  <w:p w14:paraId="68FFC028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ранзит</w:t>
            </w:r>
          </w:p>
          <w:p w14:paraId="367BB747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Transit = 2,</w:t>
            </w:r>
          </w:p>
          <w:p w14:paraId="433300CD" w14:textId="77777777" w:rsidR="00200D72" w:rsidRDefault="00200D72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  <w:p w14:paraId="16B2826E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а зберіганні</w:t>
            </w:r>
          </w:p>
          <w:p w14:paraId="59427426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nStorage = 3,</w:t>
            </w:r>
          </w:p>
          <w:p w14:paraId="656ECCDD" w14:textId="77777777" w:rsidR="00200D72" w:rsidRDefault="00200D72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  <w:p w14:paraId="66B62C2D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Анульований</w:t>
            </w:r>
          </w:p>
          <w:p w14:paraId="75C997C8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Annuled = 4,</w:t>
            </w:r>
          </w:p>
          <w:p w14:paraId="51D0C0E7" w14:textId="77777777" w:rsidR="00200D72" w:rsidRDefault="00200D72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  <w:p w14:paraId="50853176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анесення</w:t>
            </w:r>
          </w:p>
          <w:p w14:paraId="20C76A04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Printed = 5</w:t>
            </w:r>
          </w:p>
        </w:tc>
      </w:tr>
      <w:tr w:rsidR="00200D72" w14:paraId="7A37C7AF" w14:textId="77777777">
        <w:trPr>
          <w:trHeight w:val="735"/>
        </w:trPr>
        <w:tc>
          <w:tcPr>
            <w:tcW w:w="532" w:type="dxa"/>
          </w:tcPr>
          <w:p w14:paraId="7432915B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1131" w:type="dxa"/>
          </w:tcPr>
          <w:p w14:paraId="52FF3716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834" w:type="dxa"/>
          </w:tcPr>
          <w:p w14:paraId="23F1178B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eoId</w:t>
            </w:r>
          </w:p>
        </w:tc>
        <w:tc>
          <w:tcPr>
            <w:tcW w:w="2009" w:type="dxa"/>
          </w:tcPr>
          <w:p w14:paraId="7320ED16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Унікальний ідентифікатор ЕО</w:t>
            </w:r>
          </w:p>
        </w:tc>
        <w:tc>
          <w:tcPr>
            <w:tcW w:w="1123" w:type="dxa"/>
          </w:tcPr>
          <w:p w14:paraId="51344AAB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46" w:type="dxa"/>
          </w:tcPr>
          <w:p w14:paraId="5E216EB1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189" w:type="dxa"/>
          </w:tcPr>
          <w:p w14:paraId="43A05DB5" w14:textId="77777777" w:rsidR="00200D72" w:rsidRDefault="00200D72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54FAF094" w14:textId="77777777">
        <w:trPr>
          <w:trHeight w:val="735"/>
        </w:trPr>
        <w:tc>
          <w:tcPr>
            <w:tcW w:w="532" w:type="dxa"/>
          </w:tcPr>
          <w:p w14:paraId="48F48A19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1131" w:type="dxa"/>
          </w:tcPr>
          <w:p w14:paraId="6862AEEE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834" w:type="dxa"/>
          </w:tcPr>
          <w:p w14:paraId="2CDDD61A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eoName</w:t>
            </w:r>
          </w:p>
        </w:tc>
        <w:tc>
          <w:tcPr>
            <w:tcW w:w="2009" w:type="dxa"/>
          </w:tcPr>
          <w:p w14:paraId="556B5DAA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азва ЕО</w:t>
            </w:r>
          </w:p>
        </w:tc>
        <w:tc>
          <w:tcPr>
            <w:tcW w:w="1123" w:type="dxa"/>
          </w:tcPr>
          <w:p w14:paraId="12F521C5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46" w:type="dxa"/>
          </w:tcPr>
          <w:p w14:paraId="611D4254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189" w:type="dxa"/>
          </w:tcPr>
          <w:p w14:paraId="3A868076" w14:textId="77777777" w:rsidR="00200D72" w:rsidRDefault="00200D72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7C57EB5A" w14:textId="77777777">
        <w:trPr>
          <w:trHeight w:val="735"/>
        </w:trPr>
        <w:tc>
          <w:tcPr>
            <w:tcW w:w="532" w:type="dxa"/>
          </w:tcPr>
          <w:p w14:paraId="39EC4312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7</w:t>
            </w:r>
          </w:p>
        </w:tc>
        <w:tc>
          <w:tcPr>
            <w:tcW w:w="1131" w:type="dxa"/>
          </w:tcPr>
          <w:p w14:paraId="37D5D332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834" w:type="dxa"/>
          </w:tcPr>
          <w:p w14:paraId="2113EDD9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eoCode</w:t>
            </w:r>
          </w:p>
        </w:tc>
        <w:tc>
          <w:tcPr>
            <w:tcW w:w="2009" w:type="dxa"/>
          </w:tcPr>
          <w:p w14:paraId="149858A7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Код  ЕО</w:t>
            </w:r>
          </w:p>
        </w:tc>
        <w:tc>
          <w:tcPr>
            <w:tcW w:w="1123" w:type="dxa"/>
          </w:tcPr>
          <w:p w14:paraId="338DC8B3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46" w:type="dxa"/>
          </w:tcPr>
          <w:p w14:paraId="6159402F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189" w:type="dxa"/>
          </w:tcPr>
          <w:p w14:paraId="38003E04" w14:textId="77777777" w:rsidR="00200D72" w:rsidRDefault="00200D72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684CBE11" w14:textId="77777777">
        <w:trPr>
          <w:trHeight w:val="735"/>
        </w:trPr>
        <w:tc>
          <w:tcPr>
            <w:tcW w:w="532" w:type="dxa"/>
          </w:tcPr>
          <w:p w14:paraId="53ECDBF9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8</w:t>
            </w:r>
          </w:p>
        </w:tc>
        <w:tc>
          <w:tcPr>
            <w:tcW w:w="1131" w:type="dxa"/>
          </w:tcPr>
          <w:p w14:paraId="40BFB819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834" w:type="dxa"/>
          </w:tcPr>
          <w:p w14:paraId="16066C5A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eoTaxId</w:t>
            </w:r>
          </w:p>
        </w:tc>
        <w:tc>
          <w:tcPr>
            <w:tcW w:w="2009" w:type="dxa"/>
          </w:tcPr>
          <w:p w14:paraId="0F77874C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ЄДРПОУ ЕО</w:t>
            </w:r>
          </w:p>
        </w:tc>
        <w:tc>
          <w:tcPr>
            <w:tcW w:w="1123" w:type="dxa"/>
          </w:tcPr>
          <w:p w14:paraId="778E36D6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46" w:type="dxa"/>
          </w:tcPr>
          <w:p w14:paraId="25DAB3D8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189" w:type="dxa"/>
          </w:tcPr>
          <w:p w14:paraId="523221EF" w14:textId="77777777" w:rsidR="00200D72" w:rsidRDefault="00200D72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08520BF8" w14:textId="77777777">
        <w:trPr>
          <w:trHeight w:val="735"/>
        </w:trPr>
        <w:tc>
          <w:tcPr>
            <w:tcW w:w="532" w:type="dxa"/>
          </w:tcPr>
          <w:p w14:paraId="63246FC2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9</w:t>
            </w:r>
          </w:p>
        </w:tc>
        <w:tc>
          <w:tcPr>
            <w:tcW w:w="1131" w:type="dxa"/>
          </w:tcPr>
          <w:p w14:paraId="07E060AA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834" w:type="dxa"/>
          </w:tcPr>
          <w:p w14:paraId="45E8FE8C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objectId</w:t>
            </w:r>
          </w:p>
        </w:tc>
        <w:tc>
          <w:tcPr>
            <w:tcW w:w="2009" w:type="dxa"/>
          </w:tcPr>
          <w:p w14:paraId="167A21D2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Унікальний ідентифікатор об’єкта</w:t>
            </w:r>
          </w:p>
        </w:tc>
        <w:tc>
          <w:tcPr>
            <w:tcW w:w="1123" w:type="dxa"/>
          </w:tcPr>
          <w:p w14:paraId="66702A69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46" w:type="dxa"/>
          </w:tcPr>
          <w:p w14:paraId="7817F607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189" w:type="dxa"/>
          </w:tcPr>
          <w:p w14:paraId="4A465C5C" w14:textId="77777777" w:rsidR="00200D72" w:rsidRDefault="00200D72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21DA6675" w14:textId="77777777">
        <w:trPr>
          <w:trHeight w:val="735"/>
        </w:trPr>
        <w:tc>
          <w:tcPr>
            <w:tcW w:w="532" w:type="dxa"/>
          </w:tcPr>
          <w:p w14:paraId="4EA1D4B4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0</w:t>
            </w:r>
          </w:p>
        </w:tc>
        <w:tc>
          <w:tcPr>
            <w:tcW w:w="1131" w:type="dxa"/>
          </w:tcPr>
          <w:p w14:paraId="3169CC4B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834" w:type="dxa"/>
          </w:tcPr>
          <w:p w14:paraId="42CF16FD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objectCode</w:t>
            </w:r>
          </w:p>
        </w:tc>
        <w:tc>
          <w:tcPr>
            <w:tcW w:w="2009" w:type="dxa"/>
          </w:tcPr>
          <w:p w14:paraId="1DB1B52A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Код об’єкта</w:t>
            </w:r>
          </w:p>
        </w:tc>
        <w:tc>
          <w:tcPr>
            <w:tcW w:w="1123" w:type="dxa"/>
          </w:tcPr>
          <w:p w14:paraId="457FCA26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46" w:type="dxa"/>
          </w:tcPr>
          <w:p w14:paraId="527AEEFE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189" w:type="dxa"/>
          </w:tcPr>
          <w:p w14:paraId="512F6249" w14:textId="77777777" w:rsidR="00200D72" w:rsidRDefault="00200D72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6DA7A10E" w14:textId="77777777">
        <w:trPr>
          <w:trHeight w:val="735"/>
        </w:trPr>
        <w:tc>
          <w:tcPr>
            <w:tcW w:w="532" w:type="dxa"/>
          </w:tcPr>
          <w:p w14:paraId="52996B79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1</w:t>
            </w:r>
          </w:p>
        </w:tc>
        <w:tc>
          <w:tcPr>
            <w:tcW w:w="1131" w:type="dxa"/>
          </w:tcPr>
          <w:p w14:paraId="62BCDA0C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834" w:type="dxa"/>
          </w:tcPr>
          <w:p w14:paraId="0205D714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objectAddress</w:t>
            </w:r>
          </w:p>
        </w:tc>
        <w:tc>
          <w:tcPr>
            <w:tcW w:w="2009" w:type="dxa"/>
          </w:tcPr>
          <w:p w14:paraId="3518D024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Адреса об’єкта</w:t>
            </w:r>
          </w:p>
        </w:tc>
        <w:tc>
          <w:tcPr>
            <w:tcW w:w="1123" w:type="dxa"/>
          </w:tcPr>
          <w:p w14:paraId="13F5BF90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46" w:type="dxa"/>
          </w:tcPr>
          <w:p w14:paraId="55C2B08F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189" w:type="dxa"/>
          </w:tcPr>
          <w:p w14:paraId="28FC2F19" w14:textId="77777777" w:rsidR="00200D72" w:rsidRDefault="00200D72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650F9B50" w14:textId="77777777">
        <w:trPr>
          <w:trHeight w:val="735"/>
        </w:trPr>
        <w:tc>
          <w:tcPr>
            <w:tcW w:w="532" w:type="dxa"/>
          </w:tcPr>
          <w:p w14:paraId="52DA8128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lastRenderedPageBreak/>
              <w:t>12</w:t>
            </w:r>
          </w:p>
        </w:tc>
        <w:tc>
          <w:tcPr>
            <w:tcW w:w="1131" w:type="dxa"/>
          </w:tcPr>
          <w:p w14:paraId="2399CB1A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834" w:type="dxa"/>
          </w:tcPr>
          <w:p w14:paraId="5E1169AD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date</w:t>
            </w:r>
          </w:p>
        </w:tc>
        <w:tc>
          <w:tcPr>
            <w:tcW w:w="2009" w:type="dxa"/>
          </w:tcPr>
          <w:p w14:paraId="5D100BC1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Дата події</w:t>
            </w:r>
          </w:p>
        </w:tc>
        <w:tc>
          <w:tcPr>
            <w:tcW w:w="1123" w:type="dxa"/>
          </w:tcPr>
          <w:p w14:paraId="4B9FD942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dateTime</w:t>
            </w:r>
          </w:p>
        </w:tc>
        <w:tc>
          <w:tcPr>
            <w:tcW w:w="1146" w:type="dxa"/>
          </w:tcPr>
          <w:p w14:paraId="4E5E9344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189" w:type="dxa"/>
          </w:tcPr>
          <w:p w14:paraId="1D446CD3" w14:textId="77777777" w:rsidR="00200D72" w:rsidRDefault="00200D72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48624BE0" w14:textId="77777777">
        <w:trPr>
          <w:trHeight w:val="735"/>
        </w:trPr>
        <w:tc>
          <w:tcPr>
            <w:tcW w:w="532" w:type="dxa"/>
          </w:tcPr>
          <w:p w14:paraId="22C642E7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3</w:t>
            </w:r>
          </w:p>
        </w:tc>
        <w:tc>
          <w:tcPr>
            <w:tcW w:w="1131" w:type="dxa"/>
          </w:tcPr>
          <w:p w14:paraId="2B014E8B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834" w:type="dxa"/>
          </w:tcPr>
          <w:p w14:paraId="6C2EEDEE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aedId</w:t>
            </w:r>
          </w:p>
        </w:tc>
        <w:tc>
          <w:tcPr>
            <w:tcW w:w="2009" w:type="dxa"/>
          </w:tcPr>
          <w:p w14:paraId="5F6AAF95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Унікальний ідентифікатор АЕД</w:t>
            </w:r>
          </w:p>
        </w:tc>
        <w:tc>
          <w:tcPr>
            <w:tcW w:w="1123" w:type="dxa"/>
          </w:tcPr>
          <w:p w14:paraId="1ADEC52B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46" w:type="dxa"/>
          </w:tcPr>
          <w:p w14:paraId="6F3EB485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189" w:type="dxa"/>
          </w:tcPr>
          <w:p w14:paraId="53A05178" w14:textId="77777777" w:rsidR="00200D72" w:rsidRDefault="00200D72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19E3DB6E" w14:textId="77777777">
        <w:trPr>
          <w:trHeight w:val="735"/>
        </w:trPr>
        <w:tc>
          <w:tcPr>
            <w:tcW w:w="532" w:type="dxa"/>
          </w:tcPr>
          <w:p w14:paraId="7E059DB3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4</w:t>
            </w:r>
          </w:p>
        </w:tc>
        <w:tc>
          <w:tcPr>
            <w:tcW w:w="1131" w:type="dxa"/>
          </w:tcPr>
          <w:p w14:paraId="387FC740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834" w:type="dxa"/>
          </w:tcPr>
          <w:p w14:paraId="190BB965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aedNumber</w:t>
            </w:r>
          </w:p>
        </w:tc>
        <w:tc>
          <w:tcPr>
            <w:tcW w:w="2009" w:type="dxa"/>
          </w:tcPr>
          <w:p w14:paraId="71D414AE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омер АЕД</w:t>
            </w:r>
          </w:p>
        </w:tc>
        <w:tc>
          <w:tcPr>
            <w:tcW w:w="1123" w:type="dxa"/>
          </w:tcPr>
          <w:p w14:paraId="702A51DE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46" w:type="dxa"/>
          </w:tcPr>
          <w:p w14:paraId="229398D4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189" w:type="dxa"/>
          </w:tcPr>
          <w:p w14:paraId="135AB524" w14:textId="77777777" w:rsidR="00200D72" w:rsidRDefault="00200D72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2B56D7AD" w14:textId="77777777">
        <w:trPr>
          <w:trHeight w:val="735"/>
        </w:trPr>
        <w:tc>
          <w:tcPr>
            <w:tcW w:w="532" w:type="dxa"/>
          </w:tcPr>
          <w:p w14:paraId="5565CB06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5</w:t>
            </w:r>
          </w:p>
        </w:tc>
        <w:tc>
          <w:tcPr>
            <w:tcW w:w="1131" w:type="dxa"/>
          </w:tcPr>
          <w:p w14:paraId="3D2A8AA2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834" w:type="dxa"/>
          </w:tcPr>
          <w:p w14:paraId="24154072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aedType</w:t>
            </w:r>
          </w:p>
        </w:tc>
        <w:tc>
          <w:tcPr>
            <w:tcW w:w="2009" w:type="dxa"/>
          </w:tcPr>
          <w:p w14:paraId="5E5615DA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ип АЕД</w:t>
            </w:r>
          </w:p>
        </w:tc>
        <w:tc>
          <w:tcPr>
            <w:tcW w:w="1123" w:type="dxa"/>
          </w:tcPr>
          <w:p w14:paraId="27912E21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nt</w:t>
            </w:r>
          </w:p>
        </w:tc>
        <w:tc>
          <w:tcPr>
            <w:tcW w:w="1146" w:type="dxa"/>
          </w:tcPr>
          <w:p w14:paraId="07A36AFA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189" w:type="dxa"/>
          </w:tcPr>
          <w:p w14:paraId="234BBB22" w14:textId="77777777" w:rsidR="00200D72" w:rsidRDefault="00200D72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20A2BBFE" w14:textId="77777777">
        <w:trPr>
          <w:trHeight w:val="735"/>
        </w:trPr>
        <w:tc>
          <w:tcPr>
            <w:tcW w:w="532" w:type="dxa"/>
          </w:tcPr>
          <w:p w14:paraId="3D9CD6E6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6</w:t>
            </w:r>
          </w:p>
        </w:tc>
        <w:tc>
          <w:tcPr>
            <w:tcW w:w="1131" w:type="dxa"/>
          </w:tcPr>
          <w:p w14:paraId="44ED013B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834" w:type="dxa"/>
          </w:tcPr>
          <w:p w14:paraId="53551FCE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aedDate</w:t>
            </w:r>
          </w:p>
        </w:tc>
        <w:tc>
          <w:tcPr>
            <w:tcW w:w="2009" w:type="dxa"/>
          </w:tcPr>
          <w:p w14:paraId="03B206D8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Дата створення АЕД</w:t>
            </w:r>
          </w:p>
        </w:tc>
        <w:tc>
          <w:tcPr>
            <w:tcW w:w="1123" w:type="dxa"/>
          </w:tcPr>
          <w:p w14:paraId="5FBD3A40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dateTime</w:t>
            </w:r>
          </w:p>
        </w:tc>
        <w:tc>
          <w:tcPr>
            <w:tcW w:w="1146" w:type="dxa"/>
          </w:tcPr>
          <w:p w14:paraId="79708269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189" w:type="dxa"/>
          </w:tcPr>
          <w:p w14:paraId="6C47FC30" w14:textId="77777777" w:rsidR="00200D72" w:rsidRDefault="00200D72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4D69A304" w14:textId="77777777">
        <w:trPr>
          <w:trHeight w:val="735"/>
        </w:trPr>
        <w:tc>
          <w:tcPr>
            <w:tcW w:w="532" w:type="dxa"/>
          </w:tcPr>
          <w:p w14:paraId="1E12D12C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7</w:t>
            </w:r>
          </w:p>
        </w:tc>
        <w:tc>
          <w:tcPr>
            <w:tcW w:w="1131" w:type="dxa"/>
          </w:tcPr>
          <w:p w14:paraId="52EF4CEA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834" w:type="dxa"/>
          </w:tcPr>
          <w:p w14:paraId="4166953C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aedStatus</w:t>
            </w:r>
          </w:p>
        </w:tc>
        <w:tc>
          <w:tcPr>
            <w:tcW w:w="2009" w:type="dxa"/>
          </w:tcPr>
          <w:p w14:paraId="1777EBAD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Статус АЕД</w:t>
            </w:r>
          </w:p>
        </w:tc>
        <w:tc>
          <w:tcPr>
            <w:tcW w:w="1123" w:type="dxa"/>
          </w:tcPr>
          <w:p w14:paraId="6E990D42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enum</w:t>
            </w:r>
          </w:p>
        </w:tc>
        <w:tc>
          <w:tcPr>
            <w:tcW w:w="1146" w:type="dxa"/>
          </w:tcPr>
          <w:p w14:paraId="009E8CC6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189" w:type="dxa"/>
          </w:tcPr>
          <w:p w14:paraId="5D8B3BB4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АЕД чернетка</w:t>
            </w:r>
          </w:p>
          <w:p w14:paraId="417E55F0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Draft = 1,</w:t>
            </w:r>
          </w:p>
          <w:p w14:paraId="26B3AC8F" w14:textId="77777777" w:rsidR="00200D72" w:rsidRDefault="00200D72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  <w:p w14:paraId="55EFB1A8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АЕД на пакуванні</w:t>
            </w:r>
          </w:p>
          <w:p w14:paraId="677F4D59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Packing = 2,</w:t>
            </w:r>
          </w:p>
          <w:p w14:paraId="19C74EF0" w14:textId="77777777" w:rsidR="00200D72" w:rsidRDefault="00200D72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  <w:p w14:paraId="0E2C0D7B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АЕД підписано зберігачем</w:t>
            </w:r>
          </w:p>
          <w:p w14:paraId="4B0DD551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ignedByCustodian = 3,</w:t>
            </w:r>
          </w:p>
          <w:p w14:paraId="6CBD4FA7" w14:textId="77777777" w:rsidR="00200D72" w:rsidRDefault="00200D72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  <w:p w14:paraId="35A5A198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АЕД підписано відправником</w:t>
            </w:r>
          </w:p>
          <w:p w14:paraId="2E351BA9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ignedBySender = 4,</w:t>
            </w:r>
          </w:p>
          <w:p w14:paraId="4672FB42" w14:textId="77777777" w:rsidR="00200D72" w:rsidRDefault="00200D72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  <w:p w14:paraId="441DFD26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АЕД підписано отримувачем</w:t>
            </w:r>
          </w:p>
          <w:p w14:paraId="4D858367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ignedByReceiver = 5,</w:t>
            </w:r>
          </w:p>
          <w:p w14:paraId="160EF624" w14:textId="77777777" w:rsidR="00200D72" w:rsidRDefault="00200D72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  <w:p w14:paraId="57056FE2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АЕД на коригуванні у відправника</w:t>
            </w:r>
          </w:p>
          <w:p w14:paraId="06A222C6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CorrectingBySender = 6,</w:t>
            </w:r>
          </w:p>
          <w:p w14:paraId="151CA81A" w14:textId="77777777" w:rsidR="00200D72" w:rsidRDefault="00200D72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  <w:p w14:paraId="07699A55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АЕД анульовано</w:t>
            </w:r>
          </w:p>
          <w:p w14:paraId="79525AC9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Annulled = 7,</w:t>
            </w:r>
          </w:p>
          <w:p w14:paraId="6771BBCA" w14:textId="77777777" w:rsidR="00200D72" w:rsidRDefault="00200D72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  <w:p w14:paraId="113E2E72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овар у дорозі</w:t>
            </w:r>
          </w:p>
          <w:p w14:paraId="19887AC5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nTransit = 8,</w:t>
            </w:r>
          </w:p>
          <w:p w14:paraId="23DAA99D" w14:textId="77777777" w:rsidR="00200D72" w:rsidRDefault="00200D72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  <w:p w14:paraId="16A9C1E8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овар на складі/у роздрібній мережі</w:t>
            </w:r>
          </w:p>
          <w:p w14:paraId="09809AE8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nStorage = 9,</w:t>
            </w:r>
          </w:p>
          <w:p w14:paraId="25C35D8C" w14:textId="77777777" w:rsidR="00200D72" w:rsidRDefault="00200D72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  <w:p w14:paraId="52E87E3A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АЕД відхилено</w:t>
            </w:r>
          </w:p>
          <w:p w14:paraId="3C3F6404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Rejected = 10,</w:t>
            </w:r>
          </w:p>
          <w:p w14:paraId="66ECCB56" w14:textId="77777777" w:rsidR="00200D72" w:rsidRDefault="00200D72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  <w:p w14:paraId="254192F0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АЕД недійсний</w:t>
            </w:r>
          </w:p>
          <w:p w14:paraId="5FAEBBDB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nvalid = 11</w:t>
            </w:r>
          </w:p>
        </w:tc>
      </w:tr>
    </w:tbl>
    <w:p w14:paraId="689F9DDA" w14:textId="77777777" w:rsidR="00200D72" w:rsidRDefault="00200D72"/>
    <w:p w14:paraId="4E77A663" w14:textId="77777777" w:rsidR="00200D72" w:rsidRDefault="00000000">
      <w:pPr>
        <w:pStyle w:val="21"/>
      </w:pPr>
      <w:bookmarkStart w:id="688" w:name="_Toc224909183"/>
      <w:r>
        <w:t>8.22 Завантажити повне дерево ієрархії УГІ</w:t>
      </w:r>
      <w:bookmarkEnd w:id="688"/>
    </w:p>
    <w:p w14:paraId="5F36F6E9" w14:textId="77777777" w:rsidR="00200D72" w:rsidRDefault="00000000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after="20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b/>
          <w:bCs/>
          <w:sz w:val="24"/>
          <w:szCs w:val="24"/>
        </w:rPr>
        <w:t>GET</w:t>
      </w:r>
    </w:p>
    <w:p w14:paraId="5AAB2568" w14:textId="77777777" w:rsidR="00200D72" w:rsidRDefault="00000000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after="20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b/>
          <w:bCs/>
          <w:sz w:val="24"/>
          <w:szCs w:val="24"/>
        </w:rPr>
        <w:t>/v1/economic-operators/{economicOperatorId}/unique-group-identifiers/{ugiId}/tree</w:t>
      </w:r>
    </w:p>
    <w:p w14:paraId="72C6DBAC" w14:textId="77777777" w:rsidR="00200D72" w:rsidRDefault="00000000">
      <w:pPr>
        <w:pStyle w:val="31"/>
      </w:pPr>
      <w:bookmarkStart w:id="689" w:name="_Toc224909184"/>
      <w:r>
        <w:lastRenderedPageBreak/>
        <w:t>Вхідні параметри</w:t>
      </w:r>
      <w:bookmarkEnd w:id="689"/>
    </w:p>
    <w:tbl>
      <w:tblPr>
        <w:tblStyle w:val="afffffffffffffffffffffffffffffffffffe"/>
        <w:tblW w:w="996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532"/>
        <w:gridCol w:w="1165"/>
        <w:gridCol w:w="2202"/>
        <w:gridCol w:w="2046"/>
        <w:gridCol w:w="989"/>
        <w:gridCol w:w="1146"/>
        <w:gridCol w:w="1884"/>
      </w:tblGrid>
      <w:tr w:rsidR="00200D72" w14:paraId="7AF7F1C3" w14:textId="77777777">
        <w:trPr>
          <w:tblHeader/>
        </w:trPr>
        <w:tc>
          <w:tcPr>
            <w:tcW w:w="532" w:type="dxa"/>
          </w:tcPr>
          <w:p w14:paraId="51E64DF8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165" w:type="dxa"/>
          </w:tcPr>
          <w:p w14:paraId="0B49FFEF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Рівень</w:t>
            </w:r>
          </w:p>
        </w:tc>
        <w:tc>
          <w:tcPr>
            <w:tcW w:w="2202" w:type="dxa"/>
          </w:tcPr>
          <w:p w14:paraId="30EC2953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2046" w:type="dxa"/>
          </w:tcPr>
          <w:p w14:paraId="6EFA2326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989" w:type="dxa"/>
          </w:tcPr>
          <w:p w14:paraId="0D236C62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146" w:type="dxa"/>
          </w:tcPr>
          <w:p w14:paraId="23019D95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бов'яз-ковість</w:t>
            </w:r>
          </w:p>
        </w:tc>
        <w:tc>
          <w:tcPr>
            <w:tcW w:w="1884" w:type="dxa"/>
          </w:tcPr>
          <w:p w14:paraId="10071687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200D72" w14:paraId="309B8E5A" w14:textId="77777777">
        <w:tc>
          <w:tcPr>
            <w:tcW w:w="532" w:type="dxa"/>
          </w:tcPr>
          <w:p w14:paraId="1502B2F0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165" w:type="dxa"/>
          </w:tcPr>
          <w:p w14:paraId="239766A6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202" w:type="dxa"/>
          </w:tcPr>
          <w:p w14:paraId="0249B065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economicOperatorId</w:t>
            </w:r>
          </w:p>
        </w:tc>
        <w:tc>
          <w:tcPr>
            <w:tcW w:w="2046" w:type="dxa"/>
          </w:tcPr>
          <w:p w14:paraId="6000CE1C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Унікальний ідентифікатор економічного оператора.</w:t>
            </w:r>
          </w:p>
        </w:tc>
        <w:tc>
          <w:tcPr>
            <w:tcW w:w="989" w:type="dxa"/>
          </w:tcPr>
          <w:p w14:paraId="19EFE397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46" w:type="dxa"/>
          </w:tcPr>
          <w:p w14:paraId="22FAD30D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884" w:type="dxa"/>
          </w:tcPr>
          <w:p w14:paraId="0B7F603C" w14:textId="77777777" w:rsidR="00200D72" w:rsidRDefault="00200D72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07A32F56" w14:textId="77777777">
        <w:tc>
          <w:tcPr>
            <w:tcW w:w="532" w:type="dxa"/>
          </w:tcPr>
          <w:p w14:paraId="5AB0E125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165" w:type="dxa"/>
          </w:tcPr>
          <w:p w14:paraId="4EBA2919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202" w:type="dxa"/>
          </w:tcPr>
          <w:p w14:paraId="56C78A0F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ugiId</w:t>
            </w:r>
          </w:p>
        </w:tc>
        <w:tc>
          <w:tcPr>
            <w:tcW w:w="2046" w:type="dxa"/>
          </w:tcPr>
          <w:p w14:paraId="40084375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Унікальний ідентифікатор УГІ</w:t>
            </w:r>
          </w:p>
        </w:tc>
        <w:tc>
          <w:tcPr>
            <w:tcW w:w="989" w:type="dxa"/>
          </w:tcPr>
          <w:p w14:paraId="1810A976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46" w:type="dxa"/>
          </w:tcPr>
          <w:p w14:paraId="5241D20F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884" w:type="dxa"/>
          </w:tcPr>
          <w:p w14:paraId="42245A26" w14:textId="77777777" w:rsidR="00200D72" w:rsidRDefault="00200D72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</w:tbl>
    <w:p w14:paraId="1A5BAD51" w14:textId="77777777" w:rsidR="00200D72" w:rsidRDefault="00200D72"/>
    <w:p w14:paraId="4A14C34F" w14:textId="77777777" w:rsidR="00200D72" w:rsidRDefault="00000000">
      <w:pPr>
        <w:pStyle w:val="31"/>
      </w:pPr>
      <w:bookmarkStart w:id="690" w:name="_Toc224909185"/>
      <w:r>
        <w:t>Вихідні параметри</w:t>
      </w:r>
      <w:bookmarkEnd w:id="690"/>
    </w:p>
    <w:tbl>
      <w:tblPr>
        <w:tblStyle w:val="affffffffffffffffffffffffffffffffffff"/>
        <w:tblW w:w="996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581"/>
        <w:gridCol w:w="1267"/>
        <w:gridCol w:w="2322"/>
        <w:gridCol w:w="2244"/>
        <w:gridCol w:w="1123"/>
        <w:gridCol w:w="1146"/>
        <w:gridCol w:w="1281"/>
      </w:tblGrid>
      <w:tr w:rsidR="00200D72" w14:paraId="3FC3CA57" w14:textId="77777777">
        <w:trPr>
          <w:trHeight w:val="735"/>
          <w:tblHeader/>
        </w:trPr>
        <w:tc>
          <w:tcPr>
            <w:tcW w:w="581" w:type="dxa"/>
          </w:tcPr>
          <w:p w14:paraId="19958119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267" w:type="dxa"/>
          </w:tcPr>
          <w:p w14:paraId="178655EE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Рівень</w:t>
            </w:r>
          </w:p>
        </w:tc>
        <w:tc>
          <w:tcPr>
            <w:tcW w:w="2322" w:type="dxa"/>
          </w:tcPr>
          <w:p w14:paraId="179B47A2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2244" w:type="dxa"/>
          </w:tcPr>
          <w:p w14:paraId="3B17BFDC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1123" w:type="dxa"/>
          </w:tcPr>
          <w:p w14:paraId="192822A2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146" w:type="dxa"/>
          </w:tcPr>
          <w:p w14:paraId="33C54DCF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бов'яз-ковість</w:t>
            </w:r>
          </w:p>
        </w:tc>
        <w:tc>
          <w:tcPr>
            <w:tcW w:w="1281" w:type="dxa"/>
          </w:tcPr>
          <w:p w14:paraId="3346D771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200D72" w14:paraId="2151C7A6" w14:textId="77777777">
        <w:trPr>
          <w:trHeight w:val="720"/>
        </w:trPr>
        <w:tc>
          <w:tcPr>
            <w:tcW w:w="581" w:type="dxa"/>
          </w:tcPr>
          <w:p w14:paraId="55363F99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267" w:type="dxa"/>
          </w:tcPr>
          <w:p w14:paraId="1D32C22D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322" w:type="dxa"/>
          </w:tcPr>
          <w:p w14:paraId="3F4FF9E9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d</w:t>
            </w:r>
          </w:p>
        </w:tc>
        <w:tc>
          <w:tcPr>
            <w:tcW w:w="2244" w:type="dxa"/>
          </w:tcPr>
          <w:p w14:paraId="7A333702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Унікальний ідентифікатор УГІ</w:t>
            </w:r>
          </w:p>
        </w:tc>
        <w:tc>
          <w:tcPr>
            <w:tcW w:w="1123" w:type="dxa"/>
          </w:tcPr>
          <w:p w14:paraId="19D23FFD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46" w:type="dxa"/>
          </w:tcPr>
          <w:p w14:paraId="31ED94EB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281" w:type="dxa"/>
          </w:tcPr>
          <w:p w14:paraId="0276C435" w14:textId="77777777" w:rsidR="00200D72" w:rsidRDefault="00200D72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568A9F8B" w14:textId="77777777">
        <w:trPr>
          <w:trHeight w:val="527"/>
        </w:trPr>
        <w:tc>
          <w:tcPr>
            <w:tcW w:w="581" w:type="dxa"/>
          </w:tcPr>
          <w:p w14:paraId="5964ED18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267" w:type="dxa"/>
          </w:tcPr>
          <w:p w14:paraId="0FE88EA2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322" w:type="dxa"/>
          </w:tcPr>
          <w:p w14:paraId="67B49951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ugiCode</w:t>
            </w:r>
          </w:p>
        </w:tc>
        <w:tc>
          <w:tcPr>
            <w:tcW w:w="2244" w:type="dxa"/>
          </w:tcPr>
          <w:p w14:paraId="166AA8AC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Код УГІ</w:t>
            </w:r>
          </w:p>
        </w:tc>
        <w:tc>
          <w:tcPr>
            <w:tcW w:w="1123" w:type="dxa"/>
          </w:tcPr>
          <w:p w14:paraId="14D585B6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46" w:type="dxa"/>
          </w:tcPr>
          <w:p w14:paraId="5E774592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281" w:type="dxa"/>
          </w:tcPr>
          <w:p w14:paraId="20B4E38F" w14:textId="77777777" w:rsidR="00200D72" w:rsidRDefault="00200D72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757549A8" w14:textId="77777777">
        <w:trPr>
          <w:trHeight w:val="735"/>
        </w:trPr>
        <w:tc>
          <w:tcPr>
            <w:tcW w:w="581" w:type="dxa"/>
          </w:tcPr>
          <w:p w14:paraId="1F1772FC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267" w:type="dxa"/>
          </w:tcPr>
          <w:p w14:paraId="61A2FF11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322" w:type="dxa"/>
          </w:tcPr>
          <w:p w14:paraId="452020FE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ateId</w:t>
            </w:r>
          </w:p>
        </w:tc>
        <w:tc>
          <w:tcPr>
            <w:tcW w:w="2244" w:type="dxa"/>
          </w:tcPr>
          <w:p w14:paraId="7C9E86BD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Ідентифікатор стану УГІ</w:t>
            </w:r>
          </w:p>
        </w:tc>
        <w:tc>
          <w:tcPr>
            <w:tcW w:w="1123" w:type="dxa"/>
          </w:tcPr>
          <w:p w14:paraId="68A3F206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nt</w:t>
            </w:r>
          </w:p>
        </w:tc>
        <w:tc>
          <w:tcPr>
            <w:tcW w:w="1146" w:type="dxa"/>
          </w:tcPr>
          <w:p w14:paraId="7488C9A3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281" w:type="dxa"/>
          </w:tcPr>
          <w:p w14:paraId="3EAC5CEA" w14:textId="77777777" w:rsidR="00200D72" w:rsidRDefault="00200D72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7CD9FEEF" w14:textId="77777777">
        <w:trPr>
          <w:trHeight w:val="735"/>
        </w:trPr>
        <w:tc>
          <w:tcPr>
            <w:tcW w:w="581" w:type="dxa"/>
          </w:tcPr>
          <w:p w14:paraId="2F97AB44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1267" w:type="dxa"/>
          </w:tcPr>
          <w:p w14:paraId="689225A5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322" w:type="dxa"/>
          </w:tcPr>
          <w:p w14:paraId="49BB11E5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documentId</w:t>
            </w:r>
          </w:p>
        </w:tc>
        <w:tc>
          <w:tcPr>
            <w:tcW w:w="2244" w:type="dxa"/>
          </w:tcPr>
          <w:p w14:paraId="28AA47B3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Ідентифікатор документа</w:t>
            </w:r>
          </w:p>
        </w:tc>
        <w:tc>
          <w:tcPr>
            <w:tcW w:w="1123" w:type="dxa"/>
          </w:tcPr>
          <w:p w14:paraId="278D58C6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46" w:type="dxa"/>
          </w:tcPr>
          <w:p w14:paraId="749366FD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281" w:type="dxa"/>
          </w:tcPr>
          <w:p w14:paraId="55E2E78D" w14:textId="77777777" w:rsidR="00200D72" w:rsidRDefault="00200D72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476579AD" w14:textId="77777777">
        <w:trPr>
          <w:trHeight w:val="735"/>
        </w:trPr>
        <w:tc>
          <w:tcPr>
            <w:tcW w:w="581" w:type="dxa"/>
          </w:tcPr>
          <w:p w14:paraId="52161A8C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1267" w:type="dxa"/>
          </w:tcPr>
          <w:p w14:paraId="3505534A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322" w:type="dxa"/>
          </w:tcPr>
          <w:p w14:paraId="2858FCF9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documentNumber</w:t>
            </w:r>
          </w:p>
        </w:tc>
        <w:tc>
          <w:tcPr>
            <w:tcW w:w="2244" w:type="dxa"/>
          </w:tcPr>
          <w:p w14:paraId="78EDB40C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омер документа</w:t>
            </w:r>
          </w:p>
        </w:tc>
        <w:tc>
          <w:tcPr>
            <w:tcW w:w="1123" w:type="dxa"/>
          </w:tcPr>
          <w:p w14:paraId="52211729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46" w:type="dxa"/>
          </w:tcPr>
          <w:p w14:paraId="5A8261D3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281" w:type="dxa"/>
          </w:tcPr>
          <w:p w14:paraId="56EFC500" w14:textId="77777777" w:rsidR="00200D72" w:rsidRDefault="00200D72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79D2C858" w14:textId="77777777">
        <w:trPr>
          <w:trHeight w:val="735"/>
        </w:trPr>
        <w:tc>
          <w:tcPr>
            <w:tcW w:w="581" w:type="dxa"/>
          </w:tcPr>
          <w:p w14:paraId="1AF9B22C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1267" w:type="dxa"/>
          </w:tcPr>
          <w:p w14:paraId="78351108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322" w:type="dxa"/>
          </w:tcPr>
          <w:p w14:paraId="26DB51F3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description</w:t>
            </w:r>
          </w:p>
        </w:tc>
        <w:tc>
          <w:tcPr>
            <w:tcW w:w="2244" w:type="dxa"/>
          </w:tcPr>
          <w:p w14:paraId="46E39C70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Опис</w:t>
            </w:r>
          </w:p>
        </w:tc>
        <w:tc>
          <w:tcPr>
            <w:tcW w:w="1123" w:type="dxa"/>
          </w:tcPr>
          <w:p w14:paraId="24F54144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46" w:type="dxa"/>
          </w:tcPr>
          <w:p w14:paraId="6FD5999A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281" w:type="dxa"/>
          </w:tcPr>
          <w:p w14:paraId="7072A938" w14:textId="77777777" w:rsidR="00200D72" w:rsidRDefault="00200D72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2BAE95A8" w14:textId="77777777">
        <w:trPr>
          <w:trHeight w:val="735"/>
        </w:trPr>
        <w:tc>
          <w:tcPr>
            <w:tcW w:w="581" w:type="dxa"/>
          </w:tcPr>
          <w:p w14:paraId="265CD3AD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7</w:t>
            </w:r>
          </w:p>
        </w:tc>
        <w:tc>
          <w:tcPr>
            <w:tcW w:w="1267" w:type="dxa"/>
          </w:tcPr>
          <w:p w14:paraId="5231697D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322" w:type="dxa"/>
          </w:tcPr>
          <w:p w14:paraId="4CA8D1DA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groupLevelId</w:t>
            </w:r>
          </w:p>
        </w:tc>
        <w:tc>
          <w:tcPr>
            <w:tcW w:w="2244" w:type="dxa"/>
          </w:tcPr>
          <w:p w14:paraId="03877230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Ідентифікатор рівня групування</w:t>
            </w:r>
          </w:p>
        </w:tc>
        <w:tc>
          <w:tcPr>
            <w:tcW w:w="1123" w:type="dxa"/>
          </w:tcPr>
          <w:p w14:paraId="7E3454AE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nt</w:t>
            </w:r>
          </w:p>
        </w:tc>
        <w:tc>
          <w:tcPr>
            <w:tcW w:w="1146" w:type="dxa"/>
          </w:tcPr>
          <w:p w14:paraId="38A18EB9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281" w:type="dxa"/>
          </w:tcPr>
          <w:p w14:paraId="28ED1E42" w14:textId="77777777" w:rsidR="00200D72" w:rsidRDefault="00200D72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4C3D4EE1" w14:textId="77777777">
        <w:trPr>
          <w:trHeight w:val="735"/>
        </w:trPr>
        <w:tc>
          <w:tcPr>
            <w:tcW w:w="581" w:type="dxa"/>
          </w:tcPr>
          <w:p w14:paraId="63B0130A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8</w:t>
            </w:r>
          </w:p>
        </w:tc>
        <w:tc>
          <w:tcPr>
            <w:tcW w:w="1267" w:type="dxa"/>
          </w:tcPr>
          <w:p w14:paraId="74D74BA2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322" w:type="dxa"/>
          </w:tcPr>
          <w:p w14:paraId="027D805D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groupTypeId</w:t>
            </w:r>
          </w:p>
        </w:tc>
        <w:tc>
          <w:tcPr>
            <w:tcW w:w="2244" w:type="dxa"/>
          </w:tcPr>
          <w:p w14:paraId="23B222AA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ип рівня групування</w:t>
            </w:r>
          </w:p>
        </w:tc>
        <w:tc>
          <w:tcPr>
            <w:tcW w:w="1123" w:type="dxa"/>
          </w:tcPr>
          <w:p w14:paraId="03E8940D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nt</w:t>
            </w:r>
          </w:p>
        </w:tc>
        <w:tc>
          <w:tcPr>
            <w:tcW w:w="1146" w:type="dxa"/>
          </w:tcPr>
          <w:p w14:paraId="0C847B5C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281" w:type="dxa"/>
          </w:tcPr>
          <w:p w14:paraId="517D3A95" w14:textId="77777777" w:rsidR="00200D72" w:rsidRDefault="00200D72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43F7E129" w14:textId="77777777">
        <w:trPr>
          <w:trHeight w:val="735"/>
        </w:trPr>
        <w:tc>
          <w:tcPr>
            <w:tcW w:w="581" w:type="dxa"/>
          </w:tcPr>
          <w:p w14:paraId="6707E507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9</w:t>
            </w:r>
          </w:p>
        </w:tc>
        <w:tc>
          <w:tcPr>
            <w:tcW w:w="1267" w:type="dxa"/>
          </w:tcPr>
          <w:p w14:paraId="34EA2ED6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322" w:type="dxa"/>
          </w:tcPr>
          <w:p w14:paraId="171393CC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otherInfo</w:t>
            </w:r>
          </w:p>
        </w:tc>
        <w:tc>
          <w:tcPr>
            <w:tcW w:w="2244" w:type="dxa"/>
          </w:tcPr>
          <w:p w14:paraId="6519BA98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Додатковий опис</w:t>
            </w:r>
          </w:p>
        </w:tc>
        <w:tc>
          <w:tcPr>
            <w:tcW w:w="1123" w:type="dxa"/>
          </w:tcPr>
          <w:p w14:paraId="27184FFB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46" w:type="dxa"/>
          </w:tcPr>
          <w:p w14:paraId="6AC12633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281" w:type="dxa"/>
          </w:tcPr>
          <w:p w14:paraId="0EE36073" w14:textId="77777777" w:rsidR="00200D72" w:rsidRDefault="00200D72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67B26D01" w14:textId="77777777">
        <w:trPr>
          <w:trHeight w:val="735"/>
        </w:trPr>
        <w:tc>
          <w:tcPr>
            <w:tcW w:w="581" w:type="dxa"/>
          </w:tcPr>
          <w:p w14:paraId="1785C361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0</w:t>
            </w:r>
          </w:p>
        </w:tc>
        <w:tc>
          <w:tcPr>
            <w:tcW w:w="1267" w:type="dxa"/>
          </w:tcPr>
          <w:p w14:paraId="01A51FC8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322" w:type="dxa"/>
          </w:tcPr>
          <w:p w14:paraId="36C0F055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eoId</w:t>
            </w:r>
          </w:p>
        </w:tc>
        <w:tc>
          <w:tcPr>
            <w:tcW w:w="2244" w:type="dxa"/>
          </w:tcPr>
          <w:p w14:paraId="22D0BAF5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Ідентифікатор економічного оператора</w:t>
            </w:r>
          </w:p>
        </w:tc>
        <w:tc>
          <w:tcPr>
            <w:tcW w:w="1123" w:type="dxa"/>
          </w:tcPr>
          <w:p w14:paraId="3CA11249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46" w:type="dxa"/>
          </w:tcPr>
          <w:p w14:paraId="0A4746BA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281" w:type="dxa"/>
          </w:tcPr>
          <w:p w14:paraId="6B70F6A1" w14:textId="77777777" w:rsidR="00200D72" w:rsidRDefault="00200D72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10269E62" w14:textId="77777777">
        <w:trPr>
          <w:trHeight w:val="735"/>
        </w:trPr>
        <w:tc>
          <w:tcPr>
            <w:tcW w:w="581" w:type="dxa"/>
          </w:tcPr>
          <w:p w14:paraId="430CBC92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lastRenderedPageBreak/>
              <w:t>11</w:t>
            </w:r>
          </w:p>
        </w:tc>
        <w:tc>
          <w:tcPr>
            <w:tcW w:w="1267" w:type="dxa"/>
          </w:tcPr>
          <w:p w14:paraId="5AAAF485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322" w:type="dxa"/>
          </w:tcPr>
          <w:p w14:paraId="6B737718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eoCode</w:t>
            </w:r>
          </w:p>
        </w:tc>
        <w:tc>
          <w:tcPr>
            <w:tcW w:w="2244" w:type="dxa"/>
          </w:tcPr>
          <w:p w14:paraId="47ACB952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Код економічного оператора</w:t>
            </w:r>
          </w:p>
        </w:tc>
        <w:tc>
          <w:tcPr>
            <w:tcW w:w="1123" w:type="dxa"/>
          </w:tcPr>
          <w:p w14:paraId="484E6451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46" w:type="dxa"/>
          </w:tcPr>
          <w:p w14:paraId="026B55FD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281" w:type="dxa"/>
          </w:tcPr>
          <w:p w14:paraId="6ACE873A" w14:textId="77777777" w:rsidR="00200D72" w:rsidRDefault="00200D72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09AA1F6F" w14:textId="77777777">
        <w:trPr>
          <w:trHeight w:val="735"/>
        </w:trPr>
        <w:tc>
          <w:tcPr>
            <w:tcW w:w="581" w:type="dxa"/>
          </w:tcPr>
          <w:p w14:paraId="3496C5C8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2</w:t>
            </w:r>
          </w:p>
        </w:tc>
        <w:tc>
          <w:tcPr>
            <w:tcW w:w="1267" w:type="dxa"/>
          </w:tcPr>
          <w:p w14:paraId="172E5BA1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322" w:type="dxa"/>
          </w:tcPr>
          <w:p w14:paraId="687DFE63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еoTaxId</w:t>
            </w:r>
          </w:p>
        </w:tc>
        <w:tc>
          <w:tcPr>
            <w:tcW w:w="2244" w:type="dxa"/>
          </w:tcPr>
          <w:p w14:paraId="44950012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Податковий ідентифікатор економічного оператора</w:t>
            </w:r>
          </w:p>
        </w:tc>
        <w:tc>
          <w:tcPr>
            <w:tcW w:w="1123" w:type="dxa"/>
          </w:tcPr>
          <w:p w14:paraId="23307FCB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46" w:type="dxa"/>
          </w:tcPr>
          <w:p w14:paraId="16A34CA4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281" w:type="dxa"/>
          </w:tcPr>
          <w:p w14:paraId="11BFE468" w14:textId="77777777" w:rsidR="00200D72" w:rsidRDefault="00200D72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359FDF81" w14:textId="77777777">
        <w:trPr>
          <w:trHeight w:val="735"/>
        </w:trPr>
        <w:tc>
          <w:tcPr>
            <w:tcW w:w="581" w:type="dxa"/>
          </w:tcPr>
          <w:p w14:paraId="5E849AE5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3</w:t>
            </w:r>
          </w:p>
        </w:tc>
        <w:tc>
          <w:tcPr>
            <w:tcW w:w="1267" w:type="dxa"/>
          </w:tcPr>
          <w:p w14:paraId="20373E87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322" w:type="dxa"/>
          </w:tcPr>
          <w:p w14:paraId="026673C6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eoName</w:t>
            </w:r>
          </w:p>
        </w:tc>
        <w:tc>
          <w:tcPr>
            <w:tcW w:w="2244" w:type="dxa"/>
          </w:tcPr>
          <w:p w14:paraId="2F742548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азва економічного оператора</w:t>
            </w:r>
          </w:p>
        </w:tc>
        <w:tc>
          <w:tcPr>
            <w:tcW w:w="1123" w:type="dxa"/>
          </w:tcPr>
          <w:p w14:paraId="15C71766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46" w:type="dxa"/>
          </w:tcPr>
          <w:p w14:paraId="11D95F2D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281" w:type="dxa"/>
          </w:tcPr>
          <w:p w14:paraId="5B2500E3" w14:textId="77777777" w:rsidR="00200D72" w:rsidRDefault="00200D72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4C13C03E" w14:textId="77777777">
        <w:trPr>
          <w:trHeight w:val="735"/>
        </w:trPr>
        <w:tc>
          <w:tcPr>
            <w:tcW w:w="581" w:type="dxa"/>
          </w:tcPr>
          <w:p w14:paraId="514E25F0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4</w:t>
            </w:r>
          </w:p>
        </w:tc>
        <w:tc>
          <w:tcPr>
            <w:tcW w:w="1267" w:type="dxa"/>
          </w:tcPr>
          <w:p w14:paraId="3E124C5E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322" w:type="dxa"/>
          </w:tcPr>
          <w:p w14:paraId="5F08865E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sApplied</w:t>
            </w:r>
          </w:p>
        </w:tc>
        <w:tc>
          <w:tcPr>
            <w:tcW w:w="2244" w:type="dxa"/>
          </w:tcPr>
          <w:p w14:paraId="6517A448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Показник нанесення УГІ на упаковку</w:t>
            </w:r>
          </w:p>
        </w:tc>
        <w:tc>
          <w:tcPr>
            <w:tcW w:w="1123" w:type="dxa"/>
          </w:tcPr>
          <w:p w14:paraId="570639B8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bool</w:t>
            </w:r>
          </w:p>
        </w:tc>
        <w:tc>
          <w:tcPr>
            <w:tcW w:w="1146" w:type="dxa"/>
          </w:tcPr>
          <w:p w14:paraId="24E12056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281" w:type="dxa"/>
          </w:tcPr>
          <w:p w14:paraId="6BA24A92" w14:textId="77777777" w:rsidR="00200D72" w:rsidRDefault="00200D72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6E18F926" w14:textId="77777777">
        <w:trPr>
          <w:trHeight w:val="735"/>
        </w:trPr>
        <w:tc>
          <w:tcPr>
            <w:tcW w:w="581" w:type="dxa"/>
          </w:tcPr>
          <w:p w14:paraId="2CC2F872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5</w:t>
            </w:r>
          </w:p>
        </w:tc>
        <w:tc>
          <w:tcPr>
            <w:tcW w:w="1267" w:type="dxa"/>
          </w:tcPr>
          <w:p w14:paraId="4EC1F2CC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322" w:type="dxa"/>
          </w:tcPr>
          <w:p w14:paraId="018C5D98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objectId</w:t>
            </w:r>
          </w:p>
        </w:tc>
        <w:tc>
          <w:tcPr>
            <w:tcW w:w="2244" w:type="dxa"/>
          </w:tcPr>
          <w:p w14:paraId="00EF4FC3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Ідентифікатор об'єкта</w:t>
            </w:r>
          </w:p>
        </w:tc>
        <w:tc>
          <w:tcPr>
            <w:tcW w:w="1123" w:type="dxa"/>
          </w:tcPr>
          <w:p w14:paraId="77D3A083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46" w:type="dxa"/>
          </w:tcPr>
          <w:p w14:paraId="0CC1C188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281" w:type="dxa"/>
          </w:tcPr>
          <w:p w14:paraId="002A33FC" w14:textId="77777777" w:rsidR="00200D72" w:rsidRDefault="00200D72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673EFB05" w14:textId="77777777">
        <w:trPr>
          <w:trHeight w:val="735"/>
        </w:trPr>
        <w:tc>
          <w:tcPr>
            <w:tcW w:w="581" w:type="dxa"/>
          </w:tcPr>
          <w:p w14:paraId="4F1B2642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6</w:t>
            </w:r>
          </w:p>
        </w:tc>
        <w:tc>
          <w:tcPr>
            <w:tcW w:w="1267" w:type="dxa"/>
          </w:tcPr>
          <w:p w14:paraId="5F979927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322" w:type="dxa"/>
          </w:tcPr>
          <w:p w14:paraId="55DB4B94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objectCode</w:t>
            </w:r>
          </w:p>
        </w:tc>
        <w:tc>
          <w:tcPr>
            <w:tcW w:w="2244" w:type="dxa"/>
          </w:tcPr>
          <w:p w14:paraId="58EF4182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Код об'єкта</w:t>
            </w:r>
          </w:p>
        </w:tc>
        <w:tc>
          <w:tcPr>
            <w:tcW w:w="1123" w:type="dxa"/>
          </w:tcPr>
          <w:p w14:paraId="6DB102C6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46" w:type="dxa"/>
          </w:tcPr>
          <w:p w14:paraId="3AC44B02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281" w:type="dxa"/>
          </w:tcPr>
          <w:p w14:paraId="177E66EB" w14:textId="77777777" w:rsidR="00200D72" w:rsidRDefault="00200D72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1C5FEAD9" w14:textId="77777777">
        <w:trPr>
          <w:trHeight w:val="735"/>
        </w:trPr>
        <w:tc>
          <w:tcPr>
            <w:tcW w:w="581" w:type="dxa"/>
          </w:tcPr>
          <w:p w14:paraId="7630CAC0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7</w:t>
            </w:r>
          </w:p>
        </w:tc>
        <w:tc>
          <w:tcPr>
            <w:tcW w:w="1267" w:type="dxa"/>
          </w:tcPr>
          <w:p w14:paraId="48DF2315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322" w:type="dxa"/>
          </w:tcPr>
          <w:p w14:paraId="3351B5DF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objectAddress</w:t>
            </w:r>
          </w:p>
        </w:tc>
        <w:tc>
          <w:tcPr>
            <w:tcW w:w="2244" w:type="dxa"/>
          </w:tcPr>
          <w:p w14:paraId="60BAEC4C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Адреса об'єкта</w:t>
            </w:r>
          </w:p>
        </w:tc>
        <w:tc>
          <w:tcPr>
            <w:tcW w:w="1123" w:type="dxa"/>
          </w:tcPr>
          <w:p w14:paraId="7E0819F7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46" w:type="dxa"/>
          </w:tcPr>
          <w:p w14:paraId="17D90A53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281" w:type="dxa"/>
          </w:tcPr>
          <w:p w14:paraId="7C6DD3B6" w14:textId="77777777" w:rsidR="00200D72" w:rsidRDefault="00200D72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1849AF42" w14:textId="77777777">
        <w:trPr>
          <w:trHeight w:val="735"/>
        </w:trPr>
        <w:tc>
          <w:tcPr>
            <w:tcW w:w="581" w:type="dxa"/>
          </w:tcPr>
          <w:p w14:paraId="26C158E1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8</w:t>
            </w:r>
          </w:p>
        </w:tc>
        <w:tc>
          <w:tcPr>
            <w:tcW w:w="1267" w:type="dxa"/>
          </w:tcPr>
          <w:p w14:paraId="627B859B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322" w:type="dxa"/>
          </w:tcPr>
          <w:p w14:paraId="37C16B4B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quantity</w:t>
            </w:r>
          </w:p>
        </w:tc>
        <w:tc>
          <w:tcPr>
            <w:tcW w:w="2244" w:type="dxa"/>
          </w:tcPr>
          <w:p w14:paraId="123DE9E0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Кількість УІ</w:t>
            </w:r>
          </w:p>
        </w:tc>
        <w:tc>
          <w:tcPr>
            <w:tcW w:w="1123" w:type="dxa"/>
          </w:tcPr>
          <w:p w14:paraId="6C41F0BE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nt</w:t>
            </w:r>
          </w:p>
        </w:tc>
        <w:tc>
          <w:tcPr>
            <w:tcW w:w="1146" w:type="dxa"/>
          </w:tcPr>
          <w:p w14:paraId="38BD95F8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281" w:type="dxa"/>
          </w:tcPr>
          <w:p w14:paraId="5C2F2921" w14:textId="77777777" w:rsidR="00200D72" w:rsidRDefault="00200D72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75F169E3" w14:textId="77777777">
        <w:trPr>
          <w:trHeight w:val="735"/>
        </w:trPr>
        <w:tc>
          <w:tcPr>
            <w:tcW w:w="581" w:type="dxa"/>
          </w:tcPr>
          <w:p w14:paraId="5DD52967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9</w:t>
            </w:r>
          </w:p>
        </w:tc>
        <w:tc>
          <w:tcPr>
            <w:tcW w:w="1267" w:type="dxa"/>
          </w:tcPr>
          <w:p w14:paraId="55A2379F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322" w:type="dxa"/>
          </w:tcPr>
          <w:p w14:paraId="4B3CBB7B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ugiQuantity</w:t>
            </w:r>
          </w:p>
        </w:tc>
        <w:tc>
          <w:tcPr>
            <w:tcW w:w="2244" w:type="dxa"/>
          </w:tcPr>
          <w:p w14:paraId="73F14D06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Кількість УГІ</w:t>
            </w:r>
          </w:p>
        </w:tc>
        <w:tc>
          <w:tcPr>
            <w:tcW w:w="1123" w:type="dxa"/>
          </w:tcPr>
          <w:p w14:paraId="0B24DC3D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nt</w:t>
            </w:r>
          </w:p>
        </w:tc>
        <w:tc>
          <w:tcPr>
            <w:tcW w:w="1146" w:type="dxa"/>
          </w:tcPr>
          <w:p w14:paraId="2021C9C8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281" w:type="dxa"/>
          </w:tcPr>
          <w:p w14:paraId="4B46CB48" w14:textId="77777777" w:rsidR="00200D72" w:rsidRDefault="00200D72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4CE094B5" w14:textId="77777777">
        <w:trPr>
          <w:trHeight w:val="735"/>
        </w:trPr>
        <w:tc>
          <w:tcPr>
            <w:tcW w:w="581" w:type="dxa"/>
          </w:tcPr>
          <w:p w14:paraId="49781669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0</w:t>
            </w:r>
          </w:p>
        </w:tc>
        <w:tc>
          <w:tcPr>
            <w:tcW w:w="1267" w:type="dxa"/>
          </w:tcPr>
          <w:p w14:paraId="1F00982F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322" w:type="dxa"/>
          </w:tcPr>
          <w:p w14:paraId="74DAF4F9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currentEoId</w:t>
            </w:r>
          </w:p>
        </w:tc>
        <w:tc>
          <w:tcPr>
            <w:tcW w:w="2244" w:type="dxa"/>
          </w:tcPr>
          <w:p w14:paraId="0EF4F39D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Ідентифікатор поточного економічного оператора, який володіє УГІ</w:t>
            </w:r>
          </w:p>
        </w:tc>
        <w:tc>
          <w:tcPr>
            <w:tcW w:w="1123" w:type="dxa"/>
          </w:tcPr>
          <w:p w14:paraId="66328AF3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46" w:type="dxa"/>
          </w:tcPr>
          <w:p w14:paraId="3C097FF8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281" w:type="dxa"/>
          </w:tcPr>
          <w:p w14:paraId="537F11F4" w14:textId="77777777" w:rsidR="00200D72" w:rsidRDefault="00200D72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5C84A900" w14:textId="77777777">
        <w:trPr>
          <w:trHeight w:val="735"/>
        </w:trPr>
        <w:tc>
          <w:tcPr>
            <w:tcW w:w="581" w:type="dxa"/>
          </w:tcPr>
          <w:p w14:paraId="5EB5C024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1</w:t>
            </w:r>
          </w:p>
        </w:tc>
        <w:tc>
          <w:tcPr>
            <w:tcW w:w="1267" w:type="dxa"/>
          </w:tcPr>
          <w:p w14:paraId="7D98FD7D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322" w:type="dxa"/>
          </w:tcPr>
          <w:p w14:paraId="7141B17F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currentEoCode</w:t>
            </w:r>
          </w:p>
        </w:tc>
        <w:tc>
          <w:tcPr>
            <w:tcW w:w="2244" w:type="dxa"/>
          </w:tcPr>
          <w:p w14:paraId="0043568B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Код поточного економічного оператора</w:t>
            </w:r>
          </w:p>
        </w:tc>
        <w:tc>
          <w:tcPr>
            <w:tcW w:w="1123" w:type="dxa"/>
          </w:tcPr>
          <w:p w14:paraId="325BBA49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46" w:type="dxa"/>
          </w:tcPr>
          <w:p w14:paraId="0406474F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281" w:type="dxa"/>
          </w:tcPr>
          <w:p w14:paraId="7FEA59D1" w14:textId="77777777" w:rsidR="00200D72" w:rsidRDefault="00200D72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050CE8DF" w14:textId="77777777">
        <w:trPr>
          <w:trHeight w:val="735"/>
        </w:trPr>
        <w:tc>
          <w:tcPr>
            <w:tcW w:w="581" w:type="dxa"/>
          </w:tcPr>
          <w:p w14:paraId="68544B6D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2</w:t>
            </w:r>
          </w:p>
        </w:tc>
        <w:tc>
          <w:tcPr>
            <w:tcW w:w="1267" w:type="dxa"/>
          </w:tcPr>
          <w:p w14:paraId="04DE7A0E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322" w:type="dxa"/>
          </w:tcPr>
          <w:p w14:paraId="65FD1C50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currentEoTaxId</w:t>
            </w:r>
          </w:p>
        </w:tc>
        <w:tc>
          <w:tcPr>
            <w:tcW w:w="2244" w:type="dxa"/>
          </w:tcPr>
          <w:p w14:paraId="3A340FDD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Податковий ідентифікатор поточного економічного оператора</w:t>
            </w:r>
          </w:p>
        </w:tc>
        <w:tc>
          <w:tcPr>
            <w:tcW w:w="1123" w:type="dxa"/>
          </w:tcPr>
          <w:p w14:paraId="7A517337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46" w:type="dxa"/>
          </w:tcPr>
          <w:p w14:paraId="21BDEE55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281" w:type="dxa"/>
          </w:tcPr>
          <w:p w14:paraId="0E6CF558" w14:textId="77777777" w:rsidR="00200D72" w:rsidRDefault="00200D72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41380015" w14:textId="77777777">
        <w:trPr>
          <w:trHeight w:val="735"/>
        </w:trPr>
        <w:tc>
          <w:tcPr>
            <w:tcW w:w="581" w:type="dxa"/>
          </w:tcPr>
          <w:p w14:paraId="5B4E5374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lastRenderedPageBreak/>
              <w:t>23</w:t>
            </w:r>
          </w:p>
        </w:tc>
        <w:tc>
          <w:tcPr>
            <w:tcW w:w="1267" w:type="dxa"/>
          </w:tcPr>
          <w:p w14:paraId="66E47BEE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322" w:type="dxa"/>
          </w:tcPr>
          <w:p w14:paraId="66733DCA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сurrentEoName</w:t>
            </w:r>
          </w:p>
        </w:tc>
        <w:tc>
          <w:tcPr>
            <w:tcW w:w="2244" w:type="dxa"/>
          </w:tcPr>
          <w:p w14:paraId="6E165089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азва поточного економічного оператора</w:t>
            </w:r>
          </w:p>
        </w:tc>
        <w:tc>
          <w:tcPr>
            <w:tcW w:w="1123" w:type="dxa"/>
          </w:tcPr>
          <w:p w14:paraId="691C9606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46" w:type="dxa"/>
          </w:tcPr>
          <w:p w14:paraId="08B44092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281" w:type="dxa"/>
          </w:tcPr>
          <w:p w14:paraId="061DD318" w14:textId="77777777" w:rsidR="00200D72" w:rsidRDefault="00200D72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203C2BF8" w14:textId="77777777">
        <w:trPr>
          <w:trHeight w:val="735"/>
        </w:trPr>
        <w:tc>
          <w:tcPr>
            <w:tcW w:w="581" w:type="dxa"/>
          </w:tcPr>
          <w:p w14:paraId="1C680098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4</w:t>
            </w:r>
          </w:p>
        </w:tc>
        <w:tc>
          <w:tcPr>
            <w:tcW w:w="1267" w:type="dxa"/>
          </w:tcPr>
          <w:p w14:paraId="5CEB8E53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322" w:type="dxa"/>
          </w:tcPr>
          <w:p w14:paraId="53BFEE74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сustodianEoId</w:t>
            </w:r>
          </w:p>
        </w:tc>
        <w:tc>
          <w:tcPr>
            <w:tcW w:w="2244" w:type="dxa"/>
          </w:tcPr>
          <w:p w14:paraId="052BABFD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Ідентифікатор економічного оператора-зберігача</w:t>
            </w:r>
          </w:p>
        </w:tc>
        <w:tc>
          <w:tcPr>
            <w:tcW w:w="1123" w:type="dxa"/>
          </w:tcPr>
          <w:p w14:paraId="7771C633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46" w:type="dxa"/>
          </w:tcPr>
          <w:p w14:paraId="62CD82B1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281" w:type="dxa"/>
          </w:tcPr>
          <w:p w14:paraId="011BBD5C" w14:textId="77777777" w:rsidR="00200D72" w:rsidRDefault="00200D72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58F455D3" w14:textId="77777777">
        <w:trPr>
          <w:trHeight w:val="735"/>
        </w:trPr>
        <w:tc>
          <w:tcPr>
            <w:tcW w:w="581" w:type="dxa"/>
          </w:tcPr>
          <w:p w14:paraId="3F6F8FC1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5</w:t>
            </w:r>
          </w:p>
        </w:tc>
        <w:tc>
          <w:tcPr>
            <w:tcW w:w="1267" w:type="dxa"/>
          </w:tcPr>
          <w:p w14:paraId="35EAA91B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322" w:type="dxa"/>
          </w:tcPr>
          <w:p w14:paraId="066645A2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custodianEoCode</w:t>
            </w:r>
          </w:p>
        </w:tc>
        <w:tc>
          <w:tcPr>
            <w:tcW w:w="2244" w:type="dxa"/>
          </w:tcPr>
          <w:p w14:paraId="1C89FCA5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Код економічного оператора-зберігача</w:t>
            </w:r>
          </w:p>
        </w:tc>
        <w:tc>
          <w:tcPr>
            <w:tcW w:w="1123" w:type="dxa"/>
          </w:tcPr>
          <w:p w14:paraId="74AE0088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46" w:type="dxa"/>
          </w:tcPr>
          <w:p w14:paraId="52576342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281" w:type="dxa"/>
          </w:tcPr>
          <w:p w14:paraId="7D87AC92" w14:textId="77777777" w:rsidR="00200D72" w:rsidRDefault="00200D72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0F06DA6F" w14:textId="77777777">
        <w:trPr>
          <w:trHeight w:val="735"/>
        </w:trPr>
        <w:tc>
          <w:tcPr>
            <w:tcW w:w="581" w:type="dxa"/>
          </w:tcPr>
          <w:p w14:paraId="308D5200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6</w:t>
            </w:r>
          </w:p>
        </w:tc>
        <w:tc>
          <w:tcPr>
            <w:tcW w:w="1267" w:type="dxa"/>
          </w:tcPr>
          <w:p w14:paraId="388F9561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322" w:type="dxa"/>
          </w:tcPr>
          <w:p w14:paraId="776279BC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custodianEoTaxId</w:t>
            </w:r>
          </w:p>
        </w:tc>
        <w:tc>
          <w:tcPr>
            <w:tcW w:w="2244" w:type="dxa"/>
          </w:tcPr>
          <w:p w14:paraId="17E516CA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Податковий ідентифікатор економічного оператора-зберігача</w:t>
            </w:r>
          </w:p>
        </w:tc>
        <w:tc>
          <w:tcPr>
            <w:tcW w:w="1123" w:type="dxa"/>
          </w:tcPr>
          <w:p w14:paraId="4AA7EFAA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46" w:type="dxa"/>
          </w:tcPr>
          <w:p w14:paraId="27A23403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281" w:type="dxa"/>
          </w:tcPr>
          <w:p w14:paraId="14B2161C" w14:textId="77777777" w:rsidR="00200D72" w:rsidRDefault="00200D72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3B8D566F" w14:textId="77777777">
        <w:trPr>
          <w:trHeight w:val="735"/>
        </w:trPr>
        <w:tc>
          <w:tcPr>
            <w:tcW w:w="581" w:type="dxa"/>
          </w:tcPr>
          <w:p w14:paraId="14F698E3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7</w:t>
            </w:r>
          </w:p>
        </w:tc>
        <w:tc>
          <w:tcPr>
            <w:tcW w:w="1267" w:type="dxa"/>
          </w:tcPr>
          <w:p w14:paraId="5353F7A8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322" w:type="dxa"/>
          </w:tcPr>
          <w:p w14:paraId="5750D4E7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custodianEoName</w:t>
            </w:r>
          </w:p>
        </w:tc>
        <w:tc>
          <w:tcPr>
            <w:tcW w:w="2244" w:type="dxa"/>
          </w:tcPr>
          <w:p w14:paraId="530478D5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азва економічного оператора-зберігача</w:t>
            </w:r>
          </w:p>
        </w:tc>
        <w:tc>
          <w:tcPr>
            <w:tcW w:w="1123" w:type="dxa"/>
          </w:tcPr>
          <w:p w14:paraId="6D9C7831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46" w:type="dxa"/>
          </w:tcPr>
          <w:p w14:paraId="26BBD076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281" w:type="dxa"/>
          </w:tcPr>
          <w:p w14:paraId="0E38FEA2" w14:textId="77777777" w:rsidR="00200D72" w:rsidRDefault="00200D72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2C67E7B0" w14:textId="77777777">
        <w:trPr>
          <w:trHeight w:val="735"/>
        </w:trPr>
        <w:tc>
          <w:tcPr>
            <w:tcW w:w="581" w:type="dxa"/>
          </w:tcPr>
          <w:p w14:paraId="3839A20A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8</w:t>
            </w:r>
          </w:p>
        </w:tc>
        <w:tc>
          <w:tcPr>
            <w:tcW w:w="1267" w:type="dxa"/>
          </w:tcPr>
          <w:p w14:paraId="160A1893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322" w:type="dxa"/>
          </w:tcPr>
          <w:p w14:paraId="1C5D890F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currentObjectId</w:t>
            </w:r>
          </w:p>
        </w:tc>
        <w:tc>
          <w:tcPr>
            <w:tcW w:w="2244" w:type="dxa"/>
          </w:tcPr>
          <w:p w14:paraId="4B5FCD21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Ідентифікатор поточного об'єкта, де знаходиться УГІ</w:t>
            </w:r>
          </w:p>
        </w:tc>
        <w:tc>
          <w:tcPr>
            <w:tcW w:w="1123" w:type="dxa"/>
          </w:tcPr>
          <w:p w14:paraId="354D4C2C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46" w:type="dxa"/>
          </w:tcPr>
          <w:p w14:paraId="716FFE03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281" w:type="dxa"/>
          </w:tcPr>
          <w:p w14:paraId="7070A49C" w14:textId="77777777" w:rsidR="00200D72" w:rsidRDefault="00200D72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5F1A75CE" w14:textId="77777777">
        <w:trPr>
          <w:trHeight w:val="735"/>
        </w:trPr>
        <w:tc>
          <w:tcPr>
            <w:tcW w:w="581" w:type="dxa"/>
          </w:tcPr>
          <w:p w14:paraId="29301DE3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9</w:t>
            </w:r>
          </w:p>
        </w:tc>
        <w:tc>
          <w:tcPr>
            <w:tcW w:w="1267" w:type="dxa"/>
          </w:tcPr>
          <w:p w14:paraId="35F743DD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322" w:type="dxa"/>
          </w:tcPr>
          <w:p w14:paraId="69F34A2D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currentObjectCode</w:t>
            </w:r>
          </w:p>
        </w:tc>
        <w:tc>
          <w:tcPr>
            <w:tcW w:w="2244" w:type="dxa"/>
          </w:tcPr>
          <w:p w14:paraId="357198D5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Код поточного об'єкта</w:t>
            </w:r>
          </w:p>
        </w:tc>
        <w:tc>
          <w:tcPr>
            <w:tcW w:w="1123" w:type="dxa"/>
          </w:tcPr>
          <w:p w14:paraId="62010037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46" w:type="dxa"/>
          </w:tcPr>
          <w:p w14:paraId="5B7219D7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281" w:type="dxa"/>
          </w:tcPr>
          <w:p w14:paraId="43564178" w14:textId="77777777" w:rsidR="00200D72" w:rsidRDefault="00200D72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1BCBFEF7" w14:textId="77777777">
        <w:trPr>
          <w:trHeight w:val="735"/>
        </w:trPr>
        <w:tc>
          <w:tcPr>
            <w:tcW w:w="581" w:type="dxa"/>
          </w:tcPr>
          <w:p w14:paraId="1526382E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0</w:t>
            </w:r>
          </w:p>
        </w:tc>
        <w:tc>
          <w:tcPr>
            <w:tcW w:w="1267" w:type="dxa"/>
          </w:tcPr>
          <w:p w14:paraId="7645F61A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322" w:type="dxa"/>
          </w:tcPr>
          <w:p w14:paraId="74FF48E4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currentObjectAddress</w:t>
            </w:r>
          </w:p>
        </w:tc>
        <w:tc>
          <w:tcPr>
            <w:tcW w:w="2244" w:type="dxa"/>
          </w:tcPr>
          <w:p w14:paraId="009C4001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Адреса поточного об'єкта</w:t>
            </w:r>
          </w:p>
        </w:tc>
        <w:tc>
          <w:tcPr>
            <w:tcW w:w="1123" w:type="dxa"/>
          </w:tcPr>
          <w:p w14:paraId="05500C81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46" w:type="dxa"/>
          </w:tcPr>
          <w:p w14:paraId="6AFC75CC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281" w:type="dxa"/>
          </w:tcPr>
          <w:p w14:paraId="723FFCA3" w14:textId="77777777" w:rsidR="00200D72" w:rsidRDefault="00200D72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04E202AF" w14:textId="77777777">
        <w:trPr>
          <w:trHeight w:val="735"/>
        </w:trPr>
        <w:tc>
          <w:tcPr>
            <w:tcW w:w="581" w:type="dxa"/>
          </w:tcPr>
          <w:p w14:paraId="7C01060B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1</w:t>
            </w:r>
          </w:p>
        </w:tc>
        <w:tc>
          <w:tcPr>
            <w:tcW w:w="1267" w:type="dxa"/>
          </w:tcPr>
          <w:p w14:paraId="4E51DCAA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322" w:type="dxa"/>
          </w:tcPr>
          <w:p w14:paraId="358B4B96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createdAt</w:t>
            </w:r>
          </w:p>
        </w:tc>
        <w:tc>
          <w:tcPr>
            <w:tcW w:w="2244" w:type="dxa"/>
          </w:tcPr>
          <w:p w14:paraId="3BDF8D90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Дата та час створення УГІ</w:t>
            </w:r>
          </w:p>
        </w:tc>
        <w:tc>
          <w:tcPr>
            <w:tcW w:w="1123" w:type="dxa"/>
          </w:tcPr>
          <w:p w14:paraId="0A469F83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dateTime</w:t>
            </w:r>
          </w:p>
        </w:tc>
        <w:tc>
          <w:tcPr>
            <w:tcW w:w="1146" w:type="dxa"/>
          </w:tcPr>
          <w:p w14:paraId="52622208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281" w:type="dxa"/>
          </w:tcPr>
          <w:p w14:paraId="19C064A6" w14:textId="77777777" w:rsidR="00200D72" w:rsidRDefault="00200D72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1C69B233" w14:textId="77777777">
        <w:trPr>
          <w:trHeight w:val="735"/>
        </w:trPr>
        <w:tc>
          <w:tcPr>
            <w:tcW w:w="581" w:type="dxa"/>
          </w:tcPr>
          <w:p w14:paraId="6D8DA6E6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2</w:t>
            </w:r>
          </w:p>
        </w:tc>
        <w:tc>
          <w:tcPr>
            <w:tcW w:w="1267" w:type="dxa"/>
          </w:tcPr>
          <w:p w14:paraId="6E48AFA7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322" w:type="dxa"/>
          </w:tcPr>
          <w:p w14:paraId="75877B4C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deletedAt</w:t>
            </w:r>
          </w:p>
        </w:tc>
        <w:tc>
          <w:tcPr>
            <w:tcW w:w="2244" w:type="dxa"/>
          </w:tcPr>
          <w:p w14:paraId="69920685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Дата та час деактивації УГІ</w:t>
            </w:r>
          </w:p>
        </w:tc>
        <w:tc>
          <w:tcPr>
            <w:tcW w:w="1123" w:type="dxa"/>
          </w:tcPr>
          <w:p w14:paraId="22111C85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dateTime</w:t>
            </w:r>
          </w:p>
        </w:tc>
        <w:tc>
          <w:tcPr>
            <w:tcW w:w="1146" w:type="dxa"/>
          </w:tcPr>
          <w:p w14:paraId="057FEBFE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281" w:type="dxa"/>
          </w:tcPr>
          <w:p w14:paraId="178D224D" w14:textId="77777777" w:rsidR="00200D72" w:rsidRDefault="00200D72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6009EB76" w14:textId="77777777">
        <w:trPr>
          <w:trHeight w:val="735"/>
        </w:trPr>
        <w:tc>
          <w:tcPr>
            <w:tcW w:w="581" w:type="dxa"/>
          </w:tcPr>
          <w:p w14:paraId="1DE61A48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3</w:t>
            </w:r>
          </w:p>
        </w:tc>
        <w:tc>
          <w:tcPr>
            <w:tcW w:w="1267" w:type="dxa"/>
          </w:tcPr>
          <w:p w14:paraId="1F8B0823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322" w:type="dxa"/>
          </w:tcPr>
          <w:p w14:paraId="33C3E13C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uIGroups</w:t>
            </w:r>
          </w:p>
        </w:tc>
        <w:tc>
          <w:tcPr>
            <w:tcW w:w="2244" w:type="dxa"/>
          </w:tcPr>
          <w:p w14:paraId="7CA48F50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Список описів УІ, що належать до цього УГІ</w:t>
            </w:r>
          </w:p>
        </w:tc>
        <w:tc>
          <w:tcPr>
            <w:tcW w:w="1123" w:type="dxa"/>
          </w:tcPr>
          <w:p w14:paraId="501AEC11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Array</w:t>
            </w:r>
          </w:p>
        </w:tc>
        <w:tc>
          <w:tcPr>
            <w:tcW w:w="1146" w:type="dxa"/>
          </w:tcPr>
          <w:p w14:paraId="33DF39B1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281" w:type="dxa"/>
          </w:tcPr>
          <w:p w14:paraId="15B51C43" w14:textId="77777777" w:rsidR="00200D72" w:rsidRDefault="00200D72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2A9A2B53" w14:textId="77777777">
        <w:trPr>
          <w:trHeight w:val="735"/>
        </w:trPr>
        <w:tc>
          <w:tcPr>
            <w:tcW w:w="581" w:type="dxa"/>
          </w:tcPr>
          <w:p w14:paraId="779B05C0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4</w:t>
            </w:r>
          </w:p>
        </w:tc>
        <w:tc>
          <w:tcPr>
            <w:tcW w:w="1267" w:type="dxa"/>
          </w:tcPr>
          <w:p w14:paraId="11388892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322" w:type="dxa"/>
          </w:tcPr>
          <w:p w14:paraId="40DBF938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childUgis</w:t>
            </w:r>
          </w:p>
        </w:tc>
        <w:tc>
          <w:tcPr>
            <w:tcW w:w="2244" w:type="dxa"/>
          </w:tcPr>
          <w:p w14:paraId="51F4AB51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Список УГІ, що належать до цього УГІ</w:t>
            </w:r>
          </w:p>
        </w:tc>
        <w:tc>
          <w:tcPr>
            <w:tcW w:w="1123" w:type="dxa"/>
          </w:tcPr>
          <w:p w14:paraId="325D1154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Array</w:t>
            </w:r>
          </w:p>
        </w:tc>
        <w:tc>
          <w:tcPr>
            <w:tcW w:w="1146" w:type="dxa"/>
          </w:tcPr>
          <w:p w14:paraId="376E8142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281" w:type="dxa"/>
          </w:tcPr>
          <w:p w14:paraId="25618E3B" w14:textId="77777777" w:rsidR="00200D72" w:rsidRDefault="00200D72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1C0EDF28" w14:textId="77777777">
        <w:trPr>
          <w:trHeight w:val="735"/>
        </w:trPr>
        <w:tc>
          <w:tcPr>
            <w:tcW w:w="581" w:type="dxa"/>
          </w:tcPr>
          <w:p w14:paraId="777CEA56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lastRenderedPageBreak/>
              <w:t>35</w:t>
            </w:r>
          </w:p>
        </w:tc>
        <w:tc>
          <w:tcPr>
            <w:tcW w:w="1267" w:type="dxa"/>
          </w:tcPr>
          <w:p w14:paraId="0E36E79F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322" w:type="dxa"/>
          </w:tcPr>
          <w:p w14:paraId="6B607455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parentUgi</w:t>
            </w:r>
          </w:p>
        </w:tc>
        <w:tc>
          <w:tcPr>
            <w:tcW w:w="2244" w:type="dxa"/>
          </w:tcPr>
          <w:p w14:paraId="6E5BDC35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Батьківський УГІ</w:t>
            </w:r>
          </w:p>
        </w:tc>
        <w:tc>
          <w:tcPr>
            <w:tcW w:w="1123" w:type="dxa"/>
          </w:tcPr>
          <w:p w14:paraId="551BDCDB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object</w:t>
            </w:r>
          </w:p>
        </w:tc>
        <w:tc>
          <w:tcPr>
            <w:tcW w:w="1146" w:type="dxa"/>
          </w:tcPr>
          <w:p w14:paraId="28F4A449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281" w:type="dxa"/>
          </w:tcPr>
          <w:p w14:paraId="4C4F5F7B" w14:textId="77777777" w:rsidR="00200D72" w:rsidRDefault="00200D72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34D24DF9" w14:textId="77777777">
        <w:trPr>
          <w:trHeight w:val="735"/>
        </w:trPr>
        <w:tc>
          <w:tcPr>
            <w:tcW w:w="581" w:type="dxa"/>
          </w:tcPr>
          <w:p w14:paraId="0193C379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6</w:t>
            </w:r>
          </w:p>
        </w:tc>
        <w:tc>
          <w:tcPr>
            <w:tcW w:w="1267" w:type="dxa"/>
          </w:tcPr>
          <w:p w14:paraId="1CBEA671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322" w:type="dxa"/>
          </w:tcPr>
          <w:p w14:paraId="5903FA58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childUis</w:t>
            </w:r>
          </w:p>
        </w:tc>
        <w:tc>
          <w:tcPr>
            <w:tcW w:w="2244" w:type="dxa"/>
          </w:tcPr>
          <w:p w14:paraId="08A7D747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Список дочірніх УІ</w:t>
            </w:r>
          </w:p>
        </w:tc>
        <w:tc>
          <w:tcPr>
            <w:tcW w:w="1123" w:type="dxa"/>
          </w:tcPr>
          <w:p w14:paraId="29FA7DBC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Array</w:t>
            </w:r>
          </w:p>
        </w:tc>
        <w:tc>
          <w:tcPr>
            <w:tcW w:w="1146" w:type="dxa"/>
          </w:tcPr>
          <w:p w14:paraId="09B65EF4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281" w:type="dxa"/>
          </w:tcPr>
          <w:p w14:paraId="34657F52" w14:textId="77777777" w:rsidR="00200D72" w:rsidRDefault="00200D72">
            <w:pPr>
              <w:spacing w:after="2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</w:tbl>
    <w:p w14:paraId="0306137D" w14:textId="77777777" w:rsidR="00200D72" w:rsidRDefault="00000000">
      <w:pPr>
        <w:pStyle w:val="21"/>
      </w:pPr>
      <w:bookmarkStart w:id="691" w:name="_Toc224909186"/>
      <w:r>
        <w:t>8.23 Послідовність виклику методів при формуванні УГІ</w:t>
      </w:r>
      <w:bookmarkEnd w:id="691"/>
    </w:p>
    <w:p w14:paraId="1B266792" w14:textId="77777777" w:rsidR="00200D72" w:rsidRDefault="00000000">
      <w:r>
        <w:rPr>
          <w:noProof/>
        </w:rPr>
        <w:drawing>
          <wp:inline distT="0" distB="0" distL="0" distR="0" wp14:anchorId="6F872DB9" wp14:editId="2FF2035A">
            <wp:extent cx="6333490" cy="4331970"/>
            <wp:effectExtent l="12700" t="12700" r="12700" b="12700"/>
            <wp:docPr id="1968549934" name="image4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4.png"/>
                    <pic:cNvPicPr preferRelativeResize="0"/>
                  </pic:nvPicPr>
                  <pic:blipFill>
                    <a:blip r:embed="rId8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6333490" cy="4331970"/>
                    </a:xfrm>
                    <a:prstGeom prst="rect">
                      <a:avLst/>
                    </a:prstGeom>
                    <a:ln w="12700">
                      <a:solidFill>
                        <a:srgbClr val="000000"/>
                      </a:solidFill>
                      <a:prstDash val="solid"/>
                    </a:ln>
                  </pic:spPr>
                </pic:pic>
              </a:graphicData>
            </a:graphic>
          </wp:inline>
        </w:drawing>
      </w:r>
    </w:p>
    <w:p w14:paraId="2B60189F" w14:textId="77777777" w:rsidR="00200D72" w:rsidRDefault="00200D72">
      <w:pPr>
        <w:spacing w:after="160" w:line="259" w:lineRule="auto"/>
        <w:rPr>
          <w:rFonts w:ascii="Times New Roman" w:eastAsia="Times New Roman" w:hAnsi="Times New Roman" w:cs="Times New Roman"/>
          <w:sz w:val="24"/>
          <w:szCs w:val="24"/>
        </w:rPr>
      </w:pPr>
    </w:p>
    <w:p w14:paraId="209D484E" w14:textId="77777777" w:rsidR="00200D72" w:rsidRDefault="00000000">
      <w:pPr>
        <w:pStyle w:val="21"/>
      </w:pPr>
      <w:bookmarkStart w:id="692" w:name="_Toc224909187"/>
      <w:r>
        <w:lastRenderedPageBreak/>
        <w:t>8.24 Послідовність виклику методів при внесенні УГІ</w:t>
      </w:r>
      <w:bookmarkEnd w:id="692"/>
    </w:p>
    <w:p w14:paraId="4CEBA92F" w14:textId="77777777" w:rsidR="00200D72" w:rsidRDefault="00000000">
      <w:r>
        <w:rPr>
          <w:noProof/>
        </w:rPr>
        <w:drawing>
          <wp:inline distT="0" distB="0" distL="0" distR="0" wp14:anchorId="727751F5" wp14:editId="66902208">
            <wp:extent cx="6333490" cy="3270250"/>
            <wp:effectExtent l="12700" t="12700" r="12700" b="12700"/>
            <wp:docPr id="1968549936" name="image3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3.png"/>
                    <pic:cNvPicPr preferRelativeResize="0"/>
                  </pic:nvPicPr>
                  <pic:blipFill>
                    <a:blip r:embed="rId9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6333490" cy="3270250"/>
                    </a:xfrm>
                    <a:prstGeom prst="rect">
                      <a:avLst/>
                    </a:prstGeom>
                    <a:ln w="12700">
                      <a:solidFill>
                        <a:srgbClr val="000000"/>
                      </a:solidFill>
                      <a:prstDash val="solid"/>
                    </a:ln>
                  </pic:spPr>
                </pic:pic>
              </a:graphicData>
            </a:graphic>
          </wp:inline>
        </w:drawing>
      </w:r>
    </w:p>
    <w:p w14:paraId="07C6498B" w14:textId="77777777" w:rsidR="00200D72" w:rsidRDefault="00000000">
      <w:pPr>
        <w:pStyle w:val="21"/>
      </w:pPr>
      <w:bookmarkStart w:id="693" w:name="_Toc224909188"/>
      <w:r>
        <w:t>8.25 Послідовність виклику методів при деактивації УГІ</w:t>
      </w:r>
      <w:bookmarkEnd w:id="693"/>
    </w:p>
    <w:p w14:paraId="5D000853" w14:textId="77777777" w:rsidR="00200D72" w:rsidRDefault="00000000">
      <w:pPr>
        <w:rPr>
          <w:sz w:val="24"/>
          <w:szCs w:val="24"/>
        </w:rPr>
      </w:pPr>
      <w:r>
        <w:rPr>
          <w:noProof/>
        </w:rPr>
        <w:drawing>
          <wp:inline distT="0" distB="0" distL="0" distR="0" wp14:anchorId="42767AD4" wp14:editId="5652DC66">
            <wp:extent cx="6333490" cy="2884805"/>
            <wp:effectExtent l="12700" t="12700" r="12700" b="12700"/>
            <wp:docPr id="1968549935" name="image5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5.png"/>
                    <pic:cNvPicPr preferRelativeResize="0"/>
                  </pic:nvPicPr>
                  <pic:blipFill>
                    <a:blip r:embed="rId10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6333490" cy="2884805"/>
                    </a:xfrm>
                    <a:prstGeom prst="rect">
                      <a:avLst/>
                    </a:prstGeom>
                    <a:ln w="12700">
                      <a:solidFill>
                        <a:srgbClr val="000000"/>
                      </a:solidFill>
                      <a:prstDash val="solid"/>
                    </a:ln>
                  </pic:spPr>
                </pic:pic>
              </a:graphicData>
            </a:graphic>
          </wp:inline>
        </w:drawing>
      </w:r>
    </w:p>
    <w:p w14:paraId="654C4625" w14:textId="77777777" w:rsidR="00200D72" w:rsidRDefault="00000000">
      <w:pPr>
        <w:rPr>
          <w:rFonts w:ascii="Times New Roman" w:eastAsia="Times New Roman" w:hAnsi="Times New Roman" w:cs="Times New Roman"/>
          <w:b/>
          <w:bCs/>
          <w:sz w:val="24"/>
          <w:szCs w:val="24"/>
        </w:rPr>
      </w:pPr>
      <w:r>
        <w:br w:type="page"/>
      </w:r>
    </w:p>
    <w:p w14:paraId="3A2BEC28" w14:textId="77777777" w:rsidR="00200D72" w:rsidRDefault="00000000">
      <w:pPr>
        <w:pStyle w:val="1"/>
      </w:pPr>
      <w:bookmarkStart w:id="694" w:name="_Toc224909189"/>
      <w:r>
        <w:lastRenderedPageBreak/>
        <w:t>9 АКЦИЗНИЙ ЕЛЕКТРОННИЙ ДОКУМЕНТ (АЕД)</w:t>
      </w:r>
      <w:bookmarkEnd w:id="694"/>
    </w:p>
    <w:p w14:paraId="420F97E4" w14:textId="77777777" w:rsidR="00200D72" w:rsidRDefault="00000000">
      <w:pPr>
        <w:pStyle w:val="21"/>
      </w:pPr>
      <w:bookmarkStart w:id="695" w:name="_Toc224909190"/>
      <w:r>
        <w:t>9.1 Отримати список акцизних електронних документів</w:t>
      </w:r>
      <w:bookmarkEnd w:id="695"/>
    </w:p>
    <w:p w14:paraId="6B42EC1A" w14:textId="77777777" w:rsidR="00200D72" w:rsidRDefault="00000000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GET /v1/economic-operators/{economicOperatorId}/excise-documents</w:t>
      </w:r>
    </w:p>
    <w:p w14:paraId="01689F54" w14:textId="77777777" w:rsidR="00200D72" w:rsidRDefault="00000000">
      <w:pPr>
        <w:pStyle w:val="31"/>
        <w:rPr>
          <w:b w:val="0"/>
          <w:bCs w:val="0"/>
        </w:rPr>
      </w:pPr>
      <w:bookmarkStart w:id="696" w:name="_Toc224909191"/>
      <w:r>
        <w:t>Вхідні параметри</w:t>
      </w:r>
      <w:bookmarkEnd w:id="696"/>
    </w:p>
    <w:tbl>
      <w:tblPr>
        <w:tblStyle w:val="affffffffffffffffffffffffffffffffffff0"/>
        <w:tblW w:w="996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562"/>
        <w:gridCol w:w="1418"/>
        <w:gridCol w:w="1559"/>
        <w:gridCol w:w="1985"/>
        <w:gridCol w:w="992"/>
        <w:gridCol w:w="1134"/>
        <w:gridCol w:w="2314"/>
      </w:tblGrid>
      <w:tr w:rsidR="00200D72" w14:paraId="1A5DA021" w14:textId="77777777">
        <w:trPr>
          <w:tblHeader/>
        </w:trPr>
        <w:tc>
          <w:tcPr>
            <w:tcW w:w="562" w:type="dxa"/>
            <w:shd w:val="clear" w:color="auto" w:fill="F0F0F0"/>
          </w:tcPr>
          <w:p w14:paraId="25B512F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418" w:type="dxa"/>
            <w:shd w:val="clear" w:color="auto" w:fill="F0F0F0"/>
          </w:tcPr>
          <w:p w14:paraId="2EA6339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1559" w:type="dxa"/>
            <w:shd w:val="clear" w:color="auto" w:fill="F0F0F0"/>
          </w:tcPr>
          <w:p w14:paraId="3916690F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1985" w:type="dxa"/>
            <w:shd w:val="clear" w:color="auto" w:fill="F0F0F0"/>
          </w:tcPr>
          <w:p w14:paraId="2BC938EF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992" w:type="dxa"/>
            <w:shd w:val="clear" w:color="auto" w:fill="F0F0F0"/>
          </w:tcPr>
          <w:p w14:paraId="6199E7C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134" w:type="dxa"/>
            <w:shd w:val="clear" w:color="auto" w:fill="F0F0F0"/>
          </w:tcPr>
          <w:p w14:paraId="685D13D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2314" w:type="dxa"/>
            <w:shd w:val="clear" w:color="auto" w:fill="F0F0F0"/>
          </w:tcPr>
          <w:p w14:paraId="55CFA79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200D72" w14:paraId="44426B2C" w14:textId="77777777">
        <w:tc>
          <w:tcPr>
            <w:tcW w:w="562" w:type="dxa"/>
          </w:tcPr>
          <w:p w14:paraId="14D4DC0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418" w:type="dxa"/>
          </w:tcPr>
          <w:p w14:paraId="450970F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559" w:type="dxa"/>
          </w:tcPr>
          <w:p w14:paraId="163FF36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economicOperatorId</w:t>
            </w:r>
          </w:p>
        </w:tc>
        <w:tc>
          <w:tcPr>
            <w:tcW w:w="1985" w:type="dxa"/>
          </w:tcPr>
          <w:p w14:paraId="2E695BF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D економічного оператора</w:t>
            </w:r>
          </w:p>
        </w:tc>
        <w:tc>
          <w:tcPr>
            <w:tcW w:w="992" w:type="dxa"/>
          </w:tcPr>
          <w:p w14:paraId="1AF99FE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34" w:type="dxa"/>
          </w:tcPr>
          <w:p w14:paraId="7578D30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314" w:type="dxa"/>
          </w:tcPr>
          <w:p w14:paraId="3743EF5C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70C2A643" w14:textId="77777777">
        <w:tc>
          <w:tcPr>
            <w:tcW w:w="562" w:type="dxa"/>
          </w:tcPr>
          <w:p w14:paraId="43164D2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418" w:type="dxa"/>
          </w:tcPr>
          <w:p w14:paraId="499AA6A9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559" w:type="dxa"/>
          </w:tcPr>
          <w:p w14:paraId="4CF884E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aedNumber</w:t>
            </w:r>
          </w:p>
        </w:tc>
        <w:tc>
          <w:tcPr>
            <w:tcW w:w="1985" w:type="dxa"/>
          </w:tcPr>
          <w:p w14:paraId="750F4DC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омер АЕД</w:t>
            </w:r>
          </w:p>
        </w:tc>
        <w:tc>
          <w:tcPr>
            <w:tcW w:w="992" w:type="dxa"/>
          </w:tcPr>
          <w:p w14:paraId="6727F6E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</w:tcPr>
          <w:p w14:paraId="0336EE1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314" w:type="dxa"/>
          </w:tcPr>
          <w:p w14:paraId="6D585506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00C37DBA" w14:textId="77777777">
        <w:tc>
          <w:tcPr>
            <w:tcW w:w="562" w:type="dxa"/>
          </w:tcPr>
          <w:p w14:paraId="76715C6F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418" w:type="dxa"/>
          </w:tcPr>
          <w:p w14:paraId="75F4178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559" w:type="dxa"/>
          </w:tcPr>
          <w:p w14:paraId="3037134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aedType</w:t>
            </w:r>
          </w:p>
        </w:tc>
        <w:tc>
          <w:tcPr>
            <w:tcW w:w="1985" w:type="dxa"/>
          </w:tcPr>
          <w:p w14:paraId="4BEB22B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ип АЕД</w:t>
            </w:r>
          </w:p>
        </w:tc>
        <w:tc>
          <w:tcPr>
            <w:tcW w:w="992" w:type="dxa"/>
          </w:tcPr>
          <w:p w14:paraId="169EDE5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134" w:type="dxa"/>
          </w:tcPr>
          <w:p w14:paraId="67C42A49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314" w:type="dxa"/>
          </w:tcPr>
          <w:p w14:paraId="6B971054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50 - Відвантаження маркованого товару (продукції) іншому економічному оператору, в тому числі надання маркованого товару (продукції) в розпорядження іншого економічного оператора</w:t>
            </w:r>
          </w:p>
          <w:p w14:paraId="1D5A503E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51 - Передача маркованих товарів (продукції) за договором зберігання на об’єкт іншого економічного оператора</w:t>
            </w:r>
          </w:p>
          <w:p w14:paraId="2CC51964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52 - Повернення маркованих товарів (продукції) зі зберігання з об’єкту іншого економічного оператора</w:t>
            </w:r>
          </w:p>
          <w:p w14:paraId="206BD404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53 - Повернення економічним оператором - покупцем/отримувачем маркованих товарів (продукції) економічному 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lastRenderedPageBreak/>
              <w:t>оператору - продавцю/постачальнику таких товарів (продукції)</w:t>
            </w:r>
          </w:p>
          <w:p w14:paraId="63B16A41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54 - Повернення економічним оператором - покупцем/отримувачем маркованого товару (продукції) економічному оператору - продавцю/постачальнику таких товарів (продукції) для усунення виявлених недоліків</w:t>
            </w:r>
          </w:p>
          <w:p w14:paraId="2846206C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55 - Реалізація маркованого товару (продукції) з фактичним переміщенням або без такого з місця зберігання іншого економічного оператора</w:t>
            </w:r>
          </w:p>
          <w:p w14:paraId="25569CCA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56 - Переміщення маркованого товару (продукції) між об’єктами одного економічного оператора або відвантаження маркованого товару (продукції) з митного складу, складу тимчасового зберігання чи будь-якої іншої зони митного контролю, включаючи об’єкти економічного оператора-імпортера, зазначені в авторизаціях на 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lastRenderedPageBreak/>
              <w:t>застосування спрощень, передбачених Митним кодексом України, на власний об’єкт економічного оператора</w:t>
            </w:r>
          </w:p>
          <w:p w14:paraId="06C9A4C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57 - Передача маркованого товару в розпорядження іншому економічному оператору з одночасною передачею такого товару на зберігання зазначеному економічному оператору</w:t>
            </w:r>
          </w:p>
        </w:tc>
      </w:tr>
      <w:tr w:rsidR="00200D72" w14:paraId="4B3242EF" w14:textId="77777777">
        <w:tc>
          <w:tcPr>
            <w:tcW w:w="562" w:type="dxa"/>
          </w:tcPr>
          <w:p w14:paraId="66BAFFB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lastRenderedPageBreak/>
              <w:t>4</w:t>
            </w:r>
          </w:p>
        </w:tc>
        <w:tc>
          <w:tcPr>
            <w:tcW w:w="1418" w:type="dxa"/>
          </w:tcPr>
          <w:p w14:paraId="2EF103B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559" w:type="dxa"/>
          </w:tcPr>
          <w:p w14:paraId="6F279E6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aedStatus</w:t>
            </w:r>
          </w:p>
        </w:tc>
        <w:tc>
          <w:tcPr>
            <w:tcW w:w="1985" w:type="dxa"/>
          </w:tcPr>
          <w:p w14:paraId="5DF4ADF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Статус АЕД</w:t>
            </w:r>
          </w:p>
        </w:tc>
        <w:tc>
          <w:tcPr>
            <w:tcW w:w="992" w:type="dxa"/>
          </w:tcPr>
          <w:p w14:paraId="0EC36B0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134" w:type="dxa"/>
          </w:tcPr>
          <w:p w14:paraId="79EC994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314" w:type="dxa"/>
          </w:tcPr>
          <w:p w14:paraId="04C1B83A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 - Чернетка</w:t>
            </w:r>
          </w:p>
          <w:p w14:paraId="16C544CA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 - На пакуванні</w:t>
            </w:r>
          </w:p>
          <w:p w14:paraId="28ECCA4F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 - Підписано зберігачем</w:t>
            </w:r>
          </w:p>
          <w:p w14:paraId="1F19F2C5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 - Підписано відправником</w:t>
            </w:r>
          </w:p>
          <w:p w14:paraId="418340A4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5 - Підписано отримувачем</w:t>
            </w:r>
          </w:p>
          <w:p w14:paraId="63539B95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6 - На коригуванні у відправника</w:t>
            </w:r>
          </w:p>
          <w:p w14:paraId="19849253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7 - Анульовано</w:t>
            </w:r>
          </w:p>
          <w:p w14:paraId="0DEE42E9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8 - Товар у дорозі</w:t>
            </w:r>
          </w:p>
          <w:p w14:paraId="0889A66F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9 - Товар на складі/у роздрібній мережі</w:t>
            </w:r>
          </w:p>
          <w:p w14:paraId="23C2B63C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0 - Відхилено</w:t>
            </w:r>
          </w:p>
          <w:p w14:paraId="7FD5E15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1 - Недійсний</w:t>
            </w:r>
          </w:p>
        </w:tc>
      </w:tr>
      <w:tr w:rsidR="00200D72" w14:paraId="0C13455B" w14:textId="77777777">
        <w:tc>
          <w:tcPr>
            <w:tcW w:w="562" w:type="dxa"/>
          </w:tcPr>
          <w:p w14:paraId="623EA88F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1418" w:type="dxa"/>
          </w:tcPr>
          <w:p w14:paraId="18D558B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559" w:type="dxa"/>
          </w:tcPr>
          <w:p w14:paraId="4BB8DAA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eoInternalId</w:t>
            </w:r>
          </w:p>
        </w:tc>
        <w:tc>
          <w:tcPr>
            <w:tcW w:w="1985" w:type="dxa"/>
          </w:tcPr>
          <w:p w14:paraId="0DA98D7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Ідентифікатор контрагента</w:t>
            </w:r>
          </w:p>
        </w:tc>
        <w:tc>
          <w:tcPr>
            <w:tcW w:w="992" w:type="dxa"/>
          </w:tcPr>
          <w:p w14:paraId="3CA4E2A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34" w:type="dxa"/>
          </w:tcPr>
          <w:p w14:paraId="1C98D58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314" w:type="dxa"/>
          </w:tcPr>
          <w:p w14:paraId="2E4444E1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1C3BB51D" w14:textId="77777777">
        <w:tc>
          <w:tcPr>
            <w:tcW w:w="562" w:type="dxa"/>
          </w:tcPr>
          <w:p w14:paraId="5A5870D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lastRenderedPageBreak/>
              <w:t>6</w:t>
            </w:r>
          </w:p>
        </w:tc>
        <w:tc>
          <w:tcPr>
            <w:tcW w:w="1418" w:type="dxa"/>
          </w:tcPr>
          <w:p w14:paraId="0DED3469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559" w:type="dxa"/>
          </w:tcPr>
          <w:p w14:paraId="600046E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eoRepresentativeId</w:t>
            </w:r>
          </w:p>
        </w:tc>
        <w:tc>
          <w:tcPr>
            <w:tcW w:w="1985" w:type="dxa"/>
          </w:tcPr>
          <w:p w14:paraId="05AC226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Ідентифікатор уповноваженої особи ЕО</w:t>
            </w:r>
          </w:p>
        </w:tc>
        <w:tc>
          <w:tcPr>
            <w:tcW w:w="992" w:type="dxa"/>
          </w:tcPr>
          <w:p w14:paraId="37B1464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34" w:type="dxa"/>
          </w:tcPr>
          <w:p w14:paraId="26E2D33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314" w:type="dxa"/>
          </w:tcPr>
          <w:p w14:paraId="66CE87C6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49236444" w14:textId="77777777">
        <w:tc>
          <w:tcPr>
            <w:tcW w:w="562" w:type="dxa"/>
          </w:tcPr>
          <w:p w14:paraId="399FC88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7</w:t>
            </w:r>
          </w:p>
        </w:tc>
        <w:tc>
          <w:tcPr>
            <w:tcW w:w="1418" w:type="dxa"/>
          </w:tcPr>
          <w:p w14:paraId="41DC458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559" w:type="dxa"/>
          </w:tcPr>
          <w:p w14:paraId="3A63E9C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createdAtFrom</w:t>
            </w:r>
          </w:p>
        </w:tc>
        <w:tc>
          <w:tcPr>
            <w:tcW w:w="1985" w:type="dxa"/>
          </w:tcPr>
          <w:p w14:paraId="260CC87F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Дата створення АЕД – початок діапазону</w:t>
            </w:r>
          </w:p>
        </w:tc>
        <w:tc>
          <w:tcPr>
            <w:tcW w:w="992" w:type="dxa"/>
          </w:tcPr>
          <w:p w14:paraId="5374690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date-time)</w:t>
            </w:r>
          </w:p>
        </w:tc>
        <w:tc>
          <w:tcPr>
            <w:tcW w:w="1134" w:type="dxa"/>
          </w:tcPr>
          <w:p w14:paraId="33ED466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314" w:type="dxa"/>
          </w:tcPr>
          <w:p w14:paraId="30B27446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6CBF74B2" w14:textId="77777777">
        <w:tc>
          <w:tcPr>
            <w:tcW w:w="562" w:type="dxa"/>
          </w:tcPr>
          <w:p w14:paraId="6DCA5F7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8</w:t>
            </w:r>
          </w:p>
        </w:tc>
        <w:tc>
          <w:tcPr>
            <w:tcW w:w="1418" w:type="dxa"/>
          </w:tcPr>
          <w:p w14:paraId="07BC4A9F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559" w:type="dxa"/>
          </w:tcPr>
          <w:p w14:paraId="5D875DD9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createdAtTo</w:t>
            </w:r>
          </w:p>
        </w:tc>
        <w:tc>
          <w:tcPr>
            <w:tcW w:w="1985" w:type="dxa"/>
          </w:tcPr>
          <w:p w14:paraId="2D282E7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Дата створення АЕД – кінець діапазону</w:t>
            </w:r>
          </w:p>
        </w:tc>
        <w:tc>
          <w:tcPr>
            <w:tcW w:w="992" w:type="dxa"/>
          </w:tcPr>
          <w:p w14:paraId="798C576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date-time)</w:t>
            </w:r>
          </w:p>
        </w:tc>
        <w:tc>
          <w:tcPr>
            <w:tcW w:w="1134" w:type="dxa"/>
          </w:tcPr>
          <w:p w14:paraId="180152F9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314" w:type="dxa"/>
          </w:tcPr>
          <w:p w14:paraId="05D8E46A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74258F79" w14:textId="77777777">
        <w:tc>
          <w:tcPr>
            <w:tcW w:w="562" w:type="dxa"/>
          </w:tcPr>
          <w:p w14:paraId="07ECC7B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9</w:t>
            </w:r>
          </w:p>
        </w:tc>
        <w:tc>
          <w:tcPr>
            <w:tcW w:w="1418" w:type="dxa"/>
          </w:tcPr>
          <w:p w14:paraId="21B6F62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559" w:type="dxa"/>
          </w:tcPr>
          <w:p w14:paraId="030EDA6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updatedSince</w:t>
            </w:r>
          </w:p>
        </w:tc>
        <w:tc>
          <w:tcPr>
            <w:tcW w:w="1985" w:type="dxa"/>
          </w:tcPr>
          <w:p w14:paraId="6BDCF11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Дата оновлення АЕД – початок діапазону</w:t>
            </w:r>
          </w:p>
        </w:tc>
        <w:tc>
          <w:tcPr>
            <w:tcW w:w="992" w:type="dxa"/>
          </w:tcPr>
          <w:p w14:paraId="1619D32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date-time)</w:t>
            </w:r>
          </w:p>
        </w:tc>
        <w:tc>
          <w:tcPr>
            <w:tcW w:w="1134" w:type="dxa"/>
          </w:tcPr>
          <w:p w14:paraId="77C5666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314" w:type="dxa"/>
          </w:tcPr>
          <w:p w14:paraId="6AF5D627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7D5755FF" w14:textId="77777777">
        <w:tc>
          <w:tcPr>
            <w:tcW w:w="562" w:type="dxa"/>
          </w:tcPr>
          <w:p w14:paraId="5FFE182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0</w:t>
            </w:r>
          </w:p>
        </w:tc>
        <w:tc>
          <w:tcPr>
            <w:tcW w:w="1418" w:type="dxa"/>
          </w:tcPr>
          <w:p w14:paraId="31F1927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559" w:type="dxa"/>
          </w:tcPr>
          <w:p w14:paraId="1B8CDA9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page</w:t>
            </w:r>
          </w:p>
        </w:tc>
        <w:tc>
          <w:tcPr>
            <w:tcW w:w="1985" w:type="dxa"/>
          </w:tcPr>
          <w:p w14:paraId="05A99F6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омер сторінки</w:t>
            </w:r>
          </w:p>
        </w:tc>
        <w:tc>
          <w:tcPr>
            <w:tcW w:w="992" w:type="dxa"/>
          </w:tcPr>
          <w:p w14:paraId="57550B2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134" w:type="dxa"/>
          </w:tcPr>
          <w:p w14:paraId="7498F39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314" w:type="dxa"/>
          </w:tcPr>
          <w:p w14:paraId="2AC5B256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25B6270A" w14:textId="77777777">
        <w:tc>
          <w:tcPr>
            <w:tcW w:w="562" w:type="dxa"/>
          </w:tcPr>
          <w:p w14:paraId="1A8AFFC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1</w:t>
            </w:r>
          </w:p>
        </w:tc>
        <w:tc>
          <w:tcPr>
            <w:tcW w:w="1418" w:type="dxa"/>
          </w:tcPr>
          <w:p w14:paraId="6183AE7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559" w:type="dxa"/>
          </w:tcPr>
          <w:p w14:paraId="13C7F88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pageSize</w:t>
            </w:r>
          </w:p>
        </w:tc>
        <w:tc>
          <w:tcPr>
            <w:tcW w:w="1985" w:type="dxa"/>
          </w:tcPr>
          <w:p w14:paraId="7995ED7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Розмір сторінки</w:t>
            </w:r>
          </w:p>
        </w:tc>
        <w:tc>
          <w:tcPr>
            <w:tcW w:w="992" w:type="dxa"/>
          </w:tcPr>
          <w:p w14:paraId="07C4D93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134" w:type="dxa"/>
          </w:tcPr>
          <w:p w14:paraId="25CCB4D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314" w:type="dxa"/>
          </w:tcPr>
          <w:p w14:paraId="3941A079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7161058B" w14:textId="77777777">
        <w:tc>
          <w:tcPr>
            <w:tcW w:w="562" w:type="dxa"/>
          </w:tcPr>
          <w:p w14:paraId="58045F6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2</w:t>
            </w:r>
          </w:p>
        </w:tc>
        <w:tc>
          <w:tcPr>
            <w:tcW w:w="1418" w:type="dxa"/>
          </w:tcPr>
          <w:p w14:paraId="3ACC07A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559" w:type="dxa"/>
          </w:tcPr>
          <w:p w14:paraId="404E250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ortBy</w:t>
            </w:r>
          </w:p>
        </w:tc>
        <w:tc>
          <w:tcPr>
            <w:tcW w:w="1985" w:type="dxa"/>
          </w:tcPr>
          <w:p w14:paraId="10EE4599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Значення для сортування</w:t>
            </w:r>
          </w:p>
        </w:tc>
        <w:tc>
          <w:tcPr>
            <w:tcW w:w="992" w:type="dxa"/>
          </w:tcPr>
          <w:p w14:paraId="1FF0B4D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</w:tcPr>
          <w:p w14:paraId="7056165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314" w:type="dxa"/>
          </w:tcPr>
          <w:p w14:paraId="31A3BB9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Можливе сортування по даті створенння - CreatedAt</w:t>
            </w:r>
          </w:p>
        </w:tc>
      </w:tr>
      <w:tr w:rsidR="00200D72" w14:paraId="4AB4E91C" w14:textId="77777777">
        <w:tc>
          <w:tcPr>
            <w:tcW w:w="562" w:type="dxa"/>
          </w:tcPr>
          <w:p w14:paraId="321E965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3</w:t>
            </w:r>
          </w:p>
        </w:tc>
        <w:tc>
          <w:tcPr>
            <w:tcW w:w="1418" w:type="dxa"/>
          </w:tcPr>
          <w:p w14:paraId="5A7A505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559" w:type="dxa"/>
          </w:tcPr>
          <w:p w14:paraId="2169C19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sSortAscending</w:t>
            </w:r>
          </w:p>
        </w:tc>
        <w:tc>
          <w:tcPr>
            <w:tcW w:w="1985" w:type="dxa"/>
          </w:tcPr>
          <w:p w14:paraId="7133EA4F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Ознака сортування за спаданням</w:t>
            </w:r>
          </w:p>
        </w:tc>
        <w:tc>
          <w:tcPr>
            <w:tcW w:w="992" w:type="dxa"/>
          </w:tcPr>
          <w:p w14:paraId="6FB0C49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boolean</w:t>
            </w:r>
          </w:p>
        </w:tc>
        <w:tc>
          <w:tcPr>
            <w:tcW w:w="1134" w:type="dxa"/>
          </w:tcPr>
          <w:p w14:paraId="6B72EAA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314" w:type="dxa"/>
          </w:tcPr>
          <w:p w14:paraId="32A04CF4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</w:tbl>
    <w:p w14:paraId="195FA10E" w14:textId="77777777" w:rsidR="00200D72" w:rsidRDefault="00000000">
      <w:pPr>
        <w:pStyle w:val="31"/>
      </w:pPr>
      <w:bookmarkStart w:id="697" w:name="_Toc224909192"/>
      <w:r>
        <w:t>Вихідні параметри</w:t>
      </w:r>
      <w:bookmarkEnd w:id="697"/>
    </w:p>
    <w:tbl>
      <w:tblPr>
        <w:tblStyle w:val="affffffffffffffffffffffffffffffffffff1"/>
        <w:tblW w:w="996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483"/>
        <w:gridCol w:w="1373"/>
        <w:gridCol w:w="1776"/>
        <w:gridCol w:w="1632"/>
        <w:gridCol w:w="976"/>
        <w:gridCol w:w="1872"/>
        <w:gridCol w:w="1852"/>
      </w:tblGrid>
      <w:tr w:rsidR="00200D72" w14:paraId="42536C60" w14:textId="77777777">
        <w:trPr>
          <w:tblHeader/>
        </w:trPr>
        <w:tc>
          <w:tcPr>
            <w:tcW w:w="4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04B24D5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3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474CA48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17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62504D7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16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3DB8D58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9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76E55DB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8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5848E0A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18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7EDEBF0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200D72" w14:paraId="41459261" w14:textId="77777777">
        <w:tc>
          <w:tcPr>
            <w:tcW w:w="4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5716A0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3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AFD6F8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7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7AB5CF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uccess</w:t>
            </w:r>
          </w:p>
        </w:tc>
        <w:tc>
          <w:tcPr>
            <w:tcW w:w="16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41B276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Ознака успішного виконання запиту</w:t>
            </w:r>
          </w:p>
        </w:tc>
        <w:tc>
          <w:tcPr>
            <w:tcW w:w="9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0C498C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boolean</w:t>
            </w:r>
          </w:p>
        </w:tc>
        <w:tc>
          <w:tcPr>
            <w:tcW w:w="18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125E0D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8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52F43B7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7216D6A9" w14:textId="77777777">
        <w:tc>
          <w:tcPr>
            <w:tcW w:w="4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50D775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3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0A83839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7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081A09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message</w:t>
            </w:r>
          </w:p>
        </w:tc>
        <w:tc>
          <w:tcPr>
            <w:tcW w:w="16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7FAE8C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екст повідомлення</w:t>
            </w:r>
          </w:p>
        </w:tc>
        <w:tc>
          <w:tcPr>
            <w:tcW w:w="9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FC0A99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8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D366EB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8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C41C45C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5142AC49" w14:textId="77777777">
        <w:tc>
          <w:tcPr>
            <w:tcW w:w="4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135F80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3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E79B88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7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EA8061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validationErrors</w:t>
            </w:r>
          </w:p>
        </w:tc>
        <w:tc>
          <w:tcPr>
            <w:tcW w:w="16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EFEFA1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Перелік помилок</w:t>
            </w:r>
          </w:p>
        </w:tc>
        <w:tc>
          <w:tcPr>
            <w:tcW w:w="9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6CD651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масив</w:t>
            </w:r>
          </w:p>
        </w:tc>
        <w:tc>
          <w:tcPr>
            <w:tcW w:w="18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0AB7B9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8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DB05891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3BC1F180" w14:textId="77777777">
        <w:tc>
          <w:tcPr>
            <w:tcW w:w="4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5D83EC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lastRenderedPageBreak/>
              <w:t>4</w:t>
            </w:r>
          </w:p>
        </w:tc>
        <w:tc>
          <w:tcPr>
            <w:tcW w:w="13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3EDB62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7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171F02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tems</w:t>
            </w:r>
          </w:p>
        </w:tc>
        <w:tc>
          <w:tcPr>
            <w:tcW w:w="16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B16D6E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Перелік АЕД</w:t>
            </w:r>
          </w:p>
        </w:tc>
        <w:tc>
          <w:tcPr>
            <w:tcW w:w="9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63FCB89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масив</w:t>
            </w:r>
          </w:p>
        </w:tc>
        <w:tc>
          <w:tcPr>
            <w:tcW w:w="18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87042C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8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5BE975F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25AB49A0" w14:textId="77777777">
        <w:tc>
          <w:tcPr>
            <w:tcW w:w="4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A5A9B1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13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0FD525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7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14BE2C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currentPage</w:t>
            </w:r>
          </w:p>
        </w:tc>
        <w:tc>
          <w:tcPr>
            <w:tcW w:w="16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7473DE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Поточна сторінка</w:t>
            </w:r>
          </w:p>
        </w:tc>
        <w:tc>
          <w:tcPr>
            <w:tcW w:w="9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31F032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8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7C83A5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8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77319A2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7E14A6F6" w14:textId="77777777">
        <w:tc>
          <w:tcPr>
            <w:tcW w:w="4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734369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13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91E68C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7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EA5E5F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pageSize</w:t>
            </w:r>
          </w:p>
        </w:tc>
        <w:tc>
          <w:tcPr>
            <w:tcW w:w="16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D75235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Розмір сторінки</w:t>
            </w:r>
          </w:p>
        </w:tc>
        <w:tc>
          <w:tcPr>
            <w:tcW w:w="9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1DA2AF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8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9AFBF9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8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656E178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16B90032" w14:textId="77777777">
        <w:tc>
          <w:tcPr>
            <w:tcW w:w="4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9561AA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7</w:t>
            </w:r>
          </w:p>
        </w:tc>
        <w:tc>
          <w:tcPr>
            <w:tcW w:w="13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748AF0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7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A6EF12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hasNextPage</w:t>
            </w:r>
          </w:p>
        </w:tc>
        <w:tc>
          <w:tcPr>
            <w:tcW w:w="16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D26A17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Ознака наявності наступної сторінки</w:t>
            </w:r>
          </w:p>
        </w:tc>
        <w:tc>
          <w:tcPr>
            <w:tcW w:w="9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E0D177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boolean</w:t>
            </w:r>
          </w:p>
        </w:tc>
        <w:tc>
          <w:tcPr>
            <w:tcW w:w="18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74A03C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8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D7FB113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</w:tbl>
    <w:p w14:paraId="52492CEB" w14:textId="77777777" w:rsidR="00200D72" w:rsidRDefault="00000000">
      <w:pPr>
        <w:pStyle w:val="31"/>
      </w:pPr>
      <w:bookmarkStart w:id="698" w:name="_Toc224909193"/>
      <w:r>
        <w:t>Опис помилок</w:t>
      </w:r>
      <w:bookmarkEnd w:id="698"/>
    </w:p>
    <w:tbl>
      <w:tblPr>
        <w:tblStyle w:val="affffffffffffffffffffffffffffffffffff2"/>
        <w:tblW w:w="953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1152"/>
        <w:gridCol w:w="1868"/>
        <w:gridCol w:w="2735"/>
        <w:gridCol w:w="3780"/>
      </w:tblGrid>
      <w:tr w:rsidR="00200D72" w14:paraId="5BE0E2BA" w14:textId="77777777">
        <w:trPr>
          <w:trHeight w:val="440"/>
          <w:tblHeader/>
        </w:trPr>
        <w:tc>
          <w:tcPr>
            <w:tcW w:w="11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5C4D1A6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8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14FA8B8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HTTP</w:t>
            </w:r>
          </w:p>
        </w:tc>
        <w:tc>
          <w:tcPr>
            <w:tcW w:w="27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6AC7970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милки</w:t>
            </w:r>
          </w:p>
        </w:tc>
        <w:tc>
          <w:tcPr>
            <w:tcW w:w="37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05F9D15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милки</w:t>
            </w:r>
          </w:p>
        </w:tc>
      </w:tr>
      <w:tr w:rsidR="00200D72" w14:paraId="26846BB8" w14:textId="77777777">
        <w:trPr>
          <w:trHeight w:val="161"/>
        </w:trPr>
        <w:tc>
          <w:tcPr>
            <w:tcW w:w="11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D66D78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8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D674DB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04</w:t>
            </w:r>
          </w:p>
        </w:tc>
        <w:tc>
          <w:tcPr>
            <w:tcW w:w="27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F1CCF4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EONotFound</w:t>
            </w:r>
          </w:p>
        </w:tc>
        <w:tc>
          <w:tcPr>
            <w:tcW w:w="37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F499FC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Economic operator not found</w:t>
            </w:r>
          </w:p>
        </w:tc>
      </w:tr>
      <w:tr w:rsidR="00200D72" w14:paraId="1055D519" w14:textId="77777777">
        <w:trPr>
          <w:trHeight w:val="323"/>
        </w:trPr>
        <w:tc>
          <w:tcPr>
            <w:tcW w:w="11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1252911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8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9A545FF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03</w:t>
            </w:r>
          </w:p>
        </w:tc>
        <w:tc>
          <w:tcPr>
            <w:tcW w:w="27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47B12CA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ForbiddenError</w:t>
            </w:r>
          </w:p>
        </w:tc>
        <w:tc>
          <w:tcPr>
            <w:tcW w:w="37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08CB057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Access denied</w:t>
            </w:r>
          </w:p>
        </w:tc>
      </w:tr>
    </w:tbl>
    <w:p w14:paraId="47DCCB3E" w14:textId="77777777" w:rsidR="00200D72" w:rsidRDefault="00000000">
      <w:pPr>
        <w:pStyle w:val="21"/>
      </w:pPr>
      <w:bookmarkStart w:id="699" w:name="_Toc224909194"/>
      <w:r>
        <w:t>9.2 Створити чернетку акцизного електронного документа</w:t>
      </w:r>
      <w:bookmarkEnd w:id="699"/>
    </w:p>
    <w:p w14:paraId="7C6DD4F9" w14:textId="77777777" w:rsidR="00200D72" w:rsidRDefault="00000000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POST /v1/economic-operators/{economicOperatorId}/excise-documents</w:t>
      </w:r>
    </w:p>
    <w:p w14:paraId="1C90514A" w14:textId="77777777" w:rsidR="00200D72" w:rsidRDefault="00000000">
      <w:pPr>
        <w:pStyle w:val="31"/>
      </w:pPr>
      <w:bookmarkStart w:id="700" w:name="_Toc224909195"/>
      <w:r>
        <w:t>Вхідні параметри</w:t>
      </w:r>
      <w:bookmarkEnd w:id="700"/>
    </w:p>
    <w:tbl>
      <w:tblPr>
        <w:tblStyle w:val="affffffffffffffffffffffffffffffffffff3"/>
        <w:tblW w:w="996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458"/>
        <w:gridCol w:w="1461"/>
        <w:gridCol w:w="2202"/>
        <w:gridCol w:w="1773"/>
        <w:gridCol w:w="917"/>
        <w:gridCol w:w="1872"/>
        <w:gridCol w:w="1281"/>
      </w:tblGrid>
      <w:tr w:rsidR="00200D72" w14:paraId="5FCA8FA7" w14:textId="77777777">
        <w:trPr>
          <w:tblHeader/>
        </w:trPr>
        <w:tc>
          <w:tcPr>
            <w:tcW w:w="4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678B4F09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4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6663ED3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22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2290A58F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17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222C3079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9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144C5D6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8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50A85B9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12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65CF6109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200D72" w14:paraId="2F10BFD1" w14:textId="77777777">
        <w:tc>
          <w:tcPr>
            <w:tcW w:w="4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8F5DD6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4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B3B62D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2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04B31A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economicOperatorId</w:t>
            </w:r>
          </w:p>
        </w:tc>
        <w:tc>
          <w:tcPr>
            <w:tcW w:w="17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FBD07A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D економічного оператора</w:t>
            </w:r>
          </w:p>
        </w:tc>
        <w:tc>
          <w:tcPr>
            <w:tcW w:w="9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1DB2A5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8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FF36AC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2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854FA3D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</w:tbl>
    <w:p w14:paraId="309B7D9C" w14:textId="77777777" w:rsidR="00200D72" w:rsidRDefault="00000000">
      <w:pPr>
        <w:pStyle w:val="4"/>
        <w:rPr>
          <w:b w:val="0"/>
          <w:bCs w:val="0"/>
        </w:rPr>
      </w:pPr>
      <w:r>
        <w:t>Тіло запиту</w:t>
      </w:r>
    </w:p>
    <w:tbl>
      <w:tblPr>
        <w:tblStyle w:val="affffffffffffffffffffffffffffffffffff4"/>
        <w:tblW w:w="996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562"/>
        <w:gridCol w:w="1418"/>
        <w:gridCol w:w="1276"/>
        <w:gridCol w:w="1984"/>
        <w:gridCol w:w="992"/>
        <w:gridCol w:w="1134"/>
        <w:gridCol w:w="2598"/>
      </w:tblGrid>
      <w:tr w:rsidR="00200D72" w14:paraId="535F5DFC" w14:textId="77777777">
        <w:trPr>
          <w:tblHeader/>
        </w:trPr>
        <w:tc>
          <w:tcPr>
            <w:tcW w:w="5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582E847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0B9D9FC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390866FF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19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1264113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23F536E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1147560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25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78BBB01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200D72" w14:paraId="34BE4C27" w14:textId="77777777">
        <w:tc>
          <w:tcPr>
            <w:tcW w:w="5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CA581A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46C069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F4497C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documentTypeId</w:t>
            </w:r>
          </w:p>
        </w:tc>
        <w:tc>
          <w:tcPr>
            <w:tcW w:w="19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5809D5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Ідентифікатор типу документу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220F4D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55D949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5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21AB022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50 - Відвантаження маркованого товару (продукції) іншому економічному оператору, в тому числі надання маркованого товару 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lastRenderedPageBreak/>
              <w:t>(продукції) в розпорядження іншого економічного оператора</w:t>
            </w:r>
          </w:p>
          <w:p w14:paraId="34E4008A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51 - Передача маркованих товарів (продукції) за договором зберігання на об’єкт іншого економічного оператора</w:t>
            </w:r>
          </w:p>
          <w:p w14:paraId="29F56F19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52 - Повернення маркованих товарів (продукції) зі зберігання з об’єкту іншого економічного оператора</w:t>
            </w:r>
          </w:p>
          <w:p w14:paraId="47B3D811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53 - Повернення економічним оператором - покупцем/отримувачем маркованих товарів (продукції) економічному оператору - продавцю/постачальнику таких товарів (продукції)</w:t>
            </w:r>
          </w:p>
          <w:p w14:paraId="5974D0AD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54 - Повернення економічним оператором - покупцем/отримувачем маркованого товару (продукції) економічному оператору - продавцю/постачальнику таких товарів (продукції) для усунення виявлених недоліків</w:t>
            </w:r>
          </w:p>
          <w:p w14:paraId="71766824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55 - Реалізація маркованого товару (продукції) з фактичним переміщенням або без 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lastRenderedPageBreak/>
              <w:t>такого з місця зберігання іншого економічного оператора</w:t>
            </w:r>
          </w:p>
          <w:p w14:paraId="66863179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56 - Переміщення маркованого товару (продукції) між об’єктами одного економічного оператора або відвантаження маркованого товару (продукції) з митного складу, складу тимчасового зберігання чи будь-якої іншої зони митного контролю, включаючи об’єкти економічного оператора-імпортера, зазначені в авторизаціях на застосування спрощень, передбачених Митним кодексом України, на власний об’єкт економічного оператора</w:t>
            </w:r>
          </w:p>
          <w:p w14:paraId="4524EDA9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57 - Передача маркованого товару в розпорядження іншому економічному оператору з одночасною передачею такого товару на зберігання зазначеному економічному оператору</w:t>
            </w:r>
          </w:p>
        </w:tc>
      </w:tr>
      <w:tr w:rsidR="00200D72" w14:paraId="587E7A30" w14:textId="77777777">
        <w:tc>
          <w:tcPr>
            <w:tcW w:w="5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37C534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lastRenderedPageBreak/>
              <w:t>2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392AB5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CC43AC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aedUserNumber</w:t>
            </w:r>
          </w:p>
        </w:tc>
        <w:tc>
          <w:tcPr>
            <w:tcW w:w="19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F103FD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омер АЕД, введений користувачем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D6DB029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40BF04F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5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90ED14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До 10 символів</w:t>
            </w:r>
          </w:p>
        </w:tc>
      </w:tr>
      <w:tr w:rsidR="00200D72" w14:paraId="63FAF726" w14:textId="77777777">
        <w:tc>
          <w:tcPr>
            <w:tcW w:w="5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7225989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lastRenderedPageBreak/>
              <w:t>3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BD184E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FE5861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enderEconomicOperatorId</w:t>
            </w:r>
          </w:p>
        </w:tc>
        <w:tc>
          <w:tcPr>
            <w:tcW w:w="19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355DBD9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Ідентифікатор ЕО-відправника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FDFF63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DF56269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5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9CD4C75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63CDA11B" w14:textId="77777777">
        <w:tc>
          <w:tcPr>
            <w:tcW w:w="5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DE8540F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4ED827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6B2DFD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enderEconomicOperatorObjectId</w:t>
            </w:r>
          </w:p>
        </w:tc>
        <w:tc>
          <w:tcPr>
            <w:tcW w:w="19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742991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Ідентифікатор об’єкта відправника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0F8F57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9ED502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5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02919C0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15EE5BF5" w14:textId="77777777">
        <w:tc>
          <w:tcPr>
            <w:tcW w:w="5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2AA782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0D046D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13B45D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recipientEconomicOperatorId</w:t>
            </w:r>
          </w:p>
        </w:tc>
        <w:tc>
          <w:tcPr>
            <w:tcW w:w="19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9F2C30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Ідентифікатор ЕО-отримувача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131151F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30432D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5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31EF6C9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69C851F1" w14:textId="77777777">
        <w:tc>
          <w:tcPr>
            <w:tcW w:w="5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44A7EC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8EF4C2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F4A1BC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recipientEconomicOperatorObjectId</w:t>
            </w:r>
          </w:p>
        </w:tc>
        <w:tc>
          <w:tcPr>
            <w:tcW w:w="19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917D14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Ідентифікатор об’єкта ЕО-отримувача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1C41E3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BC79E7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5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415F798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7BF32326" w14:textId="77777777">
        <w:tc>
          <w:tcPr>
            <w:tcW w:w="5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4FC6E9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7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32B106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621748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custodianEconomicOperatorId</w:t>
            </w:r>
          </w:p>
        </w:tc>
        <w:tc>
          <w:tcPr>
            <w:tcW w:w="19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C7FED2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Ідентифікатор ЕО-поклажодавця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2B8EA8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B09E0D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5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5042B05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4F264642" w14:textId="77777777">
        <w:tc>
          <w:tcPr>
            <w:tcW w:w="5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9985BD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8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5075A3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61D8C8F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custodianEconomicOperatorObjectId</w:t>
            </w:r>
          </w:p>
        </w:tc>
        <w:tc>
          <w:tcPr>
            <w:tcW w:w="19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6A61ED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Ідентифікатор об’єкта ЕО-поклажодавця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DFA169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E417BB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5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1331129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64752E61" w14:textId="77777777">
        <w:tc>
          <w:tcPr>
            <w:tcW w:w="5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A622F4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9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3BBFCA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DD847F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amps</w:t>
            </w:r>
          </w:p>
        </w:tc>
        <w:tc>
          <w:tcPr>
            <w:tcW w:w="19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D4CC81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Перелік УІ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5A4BE2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масив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C20711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5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39EF6F6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7252B1CE" w14:textId="77777777">
        <w:tc>
          <w:tcPr>
            <w:tcW w:w="5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E81387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0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E604FC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FE051D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barcodes</w:t>
            </w:r>
          </w:p>
        </w:tc>
        <w:tc>
          <w:tcPr>
            <w:tcW w:w="19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BB07DD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Перелік штрих-кодів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CD7BD8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масив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B8EAE8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5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BCA1349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78DB5211" w14:textId="77777777">
        <w:tc>
          <w:tcPr>
            <w:tcW w:w="5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97C275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1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AFD357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EF8739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ugis</w:t>
            </w:r>
          </w:p>
        </w:tc>
        <w:tc>
          <w:tcPr>
            <w:tcW w:w="19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C782B0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Перелік УГІ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917489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масив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D499B2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5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BD22B7D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74CE5149" w14:textId="77777777">
        <w:tc>
          <w:tcPr>
            <w:tcW w:w="5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0E8598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2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CBF538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2F53B5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aedBasesIds</w:t>
            </w:r>
          </w:p>
        </w:tc>
        <w:tc>
          <w:tcPr>
            <w:tcW w:w="19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4F145E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Перелік батьківських АЕД 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713809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масив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238FA3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5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EE5111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Лише для 4-го та 5-го АЕД</w:t>
            </w:r>
          </w:p>
        </w:tc>
      </w:tr>
      <w:tr w:rsidR="00200D72" w14:paraId="6BE02CDA" w14:textId="77777777">
        <w:tc>
          <w:tcPr>
            <w:tcW w:w="5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A114FD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3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5318BF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8D2F21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discrepancyBasisId</w:t>
            </w:r>
          </w:p>
        </w:tc>
        <w:tc>
          <w:tcPr>
            <w:tcW w:w="19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F9E76A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Повідомлення про невідповідність 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D39FE9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4E9BE1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5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62EC8F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Лише для 4-го АЕД</w:t>
            </w:r>
          </w:p>
        </w:tc>
      </w:tr>
    </w:tbl>
    <w:p w14:paraId="12259CD6" w14:textId="77777777" w:rsidR="00200D72" w:rsidRDefault="00000000">
      <w:pPr>
        <w:pStyle w:val="31"/>
      </w:pPr>
      <w:bookmarkStart w:id="701" w:name="_Toc224909196"/>
      <w:r>
        <w:lastRenderedPageBreak/>
        <w:t>Вихідні параметри</w:t>
      </w:r>
      <w:bookmarkEnd w:id="701"/>
    </w:p>
    <w:tbl>
      <w:tblPr>
        <w:tblStyle w:val="affffffffffffffffffffffffffffffffffff5"/>
        <w:tblW w:w="991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510"/>
        <w:gridCol w:w="1470"/>
        <w:gridCol w:w="1417"/>
        <w:gridCol w:w="1843"/>
        <w:gridCol w:w="992"/>
        <w:gridCol w:w="1134"/>
        <w:gridCol w:w="2552"/>
      </w:tblGrid>
      <w:tr w:rsidR="00200D72" w14:paraId="5461E3ED" w14:textId="77777777">
        <w:trPr>
          <w:tblHeader/>
        </w:trPr>
        <w:tc>
          <w:tcPr>
            <w:tcW w:w="5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47FE781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4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0852B71F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6847D7C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1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272E045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2B69AB5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0FDFF13F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1D36A4E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200D72" w14:paraId="045A902C" w14:textId="77777777">
        <w:tc>
          <w:tcPr>
            <w:tcW w:w="5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A71CE0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4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AFA58C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12BDF5F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d</w:t>
            </w:r>
          </w:p>
        </w:tc>
        <w:tc>
          <w:tcPr>
            <w:tcW w:w="1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B2511A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Ідентифікатор створеного АЕД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82250B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77E4BC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32EC57A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0109D5A1" w14:textId="77777777">
        <w:tc>
          <w:tcPr>
            <w:tcW w:w="5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15999F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4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574522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A7F74B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number</w:t>
            </w:r>
          </w:p>
        </w:tc>
        <w:tc>
          <w:tcPr>
            <w:tcW w:w="1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6AD30D9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омер документа для створеного АЕД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D37E0A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3B24F1F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A9213AD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38CC31F2" w14:textId="77777777">
        <w:tc>
          <w:tcPr>
            <w:tcW w:w="5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15525A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4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A9353C9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10227A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aedUserNumber</w:t>
            </w:r>
          </w:p>
        </w:tc>
        <w:tc>
          <w:tcPr>
            <w:tcW w:w="1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AB7FF2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омер АЕД, введений користувачем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FC4013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D704FF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8B953AF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До 10 символів</w:t>
            </w:r>
          </w:p>
        </w:tc>
      </w:tr>
      <w:tr w:rsidR="00200D72" w14:paraId="5B9D81EF" w14:textId="77777777">
        <w:tc>
          <w:tcPr>
            <w:tcW w:w="5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CA4F4C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14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F4FEE7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87BC8C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documentIndex</w:t>
            </w:r>
          </w:p>
        </w:tc>
        <w:tc>
          <w:tcPr>
            <w:tcW w:w="1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FD1948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омер версії документа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63C58B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4240B2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5CC59CB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1BE53803" w14:textId="77777777">
        <w:tc>
          <w:tcPr>
            <w:tcW w:w="5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48E88B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14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B1F949F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5955DD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documentTypeId</w:t>
            </w:r>
          </w:p>
        </w:tc>
        <w:tc>
          <w:tcPr>
            <w:tcW w:w="1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E3D14C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ип документа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8523DC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619CDE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6FC9DAA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50 - Відвантаження маркованого товару (продукції) іншому економічному оператору, в тому числі надання маркованого товару (продукції) в розпорядження іншого економічного оператора</w:t>
            </w:r>
          </w:p>
          <w:p w14:paraId="14394393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51 - Передача маркованих товарів (продукції) за договором зберігання на об’єкт іншого економічного оператора</w:t>
            </w:r>
          </w:p>
          <w:p w14:paraId="73E21672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52 - Повернення маркованих товарів (продукції) зі зберігання з об’єкту іншого економічного оператора</w:t>
            </w:r>
          </w:p>
          <w:p w14:paraId="43840E85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53 - Повернення економічним оператором - покупцем/отримувачем маркованих товарів 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lastRenderedPageBreak/>
              <w:t>(продукції) економічному оператору - продавцю/постачальнику таких товарів (продукції)</w:t>
            </w:r>
          </w:p>
          <w:p w14:paraId="3C2DEEF1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54 - Повернення економічним оператором - покупцем/отримувачем маркованого товару (продукції) економічному оператору - продавцю/постачальнику таких товарів (продукції) для усунення виявлених недоліків</w:t>
            </w:r>
          </w:p>
          <w:p w14:paraId="4934593C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55 - Реалізація маркованого товару (продукції) з фактичним переміщенням або без такого з місця зберігання іншого економічного оператора</w:t>
            </w:r>
          </w:p>
          <w:p w14:paraId="785029C9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56 - Переміщення маркованого товару (продукції) між об’єктами одного економічного оператора або відвантаження маркованого товару (продукції) з митного складу, складу тимчасового зберігання чи будь-якої іншої зони митного контролю, включаючи об’єкти економічного оператора-імпортера, зазначені в 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lastRenderedPageBreak/>
              <w:t>авторизаціях на застосування спрощень, передбачених Митним кодексом України, на власний об’єкт економічного оператора</w:t>
            </w:r>
          </w:p>
          <w:p w14:paraId="365FFFC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57 - Передача маркованого товару в розпорядження іншому економічному оператору з одночасною передачею такого товару на зберігання зазначеному економічному оператору</w:t>
            </w:r>
          </w:p>
        </w:tc>
      </w:tr>
      <w:tr w:rsidR="00200D72" w14:paraId="040D1C76" w14:textId="77777777">
        <w:tc>
          <w:tcPr>
            <w:tcW w:w="5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3A28B1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lastRenderedPageBreak/>
              <w:t>6</w:t>
            </w:r>
          </w:p>
        </w:tc>
        <w:tc>
          <w:tcPr>
            <w:tcW w:w="14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DBE5CC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AF90D7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documentTypeName</w:t>
            </w:r>
          </w:p>
        </w:tc>
        <w:tc>
          <w:tcPr>
            <w:tcW w:w="1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F864E4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айменування типу документа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E7678B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201429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5658E33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7441D256" w14:textId="77777777">
        <w:tc>
          <w:tcPr>
            <w:tcW w:w="5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6099DD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7</w:t>
            </w:r>
          </w:p>
        </w:tc>
        <w:tc>
          <w:tcPr>
            <w:tcW w:w="14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9F99CDF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803E75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documentStatusId</w:t>
            </w:r>
          </w:p>
        </w:tc>
        <w:tc>
          <w:tcPr>
            <w:tcW w:w="1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8CE9D4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Статус документа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97511E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B3D761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FE8CEE4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 - Чернетка</w:t>
            </w:r>
          </w:p>
          <w:p w14:paraId="4155B594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 - На пакуванні</w:t>
            </w:r>
          </w:p>
          <w:p w14:paraId="1023C3D0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 - Підписано зберігачем</w:t>
            </w:r>
          </w:p>
          <w:p w14:paraId="471BBC42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 - Підписано відправником</w:t>
            </w:r>
          </w:p>
          <w:p w14:paraId="0E120493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5 - Підписано отримувачем</w:t>
            </w:r>
          </w:p>
          <w:p w14:paraId="644631A6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6 - На коригуванні у відправника</w:t>
            </w:r>
          </w:p>
          <w:p w14:paraId="73EB9A9F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7 - Анульовано</w:t>
            </w:r>
          </w:p>
          <w:p w14:paraId="3097C67D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8 - Товар у дорозі</w:t>
            </w:r>
          </w:p>
          <w:p w14:paraId="49A685A6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9 - Товар на складі/у роздрібній мережі</w:t>
            </w:r>
          </w:p>
          <w:p w14:paraId="1461FBC9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0 - Відхилено</w:t>
            </w:r>
          </w:p>
          <w:p w14:paraId="0E0516A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1 - Недійсний</w:t>
            </w:r>
          </w:p>
        </w:tc>
      </w:tr>
      <w:tr w:rsidR="00200D72" w14:paraId="715C75E8" w14:textId="77777777">
        <w:tc>
          <w:tcPr>
            <w:tcW w:w="5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C2F21C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8</w:t>
            </w:r>
          </w:p>
        </w:tc>
        <w:tc>
          <w:tcPr>
            <w:tcW w:w="14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72ED45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A94BE4F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createdAt</w:t>
            </w:r>
          </w:p>
        </w:tc>
        <w:tc>
          <w:tcPr>
            <w:tcW w:w="1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755B91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Дата створення АЕД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EAA5969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date-time)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834D18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D564330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17D95D8B" w14:textId="77777777">
        <w:tc>
          <w:tcPr>
            <w:tcW w:w="5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3242DA9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lastRenderedPageBreak/>
              <w:t>9</w:t>
            </w:r>
          </w:p>
        </w:tc>
        <w:tc>
          <w:tcPr>
            <w:tcW w:w="14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DF860E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CAAFDE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enderEoId</w:t>
            </w:r>
          </w:p>
        </w:tc>
        <w:tc>
          <w:tcPr>
            <w:tcW w:w="1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6DA577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Ідентифікатор ЕО-відправника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1592E1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54A105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5625165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50559394" w14:textId="77777777">
        <w:tc>
          <w:tcPr>
            <w:tcW w:w="5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8E66CC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0</w:t>
            </w:r>
          </w:p>
        </w:tc>
        <w:tc>
          <w:tcPr>
            <w:tcW w:w="14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AE7A22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3446AD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enderEoTaxId</w:t>
            </w:r>
          </w:p>
        </w:tc>
        <w:tc>
          <w:tcPr>
            <w:tcW w:w="1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2C293B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РНОКПП\ЄДРПОУ ЕО-відправника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DA8B6F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C7F9DAF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6D123C1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214F9E27" w14:textId="77777777">
        <w:tc>
          <w:tcPr>
            <w:tcW w:w="5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E0B875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1</w:t>
            </w:r>
          </w:p>
        </w:tc>
        <w:tc>
          <w:tcPr>
            <w:tcW w:w="14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B53974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0E0537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enderEoName</w:t>
            </w:r>
          </w:p>
        </w:tc>
        <w:tc>
          <w:tcPr>
            <w:tcW w:w="1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8EFDF8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Ідентифікатор об’єкта ЕО-відправника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55F9829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F5D2D5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4A24C22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24667BEC" w14:textId="77777777">
        <w:tc>
          <w:tcPr>
            <w:tcW w:w="5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67303E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2</w:t>
            </w:r>
          </w:p>
        </w:tc>
        <w:tc>
          <w:tcPr>
            <w:tcW w:w="14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56A791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0B305BF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enderEoObject</w:t>
            </w:r>
          </w:p>
        </w:tc>
        <w:tc>
          <w:tcPr>
            <w:tcW w:w="1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EF04D4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Дані про об’єкт відправника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3D23F7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object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3D89BE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7E2D733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37A26267" w14:textId="77777777">
        <w:tc>
          <w:tcPr>
            <w:tcW w:w="5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AACCFA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3</w:t>
            </w:r>
          </w:p>
        </w:tc>
        <w:tc>
          <w:tcPr>
            <w:tcW w:w="14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2A6CEA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4528ABF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d</w:t>
            </w:r>
          </w:p>
        </w:tc>
        <w:tc>
          <w:tcPr>
            <w:tcW w:w="1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DA1B66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Ідентифікатор об’єкта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FE042F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975257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E2B211E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41E80DF4" w14:textId="77777777">
        <w:tc>
          <w:tcPr>
            <w:tcW w:w="5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BA5CF79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4</w:t>
            </w:r>
          </w:p>
        </w:tc>
        <w:tc>
          <w:tcPr>
            <w:tcW w:w="14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3154EC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37C82B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code</w:t>
            </w:r>
          </w:p>
        </w:tc>
        <w:tc>
          <w:tcPr>
            <w:tcW w:w="1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AAF461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Код об’єкта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121201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ED931F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D5E3370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3E2821AC" w14:textId="77777777">
        <w:tc>
          <w:tcPr>
            <w:tcW w:w="5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E6C214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5</w:t>
            </w:r>
          </w:p>
        </w:tc>
        <w:tc>
          <w:tcPr>
            <w:tcW w:w="14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5469B1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0B938B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address</w:t>
            </w:r>
          </w:p>
        </w:tc>
        <w:tc>
          <w:tcPr>
            <w:tcW w:w="1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CC0CEF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Адреса об’єкта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BD1C74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9D7DDD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9676204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67399199" w14:textId="77777777">
        <w:tc>
          <w:tcPr>
            <w:tcW w:w="5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4A0A4B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6</w:t>
            </w:r>
          </w:p>
        </w:tc>
        <w:tc>
          <w:tcPr>
            <w:tcW w:w="14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1DCDE0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13E4D3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recipientEoId</w:t>
            </w:r>
          </w:p>
        </w:tc>
        <w:tc>
          <w:tcPr>
            <w:tcW w:w="1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E252A4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Ідентифікатор ЕО-отримувача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2D46DF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A8C6E9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87B24A5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5FFC550C" w14:textId="77777777">
        <w:tc>
          <w:tcPr>
            <w:tcW w:w="5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6939B9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7</w:t>
            </w:r>
          </w:p>
        </w:tc>
        <w:tc>
          <w:tcPr>
            <w:tcW w:w="14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7C5814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EFD067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recipientEoName</w:t>
            </w:r>
          </w:p>
        </w:tc>
        <w:tc>
          <w:tcPr>
            <w:tcW w:w="1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BEEBBC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айменування ЕО-отримувача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0A5CCD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3B0BD0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E51B793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746AF9F1" w14:textId="77777777">
        <w:tc>
          <w:tcPr>
            <w:tcW w:w="5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E57949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8</w:t>
            </w:r>
          </w:p>
        </w:tc>
        <w:tc>
          <w:tcPr>
            <w:tcW w:w="14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0ED0A0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0A7656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recipientEoTaxId</w:t>
            </w:r>
          </w:p>
        </w:tc>
        <w:tc>
          <w:tcPr>
            <w:tcW w:w="1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0EAABC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РНОКПП\ЄДРПОУ ЕО-отримувача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5CC354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624ABA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7DAEAB6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3EB92E34" w14:textId="77777777">
        <w:tc>
          <w:tcPr>
            <w:tcW w:w="5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7038AB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9</w:t>
            </w:r>
          </w:p>
        </w:tc>
        <w:tc>
          <w:tcPr>
            <w:tcW w:w="14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DEE359F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68C011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recipientEoObject</w:t>
            </w:r>
          </w:p>
        </w:tc>
        <w:tc>
          <w:tcPr>
            <w:tcW w:w="1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4135BD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Дані про об’єкт отримувача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5B6808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object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56D6A7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19A7CF9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7391180E" w14:textId="77777777">
        <w:tc>
          <w:tcPr>
            <w:tcW w:w="5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12E613F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0</w:t>
            </w:r>
          </w:p>
        </w:tc>
        <w:tc>
          <w:tcPr>
            <w:tcW w:w="14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B559E5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EA8D53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d</w:t>
            </w:r>
          </w:p>
        </w:tc>
        <w:tc>
          <w:tcPr>
            <w:tcW w:w="1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E075AE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Ідентифікатор об’єкта ЕО-отримувача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B36CF79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0C204F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E4621F2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4D562E00" w14:textId="77777777">
        <w:tc>
          <w:tcPr>
            <w:tcW w:w="5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054B47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1</w:t>
            </w:r>
          </w:p>
        </w:tc>
        <w:tc>
          <w:tcPr>
            <w:tcW w:w="14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C9B277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74701D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code</w:t>
            </w:r>
          </w:p>
        </w:tc>
        <w:tc>
          <w:tcPr>
            <w:tcW w:w="1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A1D57E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Код об’єкта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2C26D3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7E3F20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EC9C34C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39306E8E" w14:textId="77777777">
        <w:tc>
          <w:tcPr>
            <w:tcW w:w="5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E2F855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2</w:t>
            </w:r>
          </w:p>
        </w:tc>
        <w:tc>
          <w:tcPr>
            <w:tcW w:w="14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01B8EE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C454F2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address</w:t>
            </w:r>
          </w:p>
        </w:tc>
        <w:tc>
          <w:tcPr>
            <w:tcW w:w="1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9F9E62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Адреса об’єкта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2FF58B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8FBF3B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4C1C85D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45B90CD2" w14:textId="77777777">
        <w:tc>
          <w:tcPr>
            <w:tcW w:w="5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20DFE1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3</w:t>
            </w:r>
          </w:p>
        </w:tc>
        <w:tc>
          <w:tcPr>
            <w:tcW w:w="14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DD9EDF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C8B9B69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custodianEoId</w:t>
            </w:r>
          </w:p>
        </w:tc>
        <w:tc>
          <w:tcPr>
            <w:tcW w:w="1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2D5F43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Ідентифікатор ЕО-поклажодавця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505EF1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FB31A4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5040177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3D7D85B9" w14:textId="77777777">
        <w:tc>
          <w:tcPr>
            <w:tcW w:w="5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72D9EE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lastRenderedPageBreak/>
              <w:t>24</w:t>
            </w:r>
          </w:p>
        </w:tc>
        <w:tc>
          <w:tcPr>
            <w:tcW w:w="14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C3673E9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009A9F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custodianEoObject</w:t>
            </w:r>
          </w:p>
        </w:tc>
        <w:tc>
          <w:tcPr>
            <w:tcW w:w="1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DCAD11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Дані про об’єкт ЕО-поклажодавця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8C3F6B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object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0DD578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6747A1E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60E07D5C" w14:textId="77777777">
        <w:tc>
          <w:tcPr>
            <w:tcW w:w="5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37FE639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5</w:t>
            </w:r>
          </w:p>
        </w:tc>
        <w:tc>
          <w:tcPr>
            <w:tcW w:w="14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CAFCE4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F89751F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d</w:t>
            </w:r>
          </w:p>
        </w:tc>
        <w:tc>
          <w:tcPr>
            <w:tcW w:w="1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75F25B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Ідентифікатор об’єкта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836B64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5FB584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6763BC9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259FE0C9" w14:textId="77777777">
        <w:tc>
          <w:tcPr>
            <w:tcW w:w="5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F362F7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6</w:t>
            </w:r>
          </w:p>
        </w:tc>
        <w:tc>
          <w:tcPr>
            <w:tcW w:w="14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CC83B3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8950D1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code</w:t>
            </w:r>
          </w:p>
        </w:tc>
        <w:tc>
          <w:tcPr>
            <w:tcW w:w="1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924104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Код об’єкта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7918DB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5F5C31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04A8367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576211C2" w14:textId="77777777">
        <w:tc>
          <w:tcPr>
            <w:tcW w:w="5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17F34BF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7</w:t>
            </w:r>
          </w:p>
        </w:tc>
        <w:tc>
          <w:tcPr>
            <w:tcW w:w="14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8173FEF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EFC5E4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address</w:t>
            </w:r>
          </w:p>
        </w:tc>
        <w:tc>
          <w:tcPr>
            <w:tcW w:w="1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2BAE1A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Адреса об’єкта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6701AA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5BABDE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814F759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305A6ED3" w14:textId="77777777">
        <w:tc>
          <w:tcPr>
            <w:tcW w:w="5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850263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8</w:t>
            </w:r>
          </w:p>
        </w:tc>
        <w:tc>
          <w:tcPr>
            <w:tcW w:w="14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5D673D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F275FA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custodianEoTaxId</w:t>
            </w:r>
          </w:p>
        </w:tc>
        <w:tc>
          <w:tcPr>
            <w:tcW w:w="1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48DE50F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РНОКПП\ЄДРПОУ ЕО-поклажодавця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299444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CDDD4E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53D6BB9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29BDC468" w14:textId="77777777">
        <w:tc>
          <w:tcPr>
            <w:tcW w:w="5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85A6D9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9</w:t>
            </w:r>
          </w:p>
        </w:tc>
        <w:tc>
          <w:tcPr>
            <w:tcW w:w="14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02B2AFF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31D5D1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custodianEoName</w:t>
            </w:r>
          </w:p>
        </w:tc>
        <w:tc>
          <w:tcPr>
            <w:tcW w:w="1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88A11A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айменування ЕО-поклажодавця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3D31D2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511A4C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0EB30DA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78DFE44A" w14:textId="77777777">
        <w:tc>
          <w:tcPr>
            <w:tcW w:w="5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0249FDF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0</w:t>
            </w:r>
          </w:p>
        </w:tc>
        <w:tc>
          <w:tcPr>
            <w:tcW w:w="14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81622E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445B92F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sSendFromCustodian</w:t>
            </w:r>
          </w:p>
        </w:tc>
        <w:tc>
          <w:tcPr>
            <w:tcW w:w="1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1DDFB9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Ознака, що відправником є поклажодавець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C08CC0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boolean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88921E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FE5AB0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е використовується</w:t>
            </w:r>
          </w:p>
        </w:tc>
      </w:tr>
      <w:tr w:rsidR="00200D72" w14:paraId="7693F7B2" w14:textId="77777777">
        <w:tc>
          <w:tcPr>
            <w:tcW w:w="5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045F18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1</w:t>
            </w:r>
          </w:p>
        </w:tc>
        <w:tc>
          <w:tcPr>
            <w:tcW w:w="14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64FB19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A5DD19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sCustoms</w:t>
            </w:r>
          </w:p>
        </w:tc>
        <w:tc>
          <w:tcPr>
            <w:tcW w:w="1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C3F5E5D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613BF9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boolean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EAA11B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D75ADA9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е використовується</w:t>
            </w:r>
          </w:p>
        </w:tc>
      </w:tr>
      <w:tr w:rsidR="00200D72" w14:paraId="48AC8DC5" w14:textId="77777777">
        <w:tc>
          <w:tcPr>
            <w:tcW w:w="5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592568F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2</w:t>
            </w:r>
          </w:p>
        </w:tc>
        <w:tc>
          <w:tcPr>
            <w:tcW w:w="14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A0F7F3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F8F737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sRecipientCustodian</w:t>
            </w:r>
          </w:p>
        </w:tc>
        <w:tc>
          <w:tcPr>
            <w:tcW w:w="1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D4C543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Ознака, що отримувачем є поклажодавець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448D67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boolean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9579A1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0BE897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е використовується</w:t>
            </w:r>
          </w:p>
        </w:tc>
      </w:tr>
      <w:tr w:rsidR="00200D72" w14:paraId="3F6F424A" w14:textId="77777777">
        <w:tc>
          <w:tcPr>
            <w:tcW w:w="5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EC79BD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3</w:t>
            </w:r>
          </w:p>
        </w:tc>
        <w:tc>
          <w:tcPr>
            <w:tcW w:w="14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AB2D98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A4F058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sRecipientCustoms</w:t>
            </w:r>
          </w:p>
        </w:tc>
        <w:tc>
          <w:tcPr>
            <w:tcW w:w="1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492DEF5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180469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boolean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120730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4EAD16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е використовується</w:t>
            </w:r>
          </w:p>
        </w:tc>
      </w:tr>
      <w:tr w:rsidR="00200D72" w14:paraId="7ECBD633" w14:textId="77777777">
        <w:tc>
          <w:tcPr>
            <w:tcW w:w="5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A4EF8B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4</w:t>
            </w:r>
          </w:p>
        </w:tc>
        <w:tc>
          <w:tcPr>
            <w:tcW w:w="14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2A914B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B8BC6AF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customsDeclarationCode</w:t>
            </w:r>
          </w:p>
        </w:tc>
        <w:tc>
          <w:tcPr>
            <w:tcW w:w="1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C51EF2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Код митної десларації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E4FB0B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23BFDC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283A13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е використовується</w:t>
            </w:r>
          </w:p>
        </w:tc>
      </w:tr>
      <w:tr w:rsidR="00200D72" w14:paraId="18ABB209" w14:textId="77777777">
        <w:tc>
          <w:tcPr>
            <w:tcW w:w="5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CE556F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5</w:t>
            </w:r>
          </w:p>
        </w:tc>
        <w:tc>
          <w:tcPr>
            <w:tcW w:w="14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546260F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F2EEFA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customsDeclarationType</w:t>
            </w:r>
          </w:p>
        </w:tc>
        <w:tc>
          <w:tcPr>
            <w:tcW w:w="1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6ADC51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ип митної декларації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36E1BB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22AA6C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94C217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е використовується</w:t>
            </w:r>
          </w:p>
        </w:tc>
      </w:tr>
      <w:tr w:rsidR="00200D72" w14:paraId="17C58FC3" w14:textId="77777777">
        <w:tc>
          <w:tcPr>
            <w:tcW w:w="5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DD9CFC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6</w:t>
            </w:r>
          </w:p>
        </w:tc>
        <w:tc>
          <w:tcPr>
            <w:tcW w:w="14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804A3D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50F335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customsDeclarationDateAt</w:t>
            </w:r>
          </w:p>
        </w:tc>
        <w:tc>
          <w:tcPr>
            <w:tcW w:w="1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330A92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Дата розмитнення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CD536BF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date-time)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AA21C79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82B14B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е використовується</w:t>
            </w:r>
          </w:p>
        </w:tc>
      </w:tr>
      <w:tr w:rsidR="00200D72" w14:paraId="0A3209D7" w14:textId="77777777">
        <w:tc>
          <w:tcPr>
            <w:tcW w:w="5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128EDE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7</w:t>
            </w:r>
          </w:p>
        </w:tc>
        <w:tc>
          <w:tcPr>
            <w:tcW w:w="14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A3C7EE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DDC592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customsDeclarationNumber</w:t>
            </w:r>
          </w:p>
        </w:tc>
        <w:tc>
          <w:tcPr>
            <w:tcW w:w="1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954F7B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омер митної декларації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BB043C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42525E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02BC50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е використовується</w:t>
            </w:r>
          </w:p>
        </w:tc>
      </w:tr>
      <w:tr w:rsidR="00200D72" w14:paraId="290F0C81" w14:textId="77777777">
        <w:tc>
          <w:tcPr>
            <w:tcW w:w="5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CB03959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lastRenderedPageBreak/>
              <w:t>38</w:t>
            </w:r>
          </w:p>
        </w:tc>
        <w:tc>
          <w:tcPr>
            <w:tcW w:w="14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F94E6A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E62181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returningDocumentType</w:t>
            </w:r>
          </w:p>
        </w:tc>
        <w:tc>
          <w:tcPr>
            <w:tcW w:w="1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4423E3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ип документа повернення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C5A598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128EEFF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A65A8F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е використовується</w:t>
            </w:r>
          </w:p>
        </w:tc>
      </w:tr>
      <w:tr w:rsidR="00200D72" w14:paraId="0B5A32DC" w14:textId="77777777">
        <w:tc>
          <w:tcPr>
            <w:tcW w:w="5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15F7A8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9</w:t>
            </w:r>
          </w:p>
        </w:tc>
        <w:tc>
          <w:tcPr>
            <w:tcW w:w="14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6EC090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821FFD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returningDocumentNumber</w:t>
            </w:r>
          </w:p>
        </w:tc>
        <w:tc>
          <w:tcPr>
            <w:tcW w:w="1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B5FE55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омер документа повернення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8ED3FF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0BB19D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4DBB27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е використовується</w:t>
            </w:r>
          </w:p>
        </w:tc>
      </w:tr>
      <w:tr w:rsidR="00200D72" w14:paraId="69342BDA" w14:textId="77777777">
        <w:tc>
          <w:tcPr>
            <w:tcW w:w="5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E5DDB2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0</w:t>
            </w:r>
          </w:p>
        </w:tc>
        <w:tc>
          <w:tcPr>
            <w:tcW w:w="14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1ADD1C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455418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eoInternalId</w:t>
            </w:r>
          </w:p>
        </w:tc>
        <w:tc>
          <w:tcPr>
            <w:tcW w:w="1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5C03634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9EC586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B078C3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B9B8B1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е використовується</w:t>
            </w:r>
          </w:p>
        </w:tc>
      </w:tr>
      <w:tr w:rsidR="00200D72" w14:paraId="2B611876" w14:textId="77777777">
        <w:tc>
          <w:tcPr>
            <w:tcW w:w="5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183280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1</w:t>
            </w:r>
          </w:p>
        </w:tc>
        <w:tc>
          <w:tcPr>
            <w:tcW w:w="14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FA2981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BB1692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enderSignedAt</w:t>
            </w:r>
          </w:p>
        </w:tc>
        <w:tc>
          <w:tcPr>
            <w:tcW w:w="1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01B92A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Дата підпису відправником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CD6AF5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date-time)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3119B5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5800588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0242507D" w14:textId="77777777">
        <w:tc>
          <w:tcPr>
            <w:tcW w:w="5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6F4407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2</w:t>
            </w:r>
          </w:p>
        </w:tc>
        <w:tc>
          <w:tcPr>
            <w:tcW w:w="14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35A91D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498BE5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enderSignedBy</w:t>
            </w:r>
          </w:p>
        </w:tc>
        <w:tc>
          <w:tcPr>
            <w:tcW w:w="1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2C9F68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Автор підпису з боку відправника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9036F5D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3D3FFD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70B297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е використовується</w:t>
            </w:r>
          </w:p>
        </w:tc>
      </w:tr>
      <w:tr w:rsidR="00200D72" w14:paraId="757B4F4D" w14:textId="77777777">
        <w:tc>
          <w:tcPr>
            <w:tcW w:w="5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5167CF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3</w:t>
            </w:r>
          </w:p>
        </w:tc>
        <w:tc>
          <w:tcPr>
            <w:tcW w:w="14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AC3DF8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76219F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enderSignedName</w:t>
            </w:r>
          </w:p>
        </w:tc>
        <w:tc>
          <w:tcPr>
            <w:tcW w:w="1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98A610F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ПІБ автора підпису з боку відправника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CBA57D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3C983D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4D39EAD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31BE5692" w14:textId="77777777">
        <w:tc>
          <w:tcPr>
            <w:tcW w:w="5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69E31F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4</w:t>
            </w:r>
          </w:p>
        </w:tc>
        <w:tc>
          <w:tcPr>
            <w:tcW w:w="14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DEE8C7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390A27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custodianSignedAt</w:t>
            </w:r>
          </w:p>
        </w:tc>
        <w:tc>
          <w:tcPr>
            <w:tcW w:w="1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EB600F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Дата підпису поклажодавцем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74F7A4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date-time)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F13473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19FFD1F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392662FE" w14:textId="77777777">
        <w:tc>
          <w:tcPr>
            <w:tcW w:w="5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E0BDD6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5</w:t>
            </w:r>
          </w:p>
        </w:tc>
        <w:tc>
          <w:tcPr>
            <w:tcW w:w="14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838B0DF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1E644B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custodianSignedBy</w:t>
            </w:r>
          </w:p>
        </w:tc>
        <w:tc>
          <w:tcPr>
            <w:tcW w:w="1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9E7C57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Автор підпису з боку поклажодавця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B8EAED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BD6FED9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1FB84E7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1C1D3317" w14:textId="77777777">
        <w:tc>
          <w:tcPr>
            <w:tcW w:w="5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0B0724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6</w:t>
            </w:r>
          </w:p>
        </w:tc>
        <w:tc>
          <w:tcPr>
            <w:tcW w:w="14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C1CFCF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F223EA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custodianSignedByName</w:t>
            </w:r>
          </w:p>
        </w:tc>
        <w:tc>
          <w:tcPr>
            <w:tcW w:w="1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FCAE7E9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ПІБ автора підпису з боку поклажодавця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62F9B8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B6F5C1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A2DDA52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48054649" w14:textId="77777777">
        <w:tc>
          <w:tcPr>
            <w:tcW w:w="5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73DAEC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7</w:t>
            </w:r>
          </w:p>
        </w:tc>
        <w:tc>
          <w:tcPr>
            <w:tcW w:w="14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466F5B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CEC424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recipientSignedAt</w:t>
            </w:r>
          </w:p>
        </w:tc>
        <w:tc>
          <w:tcPr>
            <w:tcW w:w="1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EB72909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Дата підпису отримувачем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3ADFB5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date-time)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48FED8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09750D9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60746124" w14:textId="77777777">
        <w:tc>
          <w:tcPr>
            <w:tcW w:w="5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D6633D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8</w:t>
            </w:r>
          </w:p>
        </w:tc>
        <w:tc>
          <w:tcPr>
            <w:tcW w:w="14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4E0865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48DB3E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recipientSignedBy</w:t>
            </w:r>
          </w:p>
        </w:tc>
        <w:tc>
          <w:tcPr>
            <w:tcW w:w="1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B3AB28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Автор підпису з боку отримувача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5DECAB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F12BB3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CA63CBA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276E7A1C" w14:textId="77777777">
        <w:tc>
          <w:tcPr>
            <w:tcW w:w="5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BBF9D6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9</w:t>
            </w:r>
          </w:p>
        </w:tc>
        <w:tc>
          <w:tcPr>
            <w:tcW w:w="14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1069E3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5F13C9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recipientSignedByName</w:t>
            </w:r>
          </w:p>
        </w:tc>
        <w:tc>
          <w:tcPr>
            <w:tcW w:w="1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2AE29B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ПІБ автора підпису з боку отримувача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E827E6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F37650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B2B4E7A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29BBE6E0" w14:textId="77777777">
        <w:tc>
          <w:tcPr>
            <w:tcW w:w="5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44F4B3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lastRenderedPageBreak/>
              <w:t>50</w:t>
            </w:r>
          </w:p>
        </w:tc>
        <w:tc>
          <w:tcPr>
            <w:tcW w:w="14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104EB3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4C0C1A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aedDeclinedReason</w:t>
            </w:r>
          </w:p>
        </w:tc>
        <w:tc>
          <w:tcPr>
            <w:tcW w:w="1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1D2C6C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Причина відхилення АЕД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E20260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25FD46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1634E34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674B3E70" w14:textId="77777777">
        <w:tc>
          <w:tcPr>
            <w:tcW w:w="5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894EBE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51</w:t>
            </w:r>
          </w:p>
        </w:tc>
        <w:tc>
          <w:tcPr>
            <w:tcW w:w="14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429DBA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4DD338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receipt1</w:t>
            </w:r>
          </w:p>
        </w:tc>
        <w:tc>
          <w:tcPr>
            <w:tcW w:w="1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50E4DA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Дані Квитанції 1 відправника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0C605C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object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7D8F57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94DC353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690B9AB6" w14:textId="77777777">
        <w:tc>
          <w:tcPr>
            <w:tcW w:w="5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CA72F1F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52</w:t>
            </w:r>
          </w:p>
        </w:tc>
        <w:tc>
          <w:tcPr>
            <w:tcW w:w="14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4C7895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5EC704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d</w:t>
            </w:r>
          </w:p>
        </w:tc>
        <w:tc>
          <w:tcPr>
            <w:tcW w:w="1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A9B101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Ідентифікатор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9C4BE6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BC89DC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A58BB05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0288BB11" w14:textId="77777777">
        <w:tc>
          <w:tcPr>
            <w:tcW w:w="5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D3B278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53</w:t>
            </w:r>
          </w:p>
        </w:tc>
        <w:tc>
          <w:tcPr>
            <w:tcW w:w="14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168906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379A7E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createdAt</w:t>
            </w:r>
          </w:p>
        </w:tc>
        <w:tc>
          <w:tcPr>
            <w:tcW w:w="1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D2AF78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Дата створення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466A8C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date-time)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165665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A149443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7705779B" w14:textId="77777777">
        <w:tc>
          <w:tcPr>
            <w:tcW w:w="5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27D1DD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54</w:t>
            </w:r>
          </w:p>
        </w:tc>
        <w:tc>
          <w:tcPr>
            <w:tcW w:w="14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4EFAB5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98BE87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sApproved</w:t>
            </w:r>
          </w:p>
        </w:tc>
        <w:tc>
          <w:tcPr>
            <w:tcW w:w="1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762E7B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Ознака схвалення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8611FD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boolean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10E6CD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1716A3E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4E5752DA" w14:textId="77777777">
        <w:tc>
          <w:tcPr>
            <w:tcW w:w="5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7CA6029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55</w:t>
            </w:r>
          </w:p>
        </w:tc>
        <w:tc>
          <w:tcPr>
            <w:tcW w:w="14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9D7C4A9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5A050F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receipt2</w:t>
            </w:r>
          </w:p>
        </w:tc>
        <w:tc>
          <w:tcPr>
            <w:tcW w:w="1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24F488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Дані Квитанції 2 відправника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69E6EB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object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70A05C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68C459D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4BC2C226" w14:textId="77777777">
        <w:tc>
          <w:tcPr>
            <w:tcW w:w="5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712659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56</w:t>
            </w:r>
          </w:p>
        </w:tc>
        <w:tc>
          <w:tcPr>
            <w:tcW w:w="14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7D0170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50FC10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d</w:t>
            </w:r>
          </w:p>
        </w:tc>
        <w:tc>
          <w:tcPr>
            <w:tcW w:w="1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86D1BCF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Ідентифікатор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CD0AE1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CB4672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FE6FE9E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183975B6" w14:textId="77777777">
        <w:tc>
          <w:tcPr>
            <w:tcW w:w="5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99F01F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57</w:t>
            </w:r>
          </w:p>
        </w:tc>
        <w:tc>
          <w:tcPr>
            <w:tcW w:w="14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41B82F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E7B87C9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createdAt</w:t>
            </w:r>
          </w:p>
        </w:tc>
        <w:tc>
          <w:tcPr>
            <w:tcW w:w="1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414E5E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Дата створення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0C4145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date-time)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D4C8C5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CB0DDCB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269E3ECA" w14:textId="77777777">
        <w:tc>
          <w:tcPr>
            <w:tcW w:w="5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F658D19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58</w:t>
            </w:r>
          </w:p>
        </w:tc>
        <w:tc>
          <w:tcPr>
            <w:tcW w:w="14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5E2EAF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D5C314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sApproved</w:t>
            </w:r>
          </w:p>
        </w:tc>
        <w:tc>
          <w:tcPr>
            <w:tcW w:w="1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4DBA28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Ознака схвалення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8F6C2D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boolean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D9CF1D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8F5BE9D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5837F933" w14:textId="77777777">
        <w:tc>
          <w:tcPr>
            <w:tcW w:w="5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FDB963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59</w:t>
            </w:r>
          </w:p>
        </w:tc>
        <w:tc>
          <w:tcPr>
            <w:tcW w:w="14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61F673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DC8A17F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recipientReceipt1</w:t>
            </w:r>
          </w:p>
        </w:tc>
        <w:tc>
          <w:tcPr>
            <w:tcW w:w="1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4E85529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Дані Квитанції 1 отримувача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017DF6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object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EE3817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8EB5C12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4786B134" w14:textId="77777777">
        <w:tc>
          <w:tcPr>
            <w:tcW w:w="5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660117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60</w:t>
            </w:r>
          </w:p>
        </w:tc>
        <w:tc>
          <w:tcPr>
            <w:tcW w:w="14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E8BBAD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18B4FB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d</w:t>
            </w:r>
          </w:p>
        </w:tc>
        <w:tc>
          <w:tcPr>
            <w:tcW w:w="1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87E5DF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Ідентифікатор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2E702C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3625B6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F59EA84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1372BCFB" w14:textId="77777777">
        <w:tc>
          <w:tcPr>
            <w:tcW w:w="5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548FD4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61</w:t>
            </w:r>
          </w:p>
        </w:tc>
        <w:tc>
          <w:tcPr>
            <w:tcW w:w="14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C2910B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E721AD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createdAt</w:t>
            </w:r>
          </w:p>
        </w:tc>
        <w:tc>
          <w:tcPr>
            <w:tcW w:w="1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A7D4B7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Дата створення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3C5743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date-time)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90752B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8FD2B4C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2BDD4D88" w14:textId="77777777">
        <w:tc>
          <w:tcPr>
            <w:tcW w:w="5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3C8AFC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62</w:t>
            </w:r>
          </w:p>
        </w:tc>
        <w:tc>
          <w:tcPr>
            <w:tcW w:w="14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50BD01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13ACCB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sApproved</w:t>
            </w:r>
          </w:p>
        </w:tc>
        <w:tc>
          <w:tcPr>
            <w:tcW w:w="1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7CB369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Ознака схвалення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9FABAC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boolean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2DBBE9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32C0C36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6E9D18CD" w14:textId="77777777">
        <w:tc>
          <w:tcPr>
            <w:tcW w:w="5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3F4330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63</w:t>
            </w:r>
          </w:p>
        </w:tc>
        <w:tc>
          <w:tcPr>
            <w:tcW w:w="14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A5728A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CBE771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recipientReceipt2</w:t>
            </w:r>
          </w:p>
        </w:tc>
        <w:tc>
          <w:tcPr>
            <w:tcW w:w="1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1EB759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Дані Квитанції 2 отримувача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10AD93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object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83C68D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08E4FEE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7C378412" w14:textId="77777777">
        <w:tc>
          <w:tcPr>
            <w:tcW w:w="5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BCD6B49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64</w:t>
            </w:r>
          </w:p>
        </w:tc>
        <w:tc>
          <w:tcPr>
            <w:tcW w:w="14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299837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654818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d</w:t>
            </w:r>
          </w:p>
        </w:tc>
        <w:tc>
          <w:tcPr>
            <w:tcW w:w="1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2FA256F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Ідентифікатор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17AE3C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281E619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C651084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4733B3E5" w14:textId="77777777">
        <w:tc>
          <w:tcPr>
            <w:tcW w:w="5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8D2AAEF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lastRenderedPageBreak/>
              <w:t>65</w:t>
            </w:r>
          </w:p>
        </w:tc>
        <w:tc>
          <w:tcPr>
            <w:tcW w:w="14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4F4918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57FC7E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createdAt</w:t>
            </w:r>
          </w:p>
        </w:tc>
        <w:tc>
          <w:tcPr>
            <w:tcW w:w="1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223C26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Дата створення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0E6B8B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date-time)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E4964F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0B3A7A8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3CF50636" w14:textId="77777777">
        <w:tc>
          <w:tcPr>
            <w:tcW w:w="5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589263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66</w:t>
            </w:r>
          </w:p>
        </w:tc>
        <w:tc>
          <w:tcPr>
            <w:tcW w:w="14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98B030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4FF626F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sApproved</w:t>
            </w:r>
          </w:p>
        </w:tc>
        <w:tc>
          <w:tcPr>
            <w:tcW w:w="1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46FF5B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Ознака схвалення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63272E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boolean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86FDB3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638D2A0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3E5176DA" w14:textId="77777777">
        <w:tc>
          <w:tcPr>
            <w:tcW w:w="5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EFC276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67</w:t>
            </w:r>
          </w:p>
        </w:tc>
        <w:tc>
          <w:tcPr>
            <w:tcW w:w="14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A804F7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775792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custodianReceipt1</w:t>
            </w:r>
          </w:p>
        </w:tc>
        <w:tc>
          <w:tcPr>
            <w:tcW w:w="1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0B5766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Дані Квитанції 1 поклажодавця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C8B3D5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object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4BCB46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661BB0C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7C98B5DB" w14:textId="77777777">
        <w:tc>
          <w:tcPr>
            <w:tcW w:w="5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6496B9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68</w:t>
            </w:r>
          </w:p>
        </w:tc>
        <w:tc>
          <w:tcPr>
            <w:tcW w:w="14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9B0D33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FA31B79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d</w:t>
            </w:r>
          </w:p>
        </w:tc>
        <w:tc>
          <w:tcPr>
            <w:tcW w:w="1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F61E9E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Ідентифікатор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A56B04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AB4CB69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4EC6985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616B33C8" w14:textId="77777777">
        <w:tc>
          <w:tcPr>
            <w:tcW w:w="5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98588A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69</w:t>
            </w:r>
          </w:p>
        </w:tc>
        <w:tc>
          <w:tcPr>
            <w:tcW w:w="14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2D805F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469E7B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createdAt</w:t>
            </w:r>
          </w:p>
        </w:tc>
        <w:tc>
          <w:tcPr>
            <w:tcW w:w="1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DEC2609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Дата створення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77C021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date-time)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B68BF29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C7A786F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506F01B9" w14:textId="77777777">
        <w:tc>
          <w:tcPr>
            <w:tcW w:w="5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8AE6A5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70</w:t>
            </w:r>
          </w:p>
        </w:tc>
        <w:tc>
          <w:tcPr>
            <w:tcW w:w="14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632F1B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B6FA5F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sApproved</w:t>
            </w:r>
          </w:p>
        </w:tc>
        <w:tc>
          <w:tcPr>
            <w:tcW w:w="1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53FB0B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Ознака схвалення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76AC27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boolean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5B3C16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C0F424A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52910EB4" w14:textId="77777777">
        <w:tc>
          <w:tcPr>
            <w:tcW w:w="5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DA2052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71</w:t>
            </w:r>
          </w:p>
        </w:tc>
        <w:tc>
          <w:tcPr>
            <w:tcW w:w="14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BAD698F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6B7877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custodianReceipt2</w:t>
            </w:r>
          </w:p>
        </w:tc>
        <w:tc>
          <w:tcPr>
            <w:tcW w:w="1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9D4A50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Дані Квитанції 2 поклажодавця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DCB5A8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object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D5DB3B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EC4E4FA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25AF67F3" w14:textId="77777777">
        <w:tc>
          <w:tcPr>
            <w:tcW w:w="5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1EDFEF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72</w:t>
            </w:r>
          </w:p>
        </w:tc>
        <w:tc>
          <w:tcPr>
            <w:tcW w:w="14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25AE89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49A2F7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d</w:t>
            </w:r>
          </w:p>
        </w:tc>
        <w:tc>
          <w:tcPr>
            <w:tcW w:w="1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A1CBC8F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Ідентифікатор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B7A6DE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2D5FF7F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6B76BCC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5C3CB266" w14:textId="77777777">
        <w:tc>
          <w:tcPr>
            <w:tcW w:w="5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533A2E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73</w:t>
            </w:r>
          </w:p>
        </w:tc>
        <w:tc>
          <w:tcPr>
            <w:tcW w:w="14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8FD58A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A3EC54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createdAt</w:t>
            </w:r>
          </w:p>
        </w:tc>
        <w:tc>
          <w:tcPr>
            <w:tcW w:w="1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522062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Дата створення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552370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date-time)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E16820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0872901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562D06D5" w14:textId="77777777">
        <w:tc>
          <w:tcPr>
            <w:tcW w:w="5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F94E54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74</w:t>
            </w:r>
          </w:p>
        </w:tc>
        <w:tc>
          <w:tcPr>
            <w:tcW w:w="14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E2B804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5E5B85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sApproved</w:t>
            </w:r>
          </w:p>
        </w:tc>
        <w:tc>
          <w:tcPr>
            <w:tcW w:w="1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8DE3F3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Ознака схвалення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12D129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boolean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92F790F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D44097F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3F33D79F" w14:textId="77777777">
        <w:tc>
          <w:tcPr>
            <w:tcW w:w="5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86BEDF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75</w:t>
            </w:r>
          </w:p>
        </w:tc>
        <w:tc>
          <w:tcPr>
            <w:tcW w:w="14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F95461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CADE78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exciseStampsCount</w:t>
            </w:r>
          </w:p>
        </w:tc>
        <w:tc>
          <w:tcPr>
            <w:tcW w:w="1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696CD9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Кількість акцизних марок в АЕД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259637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A495E49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BB30E2F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47E036E3" w14:textId="77777777">
        <w:tc>
          <w:tcPr>
            <w:tcW w:w="5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2E3D19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76</w:t>
            </w:r>
          </w:p>
        </w:tc>
        <w:tc>
          <w:tcPr>
            <w:tcW w:w="14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8EC7E19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3AE62A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recipientDeclinedAt</w:t>
            </w:r>
          </w:p>
        </w:tc>
        <w:tc>
          <w:tcPr>
            <w:tcW w:w="1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40C0EF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Дата та час відхилення АЕД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DA5FEB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date-time)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429205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8CAD1D1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194AD553" w14:textId="77777777">
        <w:tc>
          <w:tcPr>
            <w:tcW w:w="5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FA674E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77</w:t>
            </w:r>
          </w:p>
        </w:tc>
        <w:tc>
          <w:tcPr>
            <w:tcW w:w="14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FDEFAD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848C90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declinedReason</w:t>
            </w:r>
          </w:p>
        </w:tc>
        <w:tc>
          <w:tcPr>
            <w:tcW w:w="1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B5474E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Причина відхилення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2164CB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C8AC1AF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23513F2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6AA063C6" w14:textId="77777777">
        <w:tc>
          <w:tcPr>
            <w:tcW w:w="5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6E6A3A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lastRenderedPageBreak/>
              <w:t>78</w:t>
            </w:r>
          </w:p>
        </w:tc>
        <w:tc>
          <w:tcPr>
            <w:tcW w:w="14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920F09F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FBBCB0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exciseStamps</w:t>
            </w:r>
          </w:p>
        </w:tc>
        <w:tc>
          <w:tcPr>
            <w:tcW w:w="1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2684EB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Перелік ЕМ в АЕД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69FA7E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масив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5F92D5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34C8BEA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3448B846" w14:textId="77777777">
        <w:tc>
          <w:tcPr>
            <w:tcW w:w="5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620A5F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79</w:t>
            </w:r>
          </w:p>
        </w:tc>
        <w:tc>
          <w:tcPr>
            <w:tcW w:w="14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D8C5C1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CB6746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barcodes</w:t>
            </w:r>
          </w:p>
        </w:tc>
        <w:tc>
          <w:tcPr>
            <w:tcW w:w="1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E9CE2F9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Перелік штрих-кодів в АЕД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3BC237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масив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3A9E1E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74D1C70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2A2C1D05" w14:textId="77777777">
        <w:tc>
          <w:tcPr>
            <w:tcW w:w="5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4D2291F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80</w:t>
            </w:r>
          </w:p>
        </w:tc>
        <w:tc>
          <w:tcPr>
            <w:tcW w:w="14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D80865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6AEB00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ugis</w:t>
            </w:r>
          </w:p>
        </w:tc>
        <w:tc>
          <w:tcPr>
            <w:tcW w:w="1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6A35F6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Перелік УГІ в АЕД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48F8CB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масив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2163F5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A87E369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4C5DEA8D" w14:textId="77777777">
        <w:tc>
          <w:tcPr>
            <w:tcW w:w="5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962158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81</w:t>
            </w:r>
          </w:p>
        </w:tc>
        <w:tc>
          <w:tcPr>
            <w:tcW w:w="14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2E14F5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8AD67F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sAedEqualToDiscrepancy</w:t>
            </w:r>
          </w:p>
        </w:tc>
        <w:tc>
          <w:tcPr>
            <w:tcW w:w="1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F7B354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Ознака відповідностті вкладень в АЕД і повідомлення про невідповідність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4B7622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boolean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A3DFE1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74A66FF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49E2CD55" w14:textId="77777777">
        <w:tc>
          <w:tcPr>
            <w:tcW w:w="5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9FBF99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82</w:t>
            </w:r>
          </w:p>
        </w:tc>
        <w:tc>
          <w:tcPr>
            <w:tcW w:w="14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2A3E66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4CC077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bases</w:t>
            </w:r>
          </w:p>
        </w:tc>
        <w:tc>
          <w:tcPr>
            <w:tcW w:w="1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247439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Перелік базових АЕД \ повідомлень про невідповідність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2F8A5C9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масив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7FCF71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EA137B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Лише для 4 та 5 АЕД</w:t>
            </w:r>
          </w:p>
        </w:tc>
      </w:tr>
      <w:tr w:rsidR="00200D72" w14:paraId="76D879F4" w14:textId="77777777">
        <w:tc>
          <w:tcPr>
            <w:tcW w:w="5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CEC00A9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83</w:t>
            </w:r>
          </w:p>
        </w:tc>
        <w:tc>
          <w:tcPr>
            <w:tcW w:w="14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4E2118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FC6985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attachments</w:t>
            </w:r>
          </w:p>
        </w:tc>
        <w:tc>
          <w:tcPr>
            <w:tcW w:w="1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0CE517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Вкладення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61712C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масив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E371A2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2F3322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Лише для 4 та 5 АЕД</w:t>
            </w:r>
          </w:p>
        </w:tc>
      </w:tr>
    </w:tbl>
    <w:p w14:paraId="69CB79DA" w14:textId="77777777" w:rsidR="00200D72" w:rsidRDefault="00000000">
      <w:pPr>
        <w:pStyle w:val="31"/>
      </w:pPr>
      <w:bookmarkStart w:id="702" w:name="_Toc224909197"/>
      <w:r>
        <w:t>Опис помилок</w:t>
      </w:r>
      <w:bookmarkEnd w:id="702"/>
    </w:p>
    <w:tbl>
      <w:tblPr>
        <w:tblStyle w:val="affffffffffffffffffffffffffffffffffff6"/>
        <w:tblW w:w="953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802"/>
        <w:gridCol w:w="1286"/>
        <w:gridCol w:w="5005"/>
        <w:gridCol w:w="2442"/>
      </w:tblGrid>
      <w:tr w:rsidR="00200D72" w14:paraId="5C98844F" w14:textId="77777777">
        <w:trPr>
          <w:trHeight w:val="440"/>
          <w:tblHeader/>
        </w:trPr>
        <w:tc>
          <w:tcPr>
            <w:tcW w:w="8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3E0E95E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2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5099CCD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HTTP</w:t>
            </w:r>
          </w:p>
        </w:tc>
        <w:tc>
          <w:tcPr>
            <w:tcW w:w="50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3753E24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милки</w:t>
            </w:r>
          </w:p>
        </w:tc>
        <w:tc>
          <w:tcPr>
            <w:tcW w:w="24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281C313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милки</w:t>
            </w:r>
          </w:p>
        </w:tc>
      </w:tr>
      <w:tr w:rsidR="00200D72" w14:paraId="752D63FF" w14:textId="77777777">
        <w:trPr>
          <w:trHeight w:val="323"/>
        </w:trPr>
        <w:tc>
          <w:tcPr>
            <w:tcW w:w="8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218C488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2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B387C95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04</w:t>
            </w:r>
          </w:p>
        </w:tc>
        <w:tc>
          <w:tcPr>
            <w:tcW w:w="50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1103E89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EONotFound</w:t>
            </w:r>
          </w:p>
        </w:tc>
        <w:tc>
          <w:tcPr>
            <w:tcW w:w="24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73C08E1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Economic operator not found</w:t>
            </w:r>
          </w:p>
        </w:tc>
      </w:tr>
      <w:tr w:rsidR="00200D72" w14:paraId="07E94E1E" w14:textId="77777777">
        <w:trPr>
          <w:trHeight w:val="323"/>
        </w:trPr>
        <w:tc>
          <w:tcPr>
            <w:tcW w:w="8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96219AE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2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38025B7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04</w:t>
            </w:r>
          </w:p>
        </w:tc>
        <w:tc>
          <w:tcPr>
            <w:tcW w:w="50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633C0D7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DocumentTypeNotFound</w:t>
            </w:r>
          </w:p>
        </w:tc>
        <w:tc>
          <w:tcPr>
            <w:tcW w:w="24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A79A62F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Document type not found</w:t>
            </w:r>
          </w:p>
        </w:tc>
      </w:tr>
      <w:tr w:rsidR="00200D72" w14:paraId="1FB0CEAD" w14:textId="77777777">
        <w:trPr>
          <w:trHeight w:val="323"/>
        </w:trPr>
        <w:tc>
          <w:tcPr>
            <w:tcW w:w="8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C667DBD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2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2F26EEA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22</w:t>
            </w:r>
          </w:p>
        </w:tc>
        <w:tc>
          <w:tcPr>
            <w:tcW w:w="50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995C3C6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ExciseDocumentCreationNotAllowed</w:t>
            </w:r>
          </w:p>
        </w:tc>
        <w:tc>
          <w:tcPr>
            <w:tcW w:w="24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18468AF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Creation is not allowed</w:t>
            </w:r>
          </w:p>
        </w:tc>
      </w:tr>
      <w:tr w:rsidR="00200D72" w14:paraId="0D5C800C" w14:textId="77777777">
        <w:trPr>
          <w:trHeight w:val="323"/>
        </w:trPr>
        <w:tc>
          <w:tcPr>
            <w:tcW w:w="8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CF5992A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12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501C3B0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22</w:t>
            </w:r>
          </w:p>
        </w:tc>
        <w:tc>
          <w:tcPr>
            <w:tcW w:w="50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FBD1233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ncorrectDocumentType</w:t>
            </w:r>
          </w:p>
        </w:tc>
        <w:tc>
          <w:tcPr>
            <w:tcW w:w="24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3701182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ncorrect document type</w:t>
            </w:r>
          </w:p>
        </w:tc>
      </w:tr>
      <w:tr w:rsidR="00200D72" w14:paraId="4149CC45" w14:textId="77777777">
        <w:trPr>
          <w:trHeight w:val="323"/>
        </w:trPr>
        <w:tc>
          <w:tcPr>
            <w:tcW w:w="8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0A8FB57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12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DBF0E2C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22</w:t>
            </w:r>
          </w:p>
        </w:tc>
        <w:tc>
          <w:tcPr>
            <w:tcW w:w="50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58F9876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nvalidEconomicOperatorForDocumentType</w:t>
            </w:r>
          </w:p>
        </w:tc>
        <w:tc>
          <w:tcPr>
            <w:tcW w:w="24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0D89E9C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EO is invalid for this document type</w:t>
            </w:r>
          </w:p>
        </w:tc>
      </w:tr>
      <w:tr w:rsidR="00200D72" w14:paraId="6C593B03" w14:textId="77777777">
        <w:trPr>
          <w:trHeight w:val="323"/>
        </w:trPr>
        <w:tc>
          <w:tcPr>
            <w:tcW w:w="8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72E47CF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12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585BABF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22</w:t>
            </w:r>
          </w:p>
        </w:tc>
        <w:tc>
          <w:tcPr>
            <w:tcW w:w="50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65A1678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ncorrectSenderObject</w:t>
            </w:r>
          </w:p>
        </w:tc>
        <w:tc>
          <w:tcPr>
            <w:tcW w:w="24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91CAE58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ncorrect sender object</w:t>
            </w:r>
          </w:p>
        </w:tc>
      </w:tr>
      <w:tr w:rsidR="00200D72" w14:paraId="1191F20A" w14:textId="77777777">
        <w:trPr>
          <w:trHeight w:val="323"/>
        </w:trPr>
        <w:tc>
          <w:tcPr>
            <w:tcW w:w="8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639C226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7</w:t>
            </w:r>
          </w:p>
        </w:tc>
        <w:tc>
          <w:tcPr>
            <w:tcW w:w="12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0DA008C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22</w:t>
            </w:r>
          </w:p>
        </w:tc>
        <w:tc>
          <w:tcPr>
            <w:tcW w:w="50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653E569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ncorrectRecipientObjec</w:t>
            </w:r>
          </w:p>
        </w:tc>
        <w:tc>
          <w:tcPr>
            <w:tcW w:w="24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B94ABDB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ncorrect recipient object</w:t>
            </w:r>
          </w:p>
        </w:tc>
      </w:tr>
      <w:tr w:rsidR="00200D72" w14:paraId="449B7EF1" w14:textId="77777777">
        <w:trPr>
          <w:trHeight w:val="323"/>
        </w:trPr>
        <w:tc>
          <w:tcPr>
            <w:tcW w:w="8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6FF1851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lastRenderedPageBreak/>
              <w:t>8</w:t>
            </w:r>
          </w:p>
        </w:tc>
        <w:tc>
          <w:tcPr>
            <w:tcW w:w="12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354951F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22</w:t>
            </w:r>
          </w:p>
        </w:tc>
        <w:tc>
          <w:tcPr>
            <w:tcW w:w="50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EE99ADA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ncorrectCustodianObject</w:t>
            </w:r>
          </w:p>
        </w:tc>
        <w:tc>
          <w:tcPr>
            <w:tcW w:w="24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2E6A02B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ncorrect custodian object</w:t>
            </w:r>
          </w:p>
        </w:tc>
      </w:tr>
    </w:tbl>
    <w:p w14:paraId="1C61BDEB" w14:textId="77777777" w:rsidR="00200D72" w:rsidRDefault="00000000">
      <w:pPr>
        <w:pStyle w:val="21"/>
      </w:pPr>
      <w:bookmarkStart w:id="703" w:name="_Toc224909198"/>
      <w:r>
        <w:t>9.3 Оновити скан-копії АЕД</w:t>
      </w:r>
      <w:bookmarkEnd w:id="703"/>
    </w:p>
    <w:p w14:paraId="6CBF9618" w14:textId="77777777" w:rsidR="00200D72" w:rsidRDefault="00000000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POST /v1/economic-operators/{economicOperatorId}/excise-documents/{documentId}/attachments</w:t>
      </w:r>
    </w:p>
    <w:p w14:paraId="0CEDF9A1" w14:textId="77777777" w:rsidR="00200D72" w:rsidRDefault="00000000">
      <w:pPr>
        <w:spacing w:before="240"/>
        <w:ind w:left="709"/>
        <w:rPr>
          <w:rFonts w:ascii="Times New Roman" w:eastAsia="Times New Roman" w:hAnsi="Times New Roman" w:cs="Times New Roman"/>
          <w:i/>
          <w:iCs/>
          <w:sz w:val="24"/>
          <w:szCs w:val="24"/>
        </w:rPr>
      </w:pPr>
      <w:r>
        <w:rPr>
          <w:rFonts w:ascii="Times New Roman" w:eastAsia="Times New Roman" w:hAnsi="Times New Roman" w:cs="Times New Roman"/>
          <w:i/>
          <w:iCs/>
          <w:sz w:val="24"/>
          <w:szCs w:val="24"/>
        </w:rPr>
        <w:t>*Додає файли вкладень до АЕД 4 та 5 в статусі «Чернетка».</w:t>
      </w:r>
    </w:p>
    <w:p w14:paraId="208E3FFA" w14:textId="77777777" w:rsidR="00200D72" w:rsidRDefault="00000000">
      <w:pPr>
        <w:pStyle w:val="31"/>
      </w:pPr>
      <w:bookmarkStart w:id="704" w:name="_Toc224909199"/>
      <w:r>
        <w:t>Вкладення запиту (multipart/form-data)</w:t>
      </w:r>
      <w:bookmarkEnd w:id="704"/>
    </w:p>
    <w:tbl>
      <w:tblPr>
        <w:tblStyle w:val="affffffffffffffffffffffffffffffffffff7"/>
        <w:tblW w:w="9963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561"/>
        <w:gridCol w:w="1418"/>
        <w:gridCol w:w="1276"/>
        <w:gridCol w:w="1842"/>
        <w:gridCol w:w="1560"/>
        <w:gridCol w:w="1134"/>
        <w:gridCol w:w="2172"/>
      </w:tblGrid>
      <w:tr w:rsidR="00200D72" w14:paraId="506A5806" w14:textId="77777777">
        <w:trPr>
          <w:tblHeader/>
        </w:trPr>
        <w:tc>
          <w:tcPr>
            <w:tcW w:w="5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0C390CE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03B18EEF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4DC5081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18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1AD44D1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5D9D88E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7F99C5D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21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494753E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200D72" w14:paraId="533B3B7C" w14:textId="77777777">
        <w:tc>
          <w:tcPr>
            <w:tcW w:w="5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ABFC43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9D7F46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CC825F9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deletedAttachments</w:t>
            </w:r>
          </w:p>
        </w:tc>
        <w:tc>
          <w:tcPr>
            <w:tcW w:w="18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565CCC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Перелік файлів на видалення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D6CAF0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array[string(UUID)]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D82774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1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125D3CC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0C41C1C5" w14:textId="77777777">
        <w:tc>
          <w:tcPr>
            <w:tcW w:w="5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265DFF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94E9B8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7B0F00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addedAttachments</w:t>
            </w:r>
          </w:p>
        </w:tc>
        <w:tc>
          <w:tcPr>
            <w:tcW w:w="18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9F5AEB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Перелік файлів для додавання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13C585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array[file (binary)]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316659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1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D45079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Масив файлів</w:t>
            </w:r>
          </w:p>
        </w:tc>
      </w:tr>
    </w:tbl>
    <w:p w14:paraId="51B34ACD" w14:textId="77777777" w:rsidR="00200D72" w:rsidRDefault="00000000">
      <w:pPr>
        <w:pStyle w:val="31"/>
      </w:pPr>
      <w:bookmarkStart w:id="705" w:name="_Toc224909200"/>
      <w:r>
        <w:t>Вхідні параметри</w:t>
      </w:r>
      <w:bookmarkEnd w:id="705"/>
    </w:p>
    <w:tbl>
      <w:tblPr>
        <w:tblStyle w:val="affffffffffffffffffffffffffffffffffff8"/>
        <w:tblW w:w="996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681"/>
        <w:gridCol w:w="1373"/>
        <w:gridCol w:w="2202"/>
        <w:gridCol w:w="1614"/>
        <w:gridCol w:w="941"/>
        <w:gridCol w:w="1872"/>
        <w:gridCol w:w="1281"/>
      </w:tblGrid>
      <w:tr w:rsidR="00200D72" w14:paraId="18D183AC" w14:textId="77777777">
        <w:trPr>
          <w:tblHeader/>
        </w:trPr>
        <w:tc>
          <w:tcPr>
            <w:tcW w:w="6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6649891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3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2E1C2EE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22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0A40836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16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67FDC95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9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0E217D3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8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35CDC82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12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32844ED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200D72" w14:paraId="60D774F7" w14:textId="77777777">
        <w:tc>
          <w:tcPr>
            <w:tcW w:w="6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8B510B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3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54FDF6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2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43B3E5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economicOperatorId</w:t>
            </w:r>
          </w:p>
        </w:tc>
        <w:tc>
          <w:tcPr>
            <w:tcW w:w="16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FD3CFC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D економічного оператора</w:t>
            </w:r>
          </w:p>
        </w:tc>
        <w:tc>
          <w:tcPr>
            <w:tcW w:w="9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BD79B6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8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972880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2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9D94FCE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4AD0135C" w14:textId="77777777">
        <w:tc>
          <w:tcPr>
            <w:tcW w:w="6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4AF0D7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3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AA51B2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2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B0F571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documentId</w:t>
            </w:r>
          </w:p>
        </w:tc>
        <w:tc>
          <w:tcPr>
            <w:tcW w:w="16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68E23B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D акцизного електронного документа</w:t>
            </w:r>
          </w:p>
        </w:tc>
        <w:tc>
          <w:tcPr>
            <w:tcW w:w="9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5FC18A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8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34A0F2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2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B3491F5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</w:tbl>
    <w:p w14:paraId="2B838278" w14:textId="77777777" w:rsidR="00200D72" w:rsidRDefault="00000000">
      <w:pPr>
        <w:pStyle w:val="31"/>
      </w:pPr>
      <w:bookmarkStart w:id="706" w:name="_Toc224909201"/>
      <w:r>
        <w:t>Вихідні параметри</w:t>
      </w:r>
      <w:bookmarkEnd w:id="706"/>
    </w:p>
    <w:tbl>
      <w:tblPr>
        <w:tblStyle w:val="affffffffffffffffffffffffffffffffffff9"/>
        <w:tblW w:w="996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911"/>
        <w:gridCol w:w="1373"/>
        <w:gridCol w:w="1776"/>
        <w:gridCol w:w="1632"/>
        <w:gridCol w:w="1119"/>
        <w:gridCol w:w="1872"/>
        <w:gridCol w:w="1281"/>
      </w:tblGrid>
      <w:tr w:rsidR="00200D72" w14:paraId="5961287E" w14:textId="77777777">
        <w:trPr>
          <w:tblHeader/>
        </w:trPr>
        <w:tc>
          <w:tcPr>
            <w:tcW w:w="9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6F310B7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3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47918DD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17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35FBB1E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16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13E485E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11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40F164A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8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07AF38E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12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6827C94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200D72" w14:paraId="0DCA1AB4" w14:textId="77777777">
        <w:tc>
          <w:tcPr>
            <w:tcW w:w="9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F5B4E19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3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CD01D99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7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70C74F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uccess</w:t>
            </w:r>
          </w:p>
        </w:tc>
        <w:tc>
          <w:tcPr>
            <w:tcW w:w="16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3F0D1E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Ознака успішного виконання запиту</w:t>
            </w:r>
          </w:p>
        </w:tc>
        <w:tc>
          <w:tcPr>
            <w:tcW w:w="11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8B0282F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boolean</w:t>
            </w:r>
          </w:p>
        </w:tc>
        <w:tc>
          <w:tcPr>
            <w:tcW w:w="18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9027A8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2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F244724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4B755BEE" w14:textId="77777777">
        <w:tc>
          <w:tcPr>
            <w:tcW w:w="9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D6F311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3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DBA7CE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7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656329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message</w:t>
            </w:r>
          </w:p>
        </w:tc>
        <w:tc>
          <w:tcPr>
            <w:tcW w:w="16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3E0673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екст повідомлення</w:t>
            </w:r>
          </w:p>
        </w:tc>
        <w:tc>
          <w:tcPr>
            <w:tcW w:w="11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2E4429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8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9DC12C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2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AC9D176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6759D314" w14:textId="77777777">
        <w:tc>
          <w:tcPr>
            <w:tcW w:w="9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0549EE9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lastRenderedPageBreak/>
              <w:t>3</w:t>
            </w:r>
          </w:p>
        </w:tc>
        <w:tc>
          <w:tcPr>
            <w:tcW w:w="13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9614E99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7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5112A7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validationErrors</w:t>
            </w:r>
          </w:p>
        </w:tc>
        <w:tc>
          <w:tcPr>
            <w:tcW w:w="16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E96B37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Перелік помилок</w:t>
            </w:r>
          </w:p>
        </w:tc>
        <w:tc>
          <w:tcPr>
            <w:tcW w:w="11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6703B8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масив</w:t>
            </w:r>
          </w:p>
        </w:tc>
        <w:tc>
          <w:tcPr>
            <w:tcW w:w="18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AA81BE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2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E427A47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</w:tbl>
    <w:p w14:paraId="7C038592" w14:textId="77777777" w:rsidR="00200D72" w:rsidRDefault="00000000">
      <w:pPr>
        <w:pStyle w:val="31"/>
      </w:pPr>
      <w:bookmarkStart w:id="707" w:name="_Toc224909202"/>
      <w:r>
        <w:t>Опис помилок</w:t>
      </w:r>
      <w:bookmarkEnd w:id="707"/>
    </w:p>
    <w:tbl>
      <w:tblPr>
        <w:tblStyle w:val="affffffffffffffffffffffffffffffffffffa"/>
        <w:tblW w:w="953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802"/>
        <w:gridCol w:w="1286"/>
        <w:gridCol w:w="4027"/>
        <w:gridCol w:w="3420"/>
      </w:tblGrid>
      <w:tr w:rsidR="00200D72" w14:paraId="547CC65F" w14:textId="77777777">
        <w:trPr>
          <w:trHeight w:val="440"/>
          <w:tblHeader/>
        </w:trPr>
        <w:tc>
          <w:tcPr>
            <w:tcW w:w="8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2E28340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2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5761432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HTTP</w:t>
            </w:r>
          </w:p>
        </w:tc>
        <w:tc>
          <w:tcPr>
            <w:tcW w:w="40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495A92C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милки</w:t>
            </w:r>
          </w:p>
        </w:tc>
        <w:tc>
          <w:tcPr>
            <w:tcW w:w="34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32BE959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милки</w:t>
            </w:r>
          </w:p>
        </w:tc>
      </w:tr>
      <w:tr w:rsidR="00200D72" w14:paraId="2FB5BE29" w14:textId="77777777">
        <w:trPr>
          <w:trHeight w:val="323"/>
        </w:trPr>
        <w:tc>
          <w:tcPr>
            <w:tcW w:w="8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1D31D87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2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B2096EA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04</w:t>
            </w:r>
          </w:p>
        </w:tc>
        <w:tc>
          <w:tcPr>
            <w:tcW w:w="40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C4A64CE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ExciseDocumnetNotFound</w:t>
            </w:r>
          </w:p>
        </w:tc>
        <w:tc>
          <w:tcPr>
            <w:tcW w:w="34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D09E57C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Document not found</w:t>
            </w:r>
          </w:p>
        </w:tc>
      </w:tr>
      <w:tr w:rsidR="00200D72" w14:paraId="01381BBB" w14:textId="77777777">
        <w:trPr>
          <w:trHeight w:val="323"/>
        </w:trPr>
        <w:tc>
          <w:tcPr>
            <w:tcW w:w="8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A4CE4F6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2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2F8A8CE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22</w:t>
            </w:r>
          </w:p>
        </w:tc>
        <w:tc>
          <w:tcPr>
            <w:tcW w:w="40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870AED8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ExciseDocumentAccessDenied</w:t>
            </w:r>
          </w:p>
        </w:tc>
        <w:tc>
          <w:tcPr>
            <w:tcW w:w="34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5F05D4C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Access denied</w:t>
            </w:r>
          </w:p>
        </w:tc>
      </w:tr>
      <w:tr w:rsidR="00200D72" w14:paraId="71A7E42B" w14:textId="77777777">
        <w:trPr>
          <w:trHeight w:val="323"/>
        </w:trPr>
        <w:tc>
          <w:tcPr>
            <w:tcW w:w="8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08C96B8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2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C7EFD1F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22</w:t>
            </w:r>
          </w:p>
        </w:tc>
        <w:tc>
          <w:tcPr>
            <w:tcW w:w="40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EC138E4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AttachmentsAreNotSupported</w:t>
            </w:r>
          </w:p>
        </w:tc>
        <w:tc>
          <w:tcPr>
            <w:tcW w:w="34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5B09097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Attachments are not supported</w:t>
            </w:r>
          </w:p>
        </w:tc>
      </w:tr>
      <w:tr w:rsidR="00200D72" w14:paraId="73F2D076" w14:textId="77777777">
        <w:trPr>
          <w:trHeight w:val="323"/>
        </w:trPr>
        <w:tc>
          <w:tcPr>
            <w:tcW w:w="8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0E9345D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12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D8ABF9C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22</w:t>
            </w:r>
          </w:p>
        </w:tc>
        <w:tc>
          <w:tcPr>
            <w:tcW w:w="40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EE585C2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ExciceDocumentIsNotDraft</w:t>
            </w:r>
          </w:p>
        </w:tc>
        <w:tc>
          <w:tcPr>
            <w:tcW w:w="34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6494541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Document must be in Draft status</w:t>
            </w:r>
          </w:p>
        </w:tc>
      </w:tr>
    </w:tbl>
    <w:p w14:paraId="453436D4" w14:textId="77777777" w:rsidR="00200D72" w:rsidRDefault="00000000">
      <w:pPr>
        <w:pStyle w:val="21"/>
      </w:pPr>
      <w:bookmarkStart w:id="708" w:name="_Toc224909203"/>
      <w:r>
        <w:t>9.4 Отримати скан-копію вкладень АЕД</w:t>
      </w:r>
      <w:bookmarkEnd w:id="708"/>
    </w:p>
    <w:p w14:paraId="7F283582" w14:textId="77777777" w:rsidR="00200D72" w:rsidRDefault="00000000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GET /v1/economic-operators/{economicOperatorId}/excise-documents/{documentId}/attachments/{attachmentId}</w:t>
      </w:r>
    </w:p>
    <w:p w14:paraId="4499BBE8" w14:textId="77777777" w:rsidR="00200D72" w:rsidRDefault="00000000">
      <w:pPr>
        <w:spacing w:before="240"/>
        <w:ind w:left="709"/>
        <w:rPr>
          <w:rFonts w:ascii="Times New Roman" w:eastAsia="Times New Roman" w:hAnsi="Times New Roman" w:cs="Times New Roman"/>
          <w:i/>
          <w:iCs/>
          <w:sz w:val="24"/>
          <w:szCs w:val="24"/>
        </w:rPr>
      </w:pPr>
      <w:r>
        <w:rPr>
          <w:rFonts w:ascii="Times New Roman" w:eastAsia="Times New Roman" w:hAnsi="Times New Roman" w:cs="Times New Roman"/>
          <w:i/>
          <w:iCs/>
          <w:sz w:val="24"/>
          <w:szCs w:val="24"/>
        </w:rPr>
        <w:t>*Повертає прикріплені файли для 4 та 5 АЕД.</w:t>
      </w:r>
    </w:p>
    <w:p w14:paraId="58CA7A89" w14:textId="77777777" w:rsidR="00200D72" w:rsidRDefault="00000000">
      <w:pPr>
        <w:pStyle w:val="31"/>
      </w:pPr>
      <w:bookmarkStart w:id="709" w:name="_Toc224909204"/>
      <w:r>
        <w:t>Вхідні параметри</w:t>
      </w:r>
      <w:bookmarkEnd w:id="709"/>
    </w:p>
    <w:tbl>
      <w:tblPr>
        <w:tblStyle w:val="affffffffffffffffffffffffffffffffffffb"/>
        <w:tblW w:w="996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681"/>
        <w:gridCol w:w="1373"/>
        <w:gridCol w:w="2202"/>
        <w:gridCol w:w="1614"/>
        <w:gridCol w:w="941"/>
        <w:gridCol w:w="1872"/>
        <w:gridCol w:w="1281"/>
      </w:tblGrid>
      <w:tr w:rsidR="00200D72" w14:paraId="2BAE51F8" w14:textId="77777777">
        <w:trPr>
          <w:tblHeader/>
        </w:trPr>
        <w:tc>
          <w:tcPr>
            <w:tcW w:w="6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6ACBD00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3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27F7A85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22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630182F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16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4C0B3A5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9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65CAF7C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8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36912A2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12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7A0BA46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200D72" w14:paraId="5F534AA8" w14:textId="77777777">
        <w:tc>
          <w:tcPr>
            <w:tcW w:w="6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98B4F1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3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0650CF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2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FAEB4F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economicOperatorId</w:t>
            </w:r>
          </w:p>
        </w:tc>
        <w:tc>
          <w:tcPr>
            <w:tcW w:w="16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C608C9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D економічного оператора</w:t>
            </w:r>
          </w:p>
        </w:tc>
        <w:tc>
          <w:tcPr>
            <w:tcW w:w="9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EFF6809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8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746E4A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2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5BDD9A5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28DBDFAF" w14:textId="77777777">
        <w:tc>
          <w:tcPr>
            <w:tcW w:w="6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964065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3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D5331D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2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BAC95F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documentId</w:t>
            </w:r>
          </w:p>
        </w:tc>
        <w:tc>
          <w:tcPr>
            <w:tcW w:w="16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7031FA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D акцизного електронного документа</w:t>
            </w:r>
          </w:p>
        </w:tc>
        <w:tc>
          <w:tcPr>
            <w:tcW w:w="9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DE1C5D9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8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96FE58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2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4C65C9D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46F7F6DA" w14:textId="77777777">
        <w:tc>
          <w:tcPr>
            <w:tcW w:w="6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620FE9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3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AD39B4F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2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2F9DED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attachmentId</w:t>
            </w:r>
          </w:p>
        </w:tc>
        <w:tc>
          <w:tcPr>
            <w:tcW w:w="16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6E7DB3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D скан-копії</w:t>
            </w:r>
          </w:p>
        </w:tc>
        <w:tc>
          <w:tcPr>
            <w:tcW w:w="9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7D0BA0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8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D7E30B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2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D1F5B22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</w:tbl>
    <w:p w14:paraId="31C5D852" w14:textId="77777777" w:rsidR="00200D72" w:rsidRDefault="00000000">
      <w:pPr>
        <w:pStyle w:val="31"/>
      </w:pPr>
      <w:bookmarkStart w:id="710" w:name="_Toc224909205"/>
      <w:r>
        <w:t>Опис помилок</w:t>
      </w:r>
      <w:bookmarkEnd w:id="710"/>
    </w:p>
    <w:tbl>
      <w:tblPr>
        <w:tblStyle w:val="affffffffffffffffffffffffffffffffffffc"/>
        <w:tblW w:w="953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775"/>
        <w:gridCol w:w="1240"/>
        <w:gridCol w:w="4249"/>
        <w:gridCol w:w="3271"/>
      </w:tblGrid>
      <w:tr w:rsidR="00200D72" w14:paraId="6C4B4095" w14:textId="77777777">
        <w:trPr>
          <w:trHeight w:val="440"/>
          <w:tblHeader/>
        </w:trPr>
        <w:tc>
          <w:tcPr>
            <w:tcW w:w="7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0E08947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2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7A334D9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HTTP</w:t>
            </w:r>
          </w:p>
        </w:tc>
        <w:tc>
          <w:tcPr>
            <w:tcW w:w="42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1D33E5C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милки</w:t>
            </w:r>
          </w:p>
        </w:tc>
        <w:tc>
          <w:tcPr>
            <w:tcW w:w="32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6B02FA5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милки</w:t>
            </w:r>
          </w:p>
        </w:tc>
      </w:tr>
      <w:tr w:rsidR="00200D72" w14:paraId="72594D01" w14:textId="77777777">
        <w:trPr>
          <w:trHeight w:val="323"/>
        </w:trPr>
        <w:tc>
          <w:tcPr>
            <w:tcW w:w="7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DF997EE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2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B464C6C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04</w:t>
            </w:r>
          </w:p>
        </w:tc>
        <w:tc>
          <w:tcPr>
            <w:tcW w:w="42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2EE7F3D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ExciseDocumnetNotFound</w:t>
            </w:r>
          </w:p>
        </w:tc>
        <w:tc>
          <w:tcPr>
            <w:tcW w:w="32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293FCE3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Document not found</w:t>
            </w:r>
          </w:p>
        </w:tc>
      </w:tr>
      <w:tr w:rsidR="00200D72" w14:paraId="6254C700" w14:textId="77777777">
        <w:trPr>
          <w:trHeight w:val="323"/>
        </w:trPr>
        <w:tc>
          <w:tcPr>
            <w:tcW w:w="7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6EC1692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2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A2ADEF2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04</w:t>
            </w:r>
          </w:p>
        </w:tc>
        <w:tc>
          <w:tcPr>
            <w:tcW w:w="42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9B79FB7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ExciseDocumentAttachmentNotFound</w:t>
            </w:r>
          </w:p>
        </w:tc>
        <w:tc>
          <w:tcPr>
            <w:tcW w:w="32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476F2FF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Attachment not found</w:t>
            </w:r>
          </w:p>
        </w:tc>
      </w:tr>
    </w:tbl>
    <w:p w14:paraId="696324D6" w14:textId="77777777" w:rsidR="00200D72" w:rsidRDefault="00000000">
      <w:pPr>
        <w:pStyle w:val="21"/>
      </w:pPr>
      <w:bookmarkStart w:id="711" w:name="_Toc224909206"/>
      <w:r>
        <w:lastRenderedPageBreak/>
        <w:t>9.5 Створити копію відхиленого АЕД 6, який перебуває на пакуванні</w:t>
      </w:r>
      <w:bookmarkEnd w:id="711"/>
    </w:p>
    <w:p w14:paraId="1B891DC8" w14:textId="77777777" w:rsidR="00200D72" w:rsidRDefault="00000000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POST /v1/economic-operators/{economicOperatorId}/excise-documents/{documentId}/copy-packed</w:t>
      </w:r>
    </w:p>
    <w:p w14:paraId="764834AE" w14:textId="77777777" w:rsidR="00200D72" w:rsidRDefault="00000000">
      <w:pPr>
        <w:spacing w:before="240"/>
        <w:ind w:firstLine="709"/>
        <w:rPr>
          <w:rFonts w:ascii="Times New Roman" w:eastAsia="Times New Roman" w:hAnsi="Times New Roman" w:cs="Times New Roman"/>
          <w:i/>
          <w:iCs/>
          <w:sz w:val="24"/>
          <w:szCs w:val="24"/>
        </w:rPr>
      </w:pPr>
      <w:r>
        <w:rPr>
          <w:rFonts w:ascii="Times New Roman" w:eastAsia="Times New Roman" w:hAnsi="Times New Roman" w:cs="Times New Roman"/>
          <w:i/>
          <w:iCs/>
          <w:sz w:val="24"/>
          <w:szCs w:val="24"/>
        </w:rPr>
        <w:t>*Для 6 АЕД.</w:t>
      </w:r>
    </w:p>
    <w:p w14:paraId="4B19EBCD" w14:textId="77777777" w:rsidR="00200D72" w:rsidRDefault="00000000">
      <w:pPr>
        <w:pStyle w:val="31"/>
      </w:pPr>
      <w:bookmarkStart w:id="712" w:name="_Toc224909207"/>
      <w:r>
        <w:t>Вхідні параметри</w:t>
      </w:r>
      <w:bookmarkEnd w:id="712"/>
    </w:p>
    <w:tbl>
      <w:tblPr>
        <w:tblStyle w:val="affffffffffffffffffffffffffffffffffffd"/>
        <w:tblW w:w="996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666"/>
        <w:gridCol w:w="1373"/>
        <w:gridCol w:w="2202"/>
        <w:gridCol w:w="1614"/>
        <w:gridCol w:w="956"/>
        <w:gridCol w:w="1872"/>
        <w:gridCol w:w="1281"/>
      </w:tblGrid>
      <w:tr w:rsidR="00200D72" w14:paraId="1A021551" w14:textId="77777777">
        <w:trPr>
          <w:tblHeader/>
        </w:trPr>
        <w:tc>
          <w:tcPr>
            <w:tcW w:w="66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3C77E33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3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5E54F40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22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7C23513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16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71F08C0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9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343957A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8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16E3F9B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12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42F05BE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200D72" w14:paraId="30AC7ACC" w14:textId="77777777">
        <w:tc>
          <w:tcPr>
            <w:tcW w:w="66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CF895F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3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79D56B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2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A151A6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economicOperatorId</w:t>
            </w:r>
          </w:p>
        </w:tc>
        <w:tc>
          <w:tcPr>
            <w:tcW w:w="16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6A2AC6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D економічного оператора</w:t>
            </w:r>
          </w:p>
        </w:tc>
        <w:tc>
          <w:tcPr>
            <w:tcW w:w="9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9BD7E5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8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5A4473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2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A4CD5A2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5C1C1757" w14:textId="77777777">
        <w:tc>
          <w:tcPr>
            <w:tcW w:w="66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3EFC0D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3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FC6FFE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2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054396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documentId</w:t>
            </w:r>
          </w:p>
        </w:tc>
        <w:tc>
          <w:tcPr>
            <w:tcW w:w="16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A2B014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D акцизного електронного документа</w:t>
            </w:r>
          </w:p>
        </w:tc>
        <w:tc>
          <w:tcPr>
            <w:tcW w:w="9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EDBF67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8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78B745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2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BFA4B00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</w:tbl>
    <w:p w14:paraId="3CB8445D" w14:textId="77777777" w:rsidR="00200D72" w:rsidRDefault="00000000">
      <w:pPr>
        <w:pStyle w:val="31"/>
      </w:pPr>
      <w:bookmarkStart w:id="713" w:name="_Toc224909208"/>
      <w:r>
        <w:t>Вихідні параметри</w:t>
      </w:r>
      <w:bookmarkEnd w:id="713"/>
    </w:p>
    <w:tbl>
      <w:tblPr>
        <w:tblStyle w:val="affffffffffffffffffffffffffffffffffffe"/>
        <w:tblW w:w="996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790"/>
        <w:gridCol w:w="1373"/>
        <w:gridCol w:w="1949"/>
        <w:gridCol w:w="1677"/>
        <w:gridCol w:w="1022"/>
        <w:gridCol w:w="1872"/>
        <w:gridCol w:w="1281"/>
      </w:tblGrid>
      <w:tr w:rsidR="00200D72" w14:paraId="1AE72427" w14:textId="77777777">
        <w:trPr>
          <w:tblHeader/>
        </w:trPr>
        <w:tc>
          <w:tcPr>
            <w:tcW w:w="7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042382E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3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61606BB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19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4B1243D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16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16C19DE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10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1CD4222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8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112F0D9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12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5528D7A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200D72" w14:paraId="600BD767" w14:textId="77777777">
        <w:tc>
          <w:tcPr>
            <w:tcW w:w="7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0629BE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3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203951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9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E7B07E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documentId</w:t>
            </w:r>
          </w:p>
        </w:tc>
        <w:tc>
          <w:tcPr>
            <w:tcW w:w="16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0EA97B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Ідентифікатор документа</w:t>
            </w:r>
          </w:p>
        </w:tc>
        <w:tc>
          <w:tcPr>
            <w:tcW w:w="10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2C9F71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8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9199B2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2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66306E2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08EC945E" w14:textId="77777777">
        <w:tc>
          <w:tcPr>
            <w:tcW w:w="7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153795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3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A61C54F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9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3DB39F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documentNumber</w:t>
            </w:r>
          </w:p>
        </w:tc>
        <w:tc>
          <w:tcPr>
            <w:tcW w:w="16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C4BC9D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омер документа</w:t>
            </w:r>
          </w:p>
        </w:tc>
        <w:tc>
          <w:tcPr>
            <w:tcW w:w="10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28C1D4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8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44BAED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2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67E5E19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6EE16AB4" w14:textId="77777777">
        <w:tc>
          <w:tcPr>
            <w:tcW w:w="7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7047ED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3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283BE4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9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327631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documentIndex</w:t>
            </w:r>
          </w:p>
        </w:tc>
        <w:tc>
          <w:tcPr>
            <w:tcW w:w="16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91227A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Версія документа</w:t>
            </w:r>
          </w:p>
        </w:tc>
        <w:tc>
          <w:tcPr>
            <w:tcW w:w="10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888138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8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761DE1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2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090D253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</w:tbl>
    <w:p w14:paraId="58C77034" w14:textId="77777777" w:rsidR="00200D72" w:rsidRDefault="00000000">
      <w:pPr>
        <w:pStyle w:val="31"/>
      </w:pPr>
      <w:bookmarkStart w:id="714" w:name="_Toc224909209"/>
      <w:r>
        <w:t>Опис помилок</w:t>
      </w:r>
      <w:bookmarkEnd w:id="714"/>
    </w:p>
    <w:tbl>
      <w:tblPr>
        <w:tblStyle w:val="afffffffffffffffffffffffffffffffffffff"/>
        <w:tblW w:w="953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802"/>
        <w:gridCol w:w="1286"/>
        <w:gridCol w:w="4027"/>
        <w:gridCol w:w="3420"/>
      </w:tblGrid>
      <w:tr w:rsidR="00200D72" w14:paraId="0C92F219" w14:textId="77777777">
        <w:trPr>
          <w:trHeight w:val="440"/>
          <w:tblHeader/>
        </w:trPr>
        <w:tc>
          <w:tcPr>
            <w:tcW w:w="8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76285B9F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2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054FCFB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HTTP</w:t>
            </w:r>
          </w:p>
        </w:tc>
        <w:tc>
          <w:tcPr>
            <w:tcW w:w="40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61E030C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милки</w:t>
            </w:r>
          </w:p>
        </w:tc>
        <w:tc>
          <w:tcPr>
            <w:tcW w:w="34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70BC8DA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милки</w:t>
            </w:r>
          </w:p>
        </w:tc>
      </w:tr>
      <w:tr w:rsidR="00200D72" w14:paraId="252568F0" w14:textId="77777777">
        <w:trPr>
          <w:trHeight w:val="323"/>
        </w:trPr>
        <w:tc>
          <w:tcPr>
            <w:tcW w:w="8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C5E65FF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2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C7BDB53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04</w:t>
            </w:r>
          </w:p>
        </w:tc>
        <w:tc>
          <w:tcPr>
            <w:tcW w:w="40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699EA60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ExciseDocumnetNotFound</w:t>
            </w:r>
          </w:p>
        </w:tc>
        <w:tc>
          <w:tcPr>
            <w:tcW w:w="34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9C13BF2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Document not found</w:t>
            </w:r>
          </w:p>
        </w:tc>
      </w:tr>
      <w:tr w:rsidR="00200D72" w14:paraId="51BA1267" w14:textId="77777777">
        <w:trPr>
          <w:trHeight w:val="323"/>
        </w:trPr>
        <w:tc>
          <w:tcPr>
            <w:tcW w:w="8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737979B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2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ABFD5AD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22</w:t>
            </w:r>
          </w:p>
        </w:tc>
        <w:tc>
          <w:tcPr>
            <w:tcW w:w="40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C750272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ExciseDocumentAccessDenied</w:t>
            </w:r>
          </w:p>
        </w:tc>
        <w:tc>
          <w:tcPr>
            <w:tcW w:w="34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FEBBCE2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Access denied</w:t>
            </w:r>
          </w:p>
        </w:tc>
      </w:tr>
      <w:tr w:rsidR="00200D72" w14:paraId="155D0810" w14:textId="77777777">
        <w:trPr>
          <w:trHeight w:val="323"/>
        </w:trPr>
        <w:tc>
          <w:tcPr>
            <w:tcW w:w="8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A60CD43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2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EAF66FF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22</w:t>
            </w:r>
          </w:p>
        </w:tc>
        <w:tc>
          <w:tcPr>
            <w:tcW w:w="40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A0F0E71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ExciseDocumentCopyNotAllowed</w:t>
            </w:r>
          </w:p>
        </w:tc>
        <w:tc>
          <w:tcPr>
            <w:tcW w:w="34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EA9DBAB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Copy is not allowed</w:t>
            </w:r>
          </w:p>
        </w:tc>
      </w:tr>
    </w:tbl>
    <w:p w14:paraId="2D0B1898" w14:textId="77777777" w:rsidR="00200D72" w:rsidRDefault="00000000">
      <w:pPr>
        <w:pStyle w:val="21"/>
      </w:pPr>
      <w:bookmarkStart w:id="715" w:name="_Toc224909210"/>
      <w:r>
        <w:t>9.6 Отримати список хешів АЕД для групового підпису</w:t>
      </w:r>
      <w:bookmarkEnd w:id="715"/>
    </w:p>
    <w:p w14:paraId="1DBB3D56" w14:textId="77777777" w:rsidR="00200D72" w:rsidRDefault="00000000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POST /v1/economic-operators/{economicOperatorId}/excise-documents/hashes</w:t>
      </w:r>
    </w:p>
    <w:p w14:paraId="332CD5F9" w14:textId="77777777" w:rsidR="00200D72" w:rsidRDefault="00000000">
      <w:pPr>
        <w:pStyle w:val="31"/>
      </w:pPr>
      <w:bookmarkStart w:id="716" w:name="_Toc224909211"/>
      <w:r>
        <w:lastRenderedPageBreak/>
        <w:t>Вхідні параметри</w:t>
      </w:r>
      <w:bookmarkEnd w:id="716"/>
    </w:p>
    <w:tbl>
      <w:tblPr>
        <w:tblStyle w:val="afffffffffffffffffffffffffffffffffffff0"/>
        <w:tblW w:w="996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666"/>
        <w:gridCol w:w="1373"/>
        <w:gridCol w:w="2202"/>
        <w:gridCol w:w="1614"/>
        <w:gridCol w:w="956"/>
        <w:gridCol w:w="1872"/>
        <w:gridCol w:w="1281"/>
      </w:tblGrid>
      <w:tr w:rsidR="00200D72" w14:paraId="11B1311A" w14:textId="77777777">
        <w:trPr>
          <w:tblHeader/>
        </w:trPr>
        <w:tc>
          <w:tcPr>
            <w:tcW w:w="66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5A19811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3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1F7AC5DF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22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4405C66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16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2C99B88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9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2048319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8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0CA22F1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12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44F54DA9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200D72" w14:paraId="623098D8" w14:textId="77777777">
        <w:tc>
          <w:tcPr>
            <w:tcW w:w="66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5B56AB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3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BCBD82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2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62F482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economicOperatorId</w:t>
            </w:r>
          </w:p>
        </w:tc>
        <w:tc>
          <w:tcPr>
            <w:tcW w:w="16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EF0A63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D економічного оператора</w:t>
            </w:r>
          </w:p>
        </w:tc>
        <w:tc>
          <w:tcPr>
            <w:tcW w:w="9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1244FF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8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91D5A8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2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625C62E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</w:tbl>
    <w:p w14:paraId="7D6470E7" w14:textId="77777777" w:rsidR="00200D72" w:rsidRDefault="00000000">
      <w:pPr>
        <w:pStyle w:val="31"/>
      </w:pPr>
      <w:bookmarkStart w:id="717" w:name="_Toc224909212"/>
      <w:r>
        <w:t>Тіло запиту</w:t>
      </w:r>
      <w:bookmarkEnd w:id="717"/>
    </w:p>
    <w:tbl>
      <w:tblPr>
        <w:tblStyle w:val="afffffffffffffffffffffffffffffffffffff1"/>
        <w:tblW w:w="996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1183"/>
        <w:gridCol w:w="1373"/>
        <w:gridCol w:w="1202"/>
        <w:gridCol w:w="1844"/>
        <w:gridCol w:w="1209"/>
        <w:gridCol w:w="1872"/>
        <w:gridCol w:w="1281"/>
      </w:tblGrid>
      <w:tr w:rsidR="00200D72" w14:paraId="5E7FBCCC" w14:textId="77777777">
        <w:trPr>
          <w:tblHeader/>
        </w:trPr>
        <w:tc>
          <w:tcPr>
            <w:tcW w:w="11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114C575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3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38BF5D2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12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2066668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18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137756E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12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644EA9C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8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38D4DFEF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12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599FB21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200D72" w14:paraId="13A930BC" w14:textId="77777777">
        <w:tc>
          <w:tcPr>
            <w:tcW w:w="11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57AD0E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3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3ACEBE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BE21F4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ds</w:t>
            </w:r>
          </w:p>
        </w:tc>
        <w:tc>
          <w:tcPr>
            <w:tcW w:w="18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CD5FED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Перелік ідентифікаторів АЕД</w:t>
            </w:r>
          </w:p>
        </w:tc>
        <w:tc>
          <w:tcPr>
            <w:tcW w:w="12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89F66F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масив</w:t>
            </w:r>
          </w:p>
        </w:tc>
        <w:tc>
          <w:tcPr>
            <w:tcW w:w="18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63DBCD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2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981626A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</w:tbl>
    <w:p w14:paraId="5CBF66ED" w14:textId="77777777" w:rsidR="00200D72" w:rsidRDefault="00000000">
      <w:pPr>
        <w:pStyle w:val="31"/>
      </w:pPr>
      <w:bookmarkStart w:id="718" w:name="_Toc224909213"/>
      <w:r>
        <w:t>Вихідні параметри</w:t>
      </w:r>
      <w:bookmarkEnd w:id="718"/>
    </w:p>
    <w:tbl>
      <w:tblPr>
        <w:tblStyle w:val="afffffffffffffffffffffffffffffffffffff2"/>
        <w:tblW w:w="990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1233"/>
        <w:gridCol w:w="1373"/>
        <w:gridCol w:w="1234"/>
        <w:gridCol w:w="1677"/>
        <w:gridCol w:w="1234"/>
        <w:gridCol w:w="1872"/>
        <w:gridCol w:w="1281"/>
      </w:tblGrid>
      <w:tr w:rsidR="00200D72" w14:paraId="4BA25F8D" w14:textId="77777777">
        <w:trPr>
          <w:tblHeader/>
        </w:trPr>
        <w:tc>
          <w:tcPr>
            <w:tcW w:w="12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35DC68A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3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63A72D8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12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1F8B492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16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3D810E5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12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1B10F96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8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753CA24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12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322B8BE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200D72" w14:paraId="3AE2306A" w14:textId="77777777">
        <w:tc>
          <w:tcPr>
            <w:tcW w:w="12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F38872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3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6A4CDD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B79643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hashes</w:t>
            </w:r>
          </w:p>
        </w:tc>
        <w:tc>
          <w:tcPr>
            <w:tcW w:w="16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B061A7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Перелік хешів АЕД</w:t>
            </w:r>
          </w:p>
        </w:tc>
        <w:tc>
          <w:tcPr>
            <w:tcW w:w="12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431756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масив</w:t>
            </w:r>
          </w:p>
        </w:tc>
        <w:tc>
          <w:tcPr>
            <w:tcW w:w="18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872098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2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9E32A80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58C55717" w14:textId="77777777">
        <w:tc>
          <w:tcPr>
            <w:tcW w:w="12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2682A07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3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1210803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2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B3D4125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d</w:t>
            </w:r>
          </w:p>
        </w:tc>
        <w:tc>
          <w:tcPr>
            <w:tcW w:w="16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7F8EB0D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Ідентифікатор АЕД</w:t>
            </w:r>
          </w:p>
        </w:tc>
        <w:tc>
          <w:tcPr>
            <w:tcW w:w="12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35E3DEB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8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17A454C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2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AC16827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7361FDC6" w14:textId="77777777">
        <w:tc>
          <w:tcPr>
            <w:tcW w:w="12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5AAECAB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3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9461166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2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0162F27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hash</w:t>
            </w:r>
          </w:p>
        </w:tc>
        <w:tc>
          <w:tcPr>
            <w:tcW w:w="16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E1BAE60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Хеш АЕД</w:t>
            </w:r>
          </w:p>
        </w:tc>
        <w:tc>
          <w:tcPr>
            <w:tcW w:w="12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6FD9675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8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981D840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2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551EF9C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</w:tbl>
    <w:p w14:paraId="1151876C" w14:textId="77777777" w:rsidR="00200D72" w:rsidRDefault="00000000">
      <w:pPr>
        <w:pStyle w:val="31"/>
      </w:pPr>
      <w:bookmarkStart w:id="719" w:name="_Toc224909214"/>
      <w:r>
        <w:t>Опис помилок</w:t>
      </w:r>
      <w:bookmarkEnd w:id="719"/>
    </w:p>
    <w:tbl>
      <w:tblPr>
        <w:tblStyle w:val="afffffffffffffffffffffffffffffffffffff3"/>
        <w:tblW w:w="953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802"/>
        <w:gridCol w:w="1286"/>
        <w:gridCol w:w="4027"/>
        <w:gridCol w:w="3420"/>
      </w:tblGrid>
      <w:tr w:rsidR="00200D72" w14:paraId="69F6FD62" w14:textId="77777777">
        <w:trPr>
          <w:trHeight w:val="440"/>
          <w:tblHeader/>
        </w:trPr>
        <w:tc>
          <w:tcPr>
            <w:tcW w:w="8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7FC502B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2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44050C9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HTTP</w:t>
            </w:r>
          </w:p>
        </w:tc>
        <w:tc>
          <w:tcPr>
            <w:tcW w:w="40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10C0605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милки</w:t>
            </w:r>
          </w:p>
        </w:tc>
        <w:tc>
          <w:tcPr>
            <w:tcW w:w="34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3F3B88A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милки</w:t>
            </w:r>
          </w:p>
        </w:tc>
      </w:tr>
      <w:tr w:rsidR="00200D72" w14:paraId="52437581" w14:textId="77777777">
        <w:trPr>
          <w:trHeight w:val="323"/>
        </w:trPr>
        <w:tc>
          <w:tcPr>
            <w:tcW w:w="8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3637CB5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2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AB3F901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04</w:t>
            </w:r>
          </w:p>
        </w:tc>
        <w:tc>
          <w:tcPr>
            <w:tcW w:w="40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5647F9E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EONotFound</w:t>
            </w:r>
          </w:p>
        </w:tc>
        <w:tc>
          <w:tcPr>
            <w:tcW w:w="34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B80AB96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Economic operator not found</w:t>
            </w:r>
          </w:p>
        </w:tc>
      </w:tr>
      <w:tr w:rsidR="00200D72" w14:paraId="3C9946F0" w14:textId="77777777">
        <w:trPr>
          <w:trHeight w:val="323"/>
        </w:trPr>
        <w:tc>
          <w:tcPr>
            <w:tcW w:w="8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0FFB1CE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2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C54DA70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04</w:t>
            </w:r>
          </w:p>
        </w:tc>
        <w:tc>
          <w:tcPr>
            <w:tcW w:w="40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E4CFA25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ExciseDocumnetNotFound</w:t>
            </w:r>
          </w:p>
        </w:tc>
        <w:tc>
          <w:tcPr>
            <w:tcW w:w="34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A251B68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Document is not found</w:t>
            </w:r>
          </w:p>
        </w:tc>
      </w:tr>
    </w:tbl>
    <w:p w14:paraId="5F433D14" w14:textId="77777777" w:rsidR="00200D72" w:rsidRDefault="00000000">
      <w:pPr>
        <w:pStyle w:val="21"/>
      </w:pPr>
      <w:bookmarkStart w:id="720" w:name="_Toc224909215"/>
      <w:r>
        <w:t>9.7 Зберегти підписи відправника АЕД</w:t>
      </w:r>
      <w:bookmarkEnd w:id="720"/>
    </w:p>
    <w:p w14:paraId="318B0494" w14:textId="77777777" w:rsidR="00200D72" w:rsidRDefault="00000000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POST /v1/economic-operators/{economicOperatorId}/excise-documents/save-signatures</w:t>
      </w:r>
    </w:p>
    <w:p w14:paraId="3D3B7337" w14:textId="77777777" w:rsidR="00200D72" w:rsidRDefault="00000000">
      <w:pPr>
        <w:pStyle w:val="31"/>
      </w:pPr>
      <w:bookmarkStart w:id="721" w:name="_Toc224909216"/>
      <w:r>
        <w:lastRenderedPageBreak/>
        <w:t>Вхідні параметри</w:t>
      </w:r>
      <w:bookmarkEnd w:id="721"/>
    </w:p>
    <w:tbl>
      <w:tblPr>
        <w:tblStyle w:val="afffffffffffffffffffffffffffffffffffff4"/>
        <w:tblW w:w="996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666"/>
        <w:gridCol w:w="1373"/>
        <w:gridCol w:w="2202"/>
        <w:gridCol w:w="1614"/>
        <w:gridCol w:w="956"/>
        <w:gridCol w:w="1872"/>
        <w:gridCol w:w="1281"/>
      </w:tblGrid>
      <w:tr w:rsidR="00200D72" w14:paraId="128C7334" w14:textId="77777777">
        <w:trPr>
          <w:tblHeader/>
        </w:trPr>
        <w:tc>
          <w:tcPr>
            <w:tcW w:w="66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2CBFC97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3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54A0B4D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22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3445A6E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16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6F215BE9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9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6DCFF1F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8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5D82F93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12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04A03E8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200D72" w14:paraId="58BB5EF6" w14:textId="77777777">
        <w:tc>
          <w:tcPr>
            <w:tcW w:w="66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12C4C69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3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B7C2CA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2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5CA4B6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economicOperatorId</w:t>
            </w:r>
          </w:p>
        </w:tc>
        <w:tc>
          <w:tcPr>
            <w:tcW w:w="16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CBB797F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D економічного оператора</w:t>
            </w:r>
          </w:p>
        </w:tc>
        <w:tc>
          <w:tcPr>
            <w:tcW w:w="9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F30D72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8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FB9C63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2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4F6BCF2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</w:tbl>
    <w:p w14:paraId="2736F569" w14:textId="77777777" w:rsidR="00200D72" w:rsidRDefault="00000000">
      <w:pPr>
        <w:pStyle w:val="31"/>
      </w:pPr>
      <w:bookmarkStart w:id="722" w:name="_Toc224909217"/>
      <w:r>
        <w:t>Тіло запиту</w:t>
      </w:r>
      <w:bookmarkEnd w:id="722"/>
    </w:p>
    <w:tbl>
      <w:tblPr>
        <w:tblStyle w:val="afffffffffffffffffffffffffffffffffffff5"/>
        <w:tblW w:w="996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562"/>
        <w:gridCol w:w="1418"/>
        <w:gridCol w:w="1559"/>
        <w:gridCol w:w="2154"/>
        <w:gridCol w:w="1106"/>
        <w:gridCol w:w="1134"/>
        <w:gridCol w:w="2031"/>
      </w:tblGrid>
      <w:tr w:rsidR="00200D72" w14:paraId="680221F0" w14:textId="77777777">
        <w:trPr>
          <w:tblHeader/>
        </w:trPr>
        <w:tc>
          <w:tcPr>
            <w:tcW w:w="5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0271822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579AF72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6F09272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21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4D2F0D2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11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21188E3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4615009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20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2EC5740F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200D72" w14:paraId="43701BD5" w14:textId="77777777">
        <w:tc>
          <w:tcPr>
            <w:tcW w:w="5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4DCE0C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8A753E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649E409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ignatures</w:t>
            </w:r>
          </w:p>
        </w:tc>
        <w:tc>
          <w:tcPr>
            <w:tcW w:w="21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BBE0C6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Значання підписів</w:t>
            </w:r>
          </w:p>
        </w:tc>
        <w:tc>
          <w:tcPr>
            <w:tcW w:w="11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4EFA5A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масив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8B32C1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0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CAF7D8C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0472B12A" w14:textId="77777777">
        <w:tc>
          <w:tcPr>
            <w:tcW w:w="5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EE88828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9BC2ED5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35DAC72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d</w:t>
            </w:r>
          </w:p>
        </w:tc>
        <w:tc>
          <w:tcPr>
            <w:tcW w:w="21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BAD700C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Ідентифікатор АЕД</w:t>
            </w:r>
          </w:p>
        </w:tc>
        <w:tc>
          <w:tcPr>
            <w:tcW w:w="11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7B06602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546390F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0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207E898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5D6FAF5B" w14:textId="77777777">
        <w:tc>
          <w:tcPr>
            <w:tcW w:w="5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F03569A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E1E2135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4ECE5EA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ignature</w:t>
            </w:r>
          </w:p>
        </w:tc>
        <w:tc>
          <w:tcPr>
            <w:tcW w:w="21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F3D1EFE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Підпис хеш АЕД</w:t>
            </w:r>
          </w:p>
        </w:tc>
        <w:tc>
          <w:tcPr>
            <w:tcW w:w="11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6DAE013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5D2FEA9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0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A80775A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640F271E" w14:textId="77777777">
        <w:tc>
          <w:tcPr>
            <w:tcW w:w="5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0A712F9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48F96E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39DCBF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confirmUgiCancellation</w:t>
            </w:r>
          </w:p>
        </w:tc>
        <w:tc>
          <w:tcPr>
            <w:tcW w:w="21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7A7136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Автодеактивації УГІ</w:t>
            </w:r>
          </w:p>
        </w:tc>
        <w:tc>
          <w:tcPr>
            <w:tcW w:w="11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FA0519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boolean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4674C1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0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9DF3C0A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</w:tbl>
    <w:p w14:paraId="345CA1C9" w14:textId="77777777" w:rsidR="00200D72" w:rsidRDefault="00000000">
      <w:pPr>
        <w:pStyle w:val="31"/>
      </w:pPr>
      <w:bookmarkStart w:id="723" w:name="_Toc224909218"/>
      <w:r>
        <w:t>Вихідні параметри</w:t>
      </w:r>
      <w:bookmarkEnd w:id="723"/>
    </w:p>
    <w:tbl>
      <w:tblPr>
        <w:tblStyle w:val="afffffffffffffffffffffffffffffffffffff6"/>
        <w:tblW w:w="9963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534"/>
        <w:gridCol w:w="1373"/>
        <w:gridCol w:w="1776"/>
        <w:gridCol w:w="1725"/>
        <w:gridCol w:w="1048"/>
        <w:gridCol w:w="1872"/>
        <w:gridCol w:w="1635"/>
      </w:tblGrid>
      <w:tr w:rsidR="00200D72" w14:paraId="4B3AE296" w14:textId="77777777">
        <w:trPr>
          <w:tblHeader/>
        </w:trPr>
        <w:tc>
          <w:tcPr>
            <w:tcW w:w="5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60B7677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3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7709636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17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3E38179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17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08EE420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10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3768645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8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3ADDDD8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16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6C887D4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200D72" w14:paraId="6477B425" w14:textId="77777777">
        <w:tc>
          <w:tcPr>
            <w:tcW w:w="5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D136D9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3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D5FC5D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7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E35CBB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uccess</w:t>
            </w:r>
          </w:p>
        </w:tc>
        <w:tc>
          <w:tcPr>
            <w:tcW w:w="17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0D4A93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Ознака успішного виконання запиту</w:t>
            </w:r>
          </w:p>
        </w:tc>
        <w:tc>
          <w:tcPr>
            <w:tcW w:w="10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96D2B6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boolean</w:t>
            </w:r>
          </w:p>
        </w:tc>
        <w:tc>
          <w:tcPr>
            <w:tcW w:w="18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C26E8A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6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BB75D01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303FF0F0" w14:textId="77777777">
        <w:tc>
          <w:tcPr>
            <w:tcW w:w="5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F46E5E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3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DEEAF6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7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8CCC0A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message</w:t>
            </w:r>
          </w:p>
        </w:tc>
        <w:tc>
          <w:tcPr>
            <w:tcW w:w="17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207177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екст повідомлення</w:t>
            </w:r>
          </w:p>
        </w:tc>
        <w:tc>
          <w:tcPr>
            <w:tcW w:w="10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51BF96F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8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D3D02E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6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8A5EB48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45067985" w14:textId="77777777">
        <w:tc>
          <w:tcPr>
            <w:tcW w:w="5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00B017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3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1447A7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7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B1A01B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validationErrors</w:t>
            </w:r>
          </w:p>
        </w:tc>
        <w:tc>
          <w:tcPr>
            <w:tcW w:w="17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FC099F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Перелік помилок</w:t>
            </w:r>
          </w:p>
        </w:tc>
        <w:tc>
          <w:tcPr>
            <w:tcW w:w="10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ADF02A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масив</w:t>
            </w:r>
          </w:p>
        </w:tc>
        <w:tc>
          <w:tcPr>
            <w:tcW w:w="18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8749DE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6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CDB52DB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</w:tbl>
    <w:p w14:paraId="2470B49E" w14:textId="77777777" w:rsidR="00200D72" w:rsidRDefault="00000000">
      <w:pPr>
        <w:pStyle w:val="31"/>
      </w:pPr>
      <w:bookmarkStart w:id="724" w:name="_Toc224909219"/>
      <w:r>
        <w:t>Опис помилок</w:t>
      </w:r>
      <w:bookmarkEnd w:id="724"/>
    </w:p>
    <w:tbl>
      <w:tblPr>
        <w:tblStyle w:val="afffffffffffffffffffffffffffffffffffff7"/>
        <w:tblW w:w="953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802"/>
        <w:gridCol w:w="1286"/>
        <w:gridCol w:w="4027"/>
        <w:gridCol w:w="3420"/>
      </w:tblGrid>
      <w:tr w:rsidR="00200D72" w14:paraId="60506784" w14:textId="77777777">
        <w:trPr>
          <w:trHeight w:val="440"/>
          <w:tblHeader/>
        </w:trPr>
        <w:tc>
          <w:tcPr>
            <w:tcW w:w="8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12CDC7F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2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7B7C71B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HTTP</w:t>
            </w:r>
          </w:p>
        </w:tc>
        <w:tc>
          <w:tcPr>
            <w:tcW w:w="40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7024764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милки</w:t>
            </w:r>
          </w:p>
        </w:tc>
        <w:tc>
          <w:tcPr>
            <w:tcW w:w="34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41D9EC7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милки</w:t>
            </w:r>
          </w:p>
        </w:tc>
      </w:tr>
      <w:tr w:rsidR="00200D72" w14:paraId="03DFF8C3" w14:textId="77777777">
        <w:trPr>
          <w:trHeight w:val="323"/>
        </w:trPr>
        <w:tc>
          <w:tcPr>
            <w:tcW w:w="8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7A02333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2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57312C0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04</w:t>
            </w:r>
          </w:p>
        </w:tc>
        <w:tc>
          <w:tcPr>
            <w:tcW w:w="40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AA32492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ExciseDocumnetNotFound</w:t>
            </w:r>
          </w:p>
        </w:tc>
        <w:tc>
          <w:tcPr>
            <w:tcW w:w="34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FBEC031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Document not found</w:t>
            </w:r>
          </w:p>
        </w:tc>
      </w:tr>
      <w:tr w:rsidR="00200D72" w14:paraId="35CF9CAF" w14:textId="77777777">
        <w:trPr>
          <w:trHeight w:val="323"/>
        </w:trPr>
        <w:tc>
          <w:tcPr>
            <w:tcW w:w="8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257061D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2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F9265FF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22</w:t>
            </w:r>
          </w:p>
        </w:tc>
        <w:tc>
          <w:tcPr>
            <w:tcW w:w="40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E5FAAD9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ExciseDocumentAccessDenied</w:t>
            </w:r>
          </w:p>
        </w:tc>
        <w:tc>
          <w:tcPr>
            <w:tcW w:w="34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72A1E0C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Access denied</w:t>
            </w:r>
          </w:p>
        </w:tc>
      </w:tr>
      <w:tr w:rsidR="00200D72" w14:paraId="7D481D86" w14:textId="77777777">
        <w:trPr>
          <w:trHeight w:val="323"/>
        </w:trPr>
        <w:tc>
          <w:tcPr>
            <w:tcW w:w="8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8BAB5BF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2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DDB47DD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22</w:t>
            </w:r>
          </w:p>
        </w:tc>
        <w:tc>
          <w:tcPr>
            <w:tcW w:w="40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060BD47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ExciseDocumentSignDenied</w:t>
            </w:r>
          </w:p>
        </w:tc>
        <w:tc>
          <w:tcPr>
            <w:tcW w:w="34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A4A3E63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igning denied</w:t>
            </w:r>
          </w:p>
        </w:tc>
      </w:tr>
      <w:tr w:rsidR="00200D72" w14:paraId="25E8FF70" w14:textId="77777777">
        <w:trPr>
          <w:trHeight w:val="323"/>
        </w:trPr>
        <w:tc>
          <w:tcPr>
            <w:tcW w:w="8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2A19B69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lastRenderedPageBreak/>
              <w:t>4</w:t>
            </w:r>
          </w:p>
        </w:tc>
        <w:tc>
          <w:tcPr>
            <w:tcW w:w="12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CD3DD32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22</w:t>
            </w:r>
          </w:p>
        </w:tc>
        <w:tc>
          <w:tcPr>
            <w:tcW w:w="40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6D976AC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ExciseDocumentInvalidSignature</w:t>
            </w:r>
          </w:p>
        </w:tc>
        <w:tc>
          <w:tcPr>
            <w:tcW w:w="34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FAA5E1A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nvalid signature</w:t>
            </w:r>
          </w:p>
        </w:tc>
      </w:tr>
      <w:tr w:rsidR="00200D72" w14:paraId="6EEDDFDD" w14:textId="77777777">
        <w:trPr>
          <w:trHeight w:val="323"/>
        </w:trPr>
        <w:tc>
          <w:tcPr>
            <w:tcW w:w="8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69C260E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12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F6CD408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22</w:t>
            </w:r>
          </w:p>
        </w:tc>
        <w:tc>
          <w:tcPr>
            <w:tcW w:w="40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D0F14F0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ExciceDocumentIsNotInPackaging</w:t>
            </w:r>
          </w:p>
        </w:tc>
        <w:tc>
          <w:tcPr>
            <w:tcW w:w="34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6A339D0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Document must be in Packaging status</w:t>
            </w:r>
          </w:p>
        </w:tc>
      </w:tr>
      <w:tr w:rsidR="00200D72" w14:paraId="6EFEFF26" w14:textId="77777777">
        <w:trPr>
          <w:trHeight w:val="323"/>
        </w:trPr>
        <w:tc>
          <w:tcPr>
            <w:tcW w:w="8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6B21281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12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87CA405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22</w:t>
            </w:r>
          </w:p>
        </w:tc>
        <w:tc>
          <w:tcPr>
            <w:tcW w:w="40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0AD46C2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FirstReceiptGenerationFailed</w:t>
            </w:r>
          </w:p>
        </w:tc>
        <w:tc>
          <w:tcPr>
            <w:tcW w:w="34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2804C61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Receipt generation is failed</w:t>
            </w:r>
          </w:p>
        </w:tc>
      </w:tr>
    </w:tbl>
    <w:p w14:paraId="478F53CF" w14:textId="77777777" w:rsidR="00200D72" w:rsidRDefault="00000000">
      <w:pPr>
        <w:pStyle w:val="21"/>
      </w:pPr>
      <w:bookmarkStart w:id="725" w:name="_Toc224909220"/>
      <w:r>
        <w:t>9.8 Зберегти підписи отримувача АЕД</w:t>
      </w:r>
      <w:bookmarkEnd w:id="725"/>
    </w:p>
    <w:p w14:paraId="608F018A" w14:textId="77777777" w:rsidR="00200D72" w:rsidRDefault="00000000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POST /v1/economic-operators/{economicOperatorId}/excise-documents/save-recipient-signatures</w:t>
      </w:r>
    </w:p>
    <w:p w14:paraId="693B0710" w14:textId="77777777" w:rsidR="00200D72" w:rsidRDefault="00000000">
      <w:pPr>
        <w:pStyle w:val="31"/>
      </w:pPr>
      <w:bookmarkStart w:id="726" w:name="_Toc224909221"/>
      <w:r>
        <w:t>Вхідні параметри</w:t>
      </w:r>
      <w:bookmarkEnd w:id="726"/>
    </w:p>
    <w:tbl>
      <w:tblPr>
        <w:tblStyle w:val="afffffffffffffffffffffffffffffffffffff8"/>
        <w:tblW w:w="996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681"/>
        <w:gridCol w:w="1373"/>
        <w:gridCol w:w="2202"/>
        <w:gridCol w:w="1614"/>
        <w:gridCol w:w="941"/>
        <w:gridCol w:w="1872"/>
        <w:gridCol w:w="1281"/>
      </w:tblGrid>
      <w:tr w:rsidR="00200D72" w14:paraId="4A3AB4ED" w14:textId="77777777">
        <w:trPr>
          <w:tblHeader/>
        </w:trPr>
        <w:tc>
          <w:tcPr>
            <w:tcW w:w="6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188ADB4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3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220B5DA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22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2913C8B9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16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770835DF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9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1107B5F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8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6FDC3AE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12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6ECD04B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200D72" w14:paraId="4FA02D8C" w14:textId="77777777">
        <w:tc>
          <w:tcPr>
            <w:tcW w:w="6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93BB6D9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3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2E2790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2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548CA7F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economicOperatorId</w:t>
            </w:r>
          </w:p>
        </w:tc>
        <w:tc>
          <w:tcPr>
            <w:tcW w:w="16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48D274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D економічного оператора</w:t>
            </w:r>
          </w:p>
        </w:tc>
        <w:tc>
          <w:tcPr>
            <w:tcW w:w="9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628B10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8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21C1209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2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9ECE1D3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</w:tbl>
    <w:p w14:paraId="4F004227" w14:textId="77777777" w:rsidR="00200D72" w:rsidRDefault="00000000">
      <w:pPr>
        <w:pStyle w:val="31"/>
      </w:pPr>
      <w:bookmarkStart w:id="727" w:name="_Toc224909222"/>
      <w:r>
        <w:t>Тіло запиту</w:t>
      </w:r>
      <w:bookmarkEnd w:id="727"/>
    </w:p>
    <w:tbl>
      <w:tblPr>
        <w:tblStyle w:val="afffffffffffffffffffffffffffffffffffff9"/>
        <w:tblW w:w="9919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458"/>
        <w:gridCol w:w="1373"/>
        <w:gridCol w:w="2289"/>
        <w:gridCol w:w="1705"/>
        <w:gridCol w:w="941"/>
        <w:gridCol w:w="1872"/>
        <w:gridCol w:w="1281"/>
      </w:tblGrid>
      <w:tr w:rsidR="00200D72" w14:paraId="4F0298CE" w14:textId="77777777">
        <w:trPr>
          <w:tblHeader/>
        </w:trPr>
        <w:tc>
          <w:tcPr>
            <w:tcW w:w="4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57F6BA6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3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2F59819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22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17CC7F7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17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1B424E9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9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59CD112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8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2B18D8E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12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7345921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200D72" w14:paraId="373EEBE2" w14:textId="77777777">
        <w:tc>
          <w:tcPr>
            <w:tcW w:w="4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1ACFAD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3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420DCE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2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BC87ED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ignatures</w:t>
            </w:r>
          </w:p>
        </w:tc>
        <w:tc>
          <w:tcPr>
            <w:tcW w:w="17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5B6B28F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Значання підписів</w:t>
            </w:r>
          </w:p>
        </w:tc>
        <w:tc>
          <w:tcPr>
            <w:tcW w:w="9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CECD11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масив</w:t>
            </w:r>
          </w:p>
        </w:tc>
        <w:tc>
          <w:tcPr>
            <w:tcW w:w="18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41F5C7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2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22A2E4C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3D5F3E2B" w14:textId="77777777">
        <w:tc>
          <w:tcPr>
            <w:tcW w:w="4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3EC0184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3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002D237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22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747305E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d</w:t>
            </w:r>
          </w:p>
        </w:tc>
        <w:tc>
          <w:tcPr>
            <w:tcW w:w="17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1175C50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Ідентифікатор АЕД</w:t>
            </w:r>
          </w:p>
        </w:tc>
        <w:tc>
          <w:tcPr>
            <w:tcW w:w="9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83D64EB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8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6556EE0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2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68B699B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37ABE9C7" w14:textId="77777777">
        <w:tc>
          <w:tcPr>
            <w:tcW w:w="4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9E0CFD1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3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0913063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22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CFA06EE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ignature</w:t>
            </w:r>
          </w:p>
        </w:tc>
        <w:tc>
          <w:tcPr>
            <w:tcW w:w="17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EE89E73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Підпис хеш АЕД</w:t>
            </w:r>
          </w:p>
        </w:tc>
        <w:tc>
          <w:tcPr>
            <w:tcW w:w="9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D1347EB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8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7BAC74E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2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37CD960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</w:tbl>
    <w:p w14:paraId="59345015" w14:textId="77777777" w:rsidR="00200D72" w:rsidRDefault="00000000">
      <w:pPr>
        <w:pStyle w:val="31"/>
      </w:pPr>
      <w:bookmarkStart w:id="728" w:name="_Toc224909223"/>
      <w:r>
        <w:t>Вихідні параметри</w:t>
      </w:r>
      <w:bookmarkEnd w:id="728"/>
    </w:p>
    <w:tbl>
      <w:tblPr>
        <w:tblStyle w:val="afffffffffffffffffffffffffffffffffffffa"/>
        <w:tblW w:w="996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911"/>
        <w:gridCol w:w="1373"/>
        <w:gridCol w:w="1776"/>
        <w:gridCol w:w="1632"/>
        <w:gridCol w:w="1119"/>
        <w:gridCol w:w="1872"/>
        <w:gridCol w:w="1281"/>
      </w:tblGrid>
      <w:tr w:rsidR="00200D72" w14:paraId="2A23E9A4" w14:textId="77777777">
        <w:trPr>
          <w:tblHeader/>
        </w:trPr>
        <w:tc>
          <w:tcPr>
            <w:tcW w:w="9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46F118D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3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2A52901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17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3C6EFE6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16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0923724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11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2FE460C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8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6762126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12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3868DE4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200D72" w14:paraId="2F179875" w14:textId="77777777">
        <w:tc>
          <w:tcPr>
            <w:tcW w:w="9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EC6F39F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3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17CF9B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7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28400D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uccess</w:t>
            </w:r>
          </w:p>
        </w:tc>
        <w:tc>
          <w:tcPr>
            <w:tcW w:w="16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D206C8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Ознака успішного виконання запиту</w:t>
            </w:r>
          </w:p>
        </w:tc>
        <w:tc>
          <w:tcPr>
            <w:tcW w:w="11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FEF602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boolean</w:t>
            </w:r>
          </w:p>
        </w:tc>
        <w:tc>
          <w:tcPr>
            <w:tcW w:w="18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D47FF7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2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E1FA55C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4A21A305" w14:textId="77777777">
        <w:tc>
          <w:tcPr>
            <w:tcW w:w="9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74098C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3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431965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7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D62044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message</w:t>
            </w:r>
          </w:p>
        </w:tc>
        <w:tc>
          <w:tcPr>
            <w:tcW w:w="16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44A6B0F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екст повідомлення</w:t>
            </w:r>
          </w:p>
        </w:tc>
        <w:tc>
          <w:tcPr>
            <w:tcW w:w="11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5FA0DC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8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4EFFB9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2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5939756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34C5301E" w14:textId="77777777">
        <w:tc>
          <w:tcPr>
            <w:tcW w:w="9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777DC6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3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C4FDA6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7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E7A599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validationErrors</w:t>
            </w:r>
          </w:p>
        </w:tc>
        <w:tc>
          <w:tcPr>
            <w:tcW w:w="16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6CCBEB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Перелік помилок</w:t>
            </w:r>
          </w:p>
        </w:tc>
        <w:tc>
          <w:tcPr>
            <w:tcW w:w="11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7BD54C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масив</w:t>
            </w:r>
          </w:p>
        </w:tc>
        <w:tc>
          <w:tcPr>
            <w:tcW w:w="18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56A88D9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2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310C0E8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</w:tbl>
    <w:p w14:paraId="0BD3AC58" w14:textId="77777777" w:rsidR="00200D72" w:rsidRDefault="00200D72">
      <w:pPr>
        <w:rPr>
          <w:rFonts w:ascii="Times New Roman" w:eastAsia="Times New Roman" w:hAnsi="Times New Roman" w:cs="Times New Roman"/>
          <w:b/>
          <w:bCs/>
          <w:sz w:val="24"/>
          <w:szCs w:val="24"/>
        </w:rPr>
      </w:pPr>
    </w:p>
    <w:p w14:paraId="52877459" w14:textId="77777777" w:rsidR="00200D72" w:rsidRDefault="00000000">
      <w:pPr>
        <w:pStyle w:val="31"/>
      </w:pPr>
      <w:bookmarkStart w:id="729" w:name="_Toc224909224"/>
      <w:r>
        <w:t>Опис помилок</w:t>
      </w:r>
      <w:bookmarkEnd w:id="729"/>
    </w:p>
    <w:tbl>
      <w:tblPr>
        <w:tblStyle w:val="afffffffffffffffffffffffffffffffffffffb"/>
        <w:tblW w:w="953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802"/>
        <w:gridCol w:w="1286"/>
        <w:gridCol w:w="4027"/>
        <w:gridCol w:w="3420"/>
      </w:tblGrid>
      <w:tr w:rsidR="00200D72" w14:paraId="67B5F470" w14:textId="77777777">
        <w:trPr>
          <w:trHeight w:val="440"/>
          <w:tblHeader/>
        </w:trPr>
        <w:tc>
          <w:tcPr>
            <w:tcW w:w="8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3187660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2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32610EE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HTTP</w:t>
            </w:r>
          </w:p>
        </w:tc>
        <w:tc>
          <w:tcPr>
            <w:tcW w:w="40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5084916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милки</w:t>
            </w:r>
          </w:p>
        </w:tc>
        <w:tc>
          <w:tcPr>
            <w:tcW w:w="34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08CAD0B9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милки</w:t>
            </w:r>
          </w:p>
        </w:tc>
      </w:tr>
      <w:tr w:rsidR="00200D72" w14:paraId="1868A750" w14:textId="77777777">
        <w:trPr>
          <w:trHeight w:val="323"/>
        </w:trPr>
        <w:tc>
          <w:tcPr>
            <w:tcW w:w="8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A6F6579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2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E94A54E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04</w:t>
            </w:r>
          </w:p>
        </w:tc>
        <w:tc>
          <w:tcPr>
            <w:tcW w:w="40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7966CB7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ExciseDocumnetNotFound</w:t>
            </w:r>
          </w:p>
        </w:tc>
        <w:tc>
          <w:tcPr>
            <w:tcW w:w="34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0D577FC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Document not found</w:t>
            </w:r>
          </w:p>
        </w:tc>
      </w:tr>
      <w:tr w:rsidR="00200D72" w14:paraId="2BAE5C66" w14:textId="77777777">
        <w:trPr>
          <w:trHeight w:val="323"/>
        </w:trPr>
        <w:tc>
          <w:tcPr>
            <w:tcW w:w="8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1E7545A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2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29BA6B9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22</w:t>
            </w:r>
          </w:p>
        </w:tc>
        <w:tc>
          <w:tcPr>
            <w:tcW w:w="40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857D4DF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ExciseDocumentAccessDenied</w:t>
            </w:r>
          </w:p>
        </w:tc>
        <w:tc>
          <w:tcPr>
            <w:tcW w:w="34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C8E570C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Access denied</w:t>
            </w:r>
          </w:p>
        </w:tc>
      </w:tr>
      <w:tr w:rsidR="00200D72" w14:paraId="3F7C52FF" w14:textId="77777777">
        <w:trPr>
          <w:trHeight w:val="323"/>
        </w:trPr>
        <w:tc>
          <w:tcPr>
            <w:tcW w:w="8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B1B8467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2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9B34AF8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22</w:t>
            </w:r>
          </w:p>
        </w:tc>
        <w:tc>
          <w:tcPr>
            <w:tcW w:w="40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E4FE6FA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ExciseDocumentSignDenied</w:t>
            </w:r>
          </w:p>
        </w:tc>
        <w:tc>
          <w:tcPr>
            <w:tcW w:w="34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A5D11AF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igning denied</w:t>
            </w:r>
          </w:p>
        </w:tc>
      </w:tr>
      <w:tr w:rsidR="00200D72" w14:paraId="37CE3FF0" w14:textId="77777777">
        <w:trPr>
          <w:trHeight w:val="323"/>
        </w:trPr>
        <w:tc>
          <w:tcPr>
            <w:tcW w:w="8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F88D41C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12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F3DF6FC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22</w:t>
            </w:r>
          </w:p>
        </w:tc>
        <w:tc>
          <w:tcPr>
            <w:tcW w:w="40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738FFF4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ExciseDocumentInvalidSignature</w:t>
            </w:r>
          </w:p>
        </w:tc>
        <w:tc>
          <w:tcPr>
            <w:tcW w:w="34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0C02EC0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nvalid signature</w:t>
            </w:r>
          </w:p>
        </w:tc>
      </w:tr>
      <w:tr w:rsidR="00200D72" w14:paraId="566C8DD6" w14:textId="77777777">
        <w:trPr>
          <w:trHeight w:val="323"/>
        </w:trPr>
        <w:tc>
          <w:tcPr>
            <w:tcW w:w="8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E7798E6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12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D31B108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22</w:t>
            </w:r>
          </w:p>
        </w:tc>
        <w:tc>
          <w:tcPr>
            <w:tcW w:w="40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66154F4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ExciseDocumentIsNotSignedBySender</w:t>
            </w:r>
          </w:p>
        </w:tc>
        <w:tc>
          <w:tcPr>
            <w:tcW w:w="34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F04CE55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Must be signed by sender first</w:t>
            </w:r>
          </w:p>
        </w:tc>
      </w:tr>
      <w:tr w:rsidR="00200D72" w14:paraId="1D333FFF" w14:textId="77777777">
        <w:trPr>
          <w:trHeight w:val="323"/>
        </w:trPr>
        <w:tc>
          <w:tcPr>
            <w:tcW w:w="8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D8A275B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12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8149504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22</w:t>
            </w:r>
          </w:p>
        </w:tc>
        <w:tc>
          <w:tcPr>
            <w:tcW w:w="40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8A594D2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econdReceiptGenerationFailed</w:t>
            </w:r>
          </w:p>
        </w:tc>
        <w:tc>
          <w:tcPr>
            <w:tcW w:w="34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34AF203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Receipt generation is failed</w:t>
            </w:r>
          </w:p>
        </w:tc>
      </w:tr>
    </w:tbl>
    <w:p w14:paraId="522AEA7C" w14:textId="77777777" w:rsidR="00200D72" w:rsidRDefault="00000000">
      <w:pPr>
        <w:pStyle w:val="21"/>
      </w:pPr>
      <w:bookmarkStart w:id="730" w:name="_Toc224909225"/>
      <w:r>
        <w:t>9.9 Зберегти підписи зберігача до АЕД тип 6</w:t>
      </w:r>
      <w:bookmarkEnd w:id="730"/>
    </w:p>
    <w:p w14:paraId="53727083" w14:textId="77777777" w:rsidR="00200D72" w:rsidRDefault="00000000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POST /v1/economic-operators/{economicOperatorId}/excise-documents/save-custodian-signatures</w:t>
      </w:r>
    </w:p>
    <w:p w14:paraId="685326C8" w14:textId="77777777" w:rsidR="00200D72" w:rsidRDefault="00000000">
      <w:pPr>
        <w:pStyle w:val="31"/>
      </w:pPr>
      <w:bookmarkStart w:id="731" w:name="_Toc224909226"/>
      <w:r>
        <w:t>Вхідні параметри</w:t>
      </w:r>
      <w:bookmarkEnd w:id="731"/>
    </w:p>
    <w:tbl>
      <w:tblPr>
        <w:tblStyle w:val="afffffffffffffffffffffffffffffffffffffc"/>
        <w:tblW w:w="996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681"/>
        <w:gridCol w:w="1373"/>
        <w:gridCol w:w="2202"/>
        <w:gridCol w:w="1614"/>
        <w:gridCol w:w="941"/>
        <w:gridCol w:w="1872"/>
        <w:gridCol w:w="1281"/>
      </w:tblGrid>
      <w:tr w:rsidR="00200D72" w14:paraId="683AB9E6" w14:textId="77777777">
        <w:trPr>
          <w:tblHeader/>
        </w:trPr>
        <w:tc>
          <w:tcPr>
            <w:tcW w:w="6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5903B4A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3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7E36370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22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00E9982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16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1C7FDCC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9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70457D6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8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34E7FBB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12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42AFAAD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200D72" w14:paraId="540E2128" w14:textId="77777777">
        <w:tc>
          <w:tcPr>
            <w:tcW w:w="6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FFA8FB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3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A67125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2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F36ED9F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economicOperatorId</w:t>
            </w:r>
          </w:p>
        </w:tc>
        <w:tc>
          <w:tcPr>
            <w:tcW w:w="16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9469CB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D економічного оператора</w:t>
            </w:r>
          </w:p>
        </w:tc>
        <w:tc>
          <w:tcPr>
            <w:tcW w:w="9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4F6FBE9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8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22AF4E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2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5024B43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</w:tbl>
    <w:p w14:paraId="3D1AD0E0" w14:textId="77777777" w:rsidR="00200D72" w:rsidRDefault="00000000">
      <w:pPr>
        <w:pStyle w:val="31"/>
      </w:pPr>
      <w:bookmarkStart w:id="732" w:name="_Toc224909227"/>
      <w:r>
        <w:t>Тіло запиту</w:t>
      </w:r>
      <w:bookmarkEnd w:id="732"/>
    </w:p>
    <w:tbl>
      <w:tblPr>
        <w:tblStyle w:val="afffffffffffffffffffffffffffffffffffffd"/>
        <w:tblW w:w="996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704"/>
        <w:gridCol w:w="1418"/>
        <w:gridCol w:w="1701"/>
        <w:gridCol w:w="1870"/>
        <w:gridCol w:w="1106"/>
        <w:gridCol w:w="1134"/>
        <w:gridCol w:w="2031"/>
      </w:tblGrid>
      <w:tr w:rsidR="00200D72" w14:paraId="7934414C" w14:textId="77777777">
        <w:trPr>
          <w:tblHeader/>
        </w:trPr>
        <w:tc>
          <w:tcPr>
            <w:tcW w:w="7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48CBF6F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53CD660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09CFD24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18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04C3401F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11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517F939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264D054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20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73CF77CF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200D72" w14:paraId="058C5FDB" w14:textId="77777777">
        <w:tc>
          <w:tcPr>
            <w:tcW w:w="7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4B9FF9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E8FFF6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54501CF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ignatures</w:t>
            </w:r>
          </w:p>
        </w:tc>
        <w:tc>
          <w:tcPr>
            <w:tcW w:w="18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363264F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Значання підписів</w:t>
            </w:r>
          </w:p>
        </w:tc>
        <w:tc>
          <w:tcPr>
            <w:tcW w:w="11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DC182CF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масив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3C41E7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0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5D05CFE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6E9D5949" w14:textId="77777777">
        <w:tc>
          <w:tcPr>
            <w:tcW w:w="7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5461764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CFC586F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7D94C9B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d</w:t>
            </w:r>
          </w:p>
        </w:tc>
        <w:tc>
          <w:tcPr>
            <w:tcW w:w="18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65C8538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Ідентифікатор АЕД</w:t>
            </w:r>
          </w:p>
        </w:tc>
        <w:tc>
          <w:tcPr>
            <w:tcW w:w="11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66F5D95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965E55D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0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51CD827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1480B452" w14:textId="77777777">
        <w:tc>
          <w:tcPr>
            <w:tcW w:w="7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5772EF2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850C344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D60013C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ignature</w:t>
            </w:r>
          </w:p>
        </w:tc>
        <w:tc>
          <w:tcPr>
            <w:tcW w:w="18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71C4C76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Підпис хеш АЕД</w:t>
            </w:r>
          </w:p>
        </w:tc>
        <w:tc>
          <w:tcPr>
            <w:tcW w:w="11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3AE39D6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DEDA0F6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0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044A527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58256D91" w14:textId="77777777">
        <w:tc>
          <w:tcPr>
            <w:tcW w:w="7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89257A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13A4FEF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5192D4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confirmUgiCancellation</w:t>
            </w:r>
          </w:p>
        </w:tc>
        <w:tc>
          <w:tcPr>
            <w:tcW w:w="18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1EA27F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Автодеактивації УГІ</w:t>
            </w:r>
          </w:p>
        </w:tc>
        <w:tc>
          <w:tcPr>
            <w:tcW w:w="11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F0C63F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boolean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9647CF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0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F19B444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</w:tbl>
    <w:p w14:paraId="2EE93DDA" w14:textId="77777777" w:rsidR="00200D72" w:rsidRDefault="00000000">
      <w:pPr>
        <w:pStyle w:val="31"/>
      </w:pPr>
      <w:bookmarkStart w:id="733" w:name="_Toc224909228"/>
      <w:r>
        <w:lastRenderedPageBreak/>
        <w:t>Вихідні параметри</w:t>
      </w:r>
      <w:bookmarkEnd w:id="733"/>
    </w:p>
    <w:tbl>
      <w:tblPr>
        <w:tblStyle w:val="afffffffffffffffffffffffffffffffffffffe"/>
        <w:tblW w:w="996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911"/>
        <w:gridCol w:w="1373"/>
        <w:gridCol w:w="1776"/>
        <w:gridCol w:w="1632"/>
        <w:gridCol w:w="1119"/>
        <w:gridCol w:w="1872"/>
        <w:gridCol w:w="1281"/>
      </w:tblGrid>
      <w:tr w:rsidR="00200D72" w14:paraId="3E63C492" w14:textId="77777777">
        <w:trPr>
          <w:tblHeader/>
        </w:trPr>
        <w:tc>
          <w:tcPr>
            <w:tcW w:w="9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44F6966F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3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42F5E9A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17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6F128B6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16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3579F9E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11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237501E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8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5AD63BA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12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67BC505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200D72" w14:paraId="184B1003" w14:textId="77777777">
        <w:tc>
          <w:tcPr>
            <w:tcW w:w="9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478E52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3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CFB503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7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04172BF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uccess</w:t>
            </w:r>
          </w:p>
        </w:tc>
        <w:tc>
          <w:tcPr>
            <w:tcW w:w="16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9DBF3B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Ознака успішного виконання запиту</w:t>
            </w:r>
          </w:p>
        </w:tc>
        <w:tc>
          <w:tcPr>
            <w:tcW w:w="11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6215D4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boolean</w:t>
            </w:r>
          </w:p>
        </w:tc>
        <w:tc>
          <w:tcPr>
            <w:tcW w:w="18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904C78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2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766A815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7D9E0BD8" w14:textId="77777777">
        <w:tc>
          <w:tcPr>
            <w:tcW w:w="9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2B2098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3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32429A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7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D5DD81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message</w:t>
            </w:r>
          </w:p>
        </w:tc>
        <w:tc>
          <w:tcPr>
            <w:tcW w:w="16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43697B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екст повідомлення</w:t>
            </w:r>
          </w:p>
        </w:tc>
        <w:tc>
          <w:tcPr>
            <w:tcW w:w="11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D67CA6F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8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1CDD49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2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060D37B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2938C747" w14:textId="77777777">
        <w:tc>
          <w:tcPr>
            <w:tcW w:w="9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339487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3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79DE5C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7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F8405D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validationErrors</w:t>
            </w:r>
          </w:p>
        </w:tc>
        <w:tc>
          <w:tcPr>
            <w:tcW w:w="16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6E1C69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Перелік помилок</w:t>
            </w:r>
          </w:p>
        </w:tc>
        <w:tc>
          <w:tcPr>
            <w:tcW w:w="11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E8BE6B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масив</w:t>
            </w:r>
          </w:p>
        </w:tc>
        <w:tc>
          <w:tcPr>
            <w:tcW w:w="18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81E06B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2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2F48254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</w:tbl>
    <w:p w14:paraId="0241C4E4" w14:textId="77777777" w:rsidR="00200D72" w:rsidRDefault="00000000">
      <w:pPr>
        <w:pStyle w:val="31"/>
      </w:pPr>
      <w:bookmarkStart w:id="734" w:name="_Toc224909229"/>
      <w:r>
        <w:t>Опис помилок</w:t>
      </w:r>
      <w:bookmarkEnd w:id="734"/>
    </w:p>
    <w:tbl>
      <w:tblPr>
        <w:tblStyle w:val="affffffffffffffffffffffffffffffffffffff"/>
        <w:tblW w:w="953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717"/>
        <w:gridCol w:w="1143"/>
        <w:gridCol w:w="4345"/>
        <w:gridCol w:w="3330"/>
      </w:tblGrid>
      <w:tr w:rsidR="00200D72" w14:paraId="5E3075F6" w14:textId="77777777">
        <w:trPr>
          <w:trHeight w:val="440"/>
          <w:tblHeader/>
        </w:trPr>
        <w:tc>
          <w:tcPr>
            <w:tcW w:w="7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302B06F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1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7DB7FF89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HTTP</w:t>
            </w:r>
          </w:p>
        </w:tc>
        <w:tc>
          <w:tcPr>
            <w:tcW w:w="43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16D323A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милки</w:t>
            </w:r>
          </w:p>
        </w:tc>
        <w:tc>
          <w:tcPr>
            <w:tcW w:w="33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3D0AB0E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милки</w:t>
            </w:r>
          </w:p>
        </w:tc>
      </w:tr>
      <w:tr w:rsidR="00200D72" w14:paraId="001A1887" w14:textId="77777777">
        <w:trPr>
          <w:trHeight w:val="323"/>
        </w:trPr>
        <w:tc>
          <w:tcPr>
            <w:tcW w:w="7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42A507D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1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65E7106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04</w:t>
            </w:r>
          </w:p>
        </w:tc>
        <w:tc>
          <w:tcPr>
            <w:tcW w:w="43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022D410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ExciseDocumnetNotFound</w:t>
            </w:r>
          </w:p>
        </w:tc>
        <w:tc>
          <w:tcPr>
            <w:tcW w:w="33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32E3E54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Document not found</w:t>
            </w:r>
          </w:p>
        </w:tc>
      </w:tr>
      <w:tr w:rsidR="00200D72" w14:paraId="297311B6" w14:textId="77777777">
        <w:trPr>
          <w:trHeight w:val="323"/>
        </w:trPr>
        <w:tc>
          <w:tcPr>
            <w:tcW w:w="7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42B97C3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1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769C778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22</w:t>
            </w:r>
          </w:p>
        </w:tc>
        <w:tc>
          <w:tcPr>
            <w:tcW w:w="43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0160E36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ExciseDocumentAccessDenied</w:t>
            </w:r>
          </w:p>
        </w:tc>
        <w:tc>
          <w:tcPr>
            <w:tcW w:w="33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92C0970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Access denied</w:t>
            </w:r>
          </w:p>
        </w:tc>
      </w:tr>
      <w:tr w:rsidR="00200D72" w14:paraId="09AC440E" w14:textId="77777777">
        <w:trPr>
          <w:trHeight w:val="323"/>
        </w:trPr>
        <w:tc>
          <w:tcPr>
            <w:tcW w:w="7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E7B4F0E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1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B94A10F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22</w:t>
            </w:r>
          </w:p>
        </w:tc>
        <w:tc>
          <w:tcPr>
            <w:tcW w:w="43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FF36F2D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ExciseDocumentSignDenied</w:t>
            </w:r>
          </w:p>
        </w:tc>
        <w:tc>
          <w:tcPr>
            <w:tcW w:w="33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8FCEA11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igning denied</w:t>
            </w:r>
          </w:p>
        </w:tc>
      </w:tr>
      <w:tr w:rsidR="00200D72" w14:paraId="6555BDB0" w14:textId="77777777">
        <w:trPr>
          <w:trHeight w:val="323"/>
        </w:trPr>
        <w:tc>
          <w:tcPr>
            <w:tcW w:w="7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0BB7134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11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1F2A080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22</w:t>
            </w:r>
          </w:p>
        </w:tc>
        <w:tc>
          <w:tcPr>
            <w:tcW w:w="43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4040259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ExciseDocumentInvalidSignature</w:t>
            </w:r>
          </w:p>
        </w:tc>
        <w:tc>
          <w:tcPr>
            <w:tcW w:w="33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8DB04D8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nvalid signature</w:t>
            </w:r>
          </w:p>
        </w:tc>
      </w:tr>
      <w:tr w:rsidR="00200D72" w14:paraId="61952082" w14:textId="77777777">
        <w:trPr>
          <w:trHeight w:val="323"/>
        </w:trPr>
        <w:tc>
          <w:tcPr>
            <w:tcW w:w="7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55B065F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11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0102089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22</w:t>
            </w:r>
          </w:p>
        </w:tc>
        <w:tc>
          <w:tcPr>
            <w:tcW w:w="43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5BD002F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ExciseDocumentIsNotSignedByRecipient</w:t>
            </w:r>
          </w:p>
        </w:tc>
        <w:tc>
          <w:tcPr>
            <w:tcW w:w="33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EBCF1CC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Must be signed by recipient first</w:t>
            </w:r>
          </w:p>
        </w:tc>
      </w:tr>
    </w:tbl>
    <w:p w14:paraId="310D0FBE" w14:textId="77777777" w:rsidR="00200D72" w:rsidRDefault="00000000">
      <w:pPr>
        <w:pStyle w:val="21"/>
      </w:pPr>
      <w:bookmarkStart w:id="735" w:name="_Toc224909230"/>
      <w:r>
        <w:t>9.10 Отримати детальну інформацію про АЕД</w:t>
      </w:r>
      <w:bookmarkEnd w:id="735"/>
    </w:p>
    <w:p w14:paraId="5D21B0CE" w14:textId="77777777" w:rsidR="00200D72" w:rsidRDefault="00000000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GET /v1/economic-operators/{economicOperatorId}/excise-documents/{documentId} </w:t>
      </w:r>
    </w:p>
    <w:p w14:paraId="7088C54C" w14:textId="77777777" w:rsidR="00200D72" w:rsidRDefault="00000000">
      <w:pPr>
        <w:ind w:firstLine="709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повертає деталі АЕД</w:t>
      </w:r>
    </w:p>
    <w:p w14:paraId="4A05D51E" w14:textId="77777777" w:rsidR="00200D72" w:rsidRDefault="00000000">
      <w:pPr>
        <w:pStyle w:val="31"/>
      </w:pPr>
      <w:bookmarkStart w:id="736" w:name="_Toc224909231"/>
      <w:r>
        <w:t>Вхідні параметри</w:t>
      </w:r>
      <w:bookmarkEnd w:id="736"/>
    </w:p>
    <w:tbl>
      <w:tblPr>
        <w:tblStyle w:val="affffffffffffffffffffffffffffffffffffff0"/>
        <w:tblW w:w="996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666"/>
        <w:gridCol w:w="1373"/>
        <w:gridCol w:w="2202"/>
        <w:gridCol w:w="1614"/>
        <w:gridCol w:w="956"/>
        <w:gridCol w:w="1872"/>
        <w:gridCol w:w="1281"/>
      </w:tblGrid>
      <w:tr w:rsidR="00200D72" w14:paraId="109BFF0E" w14:textId="77777777">
        <w:trPr>
          <w:tblHeader/>
        </w:trPr>
        <w:tc>
          <w:tcPr>
            <w:tcW w:w="66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5CCDB7F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3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5B165C6F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22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03E4FDE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16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02ECFF6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9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590FCC2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8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4E176F39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12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7412CEFF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200D72" w14:paraId="530DC1C3" w14:textId="77777777">
        <w:tc>
          <w:tcPr>
            <w:tcW w:w="66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B947DA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3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AA520A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2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BE3386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economicOperatorId</w:t>
            </w:r>
          </w:p>
        </w:tc>
        <w:tc>
          <w:tcPr>
            <w:tcW w:w="16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6F6CF8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D економічного оператора</w:t>
            </w:r>
          </w:p>
        </w:tc>
        <w:tc>
          <w:tcPr>
            <w:tcW w:w="9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5847CA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8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6AE1FB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2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1040A59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60EA3C30" w14:textId="77777777">
        <w:tc>
          <w:tcPr>
            <w:tcW w:w="66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1CF2FF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3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470775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2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9A01A0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documentId</w:t>
            </w:r>
          </w:p>
        </w:tc>
        <w:tc>
          <w:tcPr>
            <w:tcW w:w="16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E145ACF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D акцизного електронного документа</w:t>
            </w:r>
          </w:p>
        </w:tc>
        <w:tc>
          <w:tcPr>
            <w:tcW w:w="9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DEC9B3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8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90BECB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2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9851101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</w:tbl>
    <w:p w14:paraId="1513DBB3" w14:textId="77777777" w:rsidR="00200D72" w:rsidRDefault="00000000">
      <w:pPr>
        <w:pStyle w:val="31"/>
      </w:pPr>
      <w:bookmarkStart w:id="737" w:name="_Toc224909232"/>
      <w:r>
        <w:lastRenderedPageBreak/>
        <w:t>Вихідні параметри</w:t>
      </w:r>
      <w:bookmarkEnd w:id="737"/>
    </w:p>
    <w:tbl>
      <w:tblPr>
        <w:tblStyle w:val="affffffffffffffffffffffffffffffffffffff1"/>
        <w:tblW w:w="996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562"/>
        <w:gridCol w:w="1418"/>
        <w:gridCol w:w="1276"/>
        <w:gridCol w:w="1701"/>
        <w:gridCol w:w="1417"/>
        <w:gridCol w:w="1134"/>
        <w:gridCol w:w="2456"/>
      </w:tblGrid>
      <w:tr w:rsidR="00200D72" w14:paraId="01E4BD64" w14:textId="77777777">
        <w:trPr>
          <w:tblHeader/>
        </w:trPr>
        <w:tc>
          <w:tcPr>
            <w:tcW w:w="5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35E028D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738B662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45DB63F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0C96438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7BA8B11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119E713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24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0668E9F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200D72" w14:paraId="0A7F05C4" w14:textId="77777777">
        <w:tc>
          <w:tcPr>
            <w:tcW w:w="5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F42673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17D8FA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8FDDEA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d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E5286D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Ідентифікатор АЕД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F0C343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23CAFE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4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D33E257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329CE3FE" w14:textId="77777777">
        <w:tc>
          <w:tcPr>
            <w:tcW w:w="5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60CE1B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73C9F3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BB6055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number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0F778C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омер документа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0E2321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0A90349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4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EEFDA77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27324501" w14:textId="77777777">
        <w:tc>
          <w:tcPr>
            <w:tcW w:w="5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7E35C2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853AFB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D89E8D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aedUserNumber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EB71BD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омер, введений користувачем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1B49BE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8CD531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4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7F899D4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38693B4A" w14:textId="77777777">
        <w:tc>
          <w:tcPr>
            <w:tcW w:w="5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E8E109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B1FCA99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DAC239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documentIndex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FDDAFF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Версія документа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6B58B3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DA9FAE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4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D0AF516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6DB1AE6D" w14:textId="77777777">
        <w:tc>
          <w:tcPr>
            <w:tcW w:w="5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81447BF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D11374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881ED1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documentTypeId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B72616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ип документа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E0F8D8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5B5371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4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40FD02B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5B149D4B" w14:textId="77777777">
        <w:tc>
          <w:tcPr>
            <w:tcW w:w="5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47D7D4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D3B624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A374AE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documentTypeName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641C12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айменування типу документа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39C06A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3B9115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4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DD9E434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55F1344B" w14:textId="77777777">
        <w:tc>
          <w:tcPr>
            <w:tcW w:w="5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0E3309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7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6CB213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9C5FC19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documentStatusId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B64F8A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Статус документа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BA36FD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80650C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4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5562C61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34164B7C" w14:textId="77777777">
        <w:tc>
          <w:tcPr>
            <w:tcW w:w="5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16FFDC9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8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067C80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870D33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createdAt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B639A5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Дата створення документа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7246EF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date-time)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BC0F91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4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52052D3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5CBC6DF5" w14:textId="77777777">
        <w:tc>
          <w:tcPr>
            <w:tcW w:w="5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65A9DE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9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D696AA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02E906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enderEoId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5663DD9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Ідентифікатор ЕО-відправника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E5F686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D36077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4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CC8C1B8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2D5BE24A" w14:textId="77777777">
        <w:tc>
          <w:tcPr>
            <w:tcW w:w="5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3D34019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0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A4ECEB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C5DB8F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enderEoTaxId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28ED90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РНОКПП\ЄДРПОУ ЕО-відправника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D293CA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207F13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4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5BC8C38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75B0620D" w14:textId="77777777">
        <w:tc>
          <w:tcPr>
            <w:tcW w:w="5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905063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1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0CC58A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A724A7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enderEoName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D9FE03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айменування ЕО-відправника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968A8A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F1A8A8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4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841F712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153390EB" w14:textId="77777777">
        <w:tc>
          <w:tcPr>
            <w:tcW w:w="5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AAE77E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2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239764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17AB06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enderEoObject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ACEEF0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Об’єкт ЕО-відправника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FB4F0E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object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B8AB67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4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385F5CE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59A5DD01" w14:textId="77777777">
        <w:tc>
          <w:tcPr>
            <w:tcW w:w="5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64B39DF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3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EF80A2F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CAB95C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d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D9CB71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Ідентифікатор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02822F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ED1B66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4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E4F0CAC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5A804521" w14:textId="77777777">
        <w:tc>
          <w:tcPr>
            <w:tcW w:w="5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B1C43E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4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6650ABF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D5A0C7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code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29D0B3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Код ЕО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DC442F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D495BC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4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253235B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4CE1EDB9" w14:textId="77777777">
        <w:tc>
          <w:tcPr>
            <w:tcW w:w="5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5E8F27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lastRenderedPageBreak/>
              <w:t>15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4AB3D5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85BFDB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address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C21B65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Адреса ЕО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45D056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FA59D3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4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F8DC597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6C5A142B" w14:textId="77777777">
        <w:tc>
          <w:tcPr>
            <w:tcW w:w="5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269B11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6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BBAB15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43334F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recipientEoId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B83F56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Ідентифікатор ЕО-отримувача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06AF63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2748EF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4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C9E9F81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5730FEB4" w14:textId="77777777">
        <w:tc>
          <w:tcPr>
            <w:tcW w:w="5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6C49CA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7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FBA5CD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B88FB2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recipientEoName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117C67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айменування ЕО-отримувача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826492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FD2442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4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08D48DC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50557E96" w14:textId="77777777">
        <w:tc>
          <w:tcPr>
            <w:tcW w:w="5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DA836F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8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951EAC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6A821C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recipientEoTaxId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B25324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РНОКПП\ЄДРПОУ ЕО-отримувача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D05A25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C32667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4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4926C68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7FD68692" w14:textId="77777777">
        <w:tc>
          <w:tcPr>
            <w:tcW w:w="5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AE6322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9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C1F176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FD283D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recipientEoObject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A18C7D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Об’єкт ЕО-отримувача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3B6686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object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7CF27B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4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13315C1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3AB9126F" w14:textId="77777777">
        <w:tc>
          <w:tcPr>
            <w:tcW w:w="5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3F579B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0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B4C144F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0B413F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d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76D8D9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Ідентифікатор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0DEBF69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C62174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4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A22F90C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114EB886" w14:textId="77777777">
        <w:tc>
          <w:tcPr>
            <w:tcW w:w="5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904F45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1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E1E29B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632F3DF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code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BC29A3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Код ЕО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3A3E30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149B80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4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4266DCA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10414F77" w14:textId="77777777">
        <w:tc>
          <w:tcPr>
            <w:tcW w:w="5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409B3D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2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345EE3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CCF9D8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address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3DB01B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Адреса ЕО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3DD696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021566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4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9FD94C5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4B1A1E3F" w14:textId="77777777">
        <w:tc>
          <w:tcPr>
            <w:tcW w:w="5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492527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3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C73391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B62CDC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custodianEoId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87C0BD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Ідентифікатор ЕО-поклажодавця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9DF808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E52050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4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B976C15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62E955BD" w14:textId="77777777">
        <w:tc>
          <w:tcPr>
            <w:tcW w:w="5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4072EB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4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29784B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9CBF5D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custodianEoObject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0A409C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Об’єкт ЕО-поклажодавця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017359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object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56F9AB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4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58FA63E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5351F0E1" w14:textId="77777777">
        <w:tc>
          <w:tcPr>
            <w:tcW w:w="5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C8B1CD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5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FDEFEA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8DC71F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d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C0CB8D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Ідентифікатор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F1B0A9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B71DC1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4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A15D9D1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5BEACAD9" w14:textId="77777777">
        <w:tc>
          <w:tcPr>
            <w:tcW w:w="5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992CC4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6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FB429F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DB9F47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code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1E3707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Код ЕО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D5F324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8193AA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4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AEB9CCB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72CE05A6" w14:textId="77777777">
        <w:tc>
          <w:tcPr>
            <w:tcW w:w="5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974BC0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7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E5E202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C052AB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address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D43F27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Адреса ЕО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2B9861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25AD9E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4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2675FAC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2ACE0BFE" w14:textId="77777777">
        <w:tc>
          <w:tcPr>
            <w:tcW w:w="5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4BBAC09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8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EC3C37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72F73A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custodianEoTaxId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275381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РНОКПП\ЄДРПОУ ЕО-поклажодавця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5F6BE4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5EF5CE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4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ACCB87A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478819D5" w14:textId="77777777">
        <w:tc>
          <w:tcPr>
            <w:tcW w:w="5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DAEE9C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9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A4BAE0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460B6A9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custodianEoName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D4C432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айменування ЕО-поклажодавця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1B89C7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2563EC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4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1B3BDE0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19178585" w14:textId="77777777">
        <w:tc>
          <w:tcPr>
            <w:tcW w:w="5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B53E9F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0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D430CD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05117E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sSendFromCustodian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20E095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Ознака того, що відправник є 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lastRenderedPageBreak/>
              <w:t>поклажодавцем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F8989C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lastRenderedPageBreak/>
              <w:t>boolean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A776719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4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1BADF5C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015C0F36" w14:textId="77777777">
        <w:tc>
          <w:tcPr>
            <w:tcW w:w="5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66A028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1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BEFCC4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97BEA4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sCustoms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1D85C26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453DEE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boolean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09BB14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4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FED658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е використовується</w:t>
            </w:r>
          </w:p>
        </w:tc>
      </w:tr>
      <w:tr w:rsidR="00200D72" w14:paraId="6CD32037" w14:textId="77777777">
        <w:tc>
          <w:tcPr>
            <w:tcW w:w="5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3C047AF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2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28ADFD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4BA032F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sRecipientCustodian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F19183C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0C3A0C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boolean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BFC744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4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F0563D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е використовується</w:t>
            </w:r>
          </w:p>
        </w:tc>
      </w:tr>
      <w:tr w:rsidR="00200D72" w14:paraId="625CBF78" w14:textId="77777777">
        <w:tc>
          <w:tcPr>
            <w:tcW w:w="5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A87CF4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3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7277C7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0DF629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sRecipientCustoms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4D6D20A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0449B8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boolean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30F785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4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388637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е використовується</w:t>
            </w:r>
          </w:p>
        </w:tc>
      </w:tr>
      <w:tr w:rsidR="00200D72" w14:paraId="11FB1D1A" w14:textId="77777777">
        <w:tc>
          <w:tcPr>
            <w:tcW w:w="5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B2A465F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4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FDA73F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A9EBEB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customsDeclarationCode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706537B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8BD84F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9A2547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4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38E37AF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е використовується</w:t>
            </w:r>
          </w:p>
        </w:tc>
      </w:tr>
      <w:tr w:rsidR="00200D72" w14:paraId="11123577" w14:textId="77777777">
        <w:tc>
          <w:tcPr>
            <w:tcW w:w="5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99830D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5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E9632A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322BB6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customsDeclarationType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67C9D8F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5B55EC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A02AEE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4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3FB770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е використовується</w:t>
            </w:r>
          </w:p>
        </w:tc>
      </w:tr>
      <w:tr w:rsidR="00200D72" w14:paraId="2EE0F815" w14:textId="77777777">
        <w:tc>
          <w:tcPr>
            <w:tcW w:w="5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299DBB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6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38DD76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38CD2BF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customsDeclarationDateAt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C7DDBCD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3662F5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date-time)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232538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4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FBC1E3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е використовується</w:t>
            </w:r>
          </w:p>
        </w:tc>
      </w:tr>
      <w:tr w:rsidR="00200D72" w14:paraId="6F1ABA3D" w14:textId="77777777">
        <w:tc>
          <w:tcPr>
            <w:tcW w:w="5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79A030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7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A726B9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295A5F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customsDeclarationNumber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20BE996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E0D13EF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6C275A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4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D27E8C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е використовується</w:t>
            </w:r>
          </w:p>
        </w:tc>
      </w:tr>
      <w:tr w:rsidR="00200D72" w14:paraId="15D1F9DA" w14:textId="77777777">
        <w:tc>
          <w:tcPr>
            <w:tcW w:w="5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F67B81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8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90DFCA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8A1A83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returningDocumentType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CBE5BC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ип документа повернення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DD4DF4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A8680C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4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5075844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09CAEC81" w14:textId="77777777">
        <w:tc>
          <w:tcPr>
            <w:tcW w:w="5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36AEF2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9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8662FB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34088C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returningDocumentNumber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DCCB86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омер документа повернення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1CA129F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03905C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4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69F569F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0057A5DB" w14:textId="77777777">
        <w:tc>
          <w:tcPr>
            <w:tcW w:w="5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8DFC31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0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B4B317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EB5E80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eoInternalId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393B5DA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4B44D7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40C2C2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4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206221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е використовується</w:t>
            </w:r>
          </w:p>
        </w:tc>
      </w:tr>
      <w:tr w:rsidR="00200D72" w14:paraId="18FE6E1A" w14:textId="77777777">
        <w:tc>
          <w:tcPr>
            <w:tcW w:w="5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D82649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1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E59471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2088CC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enderSignedAt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D0E79B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Дата підписання відправником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F5FB11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date-time)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519191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4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EE381FC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1A482845" w14:textId="77777777">
        <w:tc>
          <w:tcPr>
            <w:tcW w:w="5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3D28ED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2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FBEE58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978965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enderSignedBy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22CF5F3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1E463C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1D40CA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4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EF724B5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0EEACDF9" w14:textId="77777777">
        <w:tc>
          <w:tcPr>
            <w:tcW w:w="5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D3DA3E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3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0C6922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CE231A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enderSignedName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C975F5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Автор підпису з 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lastRenderedPageBreak/>
              <w:t>боку відправника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6320CC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lastRenderedPageBreak/>
              <w:t>string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92155F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4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EEC6BA7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117E242B" w14:textId="77777777">
        <w:tc>
          <w:tcPr>
            <w:tcW w:w="5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0EC76F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4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A9BB8D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30F004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custodianSignedAt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18A540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Дата підписання поклажодавцем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2C7294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date-time)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D8839C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4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E1C5F3B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21768D70" w14:textId="77777777">
        <w:tc>
          <w:tcPr>
            <w:tcW w:w="5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F3E2EE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5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F9A575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F15955F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custodianSignedBy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A104596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D4A70C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BD60BC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4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D8E26E3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3EAB1CC6" w14:textId="77777777">
        <w:tc>
          <w:tcPr>
            <w:tcW w:w="5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C1CB34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6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4170129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194759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custodianSignedByName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76FC05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Автор підпису з боку поклажодавця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53313C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389FC39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4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F9E157D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0E5CAF6A" w14:textId="77777777">
        <w:tc>
          <w:tcPr>
            <w:tcW w:w="5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57BB2E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7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58AC24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74CC5E9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recipientSignedAt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7514F7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Дата підписання отримувачем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563521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date-time)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E501FF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4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2E7B6CE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2663B7E5" w14:textId="77777777">
        <w:tc>
          <w:tcPr>
            <w:tcW w:w="5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4C2404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8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B292C0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589E30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recipientSignedBy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5D75417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0C1DA6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7E3CE3F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4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96C2F69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4B65B691" w14:textId="77777777">
        <w:tc>
          <w:tcPr>
            <w:tcW w:w="5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A92A37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9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69696F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A2AC0E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recipientSignedByName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53612D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Автор підпису з боку отримувача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67E78AF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CE8A7A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4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47519A5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52BF8201" w14:textId="77777777">
        <w:tc>
          <w:tcPr>
            <w:tcW w:w="5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819BA9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50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E18B5A9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4FDD6B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aedDeclinedReason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922AE1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Причина відхилення АЕД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27D045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11B631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4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2B5C7D1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513F5B3C" w14:textId="77777777">
        <w:tc>
          <w:tcPr>
            <w:tcW w:w="5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7EB3B7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51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6558C5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AF6ABD9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receipt1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42B521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Дані Квитанції 1 відправника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CF80C6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object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301788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4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A7ABA05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5D96144A" w14:textId="77777777">
        <w:tc>
          <w:tcPr>
            <w:tcW w:w="5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69BEBB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52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6AF441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CD41A6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d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006629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Ідентифікатор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00063D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A03F38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4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4A308D1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36617BAE" w14:textId="77777777">
        <w:tc>
          <w:tcPr>
            <w:tcW w:w="5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19536F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53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46AAB0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B2EEFD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createdAt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2B4314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Дата створення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5D405F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date-time)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1F5373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4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753D6BB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05479FF1" w14:textId="77777777">
        <w:tc>
          <w:tcPr>
            <w:tcW w:w="5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4D2A17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54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F88671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EE7743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sApproved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061FE7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Ознака схвалення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A6B82E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boolean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988CA4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4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FC5E0A3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70735D6F" w14:textId="77777777">
        <w:tc>
          <w:tcPr>
            <w:tcW w:w="5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7CF820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55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EBCC14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A4EAB9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receipt2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71A671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Дані Квитанції 2 відправника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AF110D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object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D2069F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4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F8D07DC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30007766" w14:textId="77777777">
        <w:tc>
          <w:tcPr>
            <w:tcW w:w="5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4D4555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lastRenderedPageBreak/>
              <w:t>56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0DB121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F51151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d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4A37B1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Ідентифікатор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EB6B3E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220200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4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57A4D9E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55368540" w14:textId="77777777">
        <w:tc>
          <w:tcPr>
            <w:tcW w:w="5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CF1451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57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EF476A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3796CD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createdAt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452461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Дата створення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358624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date-time)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0BE5FC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4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26C70F7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508DC393" w14:textId="77777777">
        <w:tc>
          <w:tcPr>
            <w:tcW w:w="5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7A2DA1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58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D9494A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81748F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sApproved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0563EEF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Ознака схвалення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7B93A8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boolean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8082A6F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4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C50BDCA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547720CE" w14:textId="77777777">
        <w:tc>
          <w:tcPr>
            <w:tcW w:w="5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994CC6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59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C723169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3DE402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recipientReceipt1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04F8B5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Дані Квитанції 1 отримувача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6A1F99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object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EF05C3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4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60F4FD9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7E5597A9" w14:textId="77777777">
        <w:tc>
          <w:tcPr>
            <w:tcW w:w="5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9326B0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60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E40F6D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D4A3CF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d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412C08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Ідентифікатор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E70D63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9D7717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4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927FE5A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6C154157" w14:textId="77777777">
        <w:tc>
          <w:tcPr>
            <w:tcW w:w="5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4A82DD9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61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2F3B6A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AB1D4F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createdAt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343F47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Дата створення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105CF2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date-time)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6E7AEF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4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12FA68E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61578277" w14:textId="77777777">
        <w:tc>
          <w:tcPr>
            <w:tcW w:w="5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678A9CF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62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E171FC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82AC3E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sApproved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BAA27A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Ознака схвалення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9BFBDA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boolean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BDBB24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4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652CB8B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66D8514F" w14:textId="77777777">
        <w:tc>
          <w:tcPr>
            <w:tcW w:w="5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534E98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63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9EF687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086515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recipientReceipt2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BEBBA2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Дані Квитанції 2 отримувача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D51E09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object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922842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4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C35CBCC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4ED77E8D" w14:textId="77777777">
        <w:tc>
          <w:tcPr>
            <w:tcW w:w="5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3B43BD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64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467549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B23BC0F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d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4F2313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Ідентифікатор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A56D37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FFA3C0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4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DDE28FD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06BABE39" w14:textId="77777777">
        <w:tc>
          <w:tcPr>
            <w:tcW w:w="5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C1EBED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65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28B185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D3289B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createdAt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6DA1AD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Дата створення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84436B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date-time)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BF311E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4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7035AAE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15162F80" w14:textId="77777777">
        <w:tc>
          <w:tcPr>
            <w:tcW w:w="5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520519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66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3E7199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3CDD33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sApproved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A2C5CD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Ознака схвалення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2F1791F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boolean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4C060C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4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34D3C7C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4E04B7B2" w14:textId="77777777">
        <w:tc>
          <w:tcPr>
            <w:tcW w:w="5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F28FBC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67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25080B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5671B3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custodianReceipt1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F8BD6EF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Дані Квитанції 1 поклажодавця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2C1736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object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274211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4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C262275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3A07D04E" w14:textId="77777777">
        <w:tc>
          <w:tcPr>
            <w:tcW w:w="5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60815A9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68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F33C0C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F763CC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d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60551A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Ідентифікатор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51ABE4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E02634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4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CA6E764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0E27DBA2" w14:textId="77777777">
        <w:tc>
          <w:tcPr>
            <w:tcW w:w="5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8CF062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69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92C848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BE5E26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createdAt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D2B405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Дата створення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F5028E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date-time)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13E74A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4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40DBD67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02ECB8FE" w14:textId="77777777">
        <w:tc>
          <w:tcPr>
            <w:tcW w:w="5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A2186B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70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33991B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297E9A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sApproved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8EB932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Ознака схвалення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078C65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boolean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45EA20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4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D7B6C0A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3ABA22C4" w14:textId="77777777">
        <w:tc>
          <w:tcPr>
            <w:tcW w:w="5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E81976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71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C9A2DE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1E0AFF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custodianReceipt2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3CB92E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Дані Квитанції 2 поклажодавця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3CEE77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object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3932B6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4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FF5FB65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69ADDE9B" w14:textId="77777777">
        <w:tc>
          <w:tcPr>
            <w:tcW w:w="5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1D4813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72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06DBD7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D09AD89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d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753228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Ідентифікатор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B618DD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88BF67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4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C7AAF8F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75B79526" w14:textId="77777777">
        <w:tc>
          <w:tcPr>
            <w:tcW w:w="5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E41E27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lastRenderedPageBreak/>
              <w:t>73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0998FE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E324BE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createdAt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A961B6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Дата створення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BA72E3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date-time)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7A5CDD9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4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ED6E90E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5C0A2250" w14:textId="77777777">
        <w:tc>
          <w:tcPr>
            <w:tcW w:w="5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EE1D58F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74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8CA811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BC6A39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sApproved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E7EFB6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Ознака схвалення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8804C2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boolean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CF65FE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4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2CA757D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21D54820" w14:textId="77777777">
        <w:tc>
          <w:tcPr>
            <w:tcW w:w="5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BD3321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75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035DD8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D801B7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exciseStampsCount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6ABAB5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Кількість ЕМ в АЕД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2D9A23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2300D5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4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87D8147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5861BC3E" w14:textId="77777777">
        <w:tc>
          <w:tcPr>
            <w:tcW w:w="5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E3CCA7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76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D30251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B0B2EA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recipientDeclinedAt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70AAED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Дата та час відхилення отримувачем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FE1471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date-time)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0711BE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4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E48C2B0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4D5D2BCE" w14:textId="77777777">
        <w:tc>
          <w:tcPr>
            <w:tcW w:w="5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87F7C5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77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DD25CC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A3D9D6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declinedReason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8CC35D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Причина відхилення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D3B10A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DFB182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4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4D9AA0B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17F3D374" w14:textId="77777777">
        <w:tc>
          <w:tcPr>
            <w:tcW w:w="5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A66667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78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574A00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62C992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exciseStamps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7FCD1E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Перелік ЕМ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90E39A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масив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1C5A8B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4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6E70691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5A5AAC30" w14:textId="77777777">
        <w:tc>
          <w:tcPr>
            <w:tcW w:w="5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003B67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79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97C15A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8585FE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barcodes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163B7E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Перелік штрих-кодів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992399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масив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9B77DC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4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F611475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264DA600" w14:textId="77777777">
        <w:tc>
          <w:tcPr>
            <w:tcW w:w="5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38C858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80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0EC637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7AFAB2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ugis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945235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Перелік УГІ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C68F72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масив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1DF52E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4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F7BAAA0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64E8755E" w14:textId="77777777">
        <w:tc>
          <w:tcPr>
            <w:tcW w:w="5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BE61AB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81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59C2B6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33A2CD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sAedEqualToDiscrepancy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9D6275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Ознака відповідностті вкладень в АЕД і повідомлення про невідповідність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7AF1CA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boolean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3EAFE6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4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92F414A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5A41417A" w14:textId="77777777">
        <w:tc>
          <w:tcPr>
            <w:tcW w:w="5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4EB8DE9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82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BAFF9A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909B65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bases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4A406D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Перелік базових АЕД \ повідомлень про невідповідність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3A614A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масив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5743D1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4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7595C9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Лише для 4 та 5 АЕД</w:t>
            </w:r>
          </w:p>
        </w:tc>
      </w:tr>
      <w:tr w:rsidR="00200D72" w14:paraId="35DDBA29" w14:textId="77777777">
        <w:tc>
          <w:tcPr>
            <w:tcW w:w="5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479C98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83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F3407B9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A18FDF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attachments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BD43B6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Вкладення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7F6F71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масив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8721B0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4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C84989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Лише для 4 та 5 АЕД</w:t>
            </w:r>
          </w:p>
        </w:tc>
      </w:tr>
    </w:tbl>
    <w:p w14:paraId="163B7576" w14:textId="77777777" w:rsidR="00200D72" w:rsidRDefault="00000000">
      <w:pPr>
        <w:pStyle w:val="31"/>
      </w:pPr>
      <w:bookmarkStart w:id="738" w:name="_Toc224909233"/>
      <w:r>
        <w:lastRenderedPageBreak/>
        <w:t>Опис помилок</w:t>
      </w:r>
      <w:bookmarkEnd w:id="738"/>
    </w:p>
    <w:tbl>
      <w:tblPr>
        <w:tblStyle w:val="affffffffffffffffffffffffffffffffffffff2"/>
        <w:tblW w:w="953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717"/>
        <w:gridCol w:w="1143"/>
        <w:gridCol w:w="4345"/>
        <w:gridCol w:w="3330"/>
      </w:tblGrid>
      <w:tr w:rsidR="00200D72" w14:paraId="5E9E5967" w14:textId="77777777">
        <w:trPr>
          <w:trHeight w:val="440"/>
          <w:tblHeader/>
        </w:trPr>
        <w:tc>
          <w:tcPr>
            <w:tcW w:w="7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0215FD0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1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20996C49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HTTP</w:t>
            </w:r>
          </w:p>
        </w:tc>
        <w:tc>
          <w:tcPr>
            <w:tcW w:w="43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38DBE57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милки</w:t>
            </w:r>
          </w:p>
        </w:tc>
        <w:tc>
          <w:tcPr>
            <w:tcW w:w="33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66FEF8D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милки</w:t>
            </w:r>
          </w:p>
        </w:tc>
      </w:tr>
      <w:tr w:rsidR="00200D72" w14:paraId="243A6705" w14:textId="77777777">
        <w:trPr>
          <w:trHeight w:val="323"/>
        </w:trPr>
        <w:tc>
          <w:tcPr>
            <w:tcW w:w="7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BD8AED0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1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2B75F11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04</w:t>
            </w:r>
          </w:p>
        </w:tc>
        <w:tc>
          <w:tcPr>
            <w:tcW w:w="43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FC6F29C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ExciseDocumnetNotFound</w:t>
            </w:r>
          </w:p>
        </w:tc>
        <w:tc>
          <w:tcPr>
            <w:tcW w:w="33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E55FF92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Document not found</w:t>
            </w:r>
          </w:p>
        </w:tc>
      </w:tr>
      <w:tr w:rsidR="00200D72" w14:paraId="234666C9" w14:textId="77777777">
        <w:trPr>
          <w:trHeight w:val="323"/>
        </w:trPr>
        <w:tc>
          <w:tcPr>
            <w:tcW w:w="7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F8F02A1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1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C64D632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22</w:t>
            </w:r>
          </w:p>
        </w:tc>
        <w:tc>
          <w:tcPr>
            <w:tcW w:w="43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37A11CF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ExciseDocumentAccessDenied</w:t>
            </w:r>
          </w:p>
        </w:tc>
        <w:tc>
          <w:tcPr>
            <w:tcW w:w="33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D09FD48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Access to document is denied</w:t>
            </w:r>
          </w:p>
        </w:tc>
      </w:tr>
    </w:tbl>
    <w:p w14:paraId="5EE1E643" w14:textId="77777777" w:rsidR="00200D72" w:rsidRDefault="00000000">
      <w:pPr>
        <w:pStyle w:val="21"/>
      </w:pPr>
      <w:bookmarkStart w:id="739" w:name="_Toc224909234"/>
      <w:r>
        <w:t>9.11 Оновити чернетку АЕД</w:t>
      </w:r>
      <w:bookmarkEnd w:id="739"/>
    </w:p>
    <w:p w14:paraId="1B4B8FDA" w14:textId="77777777" w:rsidR="00200D72" w:rsidRDefault="00000000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PUT /v1/economic-operators/{economicOperatorId}/excise-documents/{documentId}</w:t>
      </w:r>
    </w:p>
    <w:p w14:paraId="3CDA6D2C" w14:textId="77777777" w:rsidR="00200D72" w:rsidRDefault="00000000">
      <w:pPr>
        <w:ind w:firstLine="709"/>
        <w:rPr>
          <w:rFonts w:ascii="Times New Roman" w:eastAsia="Times New Roman" w:hAnsi="Times New Roman" w:cs="Times New Roman"/>
          <w:i/>
          <w:iCs/>
          <w:sz w:val="24"/>
          <w:szCs w:val="24"/>
        </w:rPr>
      </w:pPr>
      <w:r>
        <w:rPr>
          <w:rFonts w:ascii="Times New Roman" w:eastAsia="Times New Roman" w:hAnsi="Times New Roman" w:cs="Times New Roman"/>
          <w:i/>
          <w:iCs/>
          <w:sz w:val="24"/>
          <w:szCs w:val="24"/>
        </w:rPr>
        <w:t>*Вносить зміни в існуючу чернетку АЕД.</w:t>
      </w:r>
    </w:p>
    <w:p w14:paraId="229AF5B2" w14:textId="77777777" w:rsidR="00200D72" w:rsidRDefault="00000000">
      <w:pPr>
        <w:pStyle w:val="31"/>
      </w:pPr>
      <w:bookmarkStart w:id="740" w:name="_Toc224909235"/>
      <w:r>
        <w:t>Вхідні параметри</w:t>
      </w:r>
      <w:bookmarkEnd w:id="740"/>
    </w:p>
    <w:tbl>
      <w:tblPr>
        <w:tblStyle w:val="affffffffffffffffffffffffffffffffffffff3"/>
        <w:tblW w:w="9807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701"/>
        <w:gridCol w:w="1373"/>
        <w:gridCol w:w="2202"/>
        <w:gridCol w:w="1743"/>
        <w:gridCol w:w="937"/>
        <w:gridCol w:w="1146"/>
        <w:gridCol w:w="1705"/>
      </w:tblGrid>
      <w:tr w:rsidR="00200D72" w14:paraId="7E720416" w14:textId="77777777">
        <w:trPr>
          <w:tblHeader/>
        </w:trPr>
        <w:tc>
          <w:tcPr>
            <w:tcW w:w="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2DD076C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3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316A2E6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22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5181F08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17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00F5CBE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9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709C3AB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1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3485DB4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бов'яз-ковість</w:t>
            </w:r>
          </w:p>
        </w:tc>
        <w:tc>
          <w:tcPr>
            <w:tcW w:w="17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0E3ABD0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200D72" w14:paraId="2D05EA08" w14:textId="77777777">
        <w:tc>
          <w:tcPr>
            <w:tcW w:w="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713C4B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3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C6D882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2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10D0F8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economicOperatorId</w:t>
            </w:r>
          </w:p>
        </w:tc>
        <w:tc>
          <w:tcPr>
            <w:tcW w:w="17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D19228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D економічного оператора</w:t>
            </w:r>
          </w:p>
        </w:tc>
        <w:tc>
          <w:tcPr>
            <w:tcW w:w="9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84D89C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1AA714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7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2C790AC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5CEC899B" w14:textId="77777777">
        <w:tc>
          <w:tcPr>
            <w:tcW w:w="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6EFFCB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3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FBDC63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2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E6A743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documentId</w:t>
            </w:r>
          </w:p>
        </w:tc>
        <w:tc>
          <w:tcPr>
            <w:tcW w:w="17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4F83C7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D акцизного електронного документа</w:t>
            </w:r>
          </w:p>
        </w:tc>
        <w:tc>
          <w:tcPr>
            <w:tcW w:w="9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23471B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0FAE36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7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3F1C3AD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</w:tbl>
    <w:p w14:paraId="7967E8C4" w14:textId="77777777" w:rsidR="00200D72" w:rsidRDefault="00000000">
      <w:pPr>
        <w:pStyle w:val="31"/>
      </w:pPr>
      <w:bookmarkStart w:id="741" w:name="_Toc224909236"/>
      <w:r>
        <w:t>Тіло запиту</w:t>
      </w:r>
      <w:bookmarkEnd w:id="741"/>
    </w:p>
    <w:tbl>
      <w:tblPr>
        <w:tblStyle w:val="affffffffffffffffffffffffffffffffffffff4"/>
        <w:tblW w:w="9963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561"/>
        <w:gridCol w:w="1418"/>
        <w:gridCol w:w="1984"/>
        <w:gridCol w:w="1985"/>
        <w:gridCol w:w="1417"/>
        <w:gridCol w:w="1134"/>
        <w:gridCol w:w="1464"/>
      </w:tblGrid>
      <w:tr w:rsidR="00200D72" w14:paraId="71E9B7B5" w14:textId="77777777">
        <w:trPr>
          <w:tblHeader/>
        </w:trPr>
        <w:tc>
          <w:tcPr>
            <w:tcW w:w="5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2259AD7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6560E7F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19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51B046A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19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7294210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37C4F77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1A577BB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14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2931ADE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200D72" w14:paraId="4F374B63" w14:textId="77777777">
        <w:tc>
          <w:tcPr>
            <w:tcW w:w="5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E39827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F4E84F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9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24FD5F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aedUserNumber</w:t>
            </w:r>
          </w:p>
        </w:tc>
        <w:tc>
          <w:tcPr>
            <w:tcW w:w="19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BD1383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омер документа, введений користувачем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46709C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FEFB33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4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9BA681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До 10 символів</w:t>
            </w:r>
          </w:p>
        </w:tc>
      </w:tr>
      <w:tr w:rsidR="00200D72" w14:paraId="1835F5B1" w14:textId="77777777">
        <w:tc>
          <w:tcPr>
            <w:tcW w:w="5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753EE6F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9EEC72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9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85B112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recipientEconomicOperatorId</w:t>
            </w:r>
          </w:p>
        </w:tc>
        <w:tc>
          <w:tcPr>
            <w:tcW w:w="19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8AE449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Ідентифікатор ЕО-отримувача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08AF20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D74032F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4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6AAF996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7BCF077C" w14:textId="77777777">
        <w:tc>
          <w:tcPr>
            <w:tcW w:w="5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91F471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FF620C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9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053743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recipientEconomicOperatorObjectId</w:t>
            </w:r>
          </w:p>
        </w:tc>
        <w:tc>
          <w:tcPr>
            <w:tcW w:w="19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C9D3AD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Ідентифікатор об’єкта ЕО-отримувача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6E6348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87AC9C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4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99BDF36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4A8FE964" w14:textId="77777777">
        <w:tc>
          <w:tcPr>
            <w:tcW w:w="5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05F1D5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BF4EDF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9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E59FD6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enderEconomicOperatorObjectId</w:t>
            </w:r>
          </w:p>
        </w:tc>
        <w:tc>
          <w:tcPr>
            <w:tcW w:w="19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D5AA51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Ідентифікатор об’єкта ЕО-відправника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97C534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19472B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4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70088E0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6F3DB62B" w14:textId="77777777">
        <w:tc>
          <w:tcPr>
            <w:tcW w:w="5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DF9906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lastRenderedPageBreak/>
              <w:t>5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A246DB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9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2910FB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custodianEconomicOperatorId</w:t>
            </w:r>
          </w:p>
        </w:tc>
        <w:tc>
          <w:tcPr>
            <w:tcW w:w="19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213E4D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Ідентифікатор ЕО-поклажодавця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03E3F3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F0C865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4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E8A6B29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27F84297" w14:textId="77777777">
        <w:tc>
          <w:tcPr>
            <w:tcW w:w="5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D828B4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4250B5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9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C31C4F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custodianEconomicOperatorObjectId</w:t>
            </w:r>
          </w:p>
        </w:tc>
        <w:tc>
          <w:tcPr>
            <w:tcW w:w="19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C5D9A2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Ідентифікатор об’єкта ЕО-поклажодавця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DEEEDD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227CCC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4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BE84051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1B750A23" w14:textId="77777777">
        <w:tc>
          <w:tcPr>
            <w:tcW w:w="5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A1F593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7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FADB1C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9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58AC8D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amps</w:t>
            </w:r>
          </w:p>
        </w:tc>
        <w:tc>
          <w:tcPr>
            <w:tcW w:w="19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8477889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Перелік вкладених ЕМ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8E7DB7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масив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1DC1B5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4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4116C50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6378895B" w14:textId="77777777">
        <w:tc>
          <w:tcPr>
            <w:tcW w:w="5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412A8B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8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ADF8A0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9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CBF6A6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barcodes</w:t>
            </w:r>
          </w:p>
        </w:tc>
        <w:tc>
          <w:tcPr>
            <w:tcW w:w="19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661401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Перелік вкладених штрих-кодів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BE584CF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масив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F24BEB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4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FB5FB5A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79EE6908" w14:textId="77777777">
        <w:tc>
          <w:tcPr>
            <w:tcW w:w="5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23A43D9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9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049A2D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9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3F9D99F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ugis</w:t>
            </w:r>
          </w:p>
        </w:tc>
        <w:tc>
          <w:tcPr>
            <w:tcW w:w="19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31E5A5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Перелік вкладених УГІ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E7D851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масив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066AA9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4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DAABBAB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2084DCF6" w14:textId="77777777">
        <w:tc>
          <w:tcPr>
            <w:tcW w:w="5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A4056E9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0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152FDF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9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7E6A87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deletedAedBases</w:t>
            </w:r>
          </w:p>
        </w:tc>
        <w:tc>
          <w:tcPr>
            <w:tcW w:w="19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6DA3AC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Перелік АЕД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D0E5BD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масив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AE6BFC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4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158A37D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</w:tbl>
    <w:p w14:paraId="241D8816" w14:textId="77777777" w:rsidR="00200D72" w:rsidRDefault="00000000">
      <w:pPr>
        <w:pStyle w:val="31"/>
      </w:pPr>
      <w:bookmarkStart w:id="742" w:name="_Toc224909237"/>
      <w:r>
        <w:t>Вихідні параметри</w:t>
      </w:r>
      <w:bookmarkEnd w:id="742"/>
    </w:p>
    <w:tbl>
      <w:tblPr>
        <w:tblStyle w:val="affffffffffffffffffffffffffffffffffffff5"/>
        <w:tblW w:w="996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562"/>
        <w:gridCol w:w="1418"/>
        <w:gridCol w:w="2271"/>
        <w:gridCol w:w="2000"/>
        <w:gridCol w:w="885"/>
        <w:gridCol w:w="1081"/>
        <w:gridCol w:w="1747"/>
      </w:tblGrid>
      <w:tr w:rsidR="00200D72" w14:paraId="68B4DCAE" w14:textId="77777777">
        <w:trPr>
          <w:tblHeader/>
        </w:trPr>
        <w:tc>
          <w:tcPr>
            <w:tcW w:w="5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1BFA68BF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7091161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22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09086A3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20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22E0548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8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13181CAF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0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1F11244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17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6FAA05F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200D72" w14:paraId="541841D3" w14:textId="77777777">
        <w:tc>
          <w:tcPr>
            <w:tcW w:w="5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D82DF5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0BF0E89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2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C9D500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d</w:t>
            </w:r>
          </w:p>
        </w:tc>
        <w:tc>
          <w:tcPr>
            <w:tcW w:w="20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A14B1A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Ідентифікатор оновленого АЕД</w:t>
            </w:r>
          </w:p>
        </w:tc>
        <w:tc>
          <w:tcPr>
            <w:tcW w:w="8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6EF3C1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0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2E1069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7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DC6863A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147B0467" w14:textId="77777777">
        <w:tc>
          <w:tcPr>
            <w:tcW w:w="5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1A224E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46F79CF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2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3A0A84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number</w:t>
            </w:r>
          </w:p>
        </w:tc>
        <w:tc>
          <w:tcPr>
            <w:tcW w:w="20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564A0D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омер документа для створеного АЕД</w:t>
            </w:r>
          </w:p>
        </w:tc>
        <w:tc>
          <w:tcPr>
            <w:tcW w:w="8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07ADA9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0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420396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7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346215E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216A617D" w14:textId="77777777">
        <w:tc>
          <w:tcPr>
            <w:tcW w:w="5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E64913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3232AB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2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729A7F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aedUserNumber</w:t>
            </w:r>
          </w:p>
        </w:tc>
        <w:tc>
          <w:tcPr>
            <w:tcW w:w="20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41E46A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омер АЕД, введений користувачем</w:t>
            </w:r>
          </w:p>
        </w:tc>
        <w:tc>
          <w:tcPr>
            <w:tcW w:w="8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889C9B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0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90B4E4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7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1C72F33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7883E7BA" w14:textId="77777777">
        <w:tc>
          <w:tcPr>
            <w:tcW w:w="5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92AC77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932C58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2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BD150D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documentIndex</w:t>
            </w:r>
          </w:p>
        </w:tc>
        <w:tc>
          <w:tcPr>
            <w:tcW w:w="20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81839A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омер версії документа</w:t>
            </w:r>
          </w:p>
        </w:tc>
        <w:tc>
          <w:tcPr>
            <w:tcW w:w="8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4688FD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0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A61F7B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7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B697A41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4E70D416" w14:textId="77777777">
        <w:tc>
          <w:tcPr>
            <w:tcW w:w="5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75DBBC9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1F9F98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2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DE7162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documentTypeId</w:t>
            </w:r>
          </w:p>
        </w:tc>
        <w:tc>
          <w:tcPr>
            <w:tcW w:w="20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54982A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ип документа</w:t>
            </w:r>
          </w:p>
        </w:tc>
        <w:tc>
          <w:tcPr>
            <w:tcW w:w="8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026FCA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0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2B6F89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7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06BB0F7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4C09BF8C" w14:textId="77777777">
        <w:tc>
          <w:tcPr>
            <w:tcW w:w="5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985407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806BAF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2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540911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documentTypeName</w:t>
            </w:r>
          </w:p>
        </w:tc>
        <w:tc>
          <w:tcPr>
            <w:tcW w:w="20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90B11F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айменування типу документа</w:t>
            </w:r>
          </w:p>
        </w:tc>
        <w:tc>
          <w:tcPr>
            <w:tcW w:w="8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8BE3A0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0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4C5090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7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5F7BC90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1C76342E" w14:textId="77777777">
        <w:tc>
          <w:tcPr>
            <w:tcW w:w="5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D06328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7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1CD489F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2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B67E4F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documentStatusId</w:t>
            </w:r>
          </w:p>
        </w:tc>
        <w:tc>
          <w:tcPr>
            <w:tcW w:w="20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BC78C1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Статус документа</w:t>
            </w:r>
          </w:p>
        </w:tc>
        <w:tc>
          <w:tcPr>
            <w:tcW w:w="8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156C06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0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81EF15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7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61CDDD0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5ACC10DE" w14:textId="77777777">
        <w:tc>
          <w:tcPr>
            <w:tcW w:w="5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DBC845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lastRenderedPageBreak/>
              <w:t>8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42E610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2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24C94B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createdAt</w:t>
            </w:r>
          </w:p>
        </w:tc>
        <w:tc>
          <w:tcPr>
            <w:tcW w:w="20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EF22E8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Дата створення АЕД</w:t>
            </w:r>
          </w:p>
        </w:tc>
        <w:tc>
          <w:tcPr>
            <w:tcW w:w="8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BEF1EF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date-time)</w:t>
            </w:r>
          </w:p>
        </w:tc>
        <w:tc>
          <w:tcPr>
            <w:tcW w:w="10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F84FA7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7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B88D123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2C339E47" w14:textId="77777777">
        <w:tc>
          <w:tcPr>
            <w:tcW w:w="5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1AFF6B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9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69934D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2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E8D95F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enderEoId</w:t>
            </w:r>
          </w:p>
        </w:tc>
        <w:tc>
          <w:tcPr>
            <w:tcW w:w="20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8C00259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Ідентифікатор ЕО-відправника</w:t>
            </w:r>
          </w:p>
        </w:tc>
        <w:tc>
          <w:tcPr>
            <w:tcW w:w="8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926D85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0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2464A6F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7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DA27372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23D0FC00" w14:textId="77777777">
        <w:tc>
          <w:tcPr>
            <w:tcW w:w="5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34BD6A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0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F7745E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2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DC151F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enderEoTaxId</w:t>
            </w:r>
          </w:p>
        </w:tc>
        <w:tc>
          <w:tcPr>
            <w:tcW w:w="20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C730AB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РНОКПП\ЄДРПОУ ЕО-відправника</w:t>
            </w:r>
          </w:p>
        </w:tc>
        <w:tc>
          <w:tcPr>
            <w:tcW w:w="8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46DC91F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0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2C9732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7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5540859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305767E5" w14:textId="77777777">
        <w:tc>
          <w:tcPr>
            <w:tcW w:w="5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3605249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1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1417C8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2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8534839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enderEoName</w:t>
            </w:r>
          </w:p>
        </w:tc>
        <w:tc>
          <w:tcPr>
            <w:tcW w:w="20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E066BE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Ідентифікатор об’єкта ЕО-відправника</w:t>
            </w:r>
          </w:p>
        </w:tc>
        <w:tc>
          <w:tcPr>
            <w:tcW w:w="8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76560E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0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743EA9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7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38C81AC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0DE0E373" w14:textId="77777777">
        <w:tc>
          <w:tcPr>
            <w:tcW w:w="5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4398FD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2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F4EED5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2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1F2EC3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enderEoObject</w:t>
            </w:r>
          </w:p>
        </w:tc>
        <w:tc>
          <w:tcPr>
            <w:tcW w:w="20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F5D68E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Дані про об’єкт відправника</w:t>
            </w:r>
          </w:p>
        </w:tc>
        <w:tc>
          <w:tcPr>
            <w:tcW w:w="8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D8F2F9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object</w:t>
            </w:r>
          </w:p>
        </w:tc>
        <w:tc>
          <w:tcPr>
            <w:tcW w:w="10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922092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7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9C6E234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626FA92B" w14:textId="77777777">
        <w:tc>
          <w:tcPr>
            <w:tcW w:w="5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7825E3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3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F660B2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22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8C5909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d</w:t>
            </w:r>
          </w:p>
        </w:tc>
        <w:tc>
          <w:tcPr>
            <w:tcW w:w="20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E497D2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Ідентифікатор об’єкта</w:t>
            </w:r>
          </w:p>
        </w:tc>
        <w:tc>
          <w:tcPr>
            <w:tcW w:w="8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453EC5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0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29F441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7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302EDF5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6CFF617E" w14:textId="77777777">
        <w:tc>
          <w:tcPr>
            <w:tcW w:w="5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0B9B64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4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F93A67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22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E657AF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code</w:t>
            </w:r>
          </w:p>
        </w:tc>
        <w:tc>
          <w:tcPr>
            <w:tcW w:w="20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62C4DB9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Код об’єкта</w:t>
            </w:r>
          </w:p>
        </w:tc>
        <w:tc>
          <w:tcPr>
            <w:tcW w:w="8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CAE77F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0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C3D1CB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7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F82839A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3BD1D436" w14:textId="77777777">
        <w:tc>
          <w:tcPr>
            <w:tcW w:w="5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C4C019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5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AE6614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22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32E2BE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address</w:t>
            </w:r>
          </w:p>
        </w:tc>
        <w:tc>
          <w:tcPr>
            <w:tcW w:w="20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D56C0E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Адреса об’єкта</w:t>
            </w:r>
          </w:p>
        </w:tc>
        <w:tc>
          <w:tcPr>
            <w:tcW w:w="8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432B65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0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88A9E7F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7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8EF3504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19B4B8C8" w14:textId="77777777">
        <w:tc>
          <w:tcPr>
            <w:tcW w:w="5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BC6FBD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6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BB7B03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2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0EECF8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recipientEoId</w:t>
            </w:r>
          </w:p>
        </w:tc>
        <w:tc>
          <w:tcPr>
            <w:tcW w:w="20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49BEFF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Ідентифікатор ЕО-отримувача</w:t>
            </w:r>
          </w:p>
        </w:tc>
        <w:tc>
          <w:tcPr>
            <w:tcW w:w="8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D52B29F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0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89B655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7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C8A88F3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17A60721" w14:textId="77777777">
        <w:tc>
          <w:tcPr>
            <w:tcW w:w="5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52196B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7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49FBDF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2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F46FA7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recipientEoName</w:t>
            </w:r>
          </w:p>
        </w:tc>
        <w:tc>
          <w:tcPr>
            <w:tcW w:w="20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103128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айменування ЕО-отримувача</w:t>
            </w:r>
          </w:p>
        </w:tc>
        <w:tc>
          <w:tcPr>
            <w:tcW w:w="8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DEB7FF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0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E99114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7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138B5E0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75FA7C74" w14:textId="77777777">
        <w:tc>
          <w:tcPr>
            <w:tcW w:w="5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76C2BA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8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BD41F2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2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3BCFC4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recipientEoTaxId</w:t>
            </w:r>
          </w:p>
        </w:tc>
        <w:tc>
          <w:tcPr>
            <w:tcW w:w="20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428190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РНОКПП\ЄДРПОУ ЕО-отримувача</w:t>
            </w:r>
          </w:p>
        </w:tc>
        <w:tc>
          <w:tcPr>
            <w:tcW w:w="8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154C91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0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CB3E70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7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CB3BA2F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2D196AA1" w14:textId="77777777">
        <w:tc>
          <w:tcPr>
            <w:tcW w:w="5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585771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9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C37488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2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FE58D2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recipientEoObject</w:t>
            </w:r>
          </w:p>
        </w:tc>
        <w:tc>
          <w:tcPr>
            <w:tcW w:w="20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465CB0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Дані про об’єкт отримувача</w:t>
            </w:r>
          </w:p>
        </w:tc>
        <w:tc>
          <w:tcPr>
            <w:tcW w:w="8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02B3AB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object</w:t>
            </w:r>
          </w:p>
        </w:tc>
        <w:tc>
          <w:tcPr>
            <w:tcW w:w="10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578508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7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3B620E8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43B8DED4" w14:textId="77777777">
        <w:tc>
          <w:tcPr>
            <w:tcW w:w="5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31C703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0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508C92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22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D192C8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d</w:t>
            </w:r>
          </w:p>
        </w:tc>
        <w:tc>
          <w:tcPr>
            <w:tcW w:w="20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9CE886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Ідентифікатор об’єкта ЕО-отримувача</w:t>
            </w:r>
          </w:p>
        </w:tc>
        <w:tc>
          <w:tcPr>
            <w:tcW w:w="8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353518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0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E6A67E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7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321D36E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47F58387" w14:textId="77777777">
        <w:tc>
          <w:tcPr>
            <w:tcW w:w="5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64949E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1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4A4059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22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3767AC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code</w:t>
            </w:r>
          </w:p>
        </w:tc>
        <w:tc>
          <w:tcPr>
            <w:tcW w:w="20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351A5E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Код об’єкта</w:t>
            </w:r>
          </w:p>
        </w:tc>
        <w:tc>
          <w:tcPr>
            <w:tcW w:w="8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E562E7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0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B4150D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7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3C71821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75EDF58F" w14:textId="77777777">
        <w:tc>
          <w:tcPr>
            <w:tcW w:w="5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0C3AE3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2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DFEEAC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22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7812DEF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address</w:t>
            </w:r>
          </w:p>
        </w:tc>
        <w:tc>
          <w:tcPr>
            <w:tcW w:w="20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1CBDD4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Адреса об’єкта</w:t>
            </w:r>
          </w:p>
        </w:tc>
        <w:tc>
          <w:tcPr>
            <w:tcW w:w="8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4F5A4A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0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EBA275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7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683B61B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6179FA8E" w14:textId="77777777">
        <w:tc>
          <w:tcPr>
            <w:tcW w:w="5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4F2614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lastRenderedPageBreak/>
              <w:t>23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18B34E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2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479D77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custodianEoId</w:t>
            </w:r>
          </w:p>
        </w:tc>
        <w:tc>
          <w:tcPr>
            <w:tcW w:w="20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14BBDA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Ідентифікатор ЕО-поклажодавця</w:t>
            </w:r>
          </w:p>
        </w:tc>
        <w:tc>
          <w:tcPr>
            <w:tcW w:w="8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1B6BBC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0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A4DB50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7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226B1A6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2BB98C88" w14:textId="77777777">
        <w:tc>
          <w:tcPr>
            <w:tcW w:w="5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F8DFDD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4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54FFC4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2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88EA54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custodianEoObject</w:t>
            </w:r>
          </w:p>
        </w:tc>
        <w:tc>
          <w:tcPr>
            <w:tcW w:w="20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366B0E9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Дані про об’єкт ЕО-поклажодавця</w:t>
            </w:r>
          </w:p>
        </w:tc>
        <w:tc>
          <w:tcPr>
            <w:tcW w:w="8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59DD5F9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object</w:t>
            </w:r>
          </w:p>
        </w:tc>
        <w:tc>
          <w:tcPr>
            <w:tcW w:w="10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326B0E9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7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E5DB36F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0957E692" w14:textId="77777777">
        <w:tc>
          <w:tcPr>
            <w:tcW w:w="5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85103C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5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70A3F2F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22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F26C4C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d</w:t>
            </w:r>
          </w:p>
        </w:tc>
        <w:tc>
          <w:tcPr>
            <w:tcW w:w="20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D57731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Ідентифікатор об’єкта</w:t>
            </w:r>
          </w:p>
        </w:tc>
        <w:tc>
          <w:tcPr>
            <w:tcW w:w="8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EE7E63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0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176CAA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7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549553E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1CBD8460" w14:textId="77777777">
        <w:tc>
          <w:tcPr>
            <w:tcW w:w="5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C35279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6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E3D6AD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22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5383B1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code</w:t>
            </w:r>
          </w:p>
        </w:tc>
        <w:tc>
          <w:tcPr>
            <w:tcW w:w="20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93F560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Код об’єкта</w:t>
            </w:r>
          </w:p>
        </w:tc>
        <w:tc>
          <w:tcPr>
            <w:tcW w:w="8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DD4AD6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0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30E08B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7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C7201D7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7BF62389" w14:textId="77777777">
        <w:tc>
          <w:tcPr>
            <w:tcW w:w="5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D8C269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7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4B19F9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22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D45105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address</w:t>
            </w:r>
          </w:p>
        </w:tc>
        <w:tc>
          <w:tcPr>
            <w:tcW w:w="20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D8FDBF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Адреса об’єкта</w:t>
            </w:r>
          </w:p>
        </w:tc>
        <w:tc>
          <w:tcPr>
            <w:tcW w:w="8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2F5E20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0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DECFDD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7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7D2C5AC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43BD3E23" w14:textId="77777777">
        <w:tc>
          <w:tcPr>
            <w:tcW w:w="5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CBE269F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8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5DC725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2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51A24A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custodianEoTaxId</w:t>
            </w:r>
          </w:p>
        </w:tc>
        <w:tc>
          <w:tcPr>
            <w:tcW w:w="20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6FD0059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РНОКПП\ЄДРПОУ ЕО-поклажодавця</w:t>
            </w:r>
          </w:p>
        </w:tc>
        <w:tc>
          <w:tcPr>
            <w:tcW w:w="8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3031C7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0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967DBA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7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063122F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4EE09734" w14:textId="77777777">
        <w:tc>
          <w:tcPr>
            <w:tcW w:w="5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E058CDF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9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5FA1DC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2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755422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custodianEoName</w:t>
            </w:r>
          </w:p>
        </w:tc>
        <w:tc>
          <w:tcPr>
            <w:tcW w:w="20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CD8548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айменування ЕО-поклажодавця</w:t>
            </w:r>
          </w:p>
        </w:tc>
        <w:tc>
          <w:tcPr>
            <w:tcW w:w="8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22F578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0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D3E588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7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BD7BFA9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4593955B" w14:textId="77777777">
        <w:tc>
          <w:tcPr>
            <w:tcW w:w="5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915737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0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6FA8FD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2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56C0FA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sSendFromCustodian</w:t>
            </w:r>
          </w:p>
        </w:tc>
        <w:tc>
          <w:tcPr>
            <w:tcW w:w="20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DA0710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Ознака, що відправником є поклажодавець</w:t>
            </w:r>
          </w:p>
        </w:tc>
        <w:tc>
          <w:tcPr>
            <w:tcW w:w="8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F1BDAD9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boolean</w:t>
            </w:r>
          </w:p>
        </w:tc>
        <w:tc>
          <w:tcPr>
            <w:tcW w:w="10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AA7AC7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7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D90582E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333AE2AA" w14:textId="77777777">
        <w:tc>
          <w:tcPr>
            <w:tcW w:w="5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9D5AA3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1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4EEBD0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2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5D62A8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sCustoms</w:t>
            </w:r>
          </w:p>
        </w:tc>
        <w:tc>
          <w:tcPr>
            <w:tcW w:w="20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42A6259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8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90BB9F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boolean</w:t>
            </w:r>
          </w:p>
        </w:tc>
        <w:tc>
          <w:tcPr>
            <w:tcW w:w="10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1EAE79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7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BC36D0A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58A0505C" w14:textId="77777777">
        <w:tc>
          <w:tcPr>
            <w:tcW w:w="5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51658E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2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55DFBF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2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197655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sRecipientCustodian</w:t>
            </w:r>
          </w:p>
        </w:tc>
        <w:tc>
          <w:tcPr>
            <w:tcW w:w="20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8172F7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Ознака, що отримувачем є поклажодавець</w:t>
            </w:r>
          </w:p>
        </w:tc>
        <w:tc>
          <w:tcPr>
            <w:tcW w:w="8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C83D96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boolean</w:t>
            </w:r>
          </w:p>
        </w:tc>
        <w:tc>
          <w:tcPr>
            <w:tcW w:w="10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938AFC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7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EBBE080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5E158BD5" w14:textId="77777777">
        <w:tc>
          <w:tcPr>
            <w:tcW w:w="5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937CCA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3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CB3572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2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723FC6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sRecipientCustoms</w:t>
            </w:r>
          </w:p>
        </w:tc>
        <w:tc>
          <w:tcPr>
            <w:tcW w:w="20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A9748A6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8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8CACF7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boolean</w:t>
            </w:r>
          </w:p>
        </w:tc>
        <w:tc>
          <w:tcPr>
            <w:tcW w:w="10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786B75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7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6336E26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0611DC9C" w14:textId="77777777">
        <w:tc>
          <w:tcPr>
            <w:tcW w:w="5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BA2570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4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DF1698F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2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16B4779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customsDeclarationCode</w:t>
            </w:r>
          </w:p>
        </w:tc>
        <w:tc>
          <w:tcPr>
            <w:tcW w:w="20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BA1D37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Код митної десларації</w:t>
            </w:r>
          </w:p>
        </w:tc>
        <w:tc>
          <w:tcPr>
            <w:tcW w:w="8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A3A1BE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0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24E269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7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B2A6FDA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5E9B8190" w14:textId="77777777">
        <w:tc>
          <w:tcPr>
            <w:tcW w:w="5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648FB0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5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8D40C4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2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9E7984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customsDeclarationType</w:t>
            </w:r>
          </w:p>
        </w:tc>
        <w:tc>
          <w:tcPr>
            <w:tcW w:w="20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4CA5E4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ип митної декларації</w:t>
            </w:r>
          </w:p>
        </w:tc>
        <w:tc>
          <w:tcPr>
            <w:tcW w:w="8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2905669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0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64FDAF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7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08F9031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7F819E22" w14:textId="77777777">
        <w:tc>
          <w:tcPr>
            <w:tcW w:w="5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EC6626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6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BB900BF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2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35E939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customsDeclarationDateAt</w:t>
            </w:r>
          </w:p>
        </w:tc>
        <w:tc>
          <w:tcPr>
            <w:tcW w:w="20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E514A4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Дата розмитнення</w:t>
            </w:r>
          </w:p>
        </w:tc>
        <w:tc>
          <w:tcPr>
            <w:tcW w:w="8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F9C06C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date-time)</w:t>
            </w:r>
          </w:p>
        </w:tc>
        <w:tc>
          <w:tcPr>
            <w:tcW w:w="10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FBD9AFF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7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7F00F23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32C976E7" w14:textId="77777777">
        <w:tc>
          <w:tcPr>
            <w:tcW w:w="5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A9C783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lastRenderedPageBreak/>
              <w:t>37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FBB8A6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2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8B9576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customsDeclarationNumber</w:t>
            </w:r>
          </w:p>
        </w:tc>
        <w:tc>
          <w:tcPr>
            <w:tcW w:w="20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95AD6E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омер митної декларації</w:t>
            </w:r>
          </w:p>
        </w:tc>
        <w:tc>
          <w:tcPr>
            <w:tcW w:w="8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CF3E0A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0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2FEDE2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7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69D7CCD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6FC0EDFC" w14:textId="77777777">
        <w:tc>
          <w:tcPr>
            <w:tcW w:w="5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5E338C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8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905573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2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CEF089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returningDocumentType</w:t>
            </w:r>
          </w:p>
        </w:tc>
        <w:tc>
          <w:tcPr>
            <w:tcW w:w="20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92919C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ип документа повернення</w:t>
            </w:r>
          </w:p>
        </w:tc>
        <w:tc>
          <w:tcPr>
            <w:tcW w:w="8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8CF362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0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05DFD0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7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0C063CA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2BF1B436" w14:textId="77777777">
        <w:tc>
          <w:tcPr>
            <w:tcW w:w="5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776BFD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9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1AA00F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2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1F381C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returningDocumentNumber</w:t>
            </w:r>
          </w:p>
        </w:tc>
        <w:tc>
          <w:tcPr>
            <w:tcW w:w="20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5C6BA2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омер документа повернення</w:t>
            </w:r>
          </w:p>
        </w:tc>
        <w:tc>
          <w:tcPr>
            <w:tcW w:w="8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3DFA60F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0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5F2630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7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ECD7AEC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73D9973B" w14:textId="77777777">
        <w:tc>
          <w:tcPr>
            <w:tcW w:w="5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29B347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0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739741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2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227070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eoInternalId</w:t>
            </w:r>
          </w:p>
        </w:tc>
        <w:tc>
          <w:tcPr>
            <w:tcW w:w="20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E443569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8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9C1CFA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0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B47B6E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7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94053BF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7CE85BBE" w14:textId="77777777">
        <w:tc>
          <w:tcPr>
            <w:tcW w:w="5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D8BB24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1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34289A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2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AA8D43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enderSignedAt</w:t>
            </w:r>
          </w:p>
        </w:tc>
        <w:tc>
          <w:tcPr>
            <w:tcW w:w="20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9E2338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Дата підпису відправником</w:t>
            </w:r>
          </w:p>
        </w:tc>
        <w:tc>
          <w:tcPr>
            <w:tcW w:w="8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5DE7019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date-time)</w:t>
            </w:r>
          </w:p>
        </w:tc>
        <w:tc>
          <w:tcPr>
            <w:tcW w:w="10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17F243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7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59CD6C6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19103E3F" w14:textId="77777777">
        <w:tc>
          <w:tcPr>
            <w:tcW w:w="5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91484D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2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33990B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2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271772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enderSignedBy</w:t>
            </w:r>
          </w:p>
        </w:tc>
        <w:tc>
          <w:tcPr>
            <w:tcW w:w="20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5F4CF4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Автор підпису з боку відправника</w:t>
            </w:r>
          </w:p>
        </w:tc>
        <w:tc>
          <w:tcPr>
            <w:tcW w:w="8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BC00AE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0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16EA69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7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CF9DFEB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36945EC9" w14:textId="77777777">
        <w:tc>
          <w:tcPr>
            <w:tcW w:w="5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F30C4B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3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CF855F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2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E05926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enderSignedName</w:t>
            </w:r>
          </w:p>
        </w:tc>
        <w:tc>
          <w:tcPr>
            <w:tcW w:w="20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6CE7EC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ПІБ автора підпису з боку відправника</w:t>
            </w:r>
          </w:p>
        </w:tc>
        <w:tc>
          <w:tcPr>
            <w:tcW w:w="8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AE2F18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0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F57F82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7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CD871D9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29037947" w14:textId="77777777">
        <w:tc>
          <w:tcPr>
            <w:tcW w:w="5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5050D6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4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DDFEDB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2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2AFD32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custodianSignedAt</w:t>
            </w:r>
          </w:p>
        </w:tc>
        <w:tc>
          <w:tcPr>
            <w:tcW w:w="20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E44968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Дата підпису поклажодавцем</w:t>
            </w:r>
          </w:p>
        </w:tc>
        <w:tc>
          <w:tcPr>
            <w:tcW w:w="8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84F693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date-time)</w:t>
            </w:r>
          </w:p>
        </w:tc>
        <w:tc>
          <w:tcPr>
            <w:tcW w:w="10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98481A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7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B6FBF1D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2440EEFC" w14:textId="77777777">
        <w:tc>
          <w:tcPr>
            <w:tcW w:w="5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550660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5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867983F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2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948AA7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custodianSignedBy</w:t>
            </w:r>
          </w:p>
        </w:tc>
        <w:tc>
          <w:tcPr>
            <w:tcW w:w="20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3BF66C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Автор підпису з боку поклажодавця</w:t>
            </w:r>
          </w:p>
        </w:tc>
        <w:tc>
          <w:tcPr>
            <w:tcW w:w="8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0D69CD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0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44B8E9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7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1AA1051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259DB182" w14:textId="77777777">
        <w:tc>
          <w:tcPr>
            <w:tcW w:w="5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A1D014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6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5C5EDE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2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545C31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custodianSignedByName</w:t>
            </w:r>
          </w:p>
        </w:tc>
        <w:tc>
          <w:tcPr>
            <w:tcW w:w="20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059238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ПІБ автора підпису з боку поклажодавця</w:t>
            </w:r>
          </w:p>
        </w:tc>
        <w:tc>
          <w:tcPr>
            <w:tcW w:w="8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6B54019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0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268C63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7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88807BD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0C56C71C" w14:textId="77777777">
        <w:tc>
          <w:tcPr>
            <w:tcW w:w="5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DAF858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7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1A2091F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2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044C0E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recipientSignedAt</w:t>
            </w:r>
          </w:p>
        </w:tc>
        <w:tc>
          <w:tcPr>
            <w:tcW w:w="20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8A850A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Дата підпису отримувачем</w:t>
            </w:r>
          </w:p>
        </w:tc>
        <w:tc>
          <w:tcPr>
            <w:tcW w:w="8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C2BEDF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date-time)</w:t>
            </w:r>
          </w:p>
        </w:tc>
        <w:tc>
          <w:tcPr>
            <w:tcW w:w="10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C55F5C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7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8C2983A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7BC9788A" w14:textId="77777777">
        <w:tc>
          <w:tcPr>
            <w:tcW w:w="5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8212F1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8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C17C4B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2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6E19D9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recipientSignedBy</w:t>
            </w:r>
          </w:p>
        </w:tc>
        <w:tc>
          <w:tcPr>
            <w:tcW w:w="20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8672A7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Автор підпису з боку отримувача</w:t>
            </w:r>
          </w:p>
        </w:tc>
        <w:tc>
          <w:tcPr>
            <w:tcW w:w="8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8D48F5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0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D8CB9D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7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AC2BC95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311885AA" w14:textId="77777777">
        <w:tc>
          <w:tcPr>
            <w:tcW w:w="5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B22533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9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EDF8CB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2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127498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recipientSignedByName</w:t>
            </w:r>
          </w:p>
        </w:tc>
        <w:tc>
          <w:tcPr>
            <w:tcW w:w="20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B3CF7F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ПІБ автора підпису з боку отримувача</w:t>
            </w:r>
          </w:p>
        </w:tc>
        <w:tc>
          <w:tcPr>
            <w:tcW w:w="8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D02A25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0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91ABFF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7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2444BB1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082884FC" w14:textId="77777777">
        <w:tc>
          <w:tcPr>
            <w:tcW w:w="5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4CCA5B9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lastRenderedPageBreak/>
              <w:t>50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9FE715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2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14DF25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aedDeclinedReason</w:t>
            </w:r>
          </w:p>
        </w:tc>
        <w:tc>
          <w:tcPr>
            <w:tcW w:w="20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657ADA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Причина відхилення АЕД</w:t>
            </w:r>
          </w:p>
        </w:tc>
        <w:tc>
          <w:tcPr>
            <w:tcW w:w="8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CACDD2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0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EACA9BF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7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0F8E9A8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3DD9E26A" w14:textId="77777777">
        <w:tc>
          <w:tcPr>
            <w:tcW w:w="5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5827EC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51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A4774B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2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25535B9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receipt1</w:t>
            </w:r>
          </w:p>
        </w:tc>
        <w:tc>
          <w:tcPr>
            <w:tcW w:w="20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9FAB84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Дані Квитанції 1 відправника</w:t>
            </w:r>
          </w:p>
        </w:tc>
        <w:tc>
          <w:tcPr>
            <w:tcW w:w="8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27B320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object</w:t>
            </w:r>
          </w:p>
        </w:tc>
        <w:tc>
          <w:tcPr>
            <w:tcW w:w="10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B3A70D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7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C0884C3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670DAB9D" w14:textId="77777777">
        <w:tc>
          <w:tcPr>
            <w:tcW w:w="5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ACFD179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52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1A40E69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22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DC9AAEF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d</w:t>
            </w:r>
          </w:p>
        </w:tc>
        <w:tc>
          <w:tcPr>
            <w:tcW w:w="20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CAF760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Ідентифікатор</w:t>
            </w:r>
          </w:p>
        </w:tc>
        <w:tc>
          <w:tcPr>
            <w:tcW w:w="8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24FD74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0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C0214AF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7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6E05446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01424B9B" w14:textId="77777777">
        <w:tc>
          <w:tcPr>
            <w:tcW w:w="5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27D89F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53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523949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22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1082AF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createdAt</w:t>
            </w:r>
          </w:p>
        </w:tc>
        <w:tc>
          <w:tcPr>
            <w:tcW w:w="20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1660659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Дата створення</w:t>
            </w:r>
          </w:p>
        </w:tc>
        <w:tc>
          <w:tcPr>
            <w:tcW w:w="8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20E677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date-time)</w:t>
            </w:r>
          </w:p>
        </w:tc>
        <w:tc>
          <w:tcPr>
            <w:tcW w:w="10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DA3FF9F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7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79243DD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59B153BC" w14:textId="77777777">
        <w:tc>
          <w:tcPr>
            <w:tcW w:w="5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75B366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54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141DC2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22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6A71929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sApproved</w:t>
            </w:r>
          </w:p>
        </w:tc>
        <w:tc>
          <w:tcPr>
            <w:tcW w:w="20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37D09B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Ознака схвалення</w:t>
            </w:r>
          </w:p>
        </w:tc>
        <w:tc>
          <w:tcPr>
            <w:tcW w:w="8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EE9B64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boolean</w:t>
            </w:r>
          </w:p>
        </w:tc>
        <w:tc>
          <w:tcPr>
            <w:tcW w:w="10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7036A2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7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90B831A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044C617E" w14:textId="77777777">
        <w:tc>
          <w:tcPr>
            <w:tcW w:w="5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2E6449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55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6E220E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2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C154C2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receipt2</w:t>
            </w:r>
          </w:p>
        </w:tc>
        <w:tc>
          <w:tcPr>
            <w:tcW w:w="20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8169BC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Дані Квитанції 2 відправника</w:t>
            </w:r>
          </w:p>
        </w:tc>
        <w:tc>
          <w:tcPr>
            <w:tcW w:w="8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662081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object</w:t>
            </w:r>
          </w:p>
        </w:tc>
        <w:tc>
          <w:tcPr>
            <w:tcW w:w="10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9DC3C8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7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10BFF42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5CD1CB80" w14:textId="77777777">
        <w:tc>
          <w:tcPr>
            <w:tcW w:w="5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144E27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56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AAF96F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22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D40398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d</w:t>
            </w:r>
          </w:p>
        </w:tc>
        <w:tc>
          <w:tcPr>
            <w:tcW w:w="20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3EB0E1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Ідентифікатор</w:t>
            </w:r>
          </w:p>
        </w:tc>
        <w:tc>
          <w:tcPr>
            <w:tcW w:w="8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B8938D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0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A57575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7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3BDA0E2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20CA02D4" w14:textId="77777777">
        <w:tc>
          <w:tcPr>
            <w:tcW w:w="5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778DFB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57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32A5C3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22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B21B9B9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createdAt</w:t>
            </w:r>
          </w:p>
        </w:tc>
        <w:tc>
          <w:tcPr>
            <w:tcW w:w="20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7DECA2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Дата створення</w:t>
            </w:r>
          </w:p>
        </w:tc>
        <w:tc>
          <w:tcPr>
            <w:tcW w:w="8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8FDC269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date-time)</w:t>
            </w:r>
          </w:p>
        </w:tc>
        <w:tc>
          <w:tcPr>
            <w:tcW w:w="10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A180F3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7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80D4984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7E0E21F5" w14:textId="77777777">
        <w:tc>
          <w:tcPr>
            <w:tcW w:w="5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0DB498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58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79F55B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22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6A9343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sApproved</w:t>
            </w:r>
          </w:p>
        </w:tc>
        <w:tc>
          <w:tcPr>
            <w:tcW w:w="20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445E1D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Ознака схвалення</w:t>
            </w:r>
          </w:p>
        </w:tc>
        <w:tc>
          <w:tcPr>
            <w:tcW w:w="8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7F62BE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boolean</w:t>
            </w:r>
          </w:p>
        </w:tc>
        <w:tc>
          <w:tcPr>
            <w:tcW w:w="10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A002B1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7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3820533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64CCA81C" w14:textId="77777777">
        <w:tc>
          <w:tcPr>
            <w:tcW w:w="5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F39A93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59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21C99EF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2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E4A5DA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recipientReceipt1</w:t>
            </w:r>
          </w:p>
        </w:tc>
        <w:tc>
          <w:tcPr>
            <w:tcW w:w="20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5F6FAB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Дані Квитанції 1 отримувача</w:t>
            </w:r>
          </w:p>
        </w:tc>
        <w:tc>
          <w:tcPr>
            <w:tcW w:w="8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EFC7FC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object</w:t>
            </w:r>
          </w:p>
        </w:tc>
        <w:tc>
          <w:tcPr>
            <w:tcW w:w="10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7BE5AC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7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CAD0605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3A329616" w14:textId="77777777">
        <w:tc>
          <w:tcPr>
            <w:tcW w:w="5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A5A202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60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E9033D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22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D207C8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d</w:t>
            </w:r>
          </w:p>
        </w:tc>
        <w:tc>
          <w:tcPr>
            <w:tcW w:w="20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255B88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Ідентифікатор</w:t>
            </w:r>
          </w:p>
        </w:tc>
        <w:tc>
          <w:tcPr>
            <w:tcW w:w="8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D9423E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0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73306B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7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B94E56F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43DAA21B" w14:textId="77777777">
        <w:tc>
          <w:tcPr>
            <w:tcW w:w="5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1B49DC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61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9151E8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22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A40EEF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createdAt</w:t>
            </w:r>
          </w:p>
        </w:tc>
        <w:tc>
          <w:tcPr>
            <w:tcW w:w="20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81C765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Дата створення</w:t>
            </w:r>
          </w:p>
        </w:tc>
        <w:tc>
          <w:tcPr>
            <w:tcW w:w="8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6F49DB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date-time)</w:t>
            </w:r>
          </w:p>
        </w:tc>
        <w:tc>
          <w:tcPr>
            <w:tcW w:w="10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152E1C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7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3AC4B89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2B82010A" w14:textId="77777777">
        <w:tc>
          <w:tcPr>
            <w:tcW w:w="5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589CFC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62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2F4192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22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97682B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sApproved</w:t>
            </w:r>
          </w:p>
        </w:tc>
        <w:tc>
          <w:tcPr>
            <w:tcW w:w="20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281057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Ознака схвалення</w:t>
            </w:r>
          </w:p>
        </w:tc>
        <w:tc>
          <w:tcPr>
            <w:tcW w:w="8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ABA868F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boolean</w:t>
            </w:r>
          </w:p>
        </w:tc>
        <w:tc>
          <w:tcPr>
            <w:tcW w:w="10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0C8F2D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7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81A141A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4A8E1C4A" w14:textId="77777777">
        <w:tc>
          <w:tcPr>
            <w:tcW w:w="5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56E9D1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63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F8C9D7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2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081EDF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recipientReceipt2</w:t>
            </w:r>
          </w:p>
        </w:tc>
        <w:tc>
          <w:tcPr>
            <w:tcW w:w="20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3921F6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Дані Квитанції 2 отримувача</w:t>
            </w:r>
          </w:p>
        </w:tc>
        <w:tc>
          <w:tcPr>
            <w:tcW w:w="8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7CA842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object</w:t>
            </w:r>
          </w:p>
        </w:tc>
        <w:tc>
          <w:tcPr>
            <w:tcW w:w="10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F3C050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7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C99924C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50C4B033" w14:textId="77777777">
        <w:tc>
          <w:tcPr>
            <w:tcW w:w="5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8E022F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64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9A94C2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22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EDB040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d</w:t>
            </w:r>
          </w:p>
        </w:tc>
        <w:tc>
          <w:tcPr>
            <w:tcW w:w="20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337540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Ідентифікатор</w:t>
            </w:r>
          </w:p>
        </w:tc>
        <w:tc>
          <w:tcPr>
            <w:tcW w:w="8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CA0045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0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1D4198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7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0E37322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0D17768B" w14:textId="77777777">
        <w:tc>
          <w:tcPr>
            <w:tcW w:w="5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4A86DF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lastRenderedPageBreak/>
              <w:t>65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C907E7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22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E508939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createdAt</w:t>
            </w:r>
          </w:p>
        </w:tc>
        <w:tc>
          <w:tcPr>
            <w:tcW w:w="20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2AD426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Дата створення</w:t>
            </w:r>
          </w:p>
        </w:tc>
        <w:tc>
          <w:tcPr>
            <w:tcW w:w="8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BDA06A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date-time)</w:t>
            </w:r>
          </w:p>
        </w:tc>
        <w:tc>
          <w:tcPr>
            <w:tcW w:w="10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63EBB7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7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FA9B87D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7633C89A" w14:textId="77777777">
        <w:tc>
          <w:tcPr>
            <w:tcW w:w="5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82B71E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66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5BCDE9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22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9B336FF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sApproved</w:t>
            </w:r>
          </w:p>
        </w:tc>
        <w:tc>
          <w:tcPr>
            <w:tcW w:w="20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B5191B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Ознака схвалення</w:t>
            </w:r>
          </w:p>
        </w:tc>
        <w:tc>
          <w:tcPr>
            <w:tcW w:w="8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34F81A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boolean</w:t>
            </w:r>
          </w:p>
        </w:tc>
        <w:tc>
          <w:tcPr>
            <w:tcW w:w="10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C2DC6A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7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32AA61E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2E1A5637" w14:textId="77777777">
        <w:tc>
          <w:tcPr>
            <w:tcW w:w="5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BA3B7E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67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2D1F70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2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BFD80B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custodianReceipt1</w:t>
            </w:r>
          </w:p>
        </w:tc>
        <w:tc>
          <w:tcPr>
            <w:tcW w:w="20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73E909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Дані Квитанції 1 поклажодавця</w:t>
            </w:r>
          </w:p>
        </w:tc>
        <w:tc>
          <w:tcPr>
            <w:tcW w:w="8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63CE01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object</w:t>
            </w:r>
          </w:p>
        </w:tc>
        <w:tc>
          <w:tcPr>
            <w:tcW w:w="10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86DD54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7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89B04F7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11AFC895" w14:textId="77777777">
        <w:tc>
          <w:tcPr>
            <w:tcW w:w="5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36A57B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68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1B307B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22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C3C500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d</w:t>
            </w:r>
          </w:p>
        </w:tc>
        <w:tc>
          <w:tcPr>
            <w:tcW w:w="20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0D6CDC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Ідентифікатор</w:t>
            </w:r>
          </w:p>
        </w:tc>
        <w:tc>
          <w:tcPr>
            <w:tcW w:w="8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BA0E55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0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68C291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7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A10CDB1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3E2A52BF" w14:textId="77777777">
        <w:tc>
          <w:tcPr>
            <w:tcW w:w="5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FAEC85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69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F48344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22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00B5C7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createdAt</w:t>
            </w:r>
          </w:p>
        </w:tc>
        <w:tc>
          <w:tcPr>
            <w:tcW w:w="20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EE8248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Дата створення</w:t>
            </w:r>
          </w:p>
        </w:tc>
        <w:tc>
          <w:tcPr>
            <w:tcW w:w="8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ACEA90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date-time)</w:t>
            </w:r>
          </w:p>
        </w:tc>
        <w:tc>
          <w:tcPr>
            <w:tcW w:w="10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5369AA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7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AD6D15B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12E60E9F" w14:textId="77777777">
        <w:tc>
          <w:tcPr>
            <w:tcW w:w="5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8B5362F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70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AECB03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22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5322E7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sApproved</w:t>
            </w:r>
          </w:p>
        </w:tc>
        <w:tc>
          <w:tcPr>
            <w:tcW w:w="20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12C587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Ознака схвалення</w:t>
            </w:r>
          </w:p>
        </w:tc>
        <w:tc>
          <w:tcPr>
            <w:tcW w:w="8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D4A24D9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boolean</w:t>
            </w:r>
          </w:p>
        </w:tc>
        <w:tc>
          <w:tcPr>
            <w:tcW w:w="10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0744FF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7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92D1E09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41E16335" w14:textId="77777777">
        <w:tc>
          <w:tcPr>
            <w:tcW w:w="5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ECBAAF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71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66A072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2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CA1BCC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custodianReceipt2</w:t>
            </w:r>
          </w:p>
        </w:tc>
        <w:tc>
          <w:tcPr>
            <w:tcW w:w="20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3D34AE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Дані Квитанції 2 поклажодавця</w:t>
            </w:r>
          </w:p>
        </w:tc>
        <w:tc>
          <w:tcPr>
            <w:tcW w:w="8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BED2D0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object</w:t>
            </w:r>
          </w:p>
        </w:tc>
        <w:tc>
          <w:tcPr>
            <w:tcW w:w="10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4E5265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7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5FD4F8B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39AE8245" w14:textId="77777777">
        <w:tc>
          <w:tcPr>
            <w:tcW w:w="5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EA7CEA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72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6B0CEA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22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7F5278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d</w:t>
            </w:r>
          </w:p>
        </w:tc>
        <w:tc>
          <w:tcPr>
            <w:tcW w:w="20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2F927E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Ідентифікатор</w:t>
            </w:r>
          </w:p>
        </w:tc>
        <w:tc>
          <w:tcPr>
            <w:tcW w:w="8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B7B961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0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F38CDE9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7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1404547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79AB72FC" w14:textId="77777777">
        <w:tc>
          <w:tcPr>
            <w:tcW w:w="5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6C863D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73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0ABE41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22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D5AE34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createdAt</w:t>
            </w:r>
          </w:p>
        </w:tc>
        <w:tc>
          <w:tcPr>
            <w:tcW w:w="20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2CF1F1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Дата створення</w:t>
            </w:r>
          </w:p>
        </w:tc>
        <w:tc>
          <w:tcPr>
            <w:tcW w:w="8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EE7E4E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date-time)</w:t>
            </w:r>
          </w:p>
        </w:tc>
        <w:tc>
          <w:tcPr>
            <w:tcW w:w="10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14488C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7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D40CAA8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3562C8CB" w14:textId="77777777">
        <w:tc>
          <w:tcPr>
            <w:tcW w:w="5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1671EB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74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C112A9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22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99AD45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sApproved</w:t>
            </w:r>
          </w:p>
        </w:tc>
        <w:tc>
          <w:tcPr>
            <w:tcW w:w="20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3D0FB6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Ознака схвалення</w:t>
            </w:r>
          </w:p>
        </w:tc>
        <w:tc>
          <w:tcPr>
            <w:tcW w:w="8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3486FAF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boolean</w:t>
            </w:r>
          </w:p>
        </w:tc>
        <w:tc>
          <w:tcPr>
            <w:tcW w:w="10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CF1764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7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65426D7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35CF4376" w14:textId="77777777">
        <w:tc>
          <w:tcPr>
            <w:tcW w:w="5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9BDE08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75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45C3BA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2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169DCA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exciseStampsCount</w:t>
            </w:r>
          </w:p>
        </w:tc>
        <w:tc>
          <w:tcPr>
            <w:tcW w:w="20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5438C5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Кількість акцизних марок в АЕД</w:t>
            </w:r>
          </w:p>
        </w:tc>
        <w:tc>
          <w:tcPr>
            <w:tcW w:w="8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B6B1DD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0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764010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7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288D138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6414AE75" w14:textId="77777777">
        <w:tc>
          <w:tcPr>
            <w:tcW w:w="5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B5BD1D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76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C8E2C5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2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5484D4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recipientDeclinedAt</w:t>
            </w:r>
          </w:p>
        </w:tc>
        <w:tc>
          <w:tcPr>
            <w:tcW w:w="20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1C9EC7F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Дата та час відхилення АЕД</w:t>
            </w:r>
          </w:p>
        </w:tc>
        <w:tc>
          <w:tcPr>
            <w:tcW w:w="8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A828B1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date-time)</w:t>
            </w:r>
          </w:p>
        </w:tc>
        <w:tc>
          <w:tcPr>
            <w:tcW w:w="10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D1EF21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7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739EBB7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4E4B7054" w14:textId="77777777">
        <w:tc>
          <w:tcPr>
            <w:tcW w:w="5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875BCB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77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7D45AE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2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8B0BEF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declinedReason</w:t>
            </w:r>
          </w:p>
        </w:tc>
        <w:tc>
          <w:tcPr>
            <w:tcW w:w="20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F99E7A9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Причина відхилення</w:t>
            </w:r>
          </w:p>
        </w:tc>
        <w:tc>
          <w:tcPr>
            <w:tcW w:w="8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E591C8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0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BA7601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7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F1E73BF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1F0A729F" w14:textId="77777777">
        <w:tc>
          <w:tcPr>
            <w:tcW w:w="5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F212FC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78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7333A1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2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34858C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exciseStamps</w:t>
            </w:r>
          </w:p>
        </w:tc>
        <w:tc>
          <w:tcPr>
            <w:tcW w:w="20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9837F3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Перелік ЕМ в АЕД</w:t>
            </w:r>
          </w:p>
        </w:tc>
        <w:tc>
          <w:tcPr>
            <w:tcW w:w="8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4B483E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масив</w:t>
            </w:r>
          </w:p>
        </w:tc>
        <w:tc>
          <w:tcPr>
            <w:tcW w:w="10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C3414D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7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5112D7A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02D5BF2B" w14:textId="77777777">
        <w:tc>
          <w:tcPr>
            <w:tcW w:w="5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EDBF44F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lastRenderedPageBreak/>
              <w:t>79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7385D89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2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868F45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barcodes</w:t>
            </w:r>
          </w:p>
        </w:tc>
        <w:tc>
          <w:tcPr>
            <w:tcW w:w="20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D7351F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Перелік штрих-кодів в АЕД</w:t>
            </w:r>
          </w:p>
        </w:tc>
        <w:tc>
          <w:tcPr>
            <w:tcW w:w="8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C1CB48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масив</w:t>
            </w:r>
          </w:p>
        </w:tc>
        <w:tc>
          <w:tcPr>
            <w:tcW w:w="10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4461DD9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7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0F3C4E7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2C683359" w14:textId="77777777">
        <w:tc>
          <w:tcPr>
            <w:tcW w:w="5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D1381A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80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061C3E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2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1A461E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ugis</w:t>
            </w:r>
          </w:p>
        </w:tc>
        <w:tc>
          <w:tcPr>
            <w:tcW w:w="20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A4CF2F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Перелік УГІ в АЕД</w:t>
            </w:r>
          </w:p>
        </w:tc>
        <w:tc>
          <w:tcPr>
            <w:tcW w:w="8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5111CC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масив</w:t>
            </w:r>
          </w:p>
        </w:tc>
        <w:tc>
          <w:tcPr>
            <w:tcW w:w="10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C8B047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7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C365BAF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076EB767" w14:textId="77777777">
        <w:tc>
          <w:tcPr>
            <w:tcW w:w="5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486B0F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81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E3F4F6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2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DD5857F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sAedEqualToDiscrepancy</w:t>
            </w:r>
          </w:p>
        </w:tc>
        <w:tc>
          <w:tcPr>
            <w:tcW w:w="20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36F2EA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Ознака відповідностті вкладень в АЕД і повідомлення про невідповідність</w:t>
            </w:r>
          </w:p>
        </w:tc>
        <w:tc>
          <w:tcPr>
            <w:tcW w:w="8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B5CB9FF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boolean</w:t>
            </w:r>
          </w:p>
        </w:tc>
        <w:tc>
          <w:tcPr>
            <w:tcW w:w="10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F58278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7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3F05EBA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37FF8592" w14:textId="77777777">
        <w:tc>
          <w:tcPr>
            <w:tcW w:w="5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D7E95E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82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C4899B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2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83D546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bases</w:t>
            </w:r>
          </w:p>
        </w:tc>
        <w:tc>
          <w:tcPr>
            <w:tcW w:w="20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3DAB36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Перелік базових АЕД \ повідомлень про невідповідність</w:t>
            </w:r>
          </w:p>
        </w:tc>
        <w:tc>
          <w:tcPr>
            <w:tcW w:w="8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820552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масив</w:t>
            </w:r>
          </w:p>
        </w:tc>
        <w:tc>
          <w:tcPr>
            <w:tcW w:w="10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B70570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7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FC73316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6290D051" w14:textId="77777777">
        <w:tc>
          <w:tcPr>
            <w:tcW w:w="5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0B3FCD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83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3F6C26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2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C8CD98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attachments</w:t>
            </w:r>
          </w:p>
        </w:tc>
        <w:tc>
          <w:tcPr>
            <w:tcW w:w="20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281463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Вкладення</w:t>
            </w:r>
          </w:p>
        </w:tc>
        <w:tc>
          <w:tcPr>
            <w:tcW w:w="8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4706F3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масив</w:t>
            </w:r>
          </w:p>
        </w:tc>
        <w:tc>
          <w:tcPr>
            <w:tcW w:w="10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867A81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7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BA9222C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</w:tbl>
    <w:p w14:paraId="6894A790" w14:textId="77777777" w:rsidR="00200D72" w:rsidRDefault="00000000">
      <w:pPr>
        <w:pStyle w:val="31"/>
      </w:pPr>
      <w:bookmarkStart w:id="743" w:name="_Toc224909238"/>
      <w:r>
        <w:t>Опис помилок</w:t>
      </w:r>
      <w:bookmarkEnd w:id="743"/>
    </w:p>
    <w:tbl>
      <w:tblPr>
        <w:tblStyle w:val="affffffffffffffffffffffffffffffffffffff6"/>
        <w:tblW w:w="953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717"/>
        <w:gridCol w:w="1143"/>
        <w:gridCol w:w="4345"/>
        <w:gridCol w:w="3330"/>
      </w:tblGrid>
      <w:tr w:rsidR="00200D72" w14:paraId="530E691E" w14:textId="77777777">
        <w:trPr>
          <w:trHeight w:val="440"/>
          <w:tblHeader/>
        </w:trPr>
        <w:tc>
          <w:tcPr>
            <w:tcW w:w="7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29ED2DF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1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0B09DAE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HTTP</w:t>
            </w:r>
          </w:p>
        </w:tc>
        <w:tc>
          <w:tcPr>
            <w:tcW w:w="43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141F151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милки</w:t>
            </w:r>
          </w:p>
        </w:tc>
        <w:tc>
          <w:tcPr>
            <w:tcW w:w="33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077949B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милки</w:t>
            </w:r>
          </w:p>
        </w:tc>
      </w:tr>
      <w:tr w:rsidR="00200D72" w14:paraId="6DB63AC5" w14:textId="77777777">
        <w:trPr>
          <w:trHeight w:val="323"/>
        </w:trPr>
        <w:tc>
          <w:tcPr>
            <w:tcW w:w="7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AE38A19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1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635D7FF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04</w:t>
            </w:r>
          </w:p>
        </w:tc>
        <w:tc>
          <w:tcPr>
            <w:tcW w:w="43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AAC0F4D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ExciseDocumnetNotFound</w:t>
            </w:r>
          </w:p>
        </w:tc>
        <w:tc>
          <w:tcPr>
            <w:tcW w:w="33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5D3E99E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Document not found</w:t>
            </w:r>
          </w:p>
        </w:tc>
      </w:tr>
      <w:tr w:rsidR="00200D72" w14:paraId="26E6E1A0" w14:textId="77777777">
        <w:trPr>
          <w:trHeight w:val="323"/>
        </w:trPr>
        <w:tc>
          <w:tcPr>
            <w:tcW w:w="7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2F998BF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1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C65908F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22</w:t>
            </w:r>
          </w:p>
        </w:tc>
        <w:tc>
          <w:tcPr>
            <w:tcW w:w="43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F678822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ExciseDocumentAccessDenied</w:t>
            </w:r>
          </w:p>
        </w:tc>
        <w:tc>
          <w:tcPr>
            <w:tcW w:w="33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1DE4416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Access denied</w:t>
            </w:r>
          </w:p>
        </w:tc>
      </w:tr>
      <w:tr w:rsidR="00200D72" w14:paraId="79CFB1C2" w14:textId="77777777">
        <w:trPr>
          <w:trHeight w:val="323"/>
        </w:trPr>
        <w:tc>
          <w:tcPr>
            <w:tcW w:w="7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26A849B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1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B6DDABE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22</w:t>
            </w:r>
          </w:p>
        </w:tc>
        <w:tc>
          <w:tcPr>
            <w:tcW w:w="43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06D79DA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ExciseDocumentUpdateNotAllowed</w:t>
            </w:r>
          </w:p>
        </w:tc>
        <w:tc>
          <w:tcPr>
            <w:tcW w:w="33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2E86DF9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Update is not allowed</w:t>
            </w:r>
          </w:p>
        </w:tc>
      </w:tr>
      <w:tr w:rsidR="00200D72" w14:paraId="124E6A43" w14:textId="77777777">
        <w:trPr>
          <w:trHeight w:val="323"/>
        </w:trPr>
        <w:tc>
          <w:tcPr>
            <w:tcW w:w="7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FE36A8B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11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27B3521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22</w:t>
            </w:r>
          </w:p>
        </w:tc>
        <w:tc>
          <w:tcPr>
            <w:tcW w:w="43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BB21CA4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ExciceDocumentIsNotDraft</w:t>
            </w:r>
          </w:p>
        </w:tc>
        <w:tc>
          <w:tcPr>
            <w:tcW w:w="33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B017766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Document must be in Draft status</w:t>
            </w:r>
          </w:p>
        </w:tc>
      </w:tr>
      <w:tr w:rsidR="00200D72" w14:paraId="7D6C2D91" w14:textId="77777777">
        <w:trPr>
          <w:trHeight w:val="323"/>
        </w:trPr>
        <w:tc>
          <w:tcPr>
            <w:tcW w:w="7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54F3686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11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AEB96A3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22</w:t>
            </w:r>
          </w:p>
        </w:tc>
        <w:tc>
          <w:tcPr>
            <w:tcW w:w="43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AFEAA88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ncorrectSenderObject</w:t>
            </w:r>
          </w:p>
        </w:tc>
        <w:tc>
          <w:tcPr>
            <w:tcW w:w="33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6E0E98B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ncorrect sender object</w:t>
            </w:r>
          </w:p>
        </w:tc>
      </w:tr>
      <w:tr w:rsidR="00200D72" w14:paraId="7F912B2D" w14:textId="77777777">
        <w:trPr>
          <w:trHeight w:val="323"/>
        </w:trPr>
        <w:tc>
          <w:tcPr>
            <w:tcW w:w="7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A1D1D18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11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9F200A8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22</w:t>
            </w:r>
          </w:p>
        </w:tc>
        <w:tc>
          <w:tcPr>
            <w:tcW w:w="43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40FE5D4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ncorrectRecipientObject</w:t>
            </w:r>
          </w:p>
        </w:tc>
        <w:tc>
          <w:tcPr>
            <w:tcW w:w="33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0F0C3B8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ncorrect recipient object</w:t>
            </w:r>
          </w:p>
        </w:tc>
      </w:tr>
      <w:tr w:rsidR="00200D72" w14:paraId="0B7165B5" w14:textId="77777777">
        <w:trPr>
          <w:trHeight w:val="323"/>
        </w:trPr>
        <w:tc>
          <w:tcPr>
            <w:tcW w:w="7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F326C88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7</w:t>
            </w:r>
          </w:p>
        </w:tc>
        <w:tc>
          <w:tcPr>
            <w:tcW w:w="11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C7AA21B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22</w:t>
            </w:r>
          </w:p>
        </w:tc>
        <w:tc>
          <w:tcPr>
            <w:tcW w:w="43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7A9B3A9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ncorrectCustodianObject</w:t>
            </w:r>
          </w:p>
        </w:tc>
        <w:tc>
          <w:tcPr>
            <w:tcW w:w="33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45E29AB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ncorrect custodian object</w:t>
            </w:r>
          </w:p>
        </w:tc>
      </w:tr>
    </w:tbl>
    <w:p w14:paraId="18578967" w14:textId="77777777" w:rsidR="00200D72" w:rsidRDefault="00000000">
      <w:pPr>
        <w:pStyle w:val="21"/>
      </w:pPr>
      <w:bookmarkStart w:id="744" w:name="_Toc224909239"/>
      <w:r>
        <w:t>9.12 Видалити чернетку АЕД</w:t>
      </w:r>
      <w:bookmarkEnd w:id="744"/>
    </w:p>
    <w:p w14:paraId="713EF42E" w14:textId="77777777" w:rsidR="00200D72" w:rsidRDefault="00000000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DELETE /v1/economic-operators/{economicOperatorId}/excise-documents/{documentId}</w:t>
      </w:r>
    </w:p>
    <w:p w14:paraId="172A78A8" w14:textId="77777777" w:rsidR="00200D72" w:rsidRDefault="00000000">
      <w:pPr>
        <w:pStyle w:val="31"/>
      </w:pPr>
      <w:bookmarkStart w:id="745" w:name="_Toc224909240"/>
      <w:r>
        <w:lastRenderedPageBreak/>
        <w:t>Вхідні параметри</w:t>
      </w:r>
      <w:bookmarkEnd w:id="745"/>
    </w:p>
    <w:tbl>
      <w:tblPr>
        <w:tblStyle w:val="affffffffffffffffffffffffffffffffffffff7"/>
        <w:tblW w:w="996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681"/>
        <w:gridCol w:w="1373"/>
        <w:gridCol w:w="2202"/>
        <w:gridCol w:w="1614"/>
        <w:gridCol w:w="941"/>
        <w:gridCol w:w="1872"/>
        <w:gridCol w:w="1281"/>
      </w:tblGrid>
      <w:tr w:rsidR="00200D72" w14:paraId="420ADF4E" w14:textId="77777777">
        <w:trPr>
          <w:tblHeader/>
        </w:trPr>
        <w:tc>
          <w:tcPr>
            <w:tcW w:w="6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536386E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3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2C3ACC1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22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66B38FF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16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11A64D1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9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33E785A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8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54002B6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12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258D8A99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200D72" w14:paraId="7BAFEC87" w14:textId="77777777">
        <w:tc>
          <w:tcPr>
            <w:tcW w:w="6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625975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3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B2CB76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2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D85DF5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economicOperatorId</w:t>
            </w:r>
          </w:p>
        </w:tc>
        <w:tc>
          <w:tcPr>
            <w:tcW w:w="16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3D5C10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D економічного оператора</w:t>
            </w:r>
          </w:p>
        </w:tc>
        <w:tc>
          <w:tcPr>
            <w:tcW w:w="9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A5C159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8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9B63F0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2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F9C5685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39FF1376" w14:textId="77777777">
        <w:tc>
          <w:tcPr>
            <w:tcW w:w="6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711EA6F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3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55B73A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2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0717509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documentId</w:t>
            </w:r>
          </w:p>
        </w:tc>
        <w:tc>
          <w:tcPr>
            <w:tcW w:w="16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BA3B54F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D акцизного електронного документа</w:t>
            </w:r>
          </w:p>
        </w:tc>
        <w:tc>
          <w:tcPr>
            <w:tcW w:w="9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26F65C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8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6A0411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2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CEEA365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</w:tbl>
    <w:p w14:paraId="099A716F" w14:textId="77777777" w:rsidR="00200D72" w:rsidRDefault="00200D72">
      <w:pPr>
        <w:rPr>
          <w:rFonts w:ascii="Times New Roman" w:eastAsia="Times New Roman" w:hAnsi="Times New Roman" w:cs="Times New Roman"/>
          <w:b/>
          <w:bCs/>
          <w:sz w:val="24"/>
          <w:szCs w:val="24"/>
        </w:rPr>
      </w:pPr>
    </w:p>
    <w:p w14:paraId="04FE6175" w14:textId="77777777" w:rsidR="00200D72" w:rsidRDefault="00000000">
      <w:pPr>
        <w:pStyle w:val="31"/>
      </w:pPr>
      <w:bookmarkStart w:id="746" w:name="_Toc224909241"/>
      <w:r>
        <w:t>Опис помилок</w:t>
      </w:r>
      <w:bookmarkEnd w:id="746"/>
    </w:p>
    <w:tbl>
      <w:tblPr>
        <w:tblStyle w:val="affffffffffffffffffffffffffffffffffffff8"/>
        <w:tblW w:w="953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717"/>
        <w:gridCol w:w="1143"/>
        <w:gridCol w:w="4345"/>
        <w:gridCol w:w="3330"/>
      </w:tblGrid>
      <w:tr w:rsidR="00200D72" w14:paraId="6A91448C" w14:textId="77777777">
        <w:trPr>
          <w:trHeight w:val="440"/>
          <w:tblHeader/>
        </w:trPr>
        <w:tc>
          <w:tcPr>
            <w:tcW w:w="7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2DED6679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1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078106C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HTTP</w:t>
            </w:r>
          </w:p>
        </w:tc>
        <w:tc>
          <w:tcPr>
            <w:tcW w:w="43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7BEEADF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милки</w:t>
            </w:r>
          </w:p>
        </w:tc>
        <w:tc>
          <w:tcPr>
            <w:tcW w:w="33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0E944E6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милки</w:t>
            </w:r>
          </w:p>
        </w:tc>
      </w:tr>
      <w:tr w:rsidR="00200D72" w14:paraId="1C4468B8" w14:textId="77777777">
        <w:trPr>
          <w:trHeight w:val="323"/>
        </w:trPr>
        <w:tc>
          <w:tcPr>
            <w:tcW w:w="7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1FF9B5B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1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5F7CC80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04</w:t>
            </w:r>
          </w:p>
        </w:tc>
        <w:tc>
          <w:tcPr>
            <w:tcW w:w="43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E6D0731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ExciseDocumnetNotFound</w:t>
            </w:r>
          </w:p>
        </w:tc>
        <w:tc>
          <w:tcPr>
            <w:tcW w:w="33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7B9C196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Document not found</w:t>
            </w:r>
          </w:p>
        </w:tc>
      </w:tr>
      <w:tr w:rsidR="00200D72" w14:paraId="62C93E74" w14:textId="77777777">
        <w:trPr>
          <w:trHeight w:val="323"/>
        </w:trPr>
        <w:tc>
          <w:tcPr>
            <w:tcW w:w="7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7720A6D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1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D06B830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22</w:t>
            </w:r>
          </w:p>
        </w:tc>
        <w:tc>
          <w:tcPr>
            <w:tcW w:w="43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5D4D2F1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ExciseDocumentAccessDenied</w:t>
            </w:r>
          </w:p>
        </w:tc>
        <w:tc>
          <w:tcPr>
            <w:tcW w:w="33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0AD48A9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Access denied</w:t>
            </w:r>
          </w:p>
        </w:tc>
      </w:tr>
      <w:tr w:rsidR="00200D72" w14:paraId="5DB079FE" w14:textId="77777777">
        <w:trPr>
          <w:trHeight w:val="323"/>
        </w:trPr>
        <w:tc>
          <w:tcPr>
            <w:tcW w:w="7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D6DD7C8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1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9FC0638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22</w:t>
            </w:r>
          </w:p>
        </w:tc>
        <w:tc>
          <w:tcPr>
            <w:tcW w:w="43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4878822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ExciseDocumentDeletionNotAllowed</w:t>
            </w:r>
          </w:p>
        </w:tc>
        <w:tc>
          <w:tcPr>
            <w:tcW w:w="33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E7E4882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Deletion not allowed</w:t>
            </w:r>
          </w:p>
        </w:tc>
      </w:tr>
      <w:tr w:rsidR="00200D72" w14:paraId="6FC58294" w14:textId="77777777">
        <w:trPr>
          <w:trHeight w:val="323"/>
        </w:trPr>
        <w:tc>
          <w:tcPr>
            <w:tcW w:w="7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644EC26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11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D2456B5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22</w:t>
            </w:r>
          </w:p>
        </w:tc>
        <w:tc>
          <w:tcPr>
            <w:tcW w:w="43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61F1C9E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ExciceDocumentIsNotDraft</w:t>
            </w:r>
          </w:p>
        </w:tc>
        <w:tc>
          <w:tcPr>
            <w:tcW w:w="33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299C272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Document must be in Draft status</w:t>
            </w:r>
          </w:p>
        </w:tc>
      </w:tr>
    </w:tbl>
    <w:p w14:paraId="072F4894" w14:textId="77777777" w:rsidR="00200D72" w:rsidRDefault="00000000">
      <w:pPr>
        <w:pStyle w:val="21"/>
      </w:pPr>
      <w:bookmarkStart w:id="747" w:name="_Toc224909242"/>
      <w:r>
        <w:t>9.13 Отримати список отримувачів при створенні АЕД 6го типу</w:t>
      </w:r>
      <w:bookmarkEnd w:id="747"/>
    </w:p>
    <w:p w14:paraId="3BFFFCF4" w14:textId="77777777" w:rsidR="00200D72" w:rsidRDefault="00000000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GET /v1/economic-operators/{economicOperatorId}/excise-documents/list-receivers</w:t>
      </w:r>
      <w:r>
        <w:rPr>
          <w:rFonts w:ascii="Times New Roman" w:eastAsia="Times New Roman" w:hAnsi="Times New Roman" w:cs="Times New Roman"/>
          <w:sz w:val="24"/>
          <w:szCs w:val="24"/>
        </w:rPr>
        <w:br/>
      </w:r>
    </w:p>
    <w:p w14:paraId="6697F667" w14:textId="77777777" w:rsidR="00200D72" w:rsidRDefault="00000000">
      <w:pPr>
        <w:spacing w:before="240"/>
        <w:ind w:firstLine="709"/>
        <w:rPr>
          <w:rFonts w:ascii="Times New Roman" w:eastAsia="Times New Roman" w:hAnsi="Times New Roman" w:cs="Times New Roman"/>
          <w:i/>
          <w:iCs/>
          <w:sz w:val="24"/>
          <w:szCs w:val="24"/>
        </w:rPr>
      </w:pPr>
      <w:r>
        <w:rPr>
          <w:rFonts w:ascii="Times New Roman" w:eastAsia="Times New Roman" w:hAnsi="Times New Roman" w:cs="Times New Roman"/>
          <w:i/>
          <w:iCs/>
          <w:sz w:val="24"/>
          <w:szCs w:val="24"/>
        </w:rPr>
        <w:t>*Повертає ЕО, що зберігали коли-небудь ЕМки авторизованого ЕО.</w:t>
      </w:r>
    </w:p>
    <w:p w14:paraId="6ED4BE7B" w14:textId="77777777" w:rsidR="00200D72" w:rsidRDefault="00000000">
      <w:pPr>
        <w:pStyle w:val="31"/>
      </w:pPr>
      <w:bookmarkStart w:id="748" w:name="_Toc224909243"/>
      <w:r>
        <w:t>Вхідні параметри</w:t>
      </w:r>
      <w:bookmarkEnd w:id="748"/>
    </w:p>
    <w:tbl>
      <w:tblPr>
        <w:tblStyle w:val="affffffffffffffffffffffffffffffffffffff9"/>
        <w:tblW w:w="996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530"/>
        <w:gridCol w:w="1373"/>
        <w:gridCol w:w="2202"/>
        <w:gridCol w:w="1824"/>
        <w:gridCol w:w="882"/>
        <w:gridCol w:w="1872"/>
        <w:gridCol w:w="1281"/>
      </w:tblGrid>
      <w:tr w:rsidR="00200D72" w14:paraId="5EEBD850" w14:textId="77777777">
        <w:trPr>
          <w:tblHeader/>
        </w:trPr>
        <w:tc>
          <w:tcPr>
            <w:tcW w:w="5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729C788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3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77C9D3C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22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14CF2ED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182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6B4415E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8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2E0993D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8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407A67D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12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32ED914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200D72" w14:paraId="6116AED8" w14:textId="77777777">
        <w:tc>
          <w:tcPr>
            <w:tcW w:w="5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8D66EC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3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5636EA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2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297D6C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economicOperatorId</w:t>
            </w:r>
          </w:p>
        </w:tc>
        <w:tc>
          <w:tcPr>
            <w:tcW w:w="182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617647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D економічного оператора</w:t>
            </w:r>
          </w:p>
        </w:tc>
        <w:tc>
          <w:tcPr>
            <w:tcW w:w="8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A74F5D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8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408A2E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2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A5D8727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1C241C4E" w14:textId="77777777">
        <w:tc>
          <w:tcPr>
            <w:tcW w:w="5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E3E7FD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3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EBB401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2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097465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earchString</w:t>
            </w:r>
          </w:p>
        </w:tc>
        <w:tc>
          <w:tcPr>
            <w:tcW w:w="182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6716AAA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8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815E27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8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A9E8A1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2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F243C25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</w:tbl>
    <w:p w14:paraId="305E8D0A" w14:textId="77777777" w:rsidR="00200D72" w:rsidRDefault="00000000">
      <w:pPr>
        <w:pStyle w:val="31"/>
      </w:pPr>
      <w:bookmarkStart w:id="749" w:name="_Toc224909244"/>
      <w:r>
        <w:lastRenderedPageBreak/>
        <w:t>Вихідні параметри</w:t>
      </w:r>
      <w:bookmarkEnd w:id="749"/>
    </w:p>
    <w:tbl>
      <w:tblPr>
        <w:tblStyle w:val="affffffffffffffffffffffffffffffffffffffa"/>
        <w:tblW w:w="996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459"/>
        <w:gridCol w:w="1920"/>
        <w:gridCol w:w="1176"/>
        <w:gridCol w:w="2166"/>
        <w:gridCol w:w="1247"/>
        <w:gridCol w:w="1715"/>
        <w:gridCol w:w="1281"/>
      </w:tblGrid>
      <w:tr w:rsidR="00200D72" w14:paraId="5356201F" w14:textId="77777777">
        <w:trPr>
          <w:tblHeader/>
        </w:trPr>
        <w:tc>
          <w:tcPr>
            <w:tcW w:w="4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3655950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9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0C42B93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11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76C8F32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216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162546D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12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2F1C2D2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7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66FE0D9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бов'яз-ковість</w:t>
            </w:r>
          </w:p>
        </w:tc>
        <w:tc>
          <w:tcPr>
            <w:tcW w:w="12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3B5BFF1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200D72" w14:paraId="22F6AD7F" w14:textId="77777777">
        <w:tc>
          <w:tcPr>
            <w:tcW w:w="4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A1B2E6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9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FCF5FB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1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1988BF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receivers</w:t>
            </w:r>
          </w:p>
        </w:tc>
        <w:tc>
          <w:tcPr>
            <w:tcW w:w="216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43F108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Перелік отримувачів</w:t>
            </w:r>
          </w:p>
        </w:tc>
        <w:tc>
          <w:tcPr>
            <w:tcW w:w="12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26AA81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масив</w:t>
            </w:r>
          </w:p>
        </w:tc>
        <w:tc>
          <w:tcPr>
            <w:tcW w:w="17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0BE9E59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2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BCD6DB6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7FEB776F" w14:textId="77777777">
        <w:tc>
          <w:tcPr>
            <w:tcW w:w="4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C6A9476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9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FCE5CF7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1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AD1515D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d</w:t>
            </w:r>
          </w:p>
        </w:tc>
        <w:tc>
          <w:tcPr>
            <w:tcW w:w="216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B2B2A44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Ідентифікатор</w:t>
            </w:r>
          </w:p>
        </w:tc>
        <w:tc>
          <w:tcPr>
            <w:tcW w:w="12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2011F24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7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014508A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2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6629B45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623FBEA0" w14:textId="77777777">
        <w:tc>
          <w:tcPr>
            <w:tcW w:w="4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751E792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9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C2D8475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1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93F7417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name</w:t>
            </w:r>
          </w:p>
        </w:tc>
        <w:tc>
          <w:tcPr>
            <w:tcW w:w="216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2556C4D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айменування</w:t>
            </w:r>
          </w:p>
        </w:tc>
        <w:tc>
          <w:tcPr>
            <w:tcW w:w="12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2288690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7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7BF0BD3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2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7354909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</w:tbl>
    <w:p w14:paraId="4280F098" w14:textId="77777777" w:rsidR="00200D72" w:rsidRDefault="00000000">
      <w:pPr>
        <w:pStyle w:val="31"/>
      </w:pPr>
      <w:bookmarkStart w:id="750" w:name="_Toc224909245"/>
      <w:r>
        <w:t>Опис помилок</w:t>
      </w:r>
      <w:bookmarkEnd w:id="750"/>
    </w:p>
    <w:tbl>
      <w:tblPr>
        <w:tblStyle w:val="affffffffffffffffffffffffffffffffffffffb"/>
        <w:tblW w:w="953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717"/>
        <w:gridCol w:w="1143"/>
        <w:gridCol w:w="4345"/>
        <w:gridCol w:w="3330"/>
      </w:tblGrid>
      <w:tr w:rsidR="00200D72" w14:paraId="543C107E" w14:textId="77777777">
        <w:trPr>
          <w:trHeight w:val="440"/>
          <w:tblHeader/>
        </w:trPr>
        <w:tc>
          <w:tcPr>
            <w:tcW w:w="7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679AC35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1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3744F5C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HTTP</w:t>
            </w:r>
          </w:p>
        </w:tc>
        <w:tc>
          <w:tcPr>
            <w:tcW w:w="43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6B9612A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милки</w:t>
            </w:r>
          </w:p>
        </w:tc>
        <w:tc>
          <w:tcPr>
            <w:tcW w:w="33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7756B3C9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милки</w:t>
            </w:r>
          </w:p>
        </w:tc>
      </w:tr>
      <w:tr w:rsidR="00200D72" w14:paraId="7BA44046" w14:textId="77777777">
        <w:trPr>
          <w:trHeight w:val="323"/>
        </w:trPr>
        <w:tc>
          <w:tcPr>
            <w:tcW w:w="7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F518FF6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1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70C9035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04</w:t>
            </w:r>
          </w:p>
        </w:tc>
        <w:tc>
          <w:tcPr>
            <w:tcW w:w="43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80511CD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EONotFound</w:t>
            </w:r>
          </w:p>
        </w:tc>
        <w:tc>
          <w:tcPr>
            <w:tcW w:w="33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588C96D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Economic operator is not found</w:t>
            </w:r>
          </w:p>
        </w:tc>
      </w:tr>
    </w:tbl>
    <w:p w14:paraId="6742A9EC" w14:textId="77777777" w:rsidR="00200D72" w:rsidRDefault="00000000">
      <w:pPr>
        <w:pStyle w:val="21"/>
      </w:pPr>
      <w:bookmarkStart w:id="751" w:name="_Toc224909246"/>
      <w:r>
        <w:t>9.14 Отримати список зберігачів при створенні АЕД 3го типу</w:t>
      </w:r>
      <w:bookmarkEnd w:id="751"/>
    </w:p>
    <w:p w14:paraId="037DC38A" w14:textId="77777777" w:rsidR="00200D72" w:rsidRDefault="00000000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GET /v1/economic-operators/{economicOperatorId}/excise-documents/custodians</w:t>
      </w:r>
    </w:p>
    <w:p w14:paraId="0AC341D4" w14:textId="77777777" w:rsidR="00200D72" w:rsidRDefault="00000000">
      <w:pPr>
        <w:pStyle w:val="31"/>
      </w:pPr>
      <w:bookmarkStart w:id="752" w:name="_Toc224909247"/>
      <w:r>
        <w:t>Вхідні параметри</w:t>
      </w:r>
      <w:bookmarkEnd w:id="752"/>
    </w:p>
    <w:tbl>
      <w:tblPr>
        <w:tblStyle w:val="affffffffffffffffffffffffffffffffffffffc"/>
        <w:tblW w:w="996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491"/>
        <w:gridCol w:w="1373"/>
        <w:gridCol w:w="2336"/>
        <w:gridCol w:w="1719"/>
        <w:gridCol w:w="892"/>
        <w:gridCol w:w="1872"/>
        <w:gridCol w:w="1281"/>
      </w:tblGrid>
      <w:tr w:rsidR="00200D72" w14:paraId="317367AB" w14:textId="77777777">
        <w:trPr>
          <w:tblHeader/>
        </w:trPr>
        <w:tc>
          <w:tcPr>
            <w:tcW w:w="4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7FC11A6F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3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2E200BE9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23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1E75BF9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17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2643C47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8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10D412E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8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32E6A27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12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54F40BB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200D72" w14:paraId="45AA8FFC" w14:textId="77777777">
        <w:tc>
          <w:tcPr>
            <w:tcW w:w="4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35CD75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3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BBD5A9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3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A48A7E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economicOperatorId</w:t>
            </w:r>
          </w:p>
        </w:tc>
        <w:tc>
          <w:tcPr>
            <w:tcW w:w="17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05EDF8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D економічного оператора</w:t>
            </w:r>
          </w:p>
        </w:tc>
        <w:tc>
          <w:tcPr>
            <w:tcW w:w="8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2B1188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8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F06C38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2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1877BF1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6F7301A6" w14:textId="77777777">
        <w:tc>
          <w:tcPr>
            <w:tcW w:w="4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B62A2A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3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207638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3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082BB2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CustodianSearchType</w:t>
            </w:r>
          </w:p>
        </w:tc>
        <w:tc>
          <w:tcPr>
            <w:tcW w:w="17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252204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ип пошуку поклажодавця</w:t>
            </w:r>
          </w:p>
        </w:tc>
        <w:tc>
          <w:tcPr>
            <w:tcW w:w="8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3AD399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nteger</w:t>
            </w:r>
          </w:p>
        </w:tc>
        <w:tc>
          <w:tcPr>
            <w:tcW w:w="18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786DCC9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2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BD0F07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 – всі</w:t>
            </w:r>
          </w:p>
          <w:p w14:paraId="69A4B9A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 - внутрішні</w:t>
            </w:r>
          </w:p>
        </w:tc>
      </w:tr>
      <w:tr w:rsidR="00200D72" w14:paraId="1AADDAEA" w14:textId="77777777">
        <w:tc>
          <w:tcPr>
            <w:tcW w:w="4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A13302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3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D2BCCF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3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464114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earchString</w:t>
            </w:r>
          </w:p>
        </w:tc>
        <w:tc>
          <w:tcPr>
            <w:tcW w:w="17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DF7A4F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айменування ЕО</w:t>
            </w:r>
          </w:p>
        </w:tc>
        <w:tc>
          <w:tcPr>
            <w:tcW w:w="8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07F645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8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239B06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2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A30515B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</w:tbl>
    <w:p w14:paraId="1AB40818" w14:textId="77777777" w:rsidR="00200D72" w:rsidRDefault="00000000">
      <w:pPr>
        <w:pStyle w:val="31"/>
      </w:pPr>
      <w:bookmarkStart w:id="753" w:name="_Toc224909248"/>
      <w:r>
        <w:t>Вихідні параметри</w:t>
      </w:r>
      <w:bookmarkEnd w:id="753"/>
    </w:p>
    <w:tbl>
      <w:tblPr>
        <w:tblStyle w:val="affffffffffffffffffffffffffffffffffffffd"/>
        <w:tblW w:w="991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458"/>
        <w:gridCol w:w="1380"/>
        <w:gridCol w:w="1418"/>
        <w:gridCol w:w="2297"/>
        <w:gridCol w:w="1212"/>
        <w:gridCol w:w="1872"/>
        <w:gridCol w:w="1281"/>
      </w:tblGrid>
      <w:tr w:rsidR="00200D72" w14:paraId="2A2CFB4E" w14:textId="77777777">
        <w:trPr>
          <w:tblHeader/>
        </w:trPr>
        <w:tc>
          <w:tcPr>
            <w:tcW w:w="4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07A7465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3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3741D48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73838BA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229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189221A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12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3921A0F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8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5A28FE6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12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71B43A49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200D72" w14:paraId="5C09B4C9" w14:textId="77777777">
        <w:tc>
          <w:tcPr>
            <w:tcW w:w="4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AB1B1AF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3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DFA51F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726CD2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custodians</w:t>
            </w:r>
          </w:p>
        </w:tc>
        <w:tc>
          <w:tcPr>
            <w:tcW w:w="229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698AD34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12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A397689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масив</w:t>
            </w:r>
          </w:p>
        </w:tc>
        <w:tc>
          <w:tcPr>
            <w:tcW w:w="18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9854D0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2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9E89E32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11FF37D0" w14:textId="77777777">
        <w:tc>
          <w:tcPr>
            <w:tcW w:w="4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B696DF0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3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6AB981C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FF730D4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d</w:t>
            </w:r>
          </w:p>
        </w:tc>
        <w:tc>
          <w:tcPr>
            <w:tcW w:w="229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91919DE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Ідентифікатор ЕО</w:t>
            </w:r>
          </w:p>
        </w:tc>
        <w:tc>
          <w:tcPr>
            <w:tcW w:w="12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3024638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8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94CB3BF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2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E98ABB0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077E86F8" w14:textId="77777777">
        <w:tc>
          <w:tcPr>
            <w:tcW w:w="4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70CD4DF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lastRenderedPageBreak/>
              <w:t>3</w:t>
            </w:r>
          </w:p>
        </w:tc>
        <w:tc>
          <w:tcPr>
            <w:tcW w:w="13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24F2C3B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2609646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name</w:t>
            </w:r>
          </w:p>
        </w:tc>
        <w:tc>
          <w:tcPr>
            <w:tcW w:w="229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E71AFCE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айменування ЕО</w:t>
            </w:r>
          </w:p>
        </w:tc>
        <w:tc>
          <w:tcPr>
            <w:tcW w:w="12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A724A66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8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D9D36B9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12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34920DC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6D09E0D8" w14:textId="77777777">
        <w:tc>
          <w:tcPr>
            <w:tcW w:w="4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C0C92EA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13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96CE50A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19B75CA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Taxid</w:t>
            </w:r>
          </w:p>
        </w:tc>
        <w:tc>
          <w:tcPr>
            <w:tcW w:w="229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402B952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РНОКПП ОЕ</w:t>
            </w:r>
          </w:p>
        </w:tc>
        <w:tc>
          <w:tcPr>
            <w:tcW w:w="12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78C710F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8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1DA0000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2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33ED8A5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3EFE3313" w14:textId="77777777">
        <w:tc>
          <w:tcPr>
            <w:tcW w:w="4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F03B36F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13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C0771A1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49F1232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code</w:t>
            </w:r>
          </w:p>
        </w:tc>
        <w:tc>
          <w:tcPr>
            <w:tcW w:w="229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589C06F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Код ЕО в ЕС</w:t>
            </w:r>
          </w:p>
        </w:tc>
        <w:tc>
          <w:tcPr>
            <w:tcW w:w="12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0A84BF8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8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3776DA5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2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7B612DC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</w:tbl>
    <w:p w14:paraId="38FA3FBD" w14:textId="77777777" w:rsidR="00200D72" w:rsidRDefault="00000000">
      <w:pPr>
        <w:pStyle w:val="31"/>
      </w:pPr>
      <w:bookmarkStart w:id="754" w:name="_Toc224909249"/>
      <w:r>
        <w:t>Опис помилок</w:t>
      </w:r>
      <w:bookmarkEnd w:id="754"/>
    </w:p>
    <w:tbl>
      <w:tblPr>
        <w:tblStyle w:val="affffffffffffffffffffffffffffffffffffffe"/>
        <w:tblW w:w="953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717"/>
        <w:gridCol w:w="1143"/>
        <w:gridCol w:w="4345"/>
        <w:gridCol w:w="3330"/>
      </w:tblGrid>
      <w:tr w:rsidR="00200D72" w14:paraId="6ACA444F" w14:textId="77777777">
        <w:trPr>
          <w:trHeight w:val="440"/>
          <w:tblHeader/>
        </w:trPr>
        <w:tc>
          <w:tcPr>
            <w:tcW w:w="7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736BF559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1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0FB0404F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HTTP</w:t>
            </w:r>
          </w:p>
        </w:tc>
        <w:tc>
          <w:tcPr>
            <w:tcW w:w="43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779FDC9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милки</w:t>
            </w:r>
          </w:p>
        </w:tc>
        <w:tc>
          <w:tcPr>
            <w:tcW w:w="33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4ADF123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милки</w:t>
            </w:r>
          </w:p>
        </w:tc>
      </w:tr>
      <w:tr w:rsidR="00200D72" w14:paraId="5ADEDB7A" w14:textId="77777777">
        <w:trPr>
          <w:trHeight w:val="323"/>
        </w:trPr>
        <w:tc>
          <w:tcPr>
            <w:tcW w:w="7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CAB685B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1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6CF6D5D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04</w:t>
            </w:r>
          </w:p>
        </w:tc>
        <w:tc>
          <w:tcPr>
            <w:tcW w:w="43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EA33777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EONotFound</w:t>
            </w:r>
          </w:p>
        </w:tc>
        <w:tc>
          <w:tcPr>
            <w:tcW w:w="33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693B04A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Economic operator is not found</w:t>
            </w:r>
          </w:p>
        </w:tc>
      </w:tr>
    </w:tbl>
    <w:p w14:paraId="3296B3EF" w14:textId="77777777" w:rsidR="00200D72" w:rsidRDefault="00000000">
      <w:pPr>
        <w:pStyle w:val="21"/>
      </w:pPr>
      <w:bookmarkStart w:id="755" w:name="_Toc224909250"/>
      <w:r>
        <w:t>9.15 Отримати результати валідації чернетки АЕД</w:t>
      </w:r>
      <w:bookmarkEnd w:id="755"/>
    </w:p>
    <w:p w14:paraId="5A819EC8" w14:textId="77777777" w:rsidR="00200D72" w:rsidRDefault="00000000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GET /v1/economic-operators/{economicOperatorId}/excise-documents/{documentId}/validate</w:t>
      </w:r>
    </w:p>
    <w:p w14:paraId="39B53905" w14:textId="77777777" w:rsidR="00200D72" w:rsidRDefault="00000000">
      <w:pPr>
        <w:pStyle w:val="31"/>
      </w:pPr>
      <w:bookmarkStart w:id="756" w:name="_Toc224909251"/>
      <w:r>
        <w:t>Вхідні параметри</w:t>
      </w:r>
      <w:bookmarkEnd w:id="756"/>
    </w:p>
    <w:tbl>
      <w:tblPr>
        <w:tblStyle w:val="afffffffffffffffffffffffffffffffffffffff"/>
        <w:tblW w:w="996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666"/>
        <w:gridCol w:w="1373"/>
        <w:gridCol w:w="2202"/>
        <w:gridCol w:w="1614"/>
        <w:gridCol w:w="956"/>
        <w:gridCol w:w="1872"/>
        <w:gridCol w:w="1281"/>
      </w:tblGrid>
      <w:tr w:rsidR="00200D72" w14:paraId="505FBCF4" w14:textId="77777777">
        <w:trPr>
          <w:tblHeader/>
        </w:trPr>
        <w:tc>
          <w:tcPr>
            <w:tcW w:w="66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785950E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3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158190D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22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269DBF8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16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0CC86AF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9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7FBC5AE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8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77F8FDB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12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262ABB4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200D72" w14:paraId="419AC14E" w14:textId="77777777">
        <w:tc>
          <w:tcPr>
            <w:tcW w:w="66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3E0C9E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3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1ADDCD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2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5FEC42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economicOperatorId</w:t>
            </w:r>
          </w:p>
        </w:tc>
        <w:tc>
          <w:tcPr>
            <w:tcW w:w="16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9B7088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D економічного оператора</w:t>
            </w:r>
          </w:p>
        </w:tc>
        <w:tc>
          <w:tcPr>
            <w:tcW w:w="9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DCEAAAF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8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C76E9C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2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8F3F213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60C121FF" w14:textId="77777777">
        <w:tc>
          <w:tcPr>
            <w:tcW w:w="66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8F6B7A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3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BF09E9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2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900082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documentId</w:t>
            </w:r>
          </w:p>
        </w:tc>
        <w:tc>
          <w:tcPr>
            <w:tcW w:w="16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145941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D акцизного електронного документа</w:t>
            </w:r>
          </w:p>
        </w:tc>
        <w:tc>
          <w:tcPr>
            <w:tcW w:w="9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54EFA9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8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1F1451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2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FF40DC5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</w:tbl>
    <w:p w14:paraId="6C420EE6" w14:textId="77777777" w:rsidR="00200D72" w:rsidRDefault="00000000">
      <w:pPr>
        <w:pStyle w:val="31"/>
      </w:pPr>
      <w:bookmarkStart w:id="757" w:name="_Toc224909252"/>
      <w:r>
        <w:t>Вихідні параметри</w:t>
      </w:r>
      <w:bookmarkEnd w:id="757"/>
    </w:p>
    <w:tbl>
      <w:tblPr>
        <w:tblStyle w:val="afffffffffffffffffffffffffffffffffffffff0"/>
        <w:tblW w:w="9963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561"/>
        <w:gridCol w:w="1418"/>
        <w:gridCol w:w="1984"/>
        <w:gridCol w:w="1729"/>
        <w:gridCol w:w="1424"/>
        <w:gridCol w:w="1100"/>
        <w:gridCol w:w="1747"/>
      </w:tblGrid>
      <w:tr w:rsidR="00200D72" w14:paraId="7E57FC76" w14:textId="77777777">
        <w:trPr>
          <w:tblHeader/>
        </w:trPr>
        <w:tc>
          <w:tcPr>
            <w:tcW w:w="5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3D427089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38E40FA9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19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2039A2B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17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5E23CB3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142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1E374E6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1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4AC6937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17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3F1406D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200D72" w14:paraId="74787777" w14:textId="77777777">
        <w:tc>
          <w:tcPr>
            <w:tcW w:w="5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07D333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E2220F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9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E56893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aedNumber</w:t>
            </w:r>
          </w:p>
        </w:tc>
        <w:tc>
          <w:tcPr>
            <w:tcW w:w="17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8DB617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омер АЕД</w:t>
            </w:r>
          </w:p>
        </w:tc>
        <w:tc>
          <w:tcPr>
            <w:tcW w:w="142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336112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C3BFA1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7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3F68C7E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4DCB3F0C" w14:textId="77777777">
        <w:tc>
          <w:tcPr>
            <w:tcW w:w="5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C8C0B3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3960D2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9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E82528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totalErrors</w:t>
            </w:r>
          </w:p>
        </w:tc>
        <w:tc>
          <w:tcPr>
            <w:tcW w:w="17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8A5C17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Загальна кількість помилок</w:t>
            </w:r>
          </w:p>
        </w:tc>
        <w:tc>
          <w:tcPr>
            <w:tcW w:w="142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9FBCEB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1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C353BB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7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13F8B2F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371545EE" w14:textId="77777777">
        <w:tc>
          <w:tcPr>
            <w:tcW w:w="5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93E995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18C3F6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9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C68DB69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createdAt</w:t>
            </w:r>
          </w:p>
        </w:tc>
        <w:tc>
          <w:tcPr>
            <w:tcW w:w="17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DB61D3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Дата перевірки</w:t>
            </w:r>
          </w:p>
        </w:tc>
        <w:tc>
          <w:tcPr>
            <w:tcW w:w="142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E8AB6A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date-time)</w:t>
            </w:r>
          </w:p>
        </w:tc>
        <w:tc>
          <w:tcPr>
            <w:tcW w:w="11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A8E9E1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7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C543F83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21BC6FB7" w14:textId="77777777">
        <w:tc>
          <w:tcPr>
            <w:tcW w:w="5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6287DE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A73A4FF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9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18D917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nvalidItems</w:t>
            </w:r>
          </w:p>
        </w:tc>
        <w:tc>
          <w:tcPr>
            <w:tcW w:w="17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F118ED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Список УГІ/ЕМ, які 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lastRenderedPageBreak/>
              <w:t>мають помилки</w:t>
            </w:r>
          </w:p>
        </w:tc>
        <w:tc>
          <w:tcPr>
            <w:tcW w:w="142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FA1B27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lastRenderedPageBreak/>
              <w:t>масив</w:t>
            </w:r>
          </w:p>
        </w:tc>
        <w:tc>
          <w:tcPr>
            <w:tcW w:w="11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9472E7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7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ACEFC92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3085D1A3" w14:textId="77777777">
        <w:tc>
          <w:tcPr>
            <w:tcW w:w="5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51690ED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DC2BEF2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9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3242481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validationErrorId</w:t>
            </w:r>
          </w:p>
        </w:tc>
        <w:tc>
          <w:tcPr>
            <w:tcW w:w="17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C99337D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Код помлки</w:t>
            </w:r>
          </w:p>
        </w:tc>
        <w:tc>
          <w:tcPr>
            <w:tcW w:w="142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C593F51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1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6DED87A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7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E236FD2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7619F77D" w14:textId="77777777">
        <w:tc>
          <w:tcPr>
            <w:tcW w:w="5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8C827EB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1B023B5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9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D56BF93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validationError</w:t>
            </w:r>
          </w:p>
        </w:tc>
        <w:tc>
          <w:tcPr>
            <w:tcW w:w="17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4006F07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Опис помилки</w:t>
            </w:r>
          </w:p>
        </w:tc>
        <w:tc>
          <w:tcPr>
            <w:tcW w:w="142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FB02681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3C1D6DC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7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E5CB85F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17B65F39" w14:textId="77777777">
        <w:tc>
          <w:tcPr>
            <w:tcW w:w="5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D3874AA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7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9E07A25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9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3BAB5DC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erialNumber</w:t>
            </w:r>
          </w:p>
        </w:tc>
        <w:tc>
          <w:tcPr>
            <w:tcW w:w="17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CDF7948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Значення ЕМ або УГІ</w:t>
            </w:r>
          </w:p>
        </w:tc>
        <w:tc>
          <w:tcPr>
            <w:tcW w:w="142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43CC07C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9B11C4E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7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A97AC36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67DAC591" w14:textId="77777777">
        <w:tc>
          <w:tcPr>
            <w:tcW w:w="5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A6FCBBF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8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DE8478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9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30C405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nvalidBarcodes</w:t>
            </w:r>
          </w:p>
        </w:tc>
        <w:tc>
          <w:tcPr>
            <w:tcW w:w="17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80DE61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Список штрих-кодів, які мають невідповідності</w:t>
            </w:r>
          </w:p>
        </w:tc>
        <w:tc>
          <w:tcPr>
            <w:tcW w:w="142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8418E19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масив</w:t>
            </w:r>
          </w:p>
        </w:tc>
        <w:tc>
          <w:tcPr>
            <w:tcW w:w="11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5F52B5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7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98BEB9D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60F988CE" w14:textId="77777777">
        <w:tc>
          <w:tcPr>
            <w:tcW w:w="5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EDA3C38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9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5450371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9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3A1CA62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ValidationErrorId</w:t>
            </w:r>
          </w:p>
        </w:tc>
        <w:tc>
          <w:tcPr>
            <w:tcW w:w="17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0DE049E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Код помлки</w:t>
            </w:r>
          </w:p>
        </w:tc>
        <w:tc>
          <w:tcPr>
            <w:tcW w:w="142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063F444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1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59ED0DC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7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8BF6102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4FA7DC36" w14:textId="77777777">
        <w:tc>
          <w:tcPr>
            <w:tcW w:w="5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0022312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0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D085A61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9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4802A35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ValidationError</w:t>
            </w:r>
          </w:p>
        </w:tc>
        <w:tc>
          <w:tcPr>
            <w:tcW w:w="17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3E00D77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Опис помилки</w:t>
            </w:r>
          </w:p>
        </w:tc>
        <w:tc>
          <w:tcPr>
            <w:tcW w:w="142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57182BE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EB19E2B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7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F0DCE14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3D25BB9F" w14:textId="77777777">
        <w:tc>
          <w:tcPr>
            <w:tcW w:w="5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5B7E2B3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1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A80DA20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9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C3CC316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Barcode</w:t>
            </w:r>
          </w:p>
        </w:tc>
        <w:tc>
          <w:tcPr>
            <w:tcW w:w="17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214E515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Значення штрих-коду</w:t>
            </w:r>
          </w:p>
        </w:tc>
        <w:tc>
          <w:tcPr>
            <w:tcW w:w="142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6A5120C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5B231C5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7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02C437D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5087E38A" w14:textId="77777777">
        <w:tc>
          <w:tcPr>
            <w:tcW w:w="5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B9B98DA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2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B43E678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9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6ED6C6E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Amount</w:t>
            </w:r>
          </w:p>
        </w:tc>
        <w:tc>
          <w:tcPr>
            <w:tcW w:w="17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D655B7A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Очікувана кількість ЕМ</w:t>
            </w:r>
          </w:p>
        </w:tc>
        <w:tc>
          <w:tcPr>
            <w:tcW w:w="142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47334E9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1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2C17D1A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7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3E91998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0B9C24FD" w14:textId="77777777">
        <w:tc>
          <w:tcPr>
            <w:tcW w:w="5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83100C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3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AF7650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9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FEB80C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additionalProperties</w:t>
            </w:r>
          </w:p>
        </w:tc>
        <w:tc>
          <w:tcPr>
            <w:tcW w:w="17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8B74354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142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99ED7D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object</w:t>
            </w:r>
          </w:p>
        </w:tc>
        <w:tc>
          <w:tcPr>
            <w:tcW w:w="11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DCB234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7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515424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е використовується</w:t>
            </w:r>
          </w:p>
        </w:tc>
      </w:tr>
    </w:tbl>
    <w:p w14:paraId="0043C22D" w14:textId="77777777" w:rsidR="00200D72" w:rsidRDefault="00000000">
      <w:pPr>
        <w:pStyle w:val="31"/>
      </w:pPr>
      <w:bookmarkStart w:id="758" w:name="_Toc224909253"/>
      <w:r>
        <w:t>Опис помилок</w:t>
      </w:r>
      <w:bookmarkEnd w:id="758"/>
    </w:p>
    <w:tbl>
      <w:tblPr>
        <w:tblStyle w:val="afffffffffffffffffffffffffffffffffffffff1"/>
        <w:tblW w:w="953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717"/>
        <w:gridCol w:w="1143"/>
        <w:gridCol w:w="4345"/>
        <w:gridCol w:w="3330"/>
      </w:tblGrid>
      <w:tr w:rsidR="00200D72" w14:paraId="14DFD7C9" w14:textId="77777777">
        <w:trPr>
          <w:trHeight w:val="440"/>
          <w:tblHeader/>
        </w:trPr>
        <w:tc>
          <w:tcPr>
            <w:tcW w:w="7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427CD7A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1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4A6A921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HTTP</w:t>
            </w:r>
          </w:p>
        </w:tc>
        <w:tc>
          <w:tcPr>
            <w:tcW w:w="43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7574465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милки</w:t>
            </w:r>
          </w:p>
        </w:tc>
        <w:tc>
          <w:tcPr>
            <w:tcW w:w="33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08BB4F5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милки</w:t>
            </w:r>
          </w:p>
        </w:tc>
      </w:tr>
      <w:tr w:rsidR="00200D72" w14:paraId="32A5DB09" w14:textId="77777777">
        <w:trPr>
          <w:trHeight w:val="323"/>
        </w:trPr>
        <w:tc>
          <w:tcPr>
            <w:tcW w:w="7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A65F450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1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45A870A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04</w:t>
            </w:r>
          </w:p>
        </w:tc>
        <w:tc>
          <w:tcPr>
            <w:tcW w:w="43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FFB6CA3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ExciseDocumnetNotFound</w:t>
            </w:r>
          </w:p>
        </w:tc>
        <w:tc>
          <w:tcPr>
            <w:tcW w:w="33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B839988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Document is not found</w:t>
            </w:r>
          </w:p>
        </w:tc>
      </w:tr>
      <w:tr w:rsidR="00200D72" w14:paraId="4FC47D3A" w14:textId="77777777">
        <w:trPr>
          <w:trHeight w:val="323"/>
        </w:trPr>
        <w:tc>
          <w:tcPr>
            <w:tcW w:w="7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FD0C003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1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6630177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22</w:t>
            </w:r>
          </w:p>
        </w:tc>
        <w:tc>
          <w:tcPr>
            <w:tcW w:w="43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F3C0BEC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ExciseDocumentAccessDenied</w:t>
            </w:r>
          </w:p>
        </w:tc>
        <w:tc>
          <w:tcPr>
            <w:tcW w:w="33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DA22077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Access is denied</w:t>
            </w:r>
          </w:p>
        </w:tc>
      </w:tr>
    </w:tbl>
    <w:p w14:paraId="4004E79F" w14:textId="77777777" w:rsidR="00200D72" w:rsidRDefault="00000000">
      <w:pPr>
        <w:pStyle w:val="21"/>
      </w:pPr>
      <w:bookmarkStart w:id="759" w:name="_Toc224909254"/>
      <w:r>
        <w:t>9.16 Валідація чернетки АЕД</w:t>
      </w:r>
      <w:bookmarkEnd w:id="759"/>
    </w:p>
    <w:p w14:paraId="17369887" w14:textId="77777777" w:rsidR="00200D72" w:rsidRDefault="00000000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POST /v1/economic-operators/{economicOperatorId}/excise-documents/{documentId}/validate</w:t>
      </w:r>
    </w:p>
    <w:p w14:paraId="24863DC0" w14:textId="77777777" w:rsidR="00200D72" w:rsidRDefault="00000000">
      <w:pPr>
        <w:pStyle w:val="31"/>
      </w:pPr>
      <w:bookmarkStart w:id="760" w:name="_Toc224909255"/>
      <w:r>
        <w:lastRenderedPageBreak/>
        <w:t>Вхідні параметри</w:t>
      </w:r>
      <w:bookmarkEnd w:id="760"/>
    </w:p>
    <w:tbl>
      <w:tblPr>
        <w:tblStyle w:val="afffffffffffffffffffffffffffffffffffffff2"/>
        <w:tblW w:w="996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666"/>
        <w:gridCol w:w="1373"/>
        <w:gridCol w:w="2202"/>
        <w:gridCol w:w="1614"/>
        <w:gridCol w:w="956"/>
        <w:gridCol w:w="1872"/>
        <w:gridCol w:w="1281"/>
      </w:tblGrid>
      <w:tr w:rsidR="00200D72" w14:paraId="0072FDEB" w14:textId="77777777">
        <w:trPr>
          <w:tblHeader/>
        </w:trPr>
        <w:tc>
          <w:tcPr>
            <w:tcW w:w="66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4CFBA5E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3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6D18366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22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54EC030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16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7D3E10D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9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51180EDF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8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22FF5F0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12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39EE27A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200D72" w14:paraId="3A65F148" w14:textId="77777777">
        <w:tc>
          <w:tcPr>
            <w:tcW w:w="66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683DD3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3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BCA4D5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2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B05D70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economicOperatorId</w:t>
            </w:r>
          </w:p>
        </w:tc>
        <w:tc>
          <w:tcPr>
            <w:tcW w:w="16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A17DC6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D економічного оператора</w:t>
            </w:r>
          </w:p>
        </w:tc>
        <w:tc>
          <w:tcPr>
            <w:tcW w:w="9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06F044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8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E030B3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2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5D29333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63080E65" w14:textId="77777777">
        <w:tc>
          <w:tcPr>
            <w:tcW w:w="66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3E6244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3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F09CE4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2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63BF6A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documentId</w:t>
            </w:r>
          </w:p>
        </w:tc>
        <w:tc>
          <w:tcPr>
            <w:tcW w:w="16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573261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D акцизного електронного документа</w:t>
            </w:r>
          </w:p>
        </w:tc>
        <w:tc>
          <w:tcPr>
            <w:tcW w:w="9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D89E32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8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DDC26F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2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1D066E3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</w:tbl>
    <w:p w14:paraId="471D2350" w14:textId="77777777" w:rsidR="00200D72" w:rsidRDefault="00000000">
      <w:pPr>
        <w:pStyle w:val="31"/>
      </w:pPr>
      <w:bookmarkStart w:id="761" w:name="_Toc224909256"/>
      <w:r>
        <w:t>Вихідні параметри</w:t>
      </w:r>
      <w:bookmarkEnd w:id="761"/>
    </w:p>
    <w:tbl>
      <w:tblPr>
        <w:tblStyle w:val="afffffffffffffffffffffffffffffffffffffff3"/>
        <w:tblW w:w="9963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561"/>
        <w:gridCol w:w="1418"/>
        <w:gridCol w:w="1984"/>
        <w:gridCol w:w="2127"/>
        <w:gridCol w:w="1026"/>
        <w:gridCol w:w="1100"/>
        <w:gridCol w:w="1747"/>
      </w:tblGrid>
      <w:tr w:rsidR="00200D72" w14:paraId="7045AB4E" w14:textId="77777777">
        <w:trPr>
          <w:tblHeader/>
        </w:trPr>
        <w:tc>
          <w:tcPr>
            <w:tcW w:w="5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43E0A01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1B6B292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19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791705A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21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03419A6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10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06CC880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1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6F8B59FF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17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50087A39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200D72" w14:paraId="00260CCD" w14:textId="77777777">
        <w:tc>
          <w:tcPr>
            <w:tcW w:w="5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BC9BDE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588313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9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4D42DE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aedNumber</w:t>
            </w:r>
          </w:p>
        </w:tc>
        <w:tc>
          <w:tcPr>
            <w:tcW w:w="21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AF279A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омер АЕД</w:t>
            </w:r>
          </w:p>
        </w:tc>
        <w:tc>
          <w:tcPr>
            <w:tcW w:w="10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33190A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F8704C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7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9CE086D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28E0B89C" w14:textId="77777777">
        <w:tc>
          <w:tcPr>
            <w:tcW w:w="5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EC5C7B9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48BE75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9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636C26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totalErrors</w:t>
            </w:r>
          </w:p>
        </w:tc>
        <w:tc>
          <w:tcPr>
            <w:tcW w:w="21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DCBF1E9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Загальна кількість помилок</w:t>
            </w:r>
          </w:p>
        </w:tc>
        <w:tc>
          <w:tcPr>
            <w:tcW w:w="10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40C35F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1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37FE32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7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C3B455D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08CBBAD7" w14:textId="77777777">
        <w:tc>
          <w:tcPr>
            <w:tcW w:w="5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016F88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C488A2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9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5E844A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createdAt</w:t>
            </w:r>
          </w:p>
        </w:tc>
        <w:tc>
          <w:tcPr>
            <w:tcW w:w="21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A9F39C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Дата перевірки</w:t>
            </w:r>
          </w:p>
        </w:tc>
        <w:tc>
          <w:tcPr>
            <w:tcW w:w="10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979339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date-time)</w:t>
            </w:r>
          </w:p>
        </w:tc>
        <w:tc>
          <w:tcPr>
            <w:tcW w:w="11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9BD9BC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7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A0CD171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77D7C79E" w14:textId="77777777">
        <w:tc>
          <w:tcPr>
            <w:tcW w:w="5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ACB74F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A52FDA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9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CDA967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nvalidItems</w:t>
            </w:r>
          </w:p>
        </w:tc>
        <w:tc>
          <w:tcPr>
            <w:tcW w:w="21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8CA103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Список УГІ/ЕМ, які мають помилки</w:t>
            </w:r>
          </w:p>
        </w:tc>
        <w:tc>
          <w:tcPr>
            <w:tcW w:w="10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ADC08E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масив</w:t>
            </w:r>
          </w:p>
        </w:tc>
        <w:tc>
          <w:tcPr>
            <w:tcW w:w="11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64E95B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7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FD20A09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3B77A7F0" w14:textId="77777777">
        <w:tc>
          <w:tcPr>
            <w:tcW w:w="5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C11FC20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90217B0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9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053A063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validationErrorId</w:t>
            </w:r>
          </w:p>
        </w:tc>
        <w:tc>
          <w:tcPr>
            <w:tcW w:w="21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33CF3EB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Код помлки</w:t>
            </w:r>
          </w:p>
        </w:tc>
        <w:tc>
          <w:tcPr>
            <w:tcW w:w="10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466653F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1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7470AC9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7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B75A640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1BB96441" w14:textId="77777777">
        <w:tc>
          <w:tcPr>
            <w:tcW w:w="5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8726EFC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918C0B7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9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5A62065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validationError</w:t>
            </w:r>
          </w:p>
        </w:tc>
        <w:tc>
          <w:tcPr>
            <w:tcW w:w="21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1359C74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Опис помилки</w:t>
            </w:r>
          </w:p>
        </w:tc>
        <w:tc>
          <w:tcPr>
            <w:tcW w:w="10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0BFFF35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0AE71D7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7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F5219EC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34F69CFD" w14:textId="77777777">
        <w:tc>
          <w:tcPr>
            <w:tcW w:w="5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247CC35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7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771E8BF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9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7FA928C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erialNumber</w:t>
            </w:r>
          </w:p>
        </w:tc>
        <w:tc>
          <w:tcPr>
            <w:tcW w:w="21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2D4D050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Значення ЕМ або УГІ</w:t>
            </w:r>
          </w:p>
        </w:tc>
        <w:tc>
          <w:tcPr>
            <w:tcW w:w="10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9486387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91F2369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7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A9E462A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4C381F5E" w14:textId="77777777">
        <w:tc>
          <w:tcPr>
            <w:tcW w:w="5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3F166A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8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EFD1A1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9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EDDFDE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nvalidBarcodes</w:t>
            </w:r>
          </w:p>
        </w:tc>
        <w:tc>
          <w:tcPr>
            <w:tcW w:w="21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56361B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Список штрих-кодів, які мають невідповідності</w:t>
            </w:r>
          </w:p>
        </w:tc>
        <w:tc>
          <w:tcPr>
            <w:tcW w:w="10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0A768B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масив</w:t>
            </w:r>
          </w:p>
        </w:tc>
        <w:tc>
          <w:tcPr>
            <w:tcW w:w="11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1681A4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7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1C4F6AE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797474FF" w14:textId="77777777">
        <w:tc>
          <w:tcPr>
            <w:tcW w:w="5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0183A4C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9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C812902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9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20F22CB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ValidationErrorId</w:t>
            </w:r>
          </w:p>
        </w:tc>
        <w:tc>
          <w:tcPr>
            <w:tcW w:w="21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9B6A341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Код помлки</w:t>
            </w:r>
          </w:p>
        </w:tc>
        <w:tc>
          <w:tcPr>
            <w:tcW w:w="10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EA1E8D3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1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46DDC5D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7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5ABC36A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1DBCBB6F" w14:textId="77777777">
        <w:tc>
          <w:tcPr>
            <w:tcW w:w="5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3B96363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0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A266D1B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9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F34A217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ValidationError</w:t>
            </w:r>
          </w:p>
        </w:tc>
        <w:tc>
          <w:tcPr>
            <w:tcW w:w="21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13B1ACF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Опис помилки</w:t>
            </w:r>
          </w:p>
        </w:tc>
        <w:tc>
          <w:tcPr>
            <w:tcW w:w="10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380317F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7F794C1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7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0126BC2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06F3F023" w14:textId="77777777">
        <w:tc>
          <w:tcPr>
            <w:tcW w:w="5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C6F4F83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1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54A4BA8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9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E451146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Barcode</w:t>
            </w:r>
          </w:p>
        </w:tc>
        <w:tc>
          <w:tcPr>
            <w:tcW w:w="21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AB46879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Значення штрих-коду</w:t>
            </w:r>
          </w:p>
        </w:tc>
        <w:tc>
          <w:tcPr>
            <w:tcW w:w="10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618ACB8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BA6E29D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7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C507DBA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1E577A55" w14:textId="77777777">
        <w:tc>
          <w:tcPr>
            <w:tcW w:w="5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7501E98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2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7B289AE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9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758B798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Amount</w:t>
            </w:r>
          </w:p>
        </w:tc>
        <w:tc>
          <w:tcPr>
            <w:tcW w:w="21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18824D4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Очікувана кількість ЕМ</w:t>
            </w:r>
          </w:p>
        </w:tc>
        <w:tc>
          <w:tcPr>
            <w:tcW w:w="10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EF98DFD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1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6C90CDD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7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9FF3316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397A2AA5" w14:textId="77777777">
        <w:tc>
          <w:tcPr>
            <w:tcW w:w="5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CFCD03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lastRenderedPageBreak/>
              <w:t>13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9CCB6CF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9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D8DDB19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additionalProperties</w:t>
            </w:r>
          </w:p>
        </w:tc>
        <w:tc>
          <w:tcPr>
            <w:tcW w:w="21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61B14E4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10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7FD3B4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object</w:t>
            </w:r>
          </w:p>
        </w:tc>
        <w:tc>
          <w:tcPr>
            <w:tcW w:w="11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8D710F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7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DB1CFB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е використовується</w:t>
            </w:r>
          </w:p>
        </w:tc>
      </w:tr>
    </w:tbl>
    <w:p w14:paraId="1EC2D841" w14:textId="77777777" w:rsidR="00200D72" w:rsidRDefault="00000000">
      <w:pPr>
        <w:pStyle w:val="31"/>
      </w:pPr>
      <w:bookmarkStart w:id="762" w:name="_Toc224909257"/>
      <w:r>
        <w:t>Опис помилок</w:t>
      </w:r>
      <w:bookmarkEnd w:id="762"/>
    </w:p>
    <w:tbl>
      <w:tblPr>
        <w:tblStyle w:val="afffffffffffffffffffffffffffffffffffffff4"/>
        <w:tblW w:w="953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717"/>
        <w:gridCol w:w="1143"/>
        <w:gridCol w:w="4345"/>
        <w:gridCol w:w="3330"/>
      </w:tblGrid>
      <w:tr w:rsidR="00200D72" w14:paraId="57DC3EF1" w14:textId="77777777">
        <w:trPr>
          <w:trHeight w:val="440"/>
          <w:tblHeader/>
        </w:trPr>
        <w:tc>
          <w:tcPr>
            <w:tcW w:w="7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33EF071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1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73EEB54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HTTP</w:t>
            </w:r>
          </w:p>
        </w:tc>
        <w:tc>
          <w:tcPr>
            <w:tcW w:w="43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27ADFF3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милки</w:t>
            </w:r>
          </w:p>
        </w:tc>
        <w:tc>
          <w:tcPr>
            <w:tcW w:w="33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5924123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милки</w:t>
            </w:r>
          </w:p>
        </w:tc>
      </w:tr>
      <w:tr w:rsidR="00200D72" w14:paraId="5AED0B39" w14:textId="77777777">
        <w:trPr>
          <w:trHeight w:val="323"/>
        </w:trPr>
        <w:tc>
          <w:tcPr>
            <w:tcW w:w="7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76797C4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1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C36097B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04</w:t>
            </w:r>
          </w:p>
        </w:tc>
        <w:tc>
          <w:tcPr>
            <w:tcW w:w="43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0166DE7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ExciseDocumnetNotFound</w:t>
            </w:r>
          </w:p>
        </w:tc>
        <w:tc>
          <w:tcPr>
            <w:tcW w:w="33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78315ED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Document is not found</w:t>
            </w:r>
          </w:p>
        </w:tc>
      </w:tr>
      <w:tr w:rsidR="00200D72" w14:paraId="2E9F15DA" w14:textId="77777777">
        <w:trPr>
          <w:trHeight w:val="323"/>
        </w:trPr>
        <w:tc>
          <w:tcPr>
            <w:tcW w:w="7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2D479A6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1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C4BBD61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22</w:t>
            </w:r>
          </w:p>
        </w:tc>
        <w:tc>
          <w:tcPr>
            <w:tcW w:w="43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0AD178B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ExciseDocumentAccessDenied</w:t>
            </w:r>
          </w:p>
        </w:tc>
        <w:tc>
          <w:tcPr>
            <w:tcW w:w="33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B6CF926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Access is denied</w:t>
            </w:r>
          </w:p>
        </w:tc>
      </w:tr>
    </w:tbl>
    <w:p w14:paraId="28160704" w14:textId="77777777" w:rsidR="00200D72" w:rsidRDefault="00000000">
      <w:pPr>
        <w:pStyle w:val="21"/>
      </w:pPr>
      <w:bookmarkStart w:id="763" w:name="_Toc224909258"/>
      <w:r>
        <w:t>9.17 Отримати протокол сканування для АЕД</w:t>
      </w:r>
      <w:bookmarkEnd w:id="763"/>
    </w:p>
    <w:p w14:paraId="7017EE7B" w14:textId="77777777" w:rsidR="00200D72" w:rsidRDefault="00000000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GET /v1/economic-operators/{economicOperatorId}/excise-documents/{documentId}/scan-protocol</w:t>
      </w:r>
    </w:p>
    <w:p w14:paraId="6124D034" w14:textId="77777777" w:rsidR="00200D72" w:rsidRDefault="00000000">
      <w:pPr>
        <w:pStyle w:val="31"/>
      </w:pPr>
      <w:bookmarkStart w:id="764" w:name="_Toc224909259"/>
      <w:r>
        <w:t>Вхідні параметри</w:t>
      </w:r>
      <w:bookmarkEnd w:id="764"/>
    </w:p>
    <w:tbl>
      <w:tblPr>
        <w:tblStyle w:val="afffffffffffffffffffffffffffffffffffffff5"/>
        <w:tblW w:w="935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689"/>
        <w:gridCol w:w="1433"/>
        <w:gridCol w:w="1383"/>
        <w:gridCol w:w="2095"/>
        <w:gridCol w:w="967"/>
        <w:gridCol w:w="1078"/>
        <w:gridCol w:w="1705"/>
      </w:tblGrid>
      <w:tr w:rsidR="00200D72" w14:paraId="2C7795CD" w14:textId="77777777">
        <w:trPr>
          <w:tblHeader/>
        </w:trPr>
        <w:tc>
          <w:tcPr>
            <w:tcW w:w="6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5C544DE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4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293D902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13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39CFFDF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20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7B4E9F6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9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1245445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0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065BEAC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17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0F4A324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200D72" w14:paraId="0C9283B6" w14:textId="77777777">
        <w:tc>
          <w:tcPr>
            <w:tcW w:w="6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2BAA24F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4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CF1531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3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10D818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economicOperatorId</w:t>
            </w:r>
          </w:p>
        </w:tc>
        <w:tc>
          <w:tcPr>
            <w:tcW w:w="20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E2E352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D економічного оператора</w:t>
            </w:r>
          </w:p>
        </w:tc>
        <w:tc>
          <w:tcPr>
            <w:tcW w:w="9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DB9628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0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C065EB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7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B6D563F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3A6F4EE9" w14:textId="77777777">
        <w:tc>
          <w:tcPr>
            <w:tcW w:w="6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BD381E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4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C2B823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3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C3039C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documentId</w:t>
            </w:r>
          </w:p>
        </w:tc>
        <w:tc>
          <w:tcPr>
            <w:tcW w:w="20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126269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D акцизного електронного документа</w:t>
            </w:r>
          </w:p>
        </w:tc>
        <w:tc>
          <w:tcPr>
            <w:tcW w:w="9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FA2724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0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605D879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7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94E430F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7ABFB5FF" w14:textId="77777777">
        <w:tc>
          <w:tcPr>
            <w:tcW w:w="6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B33022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4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EE712B9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3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1C61AA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Page</w:t>
            </w:r>
          </w:p>
        </w:tc>
        <w:tc>
          <w:tcPr>
            <w:tcW w:w="20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7F92B2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омер сторінки для пагінації (починається з 1).</w:t>
            </w:r>
          </w:p>
        </w:tc>
        <w:tc>
          <w:tcPr>
            <w:tcW w:w="9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CF9FAC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0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D17266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7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C29CD8F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297290C2" w14:textId="77777777">
        <w:tc>
          <w:tcPr>
            <w:tcW w:w="6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7B5E9A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14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8D27D6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3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E20721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PageSize</w:t>
            </w:r>
          </w:p>
        </w:tc>
        <w:tc>
          <w:tcPr>
            <w:tcW w:w="20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DC5A84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Кількість елементів на сторінці для відображення.</w:t>
            </w:r>
          </w:p>
        </w:tc>
        <w:tc>
          <w:tcPr>
            <w:tcW w:w="9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2D4C5E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0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7B8947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7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F2494F0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</w:tbl>
    <w:p w14:paraId="2B282697" w14:textId="77777777" w:rsidR="00200D72" w:rsidRDefault="00000000">
      <w:pPr>
        <w:pStyle w:val="31"/>
      </w:pPr>
      <w:bookmarkStart w:id="765" w:name="_Toc224909260"/>
      <w:r>
        <w:t>Вихідні параметри</w:t>
      </w:r>
      <w:bookmarkEnd w:id="765"/>
    </w:p>
    <w:tbl>
      <w:tblPr>
        <w:tblStyle w:val="afffffffffffffffffffffffffffffffffffffff6"/>
        <w:tblW w:w="935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421"/>
        <w:gridCol w:w="1559"/>
        <w:gridCol w:w="1525"/>
        <w:gridCol w:w="1877"/>
        <w:gridCol w:w="992"/>
        <w:gridCol w:w="1134"/>
        <w:gridCol w:w="1842"/>
      </w:tblGrid>
      <w:tr w:rsidR="00200D72" w14:paraId="3329B9FF" w14:textId="77777777">
        <w:tc>
          <w:tcPr>
            <w:tcW w:w="4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3E5D269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169EC12F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15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6365D66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18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54DE2AD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6A1D7D1F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08560F5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18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68983B59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200D72" w14:paraId="75BA5AB7" w14:textId="77777777">
        <w:tc>
          <w:tcPr>
            <w:tcW w:w="4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2D13E5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052174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5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853E00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d</w:t>
            </w:r>
          </w:p>
        </w:tc>
        <w:tc>
          <w:tcPr>
            <w:tcW w:w="18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4C723B9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Ідентифікатор протоколу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6B2313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D180AD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8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E64A27C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661F3425" w14:textId="77777777">
        <w:tc>
          <w:tcPr>
            <w:tcW w:w="4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9371F7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lastRenderedPageBreak/>
              <w:t>2</w:t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2BDB00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5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216DA0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aedId</w:t>
            </w:r>
          </w:p>
        </w:tc>
        <w:tc>
          <w:tcPr>
            <w:tcW w:w="18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1B818F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Ідентифіктор АЕД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EA17E7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47D557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8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743FBC9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0F8FFCD5" w14:textId="77777777">
        <w:tc>
          <w:tcPr>
            <w:tcW w:w="4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6205F6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2F81AA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5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324442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atusId</w:t>
            </w:r>
          </w:p>
        </w:tc>
        <w:tc>
          <w:tcPr>
            <w:tcW w:w="18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15755D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Ідентифікатор стаусу АЕД 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E844869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3DAA5E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8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61C87BC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2DF48FF8" w14:textId="77777777">
        <w:tc>
          <w:tcPr>
            <w:tcW w:w="4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1E3407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62BBFF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5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771025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atusName</w:t>
            </w:r>
          </w:p>
        </w:tc>
        <w:tc>
          <w:tcPr>
            <w:tcW w:w="18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573644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айменування статусу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6DAB2C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F08BAC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8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CF35444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5F55C000" w14:textId="77777777">
        <w:tc>
          <w:tcPr>
            <w:tcW w:w="4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A43D9B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803F2EF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5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A8B902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artDate</w:t>
            </w:r>
          </w:p>
        </w:tc>
        <w:tc>
          <w:tcPr>
            <w:tcW w:w="18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726973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Дата початку сканування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E82F6E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date-time)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14726C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8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1A69959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109AF520" w14:textId="77777777">
        <w:tc>
          <w:tcPr>
            <w:tcW w:w="4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7B3A39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1974DF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5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496D77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endDate</w:t>
            </w:r>
          </w:p>
        </w:tc>
        <w:tc>
          <w:tcPr>
            <w:tcW w:w="18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9D4EF2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Дата завершення сканування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8E7C63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date-time)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EAB3EE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8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A98525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Повертається, коли статус протоколу - 2</w:t>
            </w:r>
          </w:p>
        </w:tc>
      </w:tr>
      <w:tr w:rsidR="00200D72" w14:paraId="383CD277" w14:textId="77777777">
        <w:tc>
          <w:tcPr>
            <w:tcW w:w="4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3BA7E3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7</w:t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4895A5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5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45BFC0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esFailures</w:t>
            </w:r>
          </w:p>
        </w:tc>
        <w:tc>
          <w:tcPr>
            <w:tcW w:w="18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7E0370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Кількість невідповідностей ЕМ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FAC51B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0C71C6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8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199E6EC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60FA262E" w14:textId="77777777">
        <w:tc>
          <w:tcPr>
            <w:tcW w:w="4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062DF7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8</w:t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C22E57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5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1C8EF6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ugiFailures</w:t>
            </w:r>
          </w:p>
        </w:tc>
        <w:tc>
          <w:tcPr>
            <w:tcW w:w="18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495039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Кількість невідповідностей УГІ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3B82C3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B8460A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8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07D462F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51F18ED2" w14:textId="77777777">
        <w:tc>
          <w:tcPr>
            <w:tcW w:w="4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79799E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9</w:t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DF7835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5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B766D6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totalPagesStamps</w:t>
            </w:r>
          </w:p>
        </w:tc>
        <w:tc>
          <w:tcPr>
            <w:tcW w:w="18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9500F9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Кількість сторінок з ЕМ в протоколі сканування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F72E16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53E2C8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8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D3FC190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07B8EBCA" w14:textId="77777777">
        <w:tc>
          <w:tcPr>
            <w:tcW w:w="4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B010281" w14:textId="77777777" w:rsidR="00200D72" w:rsidRDefault="00000000">
            <w:pPr>
              <w:spacing w:after="160" w:line="259" w:lineRule="auto"/>
              <w:ind w:right="-11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0</w:t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0C9DE2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5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B5BC54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totalPagesUgis</w:t>
            </w:r>
          </w:p>
        </w:tc>
        <w:tc>
          <w:tcPr>
            <w:tcW w:w="18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AACD39F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Кількість сторінок з УГІ в протоколі сканування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33F3A8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BB5169F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8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D31B9FD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1F39EA27" w14:textId="77777777">
        <w:tc>
          <w:tcPr>
            <w:tcW w:w="4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C3A65CB" w14:textId="77777777" w:rsidR="00200D72" w:rsidRDefault="00000000">
            <w:pPr>
              <w:spacing w:after="160" w:line="259" w:lineRule="auto"/>
              <w:ind w:right="-11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1</w:t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7600C8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5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ACDE44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totalItemsStamps</w:t>
            </w:r>
          </w:p>
        </w:tc>
        <w:tc>
          <w:tcPr>
            <w:tcW w:w="18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7BB189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Загальна кількість відсканованих ЕМ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FAC07F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5B9784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8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747F975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5DEFDBAF" w14:textId="77777777">
        <w:tc>
          <w:tcPr>
            <w:tcW w:w="4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BD89C55" w14:textId="77777777" w:rsidR="00200D72" w:rsidRDefault="00000000">
            <w:pPr>
              <w:spacing w:after="160" w:line="259" w:lineRule="auto"/>
              <w:ind w:right="-11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2</w:t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FF22B4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5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872A6F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totalItemsUgis</w:t>
            </w:r>
          </w:p>
        </w:tc>
        <w:tc>
          <w:tcPr>
            <w:tcW w:w="18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17D4F9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Загальна кількість відсканованих УГІ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F6239B9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64D7C6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8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5AB0BC9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76A5F00C" w14:textId="77777777">
        <w:tc>
          <w:tcPr>
            <w:tcW w:w="4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5CBB538" w14:textId="77777777" w:rsidR="00200D72" w:rsidRDefault="00000000">
            <w:pPr>
              <w:spacing w:after="160" w:line="259" w:lineRule="auto"/>
              <w:ind w:right="-11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3</w:t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2F40DB9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5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7BF26A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currentPage</w:t>
            </w:r>
          </w:p>
        </w:tc>
        <w:tc>
          <w:tcPr>
            <w:tcW w:w="18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B3ADA9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Поточна сторінка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BDFCDD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3E93AF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8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58767CD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5A614575" w14:textId="77777777">
        <w:tc>
          <w:tcPr>
            <w:tcW w:w="4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6F6EEA0" w14:textId="77777777" w:rsidR="00200D72" w:rsidRDefault="00000000">
            <w:pPr>
              <w:spacing w:after="160" w:line="259" w:lineRule="auto"/>
              <w:ind w:right="-11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lastRenderedPageBreak/>
              <w:t>14</w:t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A2D4A1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5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6811A2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canProtocolContentPaginated</w:t>
            </w:r>
          </w:p>
        </w:tc>
        <w:tc>
          <w:tcPr>
            <w:tcW w:w="18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1D4CE96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C0645D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object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7B1C13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8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94F183B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0C01F617" w14:textId="77777777">
        <w:tc>
          <w:tcPr>
            <w:tcW w:w="4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0B271EB" w14:textId="77777777" w:rsidR="00200D72" w:rsidRDefault="00000000">
            <w:pPr>
              <w:spacing w:after="160" w:line="259" w:lineRule="auto"/>
              <w:ind w:right="-11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5</w:t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8C92B19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5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887390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amps</w:t>
            </w:r>
          </w:p>
        </w:tc>
        <w:tc>
          <w:tcPr>
            <w:tcW w:w="18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6A4487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Перелік кодів ЕМ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77CE58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масив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D7E664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8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52588E9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349C8D22" w14:textId="77777777">
        <w:tc>
          <w:tcPr>
            <w:tcW w:w="4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24A809C" w14:textId="77777777" w:rsidR="00200D72" w:rsidRDefault="00000000">
            <w:pPr>
              <w:spacing w:after="160" w:line="259" w:lineRule="auto"/>
              <w:ind w:right="-11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6</w:t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F34B99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5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4C186D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ugis</w:t>
            </w:r>
          </w:p>
        </w:tc>
        <w:tc>
          <w:tcPr>
            <w:tcW w:w="18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F5DBE0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Перелік кодів УГІ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A5075B9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масив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BC1303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8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D63B17B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</w:tbl>
    <w:p w14:paraId="74DF15D5" w14:textId="77777777" w:rsidR="00200D72" w:rsidRDefault="00000000">
      <w:pPr>
        <w:pStyle w:val="31"/>
      </w:pPr>
      <w:bookmarkStart w:id="766" w:name="_Toc224909261"/>
      <w:r>
        <w:t>Опис помилок</w:t>
      </w:r>
      <w:bookmarkEnd w:id="766"/>
    </w:p>
    <w:tbl>
      <w:tblPr>
        <w:tblStyle w:val="afffffffffffffffffffffffffffffffffffffff7"/>
        <w:tblW w:w="953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717"/>
        <w:gridCol w:w="1143"/>
        <w:gridCol w:w="4345"/>
        <w:gridCol w:w="3330"/>
      </w:tblGrid>
      <w:tr w:rsidR="00200D72" w14:paraId="2970C13D" w14:textId="77777777">
        <w:trPr>
          <w:trHeight w:val="440"/>
          <w:tblHeader/>
        </w:trPr>
        <w:tc>
          <w:tcPr>
            <w:tcW w:w="7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2D558D5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1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461BC09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HTTP</w:t>
            </w:r>
          </w:p>
        </w:tc>
        <w:tc>
          <w:tcPr>
            <w:tcW w:w="43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31B7F1A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милки</w:t>
            </w:r>
          </w:p>
        </w:tc>
        <w:tc>
          <w:tcPr>
            <w:tcW w:w="33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78BDEE6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милки</w:t>
            </w:r>
          </w:p>
        </w:tc>
      </w:tr>
      <w:tr w:rsidR="00200D72" w14:paraId="4FBAE297" w14:textId="77777777">
        <w:trPr>
          <w:trHeight w:val="323"/>
        </w:trPr>
        <w:tc>
          <w:tcPr>
            <w:tcW w:w="7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5B1FB87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1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80B56FC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04</w:t>
            </w:r>
          </w:p>
        </w:tc>
        <w:tc>
          <w:tcPr>
            <w:tcW w:w="43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61505CB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ExciseDocumnetNotFound</w:t>
            </w:r>
          </w:p>
        </w:tc>
        <w:tc>
          <w:tcPr>
            <w:tcW w:w="33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F8C2D83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Document is not found</w:t>
            </w:r>
          </w:p>
        </w:tc>
      </w:tr>
      <w:tr w:rsidR="00200D72" w14:paraId="2599AC08" w14:textId="77777777">
        <w:trPr>
          <w:trHeight w:val="323"/>
        </w:trPr>
        <w:tc>
          <w:tcPr>
            <w:tcW w:w="7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F939931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1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C68BA93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04</w:t>
            </w:r>
          </w:p>
        </w:tc>
        <w:tc>
          <w:tcPr>
            <w:tcW w:w="43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8CA8813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canProtocolNotFound</w:t>
            </w:r>
          </w:p>
        </w:tc>
        <w:tc>
          <w:tcPr>
            <w:tcW w:w="33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CD2FF51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can protocol is not found</w:t>
            </w:r>
          </w:p>
        </w:tc>
      </w:tr>
    </w:tbl>
    <w:p w14:paraId="13696E13" w14:textId="77777777" w:rsidR="00200D72" w:rsidRDefault="00000000">
      <w:pPr>
        <w:pStyle w:val="21"/>
      </w:pPr>
      <w:bookmarkStart w:id="767" w:name="_Toc224909262"/>
      <w:r>
        <w:t>9.18 Створити протокол сканування для АЕД</w:t>
      </w:r>
      <w:bookmarkEnd w:id="767"/>
    </w:p>
    <w:p w14:paraId="4EB08719" w14:textId="77777777" w:rsidR="00200D72" w:rsidRDefault="00000000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POST /v1/economic-operators/{economicOperatorId}/excise-documents/{documentId}/scan-protocol</w:t>
      </w:r>
    </w:p>
    <w:p w14:paraId="653BACC3" w14:textId="77777777" w:rsidR="00200D72" w:rsidRDefault="00000000">
      <w:pPr>
        <w:pStyle w:val="31"/>
      </w:pPr>
      <w:bookmarkStart w:id="768" w:name="_Toc224909263"/>
      <w:r>
        <w:t>Вхідні параметри</w:t>
      </w:r>
      <w:bookmarkEnd w:id="768"/>
    </w:p>
    <w:tbl>
      <w:tblPr>
        <w:tblStyle w:val="afffffffffffffffffffffffffffffffffffffff8"/>
        <w:tblW w:w="996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458"/>
        <w:gridCol w:w="1435"/>
        <w:gridCol w:w="2202"/>
        <w:gridCol w:w="1818"/>
        <w:gridCol w:w="898"/>
        <w:gridCol w:w="1872"/>
        <w:gridCol w:w="1281"/>
      </w:tblGrid>
      <w:tr w:rsidR="00200D72" w14:paraId="36B9E824" w14:textId="77777777">
        <w:trPr>
          <w:tblHeader/>
        </w:trPr>
        <w:tc>
          <w:tcPr>
            <w:tcW w:w="4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3D5F972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4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17364C4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22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1918C72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18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669C5BE9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8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177EDD7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8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79025C8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12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6AA428B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200D72" w14:paraId="455B02F0" w14:textId="77777777">
        <w:tc>
          <w:tcPr>
            <w:tcW w:w="4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50B7EC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4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50A652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2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AD6E44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economicOperatorId</w:t>
            </w:r>
          </w:p>
        </w:tc>
        <w:tc>
          <w:tcPr>
            <w:tcW w:w="18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101501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D економічного оператора</w:t>
            </w:r>
          </w:p>
        </w:tc>
        <w:tc>
          <w:tcPr>
            <w:tcW w:w="8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A6A4E5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8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B4BF3C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2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BD35470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7E70855B" w14:textId="77777777">
        <w:tc>
          <w:tcPr>
            <w:tcW w:w="4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F8C782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4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AE9FDC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2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DBAA3E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documentId</w:t>
            </w:r>
          </w:p>
        </w:tc>
        <w:tc>
          <w:tcPr>
            <w:tcW w:w="18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C2F77A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D акцизного електронного документа</w:t>
            </w:r>
          </w:p>
        </w:tc>
        <w:tc>
          <w:tcPr>
            <w:tcW w:w="8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40D9F6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8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9A9F21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2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7B82501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</w:tbl>
    <w:p w14:paraId="3DB8E6C6" w14:textId="77777777" w:rsidR="00200D72" w:rsidRDefault="00000000">
      <w:pPr>
        <w:pStyle w:val="31"/>
      </w:pPr>
      <w:bookmarkStart w:id="769" w:name="_Toc224909264"/>
      <w:r>
        <w:t>Тіло запиту</w:t>
      </w:r>
      <w:bookmarkEnd w:id="769"/>
    </w:p>
    <w:tbl>
      <w:tblPr>
        <w:tblStyle w:val="afffffffffffffffffffffffffffffffffffffff9"/>
        <w:tblW w:w="9963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458"/>
        <w:gridCol w:w="1396"/>
        <w:gridCol w:w="1542"/>
        <w:gridCol w:w="2366"/>
        <w:gridCol w:w="904"/>
        <w:gridCol w:w="1125"/>
        <w:gridCol w:w="2172"/>
      </w:tblGrid>
      <w:tr w:rsidR="00200D72" w14:paraId="104A89B1" w14:textId="77777777">
        <w:trPr>
          <w:tblHeader/>
        </w:trPr>
        <w:tc>
          <w:tcPr>
            <w:tcW w:w="4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797A175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3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5BDF380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15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1D755E7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236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3AB54FE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9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58C7EB0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1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08901A4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21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1B4DBCA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200D72" w14:paraId="219F9B16" w14:textId="77777777">
        <w:tc>
          <w:tcPr>
            <w:tcW w:w="4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69101E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3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403A48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5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ACBE18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atusId</w:t>
            </w:r>
          </w:p>
        </w:tc>
        <w:tc>
          <w:tcPr>
            <w:tcW w:w="236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A97D60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Статус протоколу сканування</w:t>
            </w:r>
          </w:p>
        </w:tc>
        <w:tc>
          <w:tcPr>
            <w:tcW w:w="9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DF9B5A9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1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FBAF14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1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1C8202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1 </w:t>
            </w:r>
            <w:r>
              <w:rPr>
                <w:rFonts w:ascii="Symbol" w:eastAsia="Symbol" w:hAnsi="Symbol" w:cs="Symbol"/>
                <w:sz w:val="24"/>
                <w:szCs w:val="24"/>
              </w:rPr>
              <w:t>−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У процесі сканування</w:t>
            </w:r>
          </w:p>
          <w:p w14:paraId="0586DB8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2 </w:t>
            </w:r>
            <w:r>
              <w:rPr>
                <w:rFonts w:ascii="Symbol" w:eastAsia="Symbol" w:hAnsi="Symbol" w:cs="Symbol"/>
                <w:sz w:val="24"/>
                <w:szCs w:val="24"/>
              </w:rPr>
              <w:t>−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Завершено</w:t>
            </w:r>
          </w:p>
        </w:tc>
      </w:tr>
      <w:tr w:rsidR="00200D72" w14:paraId="16608251" w14:textId="77777777">
        <w:tc>
          <w:tcPr>
            <w:tcW w:w="4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30D6FD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3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58749B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5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223D27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exciseStamps</w:t>
            </w:r>
          </w:p>
        </w:tc>
        <w:tc>
          <w:tcPr>
            <w:tcW w:w="236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34D052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Перелік кодів ЕМ</w:t>
            </w:r>
          </w:p>
        </w:tc>
        <w:tc>
          <w:tcPr>
            <w:tcW w:w="9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CCC7E2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масив</w:t>
            </w:r>
          </w:p>
        </w:tc>
        <w:tc>
          <w:tcPr>
            <w:tcW w:w="11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C1103E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1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3CF64F3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5A995F7E" w14:textId="77777777">
        <w:tc>
          <w:tcPr>
            <w:tcW w:w="4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F740E3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3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251C43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5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5E2792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uniqueGroupIdentifiers</w:t>
            </w:r>
          </w:p>
        </w:tc>
        <w:tc>
          <w:tcPr>
            <w:tcW w:w="236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C4FC0E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Перелік кодів УГІ</w:t>
            </w:r>
          </w:p>
        </w:tc>
        <w:tc>
          <w:tcPr>
            <w:tcW w:w="9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AA7A2E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масив</w:t>
            </w:r>
          </w:p>
        </w:tc>
        <w:tc>
          <w:tcPr>
            <w:tcW w:w="11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C20401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1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C48A973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</w:tbl>
    <w:p w14:paraId="48F13FE3" w14:textId="77777777" w:rsidR="00200D72" w:rsidRDefault="00000000">
      <w:pPr>
        <w:pStyle w:val="31"/>
      </w:pPr>
      <w:bookmarkStart w:id="770" w:name="_Toc224909265"/>
      <w:r>
        <w:lastRenderedPageBreak/>
        <w:t>Вихідні параметри</w:t>
      </w:r>
      <w:bookmarkEnd w:id="770"/>
    </w:p>
    <w:tbl>
      <w:tblPr>
        <w:tblStyle w:val="afffffffffffffffffffffffffffffffffffffffa"/>
        <w:tblW w:w="9783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458"/>
        <w:gridCol w:w="1373"/>
        <w:gridCol w:w="1816"/>
        <w:gridCol w:w="1999"/>
        <w:gridCol w:w="883"/>
        <w:gridCol w:w="1872"/>
        <w:gridCol w:w="1382"/>
      </w:tblGrid>
      <w:tr w:rsidR="00200D72" w14:paraId="4057DFBA" w14:textId="77777777">
        <w:trPr>
          <w:tblHeader/>
        </w:trPr>
        <w:tc>
          <w:tcPr>
            <w:tcW w:w="4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6A2CBC8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3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5148A749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18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6B46701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199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0847E52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8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492EA9C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8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1E33783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13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37973EF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200D72" w14:paraId="1E16B9FE" w14:textId="77777777">
        <w:tc>
          <w:tcPr>
            <w:tcW w:w="4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62EB36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3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8A5E95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8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FF55D7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protocolId</w:t>
            </w:r>
          </w:p>
        </w:tc>
        <w:tc>
          <w:tcPr>
            <w:tcW w:w="199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30E595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Ідентифікатор документа протоколу сканування</w:t>
            </w:r>
          </w:p>
        </w:tc>
        <w:tc>
          <w:tcPr>
            <w:tcW w:w="8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8856B2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8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16C217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3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C4BAC1E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7B558A24" w14:textId="77777777">
        <w:tc>
          <w:tcPr>
            <w:tcW w:w="4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8E9F68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3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2A2734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8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D2E32E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atusId</w:t>
            </w:r>
          </w:p>
        </w:tc>
        <w:tc>
          <w:tcPr>
            <w:tcW w:w="199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063B15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Статус протоколу сканування</w:t>
            </w:r>
          </w:p>
        </w:tc>
        <w:tc>
          <w:tcPr>
            <w:tcW w:w="8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B97464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8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56ED17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3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7661E9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1 </w:t>
            </w:r>
            <w:r>
              <w:rPr>
                <w:rFonts w:ascii="Symbol" w:eastAsia="Symbol" w:hAnsi="Symbol" w:cs="Symbol"/>
                <w:sz w:val="24"/>
                <w:szCs w:val="24"/>
              </w:rPr>
              <w:t>−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У процесі сканування</w:t>
            </w:r>
          </w:p>
          <w:p w14:paraId="03AF68D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2 </w:t>
            </w:r>
            <w:r>
              <w:rPr>
                <w:rFonts w:ascii="Symbol" w:eastAsia="Symbol" w:hAnsi="Symbol" w:cs="Symbol"/>
                <w:sz w:val="24"/>
                <w:szCs w:val="24"/>
              </w:rPr>
              <w:t>−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Завершено</w:t>
            </w:r>
          </w:p>
        </w:tc>
      </w:tr>
      <w:tr w:rsidR="00200D72" w14:paraId="22AEA6F6" w14:textId="77777777">
        <w:tc>
          <w:tcPr>
            <w:tcW w:w="4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BA1945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3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0C3D06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8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31EC54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artDate</w:t>
            </w:r>
          </w:p>
        </w:tc>
        <w:tc>
          <w:tcPr>
            <w:tcW w:w="199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E820D2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Дата початку сканування</w:t>
            </w:r>
          </w:p>
        </w:tc>
        <w:tc>
          <w:tcPr>
            <w:tcW w:w="8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E406AE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date-time)</w:t>
            </w:r>
          </w:p>
        </w:tc>
        <w:tc>
          <w:tcPr>
            <w:tcW w:w="18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85163C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3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56C9C22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23D39FAA" w14:textId="77777777">
        <w:tc>
          <w:tcPr>
            <w:tcW w:w="4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147E05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13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D76538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8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F70424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esFailures</w:t>
            </w:r>
          </w:p>
        </w:tc>
        <w:tc>
          <w:tcPr>
            <w:tcW w:w="199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0AB99E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Кількість невідповідностей по ЕМ</w:t>
            </w:r>
          </w:p>
        </w:tc>
        <w:tc>
          <w:tcPr>
            <w:tcW w:w="8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23AF86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8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B591D1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3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4BE4E6D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319D3CF9" w14:textId="77777777">
        <w:tc>
          <w:tcPr>
            <w:tcW w:w="4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8A0FE19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13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340C78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8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733FDC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ugiFailures</w:t>
            </w:r>
          </w:p>
        </w:tc>
        <w:tc>
          <w:tcPr>
            <w:tcW w:w="199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09AC24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Кількість невідповідностей по УГІ</w:t>
            </w:r>
          </w:p>
        </w:tc>
        <w:tc>
          <w:tcPr>
            <w:tcW w:w="8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C1C36F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8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174C63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3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7E61AC1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178B633A" w14:textId="77777777">
        <w:tc>
          <w:tcPr>
            <w:tcW w:w="4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838F4A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13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C0E562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8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D0AF0F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totalEsScanned</w:t>
            </w:r>
          </w:p>
        </w:tc>
        <w:tc>
          <w:tcPr>
            <w:tcW w:w="199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7CA869F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Загальна кількість відсканованих ЕМ</w:t>
            </w:r>
          </w:p>
        </w:tc>
        <w:tc>
          <w:tcPr>
            <w:tcW w:w="8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F9B74A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8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9D6097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3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3373224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105CCF96" w14:textId="77777777">
        <w:tc>
          <w:tcPr>
            <w:tcW w:w="4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96A5ADF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7</w:t>
            </w:r>
          </w:p>
        </w:tc>
        <w:tc>
          <w:tcPr>
            <w:tcW w:w="13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02CFCB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8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8E710C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totalUgiScanned</w:t>
            </w:r>
          </w:p>
        </w:tc>
        <w:tc>
          <w:tcPr>
            <w:tcW w:w="199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37B938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Загальна кількість відсканованих УГІ</w:t>
            </w:r>
          </w:p>
        </w:tc>
        <w:tc>
          <w:tcPr>
            <w:tcW w:w="8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6D6CDA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8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99D2B7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3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D98F788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</w:tbl>
    <w:p w14:paraId="5394634A" w14:textId="77777777" w:rsidR="00200D72" w:rsidRDefault="00000000">
      <w:pPr>
        <w:pStyle w:val="31"/>
      </w:pPr>
      <w:bookmarkStart w:id="771" w:name="_Toc224909266"/>
      <w:r>
        <w:t>Опис помилок</w:t>
      </w:r>
      <w:bookmarkEnd w:id="771"/>
    </w:p>
    <w:tbl>
      <w:tblPr>
        <w:tblStyle w:val="afffffffffffffffffffffffffffffffffffffffb"/>
        <w:tblW w:w="953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717"/>
        <w:gridCol w:w="1143"/>
        <w:gridCol w:w="4345"/>
        <w:gridCol w:w="3330"/>
      </w:tblGrid>
      <w:tr w:rsidR="00200D72" w14:paraId="59E1F4B2" w14:textId="77777777">
        <w:trPr>
          <w:trHeight w:val="440"/>
          <w:tblHeader/>
        </w:trPr>
        <w:tc>
          <w:tcPr>
            <w:tcW w:w="7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7EB1F7C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1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0C7A9A3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HTTP</w:t>
            </w:r>
          </w:p>
        </w:tc>
        <w:tc>
          <w:tcPr>
            <w:tcW w:w="43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567A96B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милки</w:t>
            </w:r>
          </w:p>
        </w:tc>
        <w:tc>
          <w:tcPr>
            <w:tcW w:w="33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37F5559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милки</w:t>
            </w:r>
          </w:p>
        </w:tc>
      </w:tr>
      <w:tr w:rsidR="00200D72" w14:paraId="17023FC0" w14:textId="77777777">
        <w:trPr>
          <w:trHeight w:val="323"/>
        </w:trPr>
        <w:tc>
          <w:tcPr>
            <w:tcW w:w="7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C754541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1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9EE9A5E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04</w:t>
            </w:r>
          </w:p>
        </w:tc>
        <w:tc>
          <w:tcPr>
            <w:tcW w:w="43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1A4D420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ExciseDocumnetNotFound</w:t>
            </w:r>
          </w:p>
        </w:tc>
        <w:tc>
          <w:tcPr>
            <w:tcW w:w="33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B6AB083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Document is not found</w:t>
            </w:r>
          </w:p>
        </w:tc>
      </w:tr>
      <w:tr w:rsidR="00200D72" w14:paraId="035FD364" w14:textId="77777777">
        <w:trPr>
          <w:trHeight w:val="323"/>
        </w:trPr>
        <w:tc>
          <w:tcPr>
            <w:tcW w:w="7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C545808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1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AC1F5FC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22</w:t>
            </w:r>
          </w:p>
        </w:tc>
        <w:tc>
          <w:tcPr>
            <w:tcW w:w="43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E069E89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ExciseDocumentAccessDenied</w:t>
            </w:r>
          </w:p>
        </w:tc>
        <w:tc>
          <w:tcPr>
            <w:tcW w:w="33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EFCCD61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Access is denied</w:t>
            </w:r>
          </w:p>
        </w:tc>
      </w:tr>
      <w:tr w:rsidR="00200D72" w14:paraId="3DFB1260" w14:textId="77777777">
        <w:trPr>
          <w:trHeight w:val="323"/>
        </w:trPr>
        <w:tc>
          <w:tcPr>
            <w:tcW w:w="7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E3D4BF1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1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0972142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22</w:t>
            </w:r>
          </w:p>
        </w:tc>
        <w:tc>
          <w:tcPr>
            <w:tcW w:w="43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0E3D079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canProtocolAlreadyExists</w:t>
            </w:r>
          </w:p>
        </w:tc>
        <w:tc>
          <w:tcPr>
            <w:tcW w:w="33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EC17039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can protocol already exists</w:t>
            </w:r>
          </w:p>
        </w:tc>
      </w:tr>
      <w:tr w:rsidR="00200D72" w14:paraId="717A1632" w14:textId="77777777">
        <w:trPr>
          <w:trHeight w:val="323"/>
        </w:trPr>
        <w:tc>
          <w:tcPr>
            <w:tcW w:w="7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3FCB448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11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09D0BF7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22</w:t>
            </w:r>
          </w:p>
        </w:tc>
        <w:tc>
          <w:tcPr>
            <w:tcW w:w="43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3E0EC74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UpdateScanProtocolNotAllowed</w:t>
            </w:r>
          </w:p>
        </w:tc>
        <w:tc>
          <w:tcPr>
            <w:tcW w:w="33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6DC035E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Update is not allowed</w:t>
            </w:r>
          </w:p>
        </w:tc>
      </w:tr>
    </w:tbl>
    <w:p w14:paraId="73B26F7A" w14:textId="77777777" w:rsidR="00200D72" w:rsidRDefault="00000000">
      <w:pPr>
        <w:pStyle w:val="21"/>
      </w:pPr>
      <w:bookmarkStart w:id="772" w:name="_Toc224909267"/>
      <w:r>
        <w:lastRenderedPageBreak/>
        <w:t>9.19 Оновити протокол сканування для АЕД</w:t>
      </w:r>
      <w:bookmarkEnd w:id="772"/>
    </w:p>
    <w:p w14:paraId="1F6B8A24" w14:textId="77777777" w:rsidR="00200D72" w:rsidRDefault="00000000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PATCH /v1/economic-operators/{economicOperatorId}/excise-documents/{documentId}/scan-protocol</w:t>
      </w:r>
    </w:p>
    <w:p w14:paraId="7B9F536D" w14:textId="77777777" w:rsidR="00200D72" w:rsidRDefault="00000000">
      <w:pPr>
        <w:pStyle w:val="31"/>
      </w:pPr>
      <w:bookmarkStart w:id="773" w:name="_Toc224909268"/>
      <w:r>
        <w:t>Вхідні параметри</w:t>
      </w:r>
      <w:bookmarkEnd w:id="773"/>
    </w:p>
    <w:tbl>
      <w:tblPr>
        <w:tblStyle w:val="afffffffffffffffffffffffffffffffffffffffc"/>
        <w:tblW w:w="996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458"/>
        <w:gridCol w:w="1435"/>
        <w:gridCol w:w="2202"/>
        <w:gridCol w:w="1818"/>
        <w:gridCol w:w="898"/>
        <w:gridCol w:w="1872"/>
        <w:gridCol w:w="1281"/>
      </w:tblGrid>
      <w:tr w:rsidR="00200D72" w14:paraId="0C666F71" w14:textId="77777777">
        <w:trPr>
          <w:tblHeader/>
        </w:trPr>
        <w:tc>
          <w:tcPr>
            <w:tcW w:w="4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2A50805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4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6D57B03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22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5810136F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18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7BC6611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8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0486978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8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3A70D61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12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15D0F57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200D72" w14:paraId="799C4765" w14:textId="77777777">
        <w:tc>
          <w:tcPr>
            <w:tcW w:w="4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0CDE9E9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4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69381C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2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3E5E1D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economicOperatorId</w:t>
            </w:r>
          </w:p>
        </w:tc>
        <w:tc>
          <w:tcPr>
            <w:tcW w:w="18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514EFD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D економічного оператора</w:t>
            </w:r>
          </w:p>
        </w:tc>
        <w:tc>
          <w:tcPr>
            <w:tcW w:w="8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F40ACB9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8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F2EE47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2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5005A7E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4A72798C" w14:textId="77777777">
        <w:tc>
          <w:tcPr>
            <w:tcW w:w="4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B6BF3A9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4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76F91E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2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E3D405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documentId</w:t>
            </w:r>
          </w:p>
        </w:tc>
        <w:tc>
          <w:tcPr>
            <w:tcW w:w="18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ED9C8A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D акцизного електронного документа</w:t>
            </w:r>
          </w:p>
        </w:tc>
        <w:tc>
          <w:tcPr>
            <w:tcW w:w="8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3F2BAD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8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1F637E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2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DCB4714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</w:tbl>
    <w:p w14:paraId="24ADBAF1" w14:textId="77777777" w:rsidR="00200D72" w:rsidRDefault="00000000">
      <w:pPr>
        <w:pStyle w:val="31"/>
      </w:pPr>
      <w:bookmarkStart w:id="774" w:name="_Toc224909269"/>
      <w:r>
        <w:t>Тіло запиту</w:t>
      </w:r>
      <w:bookmarkEnd w:id="774"/>
    </w:p>
    <w:tbl>
      <w:tblPr>
        <w:tblStyle w:val="afffffffffffffffffffffffffffffffffffffffd"/>
        <w:tblW w:w="996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459"/>
        <w:gridCol w:w="1388"/>
        <w:gridCol w:w="2469"/>
        <w:gridCol w:w="1469"/>
        <w:gridCol w:w="897"/>
        <w:gridCol w:w="1872"/>
        <w:gridCol w:w="1410"/>
      </w:tblGrid>
      <w:tr w:rsidR="00200D72" w14:paraId="34DC703C" w14:textId="77777777">
        <w:trPr>
          <w:tblHeader/>
        </w:trPr>
        <w:tc>
          <w:tcPr>
            <w:tcW w:w="4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37E9632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3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0F8E94F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24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6BF54C2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14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3C77432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89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4657A74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8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2BBA0C0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1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1B6CB80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200D72" w14:paraId="088BA996" w14:textId="77777777">
        <w:tc>
          <w:tcPr>
            <w:tcW w:w="4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7CA6E2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3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BF0F5D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4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614C00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atusId</w:t>
            </w:r>
          </w:p>
        </w:tc>
        <w:tc>
          <w:tcPr>
            <w:tcW w:w="14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517B4E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Статус протоколу сканування</w:t>
            </w:r>
          </w:p>
        </w:tc>
        <w:tc>
          <w:tcPr>
            <w:tcW w:w="89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984762F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8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9B6C89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43AD2D9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1 </w:t>
            </w:r>
            <w:r>
              <w:rPr>
                <w:rFonts w:ascii="Symbol" w:eastAsia="Symbol" w:hAnsi="Symbol" w:cs="Symbol"/>
                <w:sz w:val="24"/>
                <w:szCs w:val="24"/>
              </w:rPr>
              <w:t>−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У процесі сканування</w:t>
            </w:r>
          </w:p>
          <w:p w14:paraId="3FB7C84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2 </w:t>
            </w:r>
            <w:r>
              <w:rPr>
                <w:rFonts w:ascii="Symbol" w:eastAsia="Symbol" w:hAnsi="Symbol" w:cs="Symbol"/>
                <w:sz w:val="24"/>
                <w:szCs w:val="24"/>
              </w:rPr>
              <w:t>−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Завершено</w:t>
            </w:r>
          </w:p>
        </w:tc>
      </w:tr>
      <w:tr w:rsidR="00200D72" w14:paraId="4EE66387" w14:textId="77777777">
        <w:tc>
          <w:tcPr>
            <w:tcW w:w="4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0F585C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3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61A1C8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4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2C53CF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exciseStamps</w:t>
            </w:r>
          </w:p>
        </w:tc>
        <w:tc>
          <w:tcPr>
            <w:tcW w:w="14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3C1767F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Перелік кодів ЕМ для додавання до поточного списку</w:t>
            </w:r>
          </w:p>
        </w:tc>
        <w:tc>
          <w:tcPr>
            <w:tcW w:w="89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FEBD60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масив</w:t>
            </w:r>
          </w:p>
        </w:tc>
        <w:tc>
          <w:tcPr>
            <w:tcW w:w="18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57DDC79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87FEE51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1910638E" w14:textId="77777777">
        <w:tc>
          <w:tcPr>
            <w:tcW w:w="4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785248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3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9D7643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4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72CD16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uniqueGroupIdentifiers</w:t>
            </w:r>
          </w:p>
        </w:tc>
        <w:tc>
          <w:tcPr>
            <w:tcW w:w="14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D6AF99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Перелік кодів УГІ для додавання до поточного списку</w:t>
            </w:r>
          </w:p>
        </w:tc>
        <w:tc>
          <w:tcPr>
            <w:tcW w:w="89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BF6227F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масив</w:t>
            </w:r>
          </w:p>
        </w:tc>
        <w:tc>
          <w:tcPr>
            <w:tcW w:w="18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C9639A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A2E9B80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</w:tbl>
    <w:p w14:paraId="24C80133" w14:textId="77777777" w:rsidR="00200D72" w:rsidRDefault="00000000">
      <w:pPr>
        <w:pStyle w:val="31"/>
      </w:pPr>
      <w:bookmarkStart w:id="775" w:name="_Toc224909270"/>
      <w:r>
        <w:lastRenderedPageBreak/>
        <w:t>Вихідні параметри</w:t>
      </w:r>
      <w:bookmarkEnd w:id="775"/>
    </w:p>
    <w:tbl>
      <w:tblPr>
        <w:tblStyle w:val="afffffffffffffffffffffffffffffffffffffffe"/>
        <w:tblW w:w="996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458"/>
        <w:gridCol w:w="1373"/>
        <w:gridCol w:w="1816"/>
        <w:gridCol w:w="2133"/>
        <w:gridCol w:w="883"/>
        <w:gridCol w:w="1872"/>
        <w:gridCol w:w="1429"/>
      </w:tblGrid>
      <w:tr w:rsidR="00200D72" w14:paraId="14E7B386" w14:textId="77777777">
        <w:trPr>
          <w:tblHeader/>
        </w:trPr>
        <w:tc>
          <w:tcPr>
            <w:tcW w:w="4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27E2C75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3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4206F95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18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2098BEE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21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1EDF4E4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8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77CB98E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8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58B64B0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14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64686B4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200D72" w14:paraId="29A1B89C" w14:textId="77777777">
        <w:tc>
          <w:tcPr>
            <w:tcW w:w="4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7DEC86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3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8BB4ED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8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4CC811F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protocolId</w:t>
            </w:r>
          </w:p>
        </w:tc>
        <w:tc>
          <w:tcPr>
            <w:tcW w:w="21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482552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Ідентифікатор документа протоколу сканування</w:t>
            </w:r>
          </w:p>
        </w:tc>
        <w:tc>
          <w:tcPr>
            <w:tcW w:w="8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708CF2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8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7FF977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4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3623540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18011E02" w14:textId="77777777">
        <w:tc>
          <w:tcPr>
            <w:tcW w:w="4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C3402C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3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25B586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8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55BEFB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atusId</w:t>
            </w:r>
          </w:p>
        </w:tc>
        <w:tc>
          <w:tcPr>
            <w:tcW w:w="21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307259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Статус протоколу сканування</w:t>
            </w:r>
          </w:p>
        </w:tc>
        <w:tc>
          <w:tcPr>
            <w:tcW w:w="8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439754F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8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B5629A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4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3897A6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1 </w:t>
            </w:r>
            <w:r>
              <w:rPr>
                <w:rFonts w:ascii="Symbol" w:eastAsia="Symbol" w:hAnsi="Symbol" w:cs="Symbol"/>
                <w:sz w:val="24"/>
                <w:szCs w:val="24"/>
              </w:rPr>
              <w:t>−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У процесі сканування</w:t>
            </w:r>
          </w:p>
          <w:p w14:paraId="0C28E5B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2 </w:t>
            </w:r>
            <w:r>
              <w:rPr>
                <w:rFonts w:ascii="Symbol" w:eastAsia="Symbol" w:hAnsi="Symbol" w:cs="Symbol"/>
                <w:sz w:val="24"/>
                <w:szCs w:val="24"/>
              </w:rPr>
              <w:t>−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Завершено</w:t>
            </w:r>
          </w:p>
        </w:tc>
      </w:tr>
      <w:tr w:rsidR="00200D72" w14:paraId="0B9F1A43" w14:textId="77777777">
        <w:tc>
          <w:tcPr>
            <w:tcW w:w="4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DE8F09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3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C63B89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8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8AD2E9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artDate</w:t>
            </w:r>
          </w:p>
        </w:tc>
        <w:tc>
          <w:tcPr>
            <w:tcW w:w="21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6E0C6BF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Дата початку сканування</w:t>
            </w:r>
          </w:p>
        </w:tc>
        <w:tc>
          <w:tcPr>
            <w:tcW w:w="8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835653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date-time)</w:t>
            </w:r>
          </w:p>
        </w:tc>
        <w:tc>
          <w:tcPr>
            <w:tcW w:w="18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378513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4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9D1405E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0EC45C14" w14:textId="77777777">
        <w:tc>
          <w:tcPr>
            <w:tcW w:w="4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1BF341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13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F3E0F3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8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ADAF8D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endDate</w:t>
            </w:r>
          </w:p>
        </w:tc>
        <w:tc>
          <w:tcPr>
            <w:tcW w:w="21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D882E1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Дата завершення сканування</w:t>
            </w:r>
          </w:p>
        </w:tc>
        <w:tc>
          <w:tcPr>
            <w:tcW w:w="8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C5DCD4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date-time)</w:t>
            </w:r>
          </w:p>
        </w:tc>
        <w:tc>
          <w:tcPr>
            <w:tcW w:w="18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597EB5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4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02D23D3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44438DCB" w14:textId="77777777">
        <w:tc>
          <w:tcPr>
            <w:tcW w:w="4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E0D19A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13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79DB97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8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8E1D57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esFailures</w:t>
            </w:r>
          </w:p>
        </w:tc>
        <w:tc>
          <w:tcPr>
            <w:tcW w:w="21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AC7F79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Кількість невідповідностей ЕМ</w:t>
            </w:r>
          </w:p>
        </w:tc>
        <w:tc>
          <w:tcPr>
            <w:tcW w:w="8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47284A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8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858770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4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4DB1864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049DF88F" w14:textId="77777777">
        <w:tc>
          <w:tcPr>
            <w:tcW w:w="4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EA379F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13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089DA2F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8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384096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ugiFailures</w:t>
            </w:r>
          </w:p>
        </w:tc>
        <w:tc>
          <w:tcPr>
            <w:tcW w:w="21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B6A77F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Кількість невідповідностей ЕМ</w:t>
            </w:r>
          </w:p>
        </w:tc>
        <w:tc>
          <w:tcPr>
            <w:tcW w:w="8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E88D84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8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2DE19A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4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D8BBB51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0FDCF209" w14:textId="77777777">
        <w:tc>
          <w:tcPr>
            <w:tcW w:w="4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B55292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7</w:t>
            </w:r>
          </w:p>
        </w:tc>
        <w:tc>
          <w:tcPr>
            <w:tcW w:w="13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D19185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8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6C75A2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totalEsScanned</w:t>
            </w:r>
          </w:p>
        </w:tc>
        <w:tc>
          <w:tcPr>
            <w:tcW w:w="21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8DB86B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Загальна кількість відсканованих ЕМ</w:t>
            </w:r>
          </w:p>
        </w:tc>
        <w:tc>
          <w:tcPr>
            <w:tcW w:w="8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8CC7C9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8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7D5743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4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2D85260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202DA551" w14:textId="77777777">
        <w:tc>
          <w:tcPr>
            <w:tcW w:w="4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A3E0FD9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8</w:t>
            </w:r>
          </w:p>
        </w:tc>
        <w:tc>
          <w:tcPr>
            <w:tcW w:w="13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9F2C3B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8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14BDD3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totalUgiScanned</w:t>
            </w:r>
          </w:p>
        </w:tc>
        <w:tc>
          <w:tcPr>
            <w:tcW w:w="21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672394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Загальна кількість відсканованих УГІ</w:t>
            </w:r>
          </w:p>
        </w:tc>
        <w:tc>
          <w:tcPr>
            <w:tcW w:w="8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70B6E3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8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C91357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4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9BDC4A5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31013E35" w14:textId="77777777">
        <w:tc>
          <w:tcPr>
            <w:tcW w:w="4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22BD0D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9</w:t>
            </w:r>
          </w:p>
        </w:tc>
        <w:tc>
          <w:tcPr>
            <w:tcW w:w="13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5F6CB3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8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7DE453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newEsAdded</w:t>
            </w:r>
          </w:p>
        </w:tc>
        <w:tc>
          <w:tcPr>
            <w:tcW w:w="21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512E33F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Загальна кількість доданих ЕМ</w:t>
            </w:r>
          </w:p>
        </w:tc>
        <w:tc>
          <w:tcPr>
            <w:tcW w:w="8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0A4903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8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43CC3B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4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A2D9030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4CCBCA85" w14:textId="77777777">
        <w:tc>
          <w:tcPr>
            <w:tcW w:w="4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7BC36A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0</w:t>
            </w:r>
          </w:p>
        </w:tc>
        <w:tc>
          <w:tcPr>
            <w:tcW w:w="13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A89250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8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A5EED5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newUgiAdded</w:t>
            </w:r>
          </w:p>
        </w:tc>
        <w:tc>
          <w:tcPr>
            <w:tcW w:w="21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6C2F97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Загальна кількість доданих УГІ</w:t>
            </w:r>
          </w:p>
        </w:tc>
        <w:tc>
          <w:tcPr>
            <w:tcW w:w="8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0EA320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8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38E664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4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8F57D12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</w:tbl>
    <w:p w14:paraId="412525E3" w14:textId="77777777" w:rsidR="00200D72" w:rsidRDefault="00000000">
      <w:pPr>
        <w:pStyle w:val="31"/>
      </w:pPr>
      <w:bookmarkStart w:id="776" w:name="_Toc224909271"/>
      <w:r>
        <w:lastRenderedPageBreak/>
        <w:t>Опис помилок</w:t>
      </w:r>
      <w:bookmarkEnd w:id="776"/>
    </w:p>
    <w:tbl>
      <w:tblPr>
        <w:tblStyle w:val="affffffffffffffffffffffffffffffffffffffff"/>
        <w:tblW w:w="953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717"/>
        <w:gridCol w:w="1143"/>
        <w:gridCol w:w="4345"/>
        <w:gridCol w:w="3330"/>
      </w:tblGrid>
      <w:tr w:rsidR="00200D72" w14:paraId="2824765F" w14:textId="77777777">
        <w:trPr>
          <w:trHeight w:val="440"/>
          <w:tblHeader/>
        </w:trPr>
        <w:tc>
          <w:tcPr>
            <w:tcW w:w="7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492B399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1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1A4C9A8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HTTP</w:t>
            </w:r>
          </w:p>
        </w:tc>
        <w:tc>
          <w:tcPr>
            <w:tcW w:w="43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07D072D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милки</w:t>
            </w:r>
          </w:p>
        </w:tc>
        <w:tc>
          <w:tcPr>
            <w:tcW w:w="33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62D1DD5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милки</w:t>
            </w:r>
          </w:p>
        </w:tc>
      </w:tr>
      <w:tr w:rsidR="00200D72" w14:paraId="413C7BA2" w14:textId="77777777">
        <w:trPr>
          <w:trHeight w:val="323"/>
        </w:trPr>
        <w:tc>
          <w:tcPr>
            <w:tcW w:w="7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9DDDD5A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1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F817A11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04</w:t>
            </w:r>
          </w:p>
        </w:tc>
        <w:tc>
          <w:tcPr>
            <w:tcW w:w="43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534DD1A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ExciseDocumnetNotFound</w:t>
            </w:r>
          </w:p>
        </w:tc>
        <w:tc>
          <w:tcPr>
            <w:tcW w:w="33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8132342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Document is not found</w:t>
            </w:r>
          </w:p>
        </w:tc>
      </w:tr>
      <w:tr w:rsidR="00200D72" w14:paraId="5B855EFA" w14:textId="77777777">
        <w:trPr>
          <w:trHeight w:val="323"/>
        </w:trPr>
        <w:tc>
          <w:tcPr>
            <w:tcW w:w="7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85FDBD4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1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0813606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22</w:t>
            </w:r>
          </w:p>
        </w:tc>
        <w:tc>
          <w:tcPr>
            <w:tcW w:w="43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8024E23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ExciseDocumentAccessDenied</w:t>
            </w:r>
          </w:p>
        </w:tc>
        <w:tc>
          <w:tcPr>
            <w:tcW w:w="33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B7C52E8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Access is denied</w:t>
            </w:r>
          </w:p>
        </w:tc>
      </w:tr>
      <w:tr w:rsidR="00200D72" w14:paraId="33AFFADC" w14:textId="77777777">
        <w:trPr>
          <w:trHeight w:val="323"/>
        </w:trPr>
        <w:tc>
          <w:tcPr>
            <w:tcW w:w="7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6998EB7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1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C04B98D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22</w:t>
            </w:r>
          </w:p>
        </w:tc>
        <w:tc>
          <w:tcPr>
            <w:tcW w:w="43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C4F4379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UpdateScanProtocolNotAllowed</w:t>
            </w:r>
          </w:p>
        </w:tc>
        <w:tc>
          <w:tcPr>
            <w:tcW w:w="33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7DC2623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Update is not allowed</w:t>
            </w:r>
          </w:p>
        </w:tc>
      </w:tr>
    </w:tbl>
    <w:p w14:paraId="0137A437" w14:textId="77777777" w:rsidR="00200D72" w:rsidRDefault="00000000">
      <w:pPr>
        <w:pStyle w:val="21"/>
      </w:pPr>
      <w:bookmarkStart w:id="777" w:name="_Toc224909272"/>
      <w:r>
        <w:t>9.20 Видалити протокол сканування для АЕД</w:t>
      </w:r>
      <w:bookmarkEnd w:id="777"/>
    </w:p>
    <w:p w14:paraId="4EA380BC" w14:textId="77777777" w:rsidR="00200D72" w:rsidRDefault="00000000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DELETE /v1/economic-operators/{economicOperatorId}/excise-documents/{documentId}/scan-protocol</w:t>
      </w:r>
    </w:p>
    <w:p w14:paraId="718E9352" w14:textId="77777777" w:rsidR="00200D72" w:rsidRDefault="00000000">
      <w:pPr>
        <w:spacing w:before="240"/>
        <w:ind w:firstLine="709"/>
        <w:rPr>
          <w:rFonts w:ascii="Times New Roman" w:eastAsia="Times New Roman" w:hAnsi="Times New Roman" w:cs="Times New Roman"/>
          <w:i/>
          <w:iCs/>
          <w:sz w:val="24"/>
          <w:szCs w:val="24"/>
        </w:rPr>
      </w:pPr>
      <w:r>
        <w:rPr>
          <w:rFonts w:ascii="Times New Roman" w:eastAsia="Times New Roman" w:hAnsi="Times New Roman" w:cs="Times New Roman"/>
          <w:i/>
          <w:iCs/>
          <w:sz w:val="24"/>
          <w:szCs w:val="24"/>
        </w:rPr>
        <w:t>*Видаляє сам протокол сканування, як сутність.</w:t>
      </w:r>
    </w:p>
    <w:p w14:paraId="05B6B318" w14:textId="77777777" w:rsidR="00200D72" w:rsidRDefault="00000000">
      <w:pPr>
        <w:pStyle w:val="31"/>
      </w:pPr>
      <w:bookmarkStart w:id="778" w:name="_Toc224909273"/>
      <w:r>
        <w:t>Вхідні параметри</w:t>
      </w:r>
      <w:bookmarkEnd w:id="778"/>
    </w:p>
    <w:tbl>
      <w:tblPr>
        <w:tblStyle w:val="affffffffffffffffffffffffffffffffffffffff0"/>
        <w:tblW w:w="996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534"/>
        <w:gridCol w:w="1373"/>
        <w:gridCol w:w="2202"/>
        <w:gridCol w:w="1668"/>
        <w:gridCol w:w="876"/>
        <w:gridCol w:w="1872"/>
        <w:gridCol w:w="1439"/>
      </w:tblGrid>
      <w:tr w:rsidR="00200D72" w14:paraId="59139D51" w14:textId="77777777">
        <w:trPr>
          <w:tblHeader/>
        </w:trPr>
        <w:tc>
          <w:tcPr>
            <w:tcW w:w="5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4D014E6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3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46297F1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22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40FE502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16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7754DE99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8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0DEC80E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8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4519F85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14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10599E1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200D72" w14:paraId="5D41D774" w14:textId="77777777">
        <w:tc>
          <w:tcPr>
            <w:tcW w:w="5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087240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3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B7D5D0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2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366E2D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economicOperatorId</w:t>
            </w:r>
          </w:p>
        </w:tc>
        <w:tc>
          <w:tcPr>
            <w:tcW w:w="16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D19DB6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D економічного оператора</w:t>
            </w:r>
          </w:p>
        </w:tc>
        <w:tc>
          <w:tcPr>
            <w:tcW w:w="8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403C5B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8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FC473D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4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E9BE235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69179942" w14:textId="77777777">
        <w:tc>
          <w:tcPr>
            <w:tcW w:w="5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1F372E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3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38CDC9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2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DF8702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documentId</w:t>
            </w:r>
          </w:p>
        </w:tc>
        <w:tc>
          <w:tcPr>
            <w:tcW w:w="16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EF3E22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D акцизного електронного документа</w:t>
            </w:r>
          </w:p>
        </w:tc>
        <w:tc>
          <w:tcPr>
            <w:tcW w:w="8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D371B4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8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61D4B7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4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CE57071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</w:tbl>
    <w:p w14:paraId="495F5CA2" w14:textId="77777777" w:rsidR="00200D72" w:rsidRDefault="00000000">
      <w:pPr>
        <w:pStyle w:val="31"/>
      </w:pPr>
      <w:bookmarkStart w:id="779" w:name="_Toc224909274"/>
      <w:r>
        <w:t>Вихідні параметри</w:t>
      </w:r>
      <w:bookmarkEnd w:id="779"/>
    </w:p>
    <w:tbl>
      <w:tblPr>
        <w:tblStyle w:val="affffffffffffffffffffffffffffffffffffffff1"/>
        <w:tblW w:w="996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911"/>
        <w:gridCol w:w="1373"/>
        <w:gridCol w:w="1776"/>
        <w:gridCol w:w="1632"/>
        <w:gridCol w:w="1119"/>
        <w:gridCol w:w="1872"/>
        <w:gridCol w:w="1281"/>
      </w:tblGrid>
      <w:tr w:rsidR="00200D72" w14:paraId="18A969CA" w14:textId="77777777">
        <w:trPr>
          <w:tblHeader/>
        </w:trPr>
        <w:tc>
          <w:tcPr>
            <w:tcW w:w="9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6A717CA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3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1EC80FA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17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7C0D2C3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16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206737A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11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32CF596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8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57A502A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12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7062C84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200D72" w14:paraId="1E60B827" w14:textId="77777777">
        <w:tc>
          <w:tcPr>
            <w:tcW w:w="9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64C2DBF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3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383B72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7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F171B6F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uccess</w:t>
            </w:r>
          </w:p>
        </w:tc>
        <w:tc>
          <w:tcPr>
            <w:tcW w:w="16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4841BE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Ознака успішного виконання запиту</w:t>
            </w:r>
          </w:p>
        </w:tc>
        <w:tc>
          <w:tcPr>
            <w:tcW w:w="11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B2E8D8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boolean</w:t>
            </w:r>
          </w:p>
        </w:tc>
        <w:tc>
          <w:tcPr>
            <w:tcW w:w="18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3F891D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2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1FFD37A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0F51A0EB" w14:textId="77777777">
        <w:tc>
          <w:tcPr>
            <w:tcW w:w="9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F8578E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3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E7CDDE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7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759138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message</w:t>
            </w:r>
          </w:p>
        </w:tc>
        <w:tc>
          <w:tcPr>
            <w:tcW w:w="16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F4ECF2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екст повідомлення</w:t>
            </w:r>
          </w:p>
        </w:tc>
        <w:tc>
          <w:tcPr>
            <w:tcW w:w="11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D6DCBF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8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8373A9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2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9CFADF6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285C5AAD" w14:textId="77777777">
        <w:tc>
          <w:tcPr>
            <w:tcW w:w="9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997161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3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437251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7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29751D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validationErrors</w:t>
            </w:r>
          </w:p>
        </w:tc>
        <w:tc>
          <w:tcPr>
            <w:tcW w:w="16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22BF84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Перелік помилок</w:t>
            </w:r>
          </w:p>
        </w:tc>
        <w:tc>
          <w:tcPr>
            <w:tcW w:w="11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BDFAA3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масив</w:t>
            </w:r>
          </w:p>
        </w:tc>
        <w:tc>
          <w:tcPr>
            <w:tcW w:w="18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E918FD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2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148FE9B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</w:tbl>
    <w:p w14:paraId="7A0F5491" w14:textId="77777777" w:rsidR="00200D72" w:rsidRDefault="00000000">
      <w:pPr>
        <w:pStyle w:val="31"/>
      </w:pPr>
      <w:bookmarkStart w:id="780" w:name="_Toc224909275"/>
      <w:r>
        <w:lastRenderedPageBreak/>
        <w:t>Опис помилок</w:t>
      </w:r>
      <w:bookmarkEnd w:id="780"/>
    </w:p>
    <w:tbl>
      <w:tblPr>
        <w:tblStyle w:val="affffffffffffffffffffffffffffffffffffffff2"/>
        <w:tblW w:w="953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717"/>
        <w:gridCol w:w="1143"/>
        <w:gridCol w:w="4345"/>
        <w:gridCol w:w="3330"/>
      </w:tblGrid>
      <w:tr w:rsidR="00200D72" w14:paraId="216BB6C8" w14:textId="77777777">
        <w:trPr>
          <w:trHeight w:val="440"/>
          <w:tblHeader/>
        </w:trPr>
        <w:tc>
          <w:tcPr>
            <w:tcW w:w="7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392C47F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1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72D0DFC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HTTP</w:t>
            </w:r>
          </w:p>
        </w:tc>
        <w:tc>
          <w:tcPr>
            <w:tcW w:w="43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5225154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милки</w:t>
            </w:r>
          </w:p>
        </w:tc>
        <w:tc>
          <w:tcPr>
            <w:tcW w:w="33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73AF26A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милки</w:t>
            </w:r>
          </w:p>
        </w:tc>
      </w:tr>
      <w:tr w:rsidR="00200D72" w14:paraId="49C8751C" w14:textId="77777777">
        <w:trPr>
          <w:trHeight w:val="323"/>
        </w:trPr>
        <w:tc>
          <w:tcPr>
            <w:tcW w:w="7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C4FDAEB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1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E8E2F0E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04</w:t>
            </w:r>
          </w:p>
        </w:tc>
        <w:tc>
          <w:tcPr>
            <w:tcW w:w="43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FB00315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ExciseDocumnetNotFound</w:t>
            </w:r>
          </w:p>
        </w:tc>
        <w:tc>
          <w:tcPr>
            <w:tcW w:w="33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E72EBAE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Document is not found</w:t>
            </w:r>
          </w:p>
        </w:tc>
      </w:tr>
      <w:tr w:rsidR="00200D72" w14:paraId="4301F923" w14:textId="77777777">
        <w:trPr>
          <w:trHeight w:val="323"/>
        </w:trPr>
        <w:tc>
          <w:tcPr>
            <w:tcW w:w="7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A41999A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1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1AE6809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22</w:t>
            </w:r>
          </w:p>
        </w:tc>
        <w:tc>
          <w:tcPr>
            <w:tcW w:w="43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AD9F8DD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canProtocolNotFound</w:t>
            </w:r>
          </w:p>
        </w:tc>
        <w:tc>
          <w:tcPr>
            <w:tcW w:w="33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72CF6B9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can protocol is not found</w:t>
            </w:r>
          </w:p>
        </w:tc>
      </w:tr>
      <w:tr w:rsidR="00200D72" w14:paraId="40792703" w14:textId="77777777">
        <w:trPr>
          <w:trHeight w:val="323"/>
        </w:trPr>
        <w:tc>
          <w:tcPr>
            <w:tcW w:w="7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DBF9D11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1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AF9577C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22</w:t>
            </w:r>
          </w:p>
        </w:tc>
        <w:tc>
          <w:tcPr>
            <w:tcW w:w="43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A9E26BC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DeleteScanProtocolNotAllowed</w:t>
            </w:r>
          </w:p>
        </w:tc>
        <w:tc>
          <w:tcPr>
            <w:tcW w:w="33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040C959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Delete is not allowed</w:t>
            </w:r>
          </w:p>
        </w:tc>
      </w:tr>
    </w:tbl>
    <w:p w14:paraId="02DA631A" w14:textId="77777777" w:rsidR="00200D72" w:rsidRDefault="00000000">
      <w:pPr>
        <w:pStyle w:val="21"/>
      </w:pPr>
      <w:bookmarkStart w:id="781" w:name="_Toc224909276"/>
      <w:r>
        <w:t>9.21 Отримати детальну інформацію про протокол сканування для АЕД</w:t>
      </w:r>
      <w:bookmarkEnd w:id="781"/>
    </w:p>
    <w:p w14:paraId="0F189B17" w14:textId="77777777" w:rsidR="00200D72" w:rsidRDefault="00000000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GET /v1/economic-operators/{economicOperatorId}/excise-documents/{documentId}/scan-protocol/details</w:t>
      </w:r>
    </w:p>
    <w:p w14:paraId="3E026F24" w14:textId="77777777" w:rsidR="00200D72" w:rsidRDefault="00000000">
      <w:pPr>
        <w:pStyle w:val="31"/>
      </w:pPr>
      <w:bookmarkStart w:id="782" w:name="_Toc224909277"/>
      <w:r>
        <w:t>Вхідні параметри</w:t>
      </w:r>
      <w:bookmarkEnd w:id="782"/>
    </w:p>
    <w:tbl>
      <w:tblPr>
        <w:tblStyle w:val="affffffffffffffffffffffffffffffffffffffff3"/>
        <w:tblW w:w="996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517"/>
        <w:gridCol w:w="1373"/>
        <w:gridCol w:w="2202"/>
        <w:gridCol w:w="1739"/>
        <w:gridCol w:w="869"/>
        <w:gridCol w:w="1872"/>
        <w:gridCol w:w="1392"/>
      </w:tblGrid>
      <w:tr w:rsidR="00200D72" w14:paraId="7680F0F0" w14:textId="77777777">
        <w:trPr>
          <w:tblHeader/>
        </w:trPr>
        <w:tc>
          <w:tcPr>
            <w:tcW w:w="5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7E6E81E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3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707991B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22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02D818C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17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373BA1E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8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05BDD37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8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5E66327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13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11AB5FA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200D72" w14:paraId="6FCE4874" w14:textId="77777777">
        <w:tc>
          <w:tcPr>
            <w:tcW w:w="5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BA829A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3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D52353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2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5CF96F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economicOperatorId</w:t>
            </w:r>
          </w:p>
        </w:tc>
        <w:tc>
          <w:tcPr>
            <w:tcW w:w="17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7DFF08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D економічного оператора</w:t>
            </w:r>
          </w:p>
        </w:tc>
        <w:tc>
          <w:tcPr>
            <w:tcW w:w="8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51B409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8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18A8B2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3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B08E88E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58329363" w14:textId="77777777">
        <w:tc>
          <w:tcPr>
            <w:tcW w:w="5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7BE852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3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307CCB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2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D45594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documentId</w:t>
            </w:r>
          </w:p>
        </w:tc>
        <w:tc>
          <w:tcPr>
            <w:tcW w:w="17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87DE51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D акцизного електронного документа</w:t>
            </w:r>
          </w:p>
        </w:tc>
        <w:tc>
          <w:tcPr>
            <w:tcW w:w="8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0CB3C7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8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FDC4EA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3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1C2C5FE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</w:tbl>
    <w:p w14:paraId="274D2F62" w14:textId="77777777" w:rsidR="00200D72" w:rsidRDefault="00200D72">
      <w:pPr>
        <w:rPr>
          <w:rFonts w:ascii="Times New Roman" w:eastAsia="Times New Roman" w:hAnsi="Times New Roman" w:cs="Times New Roman"/>
          <w:b/>
          <w:bCs/>
          <w:sz w:val="24"/>
          <w:szCs w:val="24"/>
        </w:rPr>
      </w:pPr>
    </w:p>
    <w:p w14:paraId="571F8416" w14:textId="77777777" w:rsidR="00200D72" w:rsidRDefault="00000000">
      <w:pPr>
        <w:pStyle w:val="31"/>
      </w:pPr>
      <w:bookmarkStart w:id="783" w:name="_Toc224909278"/>
      <w:r>
        <w:t>Вихідні параметри</w:t>
      </w:r>
      <w:bookmarkEnd w:id="783"/>
    </w:p>
    <w:tbl>
      <w:tblPr>
        <w:tblStyle w:val="affffffffffffffffffffffffffffffffffffffff4"/>
        <w:tblW w:w="996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562"/>
        <w:gridCol w:w="1418"/>
        <w:gridCol w:w="1276"/>
        <w:gridCol w:w="1842"/>
        <w:gridCol w:w="993"/>
        <w:gridCol w:w="1984"/>
        <w:gridCol w:w="1889"/>
      </w:tblGrid>
      <w:tr w:rsidR="00200D72" w14:paraId="7DC8F198" w14:textId="77777777">
        <w:trPr>
          <w:tblHeader/>
        </w:trPr>
        <w:tc>
          <w:tcPr>
            <w:tcW w:w="5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6F1B36C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0210602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4944BFE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18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6D83130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587DEC0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9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71D4A56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18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05D9561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200D72" w14:paraId="25626F63" w14:textId="77777777">
        <w:tc>
          <w:tcPr>
            <w:tcW w:w="5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0E93F5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F30C96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DAB162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d</w:t>
            </w:r>
          </w:p>
        </w:tc>
        <w:tc>
          <w:tcPr>
            <w:tcW w:w="18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77D0C8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Ідентифікатор протоколу сканування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355E8A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9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1CB8AE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8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89C0B18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09F5CF39" w14:textId="77777777">
        <w:tc>
          <w:tcPr>
            <w:tcW w:w="5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C57F05F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4AD4A5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709158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aedId</w:t>
            </w:r>
          </w:p>
        </w:tc>
        <w:tc>
          <w:tcPr>
            <w:tcW w:w="18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28B27B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Ідентифікатор АЕД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F80861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9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0A58AB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8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9C8085D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6B4B5B2E" w14:textId="77777777">
        <w:tc>
          <w:tcPr>
            <w:tcW w:w="5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61B85D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8EB460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4EB4799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atusId</w:t>
            </w:r>
          </w:p>
        </w:tc>
        <w:tc>
          <w:tcPr>
            <w:tcW w:w="18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126A17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Статус протоколу сканування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20DD0E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9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71463B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8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441707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1 </w:t>
            </w:r>
            <w:r>
              <w:rPr>
                <w:rFonts w:ascii="Symbol" w:eastAsia="Symbol" w:hAnsi="Symbol" w:cs="Symbol"/>
                <w:sz w:val="24"/>
                <w:szCs w:val="24"/>
              </w:rPr>
              <w:t>−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У процесі сканування</w:t>
            </w:r>
          </w:p>
          <w:p w14:paraId="4D84660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2 </w:t>
            </w:r>
            <w:r>
              <w:rPr>
                <w:rFonts w:ascii="Symbol" w:eastAsia="Symbol" w:hAnsi="Symbol" w:cs="Symbol"/>
                <w:sz w:val="24"/>
                <w:szCs w:val="24"/>
              </w:rPr>
              <w:t>−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Завершено</w:t>
            </w:r>
          </w:p>
        </w:tc>
      </w:tr>
      <w:tr w:rsidR="00200D72" w14:paraId="027C38FE" w14:textId="77777777">
        <w:tc>
          <w:tcPr>
            <w:tcW w:w="5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4F5F3D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lastRenderedPageBreak/>
              <w:t>4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A9849F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F5A277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atusName</w:t>
            </w:r>
          </w:p>
        </w:tc>
        <w:tc>
          <w:tcPr>
            <w:tcW w:w="18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0A852C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айменування статусу протоколу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47B5FC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9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C16087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8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44FBFC2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406D9242" w14:textId="77777777">
        <w:tc>
          <w:tcPr>
            <w:tcW w:w="5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2A30EA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4755D0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57FCAC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artDate</w:t>
            </w:r>
          </w:p>
        </w:tc>
        <w:tc>
          <w:tcPr>
            <w:tcW w:w="18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2926B3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Дата початку сканування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628D92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date-time)</w:t>
            </w:r>
          </w:p>
        </w:tc>
        <w:tc>
          <w:tcPr>
            <w:tcW w:w="19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820814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8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20BF974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67D5D151" w14:textId="77777777">
        <w:tc>
          <w:tcPr>
            <w:tcW w:w="5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690D3E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D1D39C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53E555F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endDate</w:t>
            </w:r>
          </w:p>
        </w:tc>
        <w:tc>
          <w:tcPr>
            <w:tcW w:w="18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35DDB5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Дата завершення сканування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2B3F9B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date-time)</w:t>
            </w:r>
          </w:p>
        </w:tc>
        <w:tc>
          <w:tcPr>
            <w:tcW w:w="19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D80816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8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5F23485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3C4389BF" w14:textId="77777777">
        <w:tc>
          <w:tcPr>
            <w:tcW w:w="5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0CC0C2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7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EFA49E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2F2A6D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esFailures</w:t>
            </w:r>
          </w:p>
        </w:tc>
        <w:tc>
          <w:tcPr>
            <w:tcW w:w="18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1F78AA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Кількість невідповідностей по ЕМ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08F0ED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9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B3A518F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8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757BEE8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371A2B16" w14:textId="77777777">
        <w:tc>
          <w:tcPr>
            <w:tcW w:w="5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608387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8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46AB2B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C5660D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ugiFailures</w:t>
            </w:r>
          </w:p>
        </w:tc>
        <w:tc>
          <w:tcPr>
            <w:tcW w:w="18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8CDA31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Кількість невідповідностей по УГІ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3F7AAA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9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F5A08E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8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C147003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7D9160B3" w14:textId="77777777">
        <w:tc>
          <w:tcPr>
            <w:tcW w:w="5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1F3B88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9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DFB864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55A830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ugiItems</w:t>
            </w:r>
          </w:p>
        </w:tc>
        <w:tc>
          <w:tcPr>
            <w:tcW w:w="18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C62318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Список груп марок в УГІ за номенклатурою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E12336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масив</w:t>
            </w:r>
          </w:p>
        </w:tc>
        <w:tc>
          <w:tcPr>
            <w:tcW w:w="19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B49BA1F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8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67625B6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5F589388" w14:textId="77777777">
        <w:tc>
          <w:tcPr>
            <w:tcW w:w="5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D37ABF6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0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BCCDCCC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D3F758C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ugiCode</w:t>
            </w:r>
          </w:p>
        </w:tc>
        <w:tc>
          <w:tcPr>
            <w:tcW w:w="18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68D4403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Код УГІ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4772439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9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9B55F60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8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E188FFD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4D39CE32" w14:textId="77777777">
        <w:tc>
          <w:tcPr>
            <w:tcW w:w="5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420B234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1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5616103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3D38E0E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ugiId</w:t>
            </w:r>
          </w:p>
        </w:tc>
        <w:tc>
          <w:tcPr>
            <w:tcW w:w="18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5FD5A05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Ідентифікатор УГІ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3734EBA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9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9A01868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8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DD4F14C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6095AF60" w14:textId="77777777">
        <w:tc>
          <w:tcPr>
            <w:tcW w:w="5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DA828FC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2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73916B2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428B1FC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productDescriptions</w:t>
            </w:r>
          </w:p>
        </w:tc>
        <w:tc>
          <w:tcPr>
            <w:tcW w:w="18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840EC30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Опис продукту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DB1A689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масив</w:t>
            </w:r>
          </w:p>
        </w:tc>
        <w:tc>
          <w:tcPr>
            <w:tcW w:w="19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34E98FA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8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94FAC66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52A765F7" w14:textId="77777777">
        <w:tc>
          <w:tcPr>
            <w:tcW w:w="5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975EC69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3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BFB5F9E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-й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5902AAF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batchSerial</w:t>
            </w:r>
          </w:p>
        </w:tc>
        <w:tc>
          <w:tcPr>
            <w:tcW w:w="18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6C23FD6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омер серії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517BA6E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9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A57BE96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8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3377C47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3885FE73" w14:textId="77777777">
        <w:tc>
          <w:tcPr>
            <w:tcW w:w="5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AFF9B14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4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AED531D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-й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D9A5B53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objectOrCountryCode</w:t>
            </w:r>
          </w:p>
        </w:tc>
        <w:tc>
          <w:tcPr>
            <w:tcW w:w="18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5AE462F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Код об’єкта, або країни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9C75A67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9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FE41FC0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8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DA2C5AC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Залежить від походження продукту: імпорт чи вітчизняне виробництво</w:t>
            </w:r>
          </w:p>
        </w:tc>
      </w:tr>
      <w:tr w:rsidR="00200D72" w14:paraId="488350E6" w14:textId="77777777">
        <w:tc>
          <w:tcPr>
            <w:tcW w:w="5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77F46A4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5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8C5B248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-й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355508C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uktzedCode</w:t>
            </w:r>
          </w:p>
        </w:tc>
        <w:tc>
          <w:tcPr>
            <w:tcW w:w="18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AFFBCE9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Код УКТЗЕД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FFF1D5F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9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916A07A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8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4172F6D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606BD1BB" w14:textId="77777777">
        <w:tc>
          <w:tcPr>
            <w:tcW w:w="5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0C35B66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6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1963BB6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-й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B7D7F12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uktzedDescription</w:t>
            </w:r>
          </w:p>
        </w:tc>
        <w:tc>
          <w:tcPr>
            <w:tcW w:w="18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880BA18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Опис УКТЗЕД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D6FFB6A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9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C0D0365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8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A483D7E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1CECCE1D" w14:textId="77777777">
        <w:tc>
          <w:tcPr>
            <w:tcW w:w="5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359CD4D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lastRenderedPageBreak/>
              <w:t>17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725B8B2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-й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D2B6793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tobaccoDetails</w:t>
            </w:r>
          </w:p>
        </w:tc>
        <w:tc>
          <w:tcPr>
            <w:tcW w:w="18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5311CE3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Деталі для тютюнової продукції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82E09EE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масив</w:t>
            </w:r>
          </w:p>
        </w:tc>
        <w:tc>
          <w:tcPr>
            <w:tcW w:w="19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93FC4A7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8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E6828AA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12B637D2" w14:textId="77777777">
        <w:tc>
          <w:tcPr>
            <w:tcW w:w="5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3ABE588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8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49178AF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-й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BCFA917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temBoxQuantity</w:t>
            </w:r>
          </w:p>
        </w:tc>
        <w:tc>
          <w:tcPr>
            <w:tcW w:w="18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896B730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Кількість одиниць в упаковці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8FE927D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nteger (int32</w:t>
            </w:r>
          </w:p>
        </w:tc>
        <w:tc>
          <w:tcPr>
            <w:tcW w:w="19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946AE88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8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7A2918A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67158C3E" w14:textId="77777777">
        <w:tc>
          <w:tcPr>
            <w:tcW w:w="5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3884136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9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D3AB139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-й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FADB43E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productWeight</w:t>
            </w:r>
          </w:p>
        </w:tc>
        <w:tc>
          <w:tcPr>
            <w:tcW w:w="18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5E894E1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Вага продукту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6A433DC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decimal</w:t>
            </w:r>
          </w:p>
        </w:tc>
        <w:tc>
          <w:tcPr>
            <w:tcW w:w="19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4665AA2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8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5AFDF48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7DAA7CF8" w14:textId="77777777">
        <w:tc>
          <w:tcPr>
            <w:tcW w:w="5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0B2247A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0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D2E4320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-й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2D1DE31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maxRetailPrice</w:t>
            </w:r>
          </w:p>
        </w:tc>
        <w:tc>
          <w:tcPr>
            <w:tcW w:w="18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845E727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Максимальна роздрібна ціна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CC1857A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decimal</w:t>
            </w:r>
          </w:p>
        </w:tc>
        <w:tc>
          <w:tcPr>
            <w:tcW w:w="19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72A9002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8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6E36BC7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57020D2C" w14:textId="77777777">
        <w:tc>
          <w:tcPr>
            <w:tcW w:w="5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0892178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1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7D5B74E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-й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CE62CD0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alcoholDetails</w:t>
            </w:r>
          </w:p>
        </w:tc>
        <w:tc>
          <w:tcPr>
            <w:tcW w:w="18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551FC9C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Деталі для алкогольної продукції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554A65E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масив</w:t>
            </w:r>
          </w:p>
        </w:tc>
        <w:tc>
          <w:tcPr>
            <w:tcW w:w="19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B7F38BF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8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AB0ADA3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4CD8882D" w14:textId="77777777">
        <w:tc>
          <w:tcPr>
            <w:tcW w:w="5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4C02B5A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2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B4BD16B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-й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6ADD8C8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volume</w:t>
            </w:r>
          </w:p>
        </w:tc>
        <w:tc>
          <w:tcPr>
            <w:tcW w:w="18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6621B24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Об’єм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CB80D8C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decimal</w:t>
            </w:r>
          </w:p>
        </w:tc>
        <w:tc>
          <w:tcPr>
            <w:tcW w:w="19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BEC62B1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8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692E7F0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7D50C0BA" w14:textId="77777777">
        <w:tc>
          <w:tcPr>
            <w:tcW w:w="5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9ED03B6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3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4B41D09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-й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CCA936D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abv</w:t>
            </w:r>
          </w:p>
        </w:tc>
        <w:tc>
          <w:tcPr>
            <w:tcW w:w="18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2867611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Вміст спирту, %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B6C503B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decimal</w:t>
            </w:r>
          </w:p>
        </w:tc>
        <w:tc>
          <w:tcPr>
            <w:tcW w:w="19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54EAA0B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8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5DE5431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6719A21F" w14:textId="77777777">
        <w:tc>
          <w:tcPr>
            <w:tcW w:w="5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DFE931D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4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A5E769B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-й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4F9058E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liquidDetails</w:t>
            </w:r>
          </w:p>
        </w:tc>
        <w:tc>
          <w:tcPr>
            <w:tcW w:w="18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056EBFC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Деталі для рідин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1A7DC65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19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FBECADC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8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5793CAE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42D56F77" w14:textId="77777777">
        <w:tc>
          <w:tcPr>
            <w:tcW w:w="5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D6D60F7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5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82DDE8A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-й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2BF22CF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cartridgeVolume</w:t>
            </w:r>
          </w:p>
        </w:tc>
        <w:tc>
          <w:tcPr>
            <w:tcW w:w="18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9A72E67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Об’єм картриджа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DABD8AB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decimal</w:t>
            </w:r>
          </w:p>
        </w:tc>
        <w:tc>
          <w:tcPr>
            <w:tcW w:w="19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4A3FB41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8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1EAAC01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637D277F" w14:textId="77777777">
        <w:tc>
          <w:tcPr>
            <w:tcW w:w="5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121FE8D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6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02F244A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-й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B900626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nicotineContent</w:t>
            </w:r>
          </w:p>
        </w:tc>
        <w:tc>
          <w:tcPr>
            <w:tcW w:w="18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F489C6C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Вміст нікотину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FA5B30E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decimal</w:t>
            </w:r>
          </w:p>
        </w:tc>
        <w:tc>
          <w:tcPr>
            <w:tcW w:w="19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2D2CF10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8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C5E94BE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6164E487" w14:textId="77777777">
        <w:tc>
          <w:tcPr>
            <w:tcW w:w="5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361113F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7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DDF7D1F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-й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1CFE2EF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nicotineContentUnitId</w:t>
            </w:r>
          </w:p>
        </w:tc>
        <w:tc>
          <w:tcPr>
            <w:tcW w:w="18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F41A80A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4D870D5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decimal</w:t>
            </w:r>
          </w:p>
        </w:tc>
        <w:tc>
          <w:tcPr>
            <w:tcW w:w="19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E6D761E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8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8593578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0108A0F1" w14:textId="77777777">
        <w:tc>
          <w:tcPr>
            <w:tcW w:w="5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6A00820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8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464A1D7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-й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3A1BCCD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maxRetailPrice</w:t>
            </w:r>
          </w:p>
        </w:tc>
        <w:tc>
          <w:tcPr>
            <w:tcW w:w="18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ED4DC83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Максимальна роздрібна ціна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71C77D7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decimal</w:t>
            </w:r>
          </w:p>
        </w:tc>
        <w:tc>
          <w:tcPr>
            <w:tcW w:w="19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A2E3C76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8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AD24E0A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543719B9" w14:textId="77777777">
        <w:tc>
          <w:tcPr>
            <w:tcW w:w="5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312DFB8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9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61D6917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-й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1557517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taxRegime</w:t>
            </w:r>
          </w:p>
        </w:tc>
        <w:tc>
          <w:tcPr>
            <w:tcW w:w="18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679D61C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Режим оподаткування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B17D999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9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D038BF0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8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C1C495C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7E66FC4C" w14:textId="77777777">
        <w:tc>
          <w:tcPr>
            <w:tcW w:w="5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0E2BD19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0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57D61B0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-й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6199592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barcode</w:t>
            </w:r>
          </w:p>
        </w:tc>
        <w:tc>
          <w:tcPr>
            <w:tcW w:w="18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E8BECF5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Штрих-код товару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90E7AEC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9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B8E9CC2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8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9207CF7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6E542292" w14:textId="77777777">
        <w:tc>
          <w:tcPr>
            <w:tcW w:w="5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FE9F761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1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DC4232C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-й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8862E25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productName</w:t>
            </w:r>
          </w:p>
        </w:tc>
        <w:tc>
          <w:tcPr>
            <w:tcW w:w="18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EA50F24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айменування продукта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D42BFC7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9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4C41E1F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8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2C4433B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0ACB155C" w14:textId="77777777">
        <w:tc>
          <w:tcPr>
            <w:tcW w:w="5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CBF29DC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2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CB5A946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-й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02BBFCB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erialNumbers</w:t>
            </w:r>
          </w:p>
        </w:tc>
        <w:tc>
          <w:tcPr>
            <w:tcW w:w="18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9698EA9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Перелік серійних номерів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192C0E8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масив</w:t>
            </w:r>
          </w:p>
        </w:tc>
        <w:tc>
          <w:tcPr>
            <w:tcW w:w="19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5FF8A7B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8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7705072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355ACA08" w14:textId="77777777">
        <w:tc>
          <w:tcPr>
            <w:tcW w:w="5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BFF2C23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3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74CF9A7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-й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F126BAF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formTypeId</w:t>
            </w:r>
          </w:p>
        </w:tc>
        <w:tc>
          <w:tcPr>
            <w:tcW w:w="18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0BA07B1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BC5F973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nteger (int32</w:t>
            </w:r>
          </w:p>
        </w:tc>
        <w:tc>
          <w:tcPr>
            <w:tcW w:w="19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4FF9D0C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8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D38C141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110AD9E4" w14:textId="77777777">
        <w:tc>
          <w:tcPr>
            <w:tcW w:w="5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70572A3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lastRenderedPageBreak/>
              <w:t>34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70BE056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-й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DAA064E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amount</w:t>
            </w:r>
          </w:p>
        </w:tc>
        <w:tc>
          <w:tcPr>
            <w:tcW w:w="18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EC0A79D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FEB249A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nteger (int32</w:t>
            </w:r>
          </w:p>
        </w:tc>
        <w:tc>
          <w:tcPr>
            <w:tcW w:w="19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AE7F75F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8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009BFAC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5260B8D9" w14:textId="77777777">
        <w:tc>
          <w:tcPr>
            <w:tcW w:w="5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855C057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5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CC0C029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998C481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sScanned</w:t>
            </w:r>
          </w:p>
        </w:tc>
        <w:tc>
          <w:tcPr>
            <w:tcW w:w="18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4B75A04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Ознака сканування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904F411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boolean</w:t>
            </w:r>
          </w:p>
        </w:tc>
        <w:tc>
          <w:tcPr>
            <w:tcW w:w="19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E13F4E3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8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EA67197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23429369" w14:textId="77777777">
        <w:tc>
          <w:tcPr>
            <w:tcW w:w="5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3A03492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6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40DB9C8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D9CE0FB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sInAed</w:t>
            </w:r>
          </w:p>
        </w:tc>
        <w:tc>
          <w:tcPr>
            <w:tcW w:w="18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66FE748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Ознака наявності в АЕД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E0896C9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boolean</w:t>
            </w:r>
          </w:p>
        </w:tc>
        <w:tc>
          <w:tcPr>
            <w:tcW w:w="19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A8D90DC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8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3FB1ADF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6005BD8F" w14:textId="77777777">
        <w:tc>
          <w:tcPr>
            <w:tcW w:w="5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C1DF80A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7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4C169C1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B02EDF2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cannedAt</w:t>
            </w:r>
          </w:p>
        </w:tc>
        <w:tc>
          <w:tcPr>
            <w:tcW w:w="18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A6F5F24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Дата та час сканування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DA1B63A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datetime</w:t>
            </w:r>
          </w:p>
        </w:tc>
        <w:tc>
          <w:tcPr>
            <w:tcW w:w="19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FD8BA38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8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86CC671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4D830DD2" w14:textId="77777777">
        <w:tc>
          <w:tcPr>
            <w:tcW w:w="5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745EEFD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8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0EE4A29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09FD01A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cannedBy</w:t>
            </w:r>
          </w:p>
        </w:tc>
        <w:tc>
          <w:tcPr>
            <w:tcW w:w="18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DFF3AAE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ПІБ автора сканування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37AF8C1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9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FA5F242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8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C4BA845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0D9AE853" w14:textId="77777777">
        <w:tc>
          <w:tcPr>
            <w:tcW w:w="5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7B61851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9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FCFABE6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D02738B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18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2175EEF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5A1BC94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19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8CC7E16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8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80E09CE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358DDBBC" w14:textId="77777777">
        <w:tc>
          <w:tcPr>
            <w:tcW w:w="5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ACF6C6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0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27D8FD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6050E3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byUGIAmount</w:t>
            </w:r>
          </w:p>
        </w:tc>
        <w:tc>
          <w:tcPr>
            <w:tcW w:w="18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AFE3FC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Загальна кількість згрупованих марок по УГІ.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6E15DD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9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ED9723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8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6FEBC62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2D660FCA" w14:textId="77777777">
        <w:tc>
          <w:tcPr>
            <w:tcW w:w="5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E3396D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1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C2F4E6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DDFFFD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electronicStampsItems</w:t>
            </w:r>
          </w:p>
        </w:tc>
        <w:tc>
          <w:tcPr>
            <w:tcW w:w="18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566B1F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Список згрупованих марок по продукту з інформацією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FC57ED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масив</w:t>
            </w:r>
          </w:p>
        </w:tc>
        <w:tc>
          <w:tcPr>
            <w:tcW w:w="19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69F9D1F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8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45BB61B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57C68B12" w14:textId="77777777">
        <w:tc>
          <w:tcPr>
            <w:tcW w:w="5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F787407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2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B07FA80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-й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C21BEB1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batchSerial</w:t>
            </w:r>
          </w:p>
        </w:tc>
        <w:tc>
          <w:tcPr>
            <w:tcW w:w="18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59D5D00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омер серії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1059487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9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E1FDC7B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8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75A2190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6212FA1E" w14:textId="77777777">
        <w:tc>
          <w:tcPr>
            <w:tcW w:w="5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6D211D2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3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4028EC9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-й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12CABA2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objectOrCountryCode</w:t>
            </w:r>
          </w:p>
        </w:tc>
        <w:tc>
          <w:tcPr>
            <w:tcW w:w="18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9C12E02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Код об’єкта, або країни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30ED97F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9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BBA9DA7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8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13ED235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3FF2F8EF" w14:textId="77777777">
        <w:tc>
          <w:tcPr>
            <w:tcW w:w="5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D1239F4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4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F45F78C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-й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A36684A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uktzedCode</w:t>
            </w:r>
          </w:p>
        </w:tc>
        <w:tc>
          <w:tcPr>
            <w:tcW w:w="18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44B9BB9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Код УКТЗЕД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3A1F4EE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9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73E1771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8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41620BE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09F9AF0A" w14:textId="77777777">
        <w:tc>
          <w:tcPr>
            <w:tcW w:w="5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744AF7B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5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10CE689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-й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6F50256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uktzedDescription</w:t>
            </w:r>
          </w:p>
        </w:tc>
        <w:tc>
          <w:tcPr>
            <w:tcW w:w="18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067A503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Опис УКТЗЕД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3324307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9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A421C58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8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546034F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59149437" w14:textId="77777777">
        <w:tc>
          <w:tcPr>
            <w:tcW w:w="5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ABCD518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6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947D7FA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-й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4357EFD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tobaccoDetails</w:t>
            </w:r>
          </w:p>
        </w:tc>
        <w:tc>
          <w:tcPr>
            <w:tcW w:w="18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355A2B3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Деталі для тютюнової продукції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74F915B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масив</w:t>
            </w:r>
          </w:p>
        </w:tc>
        <w:tc>
          <w:tcPr>
            <w:tcW w:w="19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288324B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8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DFE1FBE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1B151C41" w14:textId="77777777">
        <w:tc>
          <w:tcPr>
            <w:tcW w:w="5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586EACF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7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3EABF19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-й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FB1E8E3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temBoxQuantity</w:t>
            </w:r>
          </w:p>
        </w:tc>
        <w:tc>
          <w:tcPr>
            <w:tcW w:w="18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7403F41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Кількість одиниць в упаковці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6C784F2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nteger (int32</w:t>
            </w:r>
          </w:p>
        </w:tc>
        <w:tc>
          <w:tcPr>
            <w:tcW w:w="19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F43F3B5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8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CE93EA4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04D8C46E" w14:textId="77777777">
        <w:tc>
          <w:tcPr>
            <w:tcW w:w="5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3E9BB10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lastRenderedPageBreak/>
              <w:t>48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8BA194D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-й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6695332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productWeight</w:t>
            </w:r>
          </w:p>
        </w:tc>
        <w:tc>
          <w:tcPr>
            <w:tcW w:w="18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1A99627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Вага продукту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1F25314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decimal</w:t>
            </w:r>
          </w:p>
        </w:tc>
        <w:tc>
          <w:tcPr>
            <w:tcW w:w="19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869D1F4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8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EA82D26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07B0CB22" w14:textId="77777777">
        <w:tc>
          <w:tcPr>
            <w:tcW w:w="5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AF4573A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9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AC30670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-й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6DAE3A3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maxRetailPrice</w:t>
            </w:r>
          </w:p>
        </w:tc>
        <w:tc>
          <w:tcPr>
            <w:tcW w:w="18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65B9BBD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Максимальна роздрібна ціна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3726BFD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decimal</w:t>
            </w:r>
          </w:p>
        </w:tc>
        <w:tc>
          <w:tcPr>
            <w:tcW w:w="19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7A5A9F1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8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9756501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319CFC61" w14:textId="77777777">
        <w:tc>
          <w:tcPr>
            <w:tcW w:w="5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46D7CD1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50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75A30E0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-й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A11B7C5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alcoholDetails</w:t>
            </w:r>
          </w:p>
        </w:tc>
        <w:tc>
          <w:tcPr>
            <w:tcW w:w="18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4C3FBD4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Деталі для алкогольної продукції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DA09FD9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масив</w:t>
            </w:r>
          </w:p>
        </w:tc>
        <w:tc>
          <w:tcPr>
            <w:tcW w:w="19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6212BA3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8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193E3F5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74B6AA61" w14:textId="77777777">
        <w:tc>
          <w:tcPr>
            <w:tcW w:w="5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E8AEEED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51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2FCE432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-й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ACB33CC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volume</w:t>
            </w:r>
          </w:p>
        </w:tc>
        <w:tc>
          <w:tcPr>
            <w:tcW w:w="18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08EE697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Об’єм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530DB4B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decimal</w:t>
            </w:r>
          </w:p>
        </w:tc>
        <w:tc>
          <w:tcPr>
            <w:tcW w:w="19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E5974B5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8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8DF2C64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4EB052F9" w14:textId="77777777">
        <w:tc>
          <w:tcPr>
            <w:tcW w:w="5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EB331F8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52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B90ABC4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-й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81A72A4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abv</w:t>
            </w:r>
          </w:p>
        </w:tc>
        <w:tc>
          <w:tcPr>
            <w:tcW w:w="18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9ACE1C3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Вміст спирту, %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85DA3B2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decimal</w:t>
            </w:r>
          </w:p>
        </w:tc>
        <w:tc>
          <w:tcPr>
            <w:tcW w:w="19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B5DC3CC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8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72D44AB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5968B7CD" w14:textId="77777777">
        <w:tc>
          <w:tcPr>
            <w:tcW w:w="5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D6C0827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53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4819703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-й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A8B1592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liquidDetails</w:t>
            </w:r>
          </w:p>
        </w:tc>
        <w:tc>
          <w:tcPr>
            <w:tcW w:w="18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4C766D1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Деталі для рідин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0C04588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19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B383192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8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5D28C99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39FCD45B" w14:textId="77777777">
        <w:tc>
          <w:tcPr>
            <w:tcW w:w="5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16014BB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54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E081AED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-й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7FE03DD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cartridgeVolume</w:t>
            </w:r>
          </w:p>
        </w:tc>
        <w:tc>
          <w:tcPr>
            <w:tcW w:w="18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6E7023E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Об’єм картриджа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74DA68A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decimal</w:t>
            </w:r>
          </w:p>
        </w:tc>
        <w:tc>
          <w:tcPr>
            <w:tcW w:w="19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8FAE7CE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8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C9BA45A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32C7E286" w14:textId="77777777">
        <w:tc>
          <w:tcPr>
            <w:tcW w:w="5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36B81B9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55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E5C67CE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-й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A071C41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nicotineContent</w:t>
            </w:r>
          </w:p>
        </w:tc>
        <w:tc>
          <w:tcPr>
            <w:tcW w:w="18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DD3E252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Вміст нікотину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49E559B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decimal</w:t>
            </w:r>
          </w:p>
        </w:tc>
        <w:tc>
          <w:tcPr>
            <w:tcW w:w="19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946F1DB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8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1B90A2C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09567677" w14:textId="77777777">
        <w:tc>
          <w:tcPr>
            <w:tcW w:w="5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949EC6C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56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3FFCF7D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-й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7C7C999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nicotineContentUnitId</w:t>
            </w:r>
          </w:p>
        </w:tc>
        <w:tc>
          <w:tcPr>
            <w:tcW w:w="18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68DCE97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93B7928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decimal</w:t>
            </w:r>
          </w:p>
        </w:tc>
        <w:tc>
          <w:tcPr>
            <w:tcW w:w="19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9A3C893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8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B528F76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09557369" w14:textId="77777777">
        <w:tc>
          <w:tcPr>
            <w:tcW w:w="5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50B697A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57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1DA5AA4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-й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0D41FF2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maxRetailPrice</w:t>
            </w:r>
          </w:p>
        </w:tc>
        <w:tc>
          <w:tcPr>
            <w:tcW w:w="18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4DA3CA4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Максимальна роздрібна ціна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3551C1F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decimal</w:t>
            </w:r>
          </w:p>
        </w:tc>
        <w:tc>
          <w:tcPr>
            <w:tcW w:w="19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324A21C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8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F6BE5A3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72756DC3" w14:textId="77777777">
        <w:tc>
          <w:tcPr>
            <w:tcW w:w="5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E394AC7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58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6F680A5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-й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9B2174E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taxRegime</w:t>
            </w:r>
          </w:p>
        </w:tc>
        <w:tc>
          <w:tcPr>
            <w:tcW w:w="18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034CB40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Режим оподаткування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4662DC4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9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EF69809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8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5337753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0FF972D8" w14:textId="77777777">
        <w:tc>
          <w:tcPr>
            <w:tcW w:w="5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E00BE0A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59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D874433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-й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95025B4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barcode</w:t>
            </w:r>
          </w:p>
        </w:tc>
        <w:tc>
          <w:tcPr>
            <w:tcW w:w="18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2C347AD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Штрих-код товару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8A19728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9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A30B52B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8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9A31214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6A1F7C39" w14:textId="77777777">
        <w:tc>
          <w:tcPr>
            <w:tcW w:w="5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FB77952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60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CB6291C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-й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3540DC9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productName</w:t>
            </w:r>
          </w:p>
        </w:tc>
        <w:tc>
          <w:tcPr>
            <w:tcW w:w="18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AA1A02C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айменування продукта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58AB51D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9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5530069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8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C43A50C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40267660" w14:textId="77777777">
        <w:tc>
          <w:tcPr>
            <w:tcW w:w="5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4ED7FC1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61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64B0247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-й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6A33E99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cannedAmount</w:t>
            </w:r>
          </w:p>
        </w:tc>
        <w:tc>
          <w:tcPr>
            <w:tcW w:w="18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FA5677E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Кількість відсканованих елементів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7804CFA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nteger (int32</w:t>
            </w:r>
          </w:p>
        </w:tc>
        <w:tc>
          <w:tcPr>
            <w:tcW w:w="19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015E491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8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2EE6F08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1A03E76A" w14:textId="77777777">
        <w:tc>
          <w:tcPr>
            <w:tcW w:w="5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E980D1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62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A3A87B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274597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byCodeAmount</w:t>
            </w:r>
          </w:p>
        </w:tc>
        <w:tc>
          <w:tcPr>
            <w:tcW w:w="18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498B44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Загальна кількість згрупованих марок по коду.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148A1F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9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A79837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8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2B4B801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66BF2FEE" w14:textId="77777777">
        <w:tc>
          <w:tcPr>
            <w:tcW w:w="5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2D19A7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63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E1F693F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615818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notFoundStamps</w:t>
            </w:r>
          </w:p>
        </w:tc>
        <w:tc>
          <w:tcPr>
            <w:tcW w:w="18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218257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Список кодів ЕМ, які існують у 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lastRenderedPageBreak/>
              <w:t>запиті, але не знайдені в ЕС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36209E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lastRenderedPageBreak/>
              <w:t>масив</w:t>
            </w:r>
          </w:p>
        </w:tc>
        <w:tc>
          <w:tcPr>
            <w:tcW w:w="19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3224A7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8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5909560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1B5DA61E" w14:textId="77777777">
        <w:tc>
          <w:tcPr>
            <w:tcW w:w="5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F9EB62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64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6BF815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BD29C49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notFoundUgis</w:t>
            </w:r>
          </w:p>
        </w:tc>
        <w:tc>
          <w:tcPr>
            <w:tcW w:w="18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9C26BA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Список кодів УГІ, які існують у запиті, але не знайдені в ЕС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2A86B9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масив</w:t>
            </w:r>
          </w:p>
        </w:tc>
        <w:tc>
          <w:tcPr>
            <w:tcW w:w="19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23440B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8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9A49E66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</w:tbl>
    <w:p w14:paraId="72BA986C" w14:textId="77777777" w:rsidR="00200D72" w:rsidRDefault="00000000">
      <w:pPr>
        <w:pStyle w:val="31"/>
      </w:pPr>
      <w:bookmarkStart w:id="784" w:name="_Toc224909279"/>
      <w:r>
        <w:t>Опис помилок</w:t>
      </w:r>
      <w:bookmarkEnd w:id="784"/>
    </w:p>
    <w:tbl>
      <w:tblPr>
        <w:tblStyle w:val="affffffffffffffffffffffffffffffffffffffff5"/>
        <w:tblW w:w="953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717"/>
        <w:gridCol w:w="1143"/>
        <w:gridCol w:w="4345"/>
        <w:gridCol w:w="3330"/>
      </w:tblGrid>
      <w:tr w:rsidR="00200D72" w14:paraId="6557ECF0" w14:textId="77777777">
        <w:trPr>
          <w:trHeight w:val="440"/>
          <w:tblHeader/>
        </w:trPr>
        <w:tc>
          <w:tcPr>
            <w:tcW w:w="7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7B766B0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1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08F4FF3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HTTP</w:t>
            </w:r>
          </w:p>
        </w:tc>
        <w:tc>
          <w:tcPr>
            <w:tcW w:w="43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39F02E8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милки</w:t>
            </w:r>
          </w:p>
        </w:tc>
        <w:tc>
          <w:tcPr>
            <w:tcW w:w="33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4E35144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милки</w:t>
            </w:r>
          </w:p>
        </w:tc>
      </w:tr>
      <w:tr w:rsidR="00200D72" w14:paraId="4512A9CC" w14:textId="77777777">
        <w:trPr>
          <w:trHeight w:val="323"/>
        </w:trPr>
        <w:tc>
          <w:tcPr>
            <w:tcW w:w="7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929AAC5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1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E8943DF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04</w:t>
            </w:r>
          </w:p>
        </w:tc>
        <w:tc>
          <w:tcPr>
            <w:tcW w:w="43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2FDA90B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ExciseDocumnetNotFound</w:t>
            </w:r>
          </w:p>
        </w:tc>
        <w:tc>
          <w:tcPr>
            <w:tcW w:w="33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84AB51B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Document is not found</w:t>
            </w:r>
          </w:p>
        </w:tc>
      </w:tr>
      <w:tr w:rsidR="00200D72" w14:paraId="1D0C38D2" w14:textId="77777777">
        <w:trPr>
          <w:trHeight w:val="323"/>
        </w:trPr>
        <w:tc>
          <w:tcPr>
            <w:tcW w:w="7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808D18B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1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55BCAEB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22</w:t>
            </w:r>
          </w:p>
        </w:tc>
        <w:tc>
          <w:tcPr>
            <w:tcW w:w="43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D8451F2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canProtocolNotFound</w:t>
            </w:r>
          </w:p>
        </w:tc>
        <w:tc>
          <w:tcPr>
            <w:tcW w:w="33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84869B6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can protocol is not found</w:t>
            </w:r>
          </w:p>
        </w:tc>
      </w:tr>
    </w:tbl>
    <w:p w14:paraId="78EC91A0" w14:textId="77777777" w:rsidR="00200D72" w:rsidRDefault="00000000">
      <w:pPr>
        <w:pStyle w:val="21"/>
      </w:pPr>
      <w:bookmarkStart w:id="785" w:name="_Toc224909280"/>
      <w:r>
        <w:t>9.22 Видалити вміст з протоколу сканування АЕД</w:t>
      </w:r>
      <w:bookmarkEnd w:id="785"/>
    </w:p>
    <w:p w14:paraId="269B8FF4" w14:textId="77777777" w:rsidR="00200D72" w:rsidRDefault="00000000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DELETE /v1/economic-operators/{economicOperatorId}/excise-documents/{documentId}/scan-protocol-content</w:t>
      </w:r>
    </w:p>
    <w:p w14:paraId="38EE3B9D" w14:textId="77777777" w:rsidR="00200D72" w:rsidRDefault="00000000">
      <w:pPr>
        <w:spacing w:before="240"/>
        <w:ind w:firstLine="709"/>
        <w:rPr>
          <w:rFonts w:ascii="Times New Roman" w:eastAsia="Times New Roman" w:hAnsi="Times New Roman" w:cs="Times New Roman"/>
          <w:i/>
          <w:iCs/>
          <w:sz w:val="24"/>
          <w:szCs w:val="24"/>
        </w:rPr>
      </w:pPr>
      <w:r>
        <w:rPr>
          <w:rFonts w:ascii="Times New Roman" w:eastAsia="Times New Roman" w:hAnsi="Times New Roman" w:cs="Times New Roman"/>
          <w:i/>
          <w:iCs/>
          <w:sz w:val="24"/>
          <w:szCs w:val="24"/>
        </w:rPr>
        <w:t>*Видаляє раніше додані елементи з протоколу сканування без видалення самого протоколу.</w:t>
      </w:r>
    </w:p>
    <w:p w14:paraId="2671C3D0" w14:textId="77777777" w:rsidR="00200D72" w:rsidRDefault="00000000">
      <w:pPr>
        <w:pStyle w:val="31"/>
      </w:pPr>
      <w:bookmarkStart w:id="786" w:name="_Toc224909281"/>
      <w:r>
        <w:t>Вхідні параметри</w:t>
      </w:r>
      <w:bookmarkEnd w:id="786"/>
    </w:p>
    <w:tbl>
      <w:tblPr>
        <w:tblStyle w:val="affffffffffffffffffffffffffffffffffffffff6"/>
        <w:tblW w:w="991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625"/>
        <w:gridCol w:w="1260"/>
        <w:gridCol w:w="1530"/>
        <w:gridCol w:w="1967"/>
        <w:gridCol w:w="1417"/>
        <w:gridCol w:w="1134"/>
        <w:gridCol w:w="1985"/>
      </w:tblGrid>
      <w:tr w:rsidR="00200D72" w14:paraId="3576FAED" w14:textId="77777777">
        <w:trPr>
          <w:tblHeader/>
        </w:trPr>
        <w:tc>
          <w:tcPr>
            <w:tcW w:w="6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7571CAD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2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29808B5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15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436EDA5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19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0EBAB22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2B51D37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7D297C4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19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3B909A29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200D72" w14:paraId="4FACDF2A" w14:textId="77777777">
        <w:tc>
          <w:tcPr>
            <w:tcW w:w="6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0851C6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2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D9E9D9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5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9116AD9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economicOperatorId</w:t>
            </w:r>
          </w:p>
        </w:tc>
        <w:tc>
          <w:tcPr>
            <w:tcW w:w="19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C3CE65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D економічного оператора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75E6E5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CBB5F9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9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B4FCE5F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42A35C9C" w14:textId="77777777">
        <w:tc>
          <w:tcPr>
            <w:tcW w:w="6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5FA212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2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7D5C4C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5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EEB05A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documentId</w:t>
            </w:r>
          </w:p>
        </w:tc>
        <w:tc>
          <w:tcPr>
            <w:tcW w:w="19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945693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D акцизного електронного документа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6E2DCC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83D21D9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9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C487453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</w:tbl>
    <w:p w14:paraId="102498F4" w14:textId="77777777" w:rsidR="00200D72" w:rsidRDefault="00000000">
      <w:pPr>
        <w:pStyle w:val="31"/>
      </w:pPr>
      <w:bookmarkStart w:id="787" w:name="_Toc224909282"/>
      <w:r>
        <w:lastRenderedPageBreak/>
        <w:t>Тіло запиту</w:t>
      </w:r>
      <w:bookmarkEnd w:id="787"/>
    </w:p>
    <w:tbl>
      <w:tblPr>
        <w:tblStyle w:val="affffffffffffffffffffffffffffffffffffffff7"/>
        <w:tblW w:w="996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458"/>
        <w:gridCol w:w="1373"/>
        <w:gridCol w:w="2763"/>
        <w:gridCol w:w="2089"/>
        <w:gridCol w:w="854"/>
        <w:gridCol w:w="1146"/>
        <w:gridCol w:w="1281"/>
      </w:tblGrid>
      <w:tr w:rsidR="00200D72" w14:paraId="08728B68" w14:textId="77777777">
        <w:trPr>
          <w:tblHeader/>
        </w:trPr>
        <w:tc>
          <w:tcPr>
            <w:tcW w:w="4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670C78A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3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647E228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27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55FF1F7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20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3766AED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8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794F023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1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6714DF1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бов'яз-ковість</w:t>
            </w:r>
          </w:p>
        </w:tc>
        <w:tc>
          <w:tcPr>
            <w:tcW w:w="12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26BF001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200D72" w14:paraId="34883A0F" w14:textId="77777777">
        <w:tc>
          <w:tcPr>
            <w:tcW w:w="4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D5AD89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3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134017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7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328AED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exciseStampsIds</w:t>
            </w:r>
          </w:p>
        </w:tc>
        <w:tc>
          <w:tcPr>
            <w:tcW w:w="20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AC9011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Перелік ідентифікаторів ЕМ для видалення</w:t>
            </w:r>
          </w:p>
        </w:tc>
        <w:tc>
          <w:tcPr>
            <w:tcW w:w="8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C3BC10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масив</w:t>
            </w:r>
          </w:p>
        </w:tc>
        <w:tc>
          <w:tcPr>
            <w:tcW w:w="11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B68CBB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2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E5BD85D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03146079" w14:textId="77777777">
        <w:tc>
          <w:tcPr>
            <w:tcW w:w="4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92815D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3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1DB6C8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7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9DFDF4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uniqueGroupIdentifiersIds</w:t>
            </w:r>
          </w:p>
        </w:tc>
        <w:tc>
          <w:tcPr>
            <w:tcW w:w="20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C844A0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Перелік ідентифікаторів УГІ для видалення</w:t>
            </w:r>
          </w:p>
        </w:tc>
        <w:tc>
          <w:tcPr>
            <w:tcW w:w="8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A19D09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масив</w:t>
            </w:r>
          </w:p>
        </w:tc>
        <w:tc>
          <w:tcPr>
            <w:tcW w:w="11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B63A14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2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82EB64D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</w:tbl>
    <w:p w14:paraId="3FC5B3C9" w14:textId="77777777" w:rsidR="00200D72" w:rsidRDefault="00000000">
      <w:pPr>
        <w:pStyle w:val="31"/>
      </w:pPr>
      <w:bookmarkStart w:id="788" w:name="_Toc224909283"/>
      <w:r>
        <w:t>Вихідні параметри</w:t>
      </w:r>
      <w:bookmarkEnd w:id="788"/>
    </w:p>
    <w:tbl>
      <w:tblPr>
        <w:tblStyle w:val="affffffffffffffffffffffffffffffffffffffff8"/>
        <w:tblW w:w="9963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420"/>
        <w:gridCol w:w="1559"/>
        <w:gridCol w:w="1417"/>
        <w:gridCol w:w="2127"/>
        <w:gridCol w:w="1417"/>
        <w:gridCol w:w="1134"/>
        <w:gridCol w:w="1889"/>
      </w:tblGrid>
      <w:tr w:rsidR="00200D72" w14:paraId="67960E77" w14:textId="77777777">
        <w:trPr>
          <w:tblHeader/>
        </w:trPr>
        <w:tc>
          <w:tcPr>
            <w:tcW w:w="4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1E8EF7D9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6DC6F16F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0429129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21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36BB91B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54D1BEF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0D971CD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18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793B00A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200D72" w14:paraId="3FA9FE82" w14:textId="77777777">
        <w:tc>
          <w:tcPr>
            <w:tcW w:w="4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2B5E3C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6F0A03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83E292F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affectedExciseStamps</w:t>
            </w:r>
          </w:p>
        </w:tc>
        <w:tc>
          <w:tcPr>
            <w:tcW w:w="21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3BEAF1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Кількість ЕМ, що було видалено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54FD5F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2D0C2BF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8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DCBD4A7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1B03CF74" w14:textId="77777777">
        <w:tc>
          <w:tcPr>
            <w:tcW w:w="4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795942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06238BF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327CC6F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affectedUniqueGroupIdentifiers</w:t>
            </w:r>
          </w:p>
        </w:tc>
        <w:tc>
          <w:tcPr>
            <w:tcW w:w="21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8DA780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Кількість УГІ, що було видалено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03B2C6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92394D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8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5117D61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</w:tbl>
    <w:p w14:paraId="7C3A471D" w14:textId="77777777" w:rsidR="00200D72" w:rsidRDefault="00000000">
      <w:pPr>
        <w:pStyle w:val="31"/>
      </w:pPr>
      <w:bookmarkStart w:id="789" w:name="_Toc224909284"/>
      <w:r>
        <w:t>Опис помилок</w:t>
      </w:r>
      <w:bookmarkEnd w:id="789"/>
    </w:p>
    <w:tbl>
      <w:tblPr>
        <w:tblStyle w:val="affffffffffffffffffffffffffffffffffffffff9"/>
        <w:tblW w:w="953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717"/>
        <w:gridCol w:w="1143"/>
        <w:gridCol w:w="4345"/>
        <w:gridCol w:w="3330"/>
      </w:tblGrid>
      <w:tr w:rsidR="00200D72" w14:paraId="04A49D8F" w14:textId="77777777">
        <w:trPr>
          <w:trHeight w:val="440"/>
          <w:tblHeader/>
        </w:trPr>
        <w:tc>
          <w:tcPr>
            <w:tcW w:w="7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62C729A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1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0D95F14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HTTP</w:t>
            </w:r>
          </w:p>
        </w:tc>
        <w:tc>
          <w:tcPr>
            <w:tcW w:w="43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4C55925F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милки</w:t>
            </w:r>
          </w:p>
        </w:tc>
        <w:tc>
          <w:tcPr>
            <w:tcW w:w="33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09DD2A1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милки</w:t>
            </w:r>
          </w:p>
        </w:tc>
      </w:tr>
      <w:tr w:rsidR="00200D72" w14:paraId="53FFE51D" w14:textId="77777777">
        <w:trPr>
          <w:trHeight w:val="323"/>
        </w:trPr>
        <w:tc>
          <w:tcPr>
            <w:tcW w:w="7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A3D2B53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1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7B3E7B7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04</w:t>
            </w:r>
          </w:p>
        </w:tc>
        <w:tc>
          <w:tcPr>
            <w:tcW w:w="43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BCD4C25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ExciseDocumnetNotFound</w:t>
            </w:r>
          </w:p>
        </w:tc>
        <w:tc>
          <w:tcPr>
            <w:tcW w:w="33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DEEFA29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Document is not found</w:t>
            </w:r>
          </w:p>
        </w:tc>
      </w:tr>
      <w:tr w:rsidR="00200D72" w14:paraId="0D8A30FA" w14:textId="77777777">
        <w:trPr>
          <w:trHeight w:val="323"/>
        </w:trPr>
        <w:tc>
          <w:tcPr>
            <w:tcW w:w="7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B056ADF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1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9E19E9D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22</w:t>
            </w:r>
          </w:p>
        </w:tc>
        <w:tc>
          <w:tcPr>
            <w:tcW w:w="43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F8ED051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canProtocolNotFound</w:t>
            </w:r>
          </w:p>
        </w:tc>
        <w:tc>
          <w:tcPr>
            <w:tcW w:w="33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4DA80C0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can protocol is not found</w:t>
            </w:r>
          </w:p>
        </w:tc>
      </w:tr>
      <w:tr w:rsidR="00200D72" w14:paraId="41BCBA18" w14:textId="77777777">
        <w:trPr>
          <w:trHeight w:val="323"/>
        </w:trPr>
        <w:tc>
          <w:tcPr>
            <w:tcW w:w="7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9859787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1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512CC10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22</w:t>
            </w:r>
          </w:p>
        </w:tc>
        <w:tc>
          <w:tcPr>
            <w:tcW w:w="43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D2B8098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DeleteScanProtocolNotAllowed</w:t>
            </w:r>
          </w:p>
        </w:tc>
        <w:tc>
          <w:tcPr>
            <w:tcW w:w="33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8F10795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Delete is not allowed</w:t>
            </w:r>
          </w:p>
        </w:tc>
      </w:tr>
    </w:tbl>
    <w:p w14:paraId="003BF1D4" w14:textId="77777777" w:rsidR="00200D72" w:rsidRDefault="00000000">
      <w:pPr>
        <w:pStyle w:val="21"/>
      </w:pPr>
      <w:bookmarkStart w:id="790" w:name="_Toc224909285"/>
      <w:r>
        <w:t>9.23 Отримати квитанцію №1 для АЕД</w:t>
      </w:r>
      <w:bookmarkEnd w:id="790"/>
    </w:p>
    <w:p w14:paraId="16B913F5" w14:textId="77777777" w:rsidR="00200D72" w:rsidRDefault="00000000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GET /v1/economic-operators/{economicOperatorId}/excise-documents/{documentId}/first-receipt</w:t>
      </w:r>
    </w:p>
    <w:p w14:paraId="553F4B7C" w14:textId="77777777" w:rsidR="00200D72" w:rsidRDefault="00000000">
      <w:pPr>
        <w:pStyle w:val="31"/>
      </w:pPr>
      <w:bookmarkStart w:id="791" w:name="_Toc224909286"/>
      <w:r>
        <w:t>Вхідні параметри</w:t>
      </w:r>
      <w:bookmarkEnd w:id="791"/>
    </w:p>
    <w:tbl>
      <w:tblPr>
        <w:tblStyle w:val="affffffffffffffffffffffffffffffffffffffffa"/>
        <w:tblW w:w="996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651"/>
        <w:gridCol w:w="1373"/>
        <w:gridCol w:w="2202"/>
        <w:gridCol w:w="1614"/>
        <w:gridCol w:w="971"/>
        <w:gridCol w:w="1872"/>
        <w:gridCol w:w="1281"/>
      </w:tblGrid>
      <w:tr w:rsidR="00200D72" w14:paraId="2285D6F6" w14:textId="77777777">
        <w:trPr>
          <w:tblHeader/>
        </w:trPr>
        <w:tc>
          <w:tcPr>
            <w:tcW w:w="6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783FC61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3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419E6D6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22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75D8636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16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096B70B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9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79CF085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8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1680143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12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4A93C8A9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200D72" w14:paraId="30424C15" w14:textId="77777777">
        <w:tc>
          <w:tcPr>
            <w:tcW w:w="6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3944D8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3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B6DC87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2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DB07A6F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economicOperatorId</w:t>
            </w:r>
          </w:p>
        </w:tc>
        <w:tc>
          <w:tcPr>
            <w:tcW w:w="16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655E23F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D економічного оператора</w:t>
            </w:r>
          </w:p>
        </w:tc>
        <w:tc>
          <w:tcPr>
            <w:tcW w:w="9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7D5505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8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D78286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2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5B372A7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5A7D19A4" w14:textId="77777777">
        <w:tc>
          <w:tcPr>
            <w:tcW w:w="6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A6D8C2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lastRenderedPageBreak/>
              <w:t>2</w:t>
            </w:r>
          </w:p>
        </w:tc>
        <w:tc>
          <w:tcPr>
            <w:tcW w:w="13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7A7B6A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2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816D48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documentId</w:t>
            </w:r>
          </w:p>
        </w:tc>
        <w:tc>
          <w:tcPr>
            <w:tcW w:w="16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EE4DB5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D акцизного електронного документа</w:t>
            </w:r>
          </w:p>
        </w:tc>
        <w:tc>
          <w:tcPr>
            <w:tcW w:w="9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CBEB82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8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BAC52A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2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CEC2611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72894D38" w14:textId="77777777">
        <w:tc>
          <w:tcPr>
            <w:tcW w:w="6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C4D7CA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3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3B3BE8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2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1A0184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counterpartyType</w:t>
            </w:r>
          </w:p>
        </w:tc>
        <w:tc>
          <w:tcPr>
            <w:tcW w:w="16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5D1401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ип контрагента</w:t>
            </w:r>
          </w:p>
        </w:tc>
        <w:tc>
          <w:tcPr>
            <w:tcW w:w="9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7940DB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8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5DF062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2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7FB52B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 – Sender</w:t>
            </w:r>
          </w:p>
          <w:p w14:paraId="0FA0324F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 – Recipient</w:t>
            </w:r>
          </w:p>
          <w:p w14:paraId="0FB6CAA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 - Custodian</w:t>
            </w:r>
          </w:p>
        </w:tc>
      </w:tr>
      <w:tr w:rsidR="00200D72" w14:paraId="1C8DE310" w14:textId="77777777">
        <w:tc>
          <w:tcPr>
            <w:tcW w:w="6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864546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13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C06E56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2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F9AC50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fileFormat</w:t>
            </w:r>
          </w:p>
        </w:tc>
        <w:tc>
          <w:tcPr>
            <w:tcW w:w="16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F84A07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Формат файлу</w:t>
            </w:r>
          </w:p>
        </w:tc>
        <w:tc>
          <w:tcPr>
            <w:tcW w:w="9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E0DAF2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8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E06546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2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3E09AF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 – PDF</w:t>
            </w:r>
          </w:p>
          <w:p w14:paraId="3AA6656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 - XML</w:t>
            </w:r>
          </w:p>
        </w:tc>
      </w:tr>
    </w:tbl>
    <w:p w14:paraId="0A4C95D6" w14:textId="77777777" w:rsidR="00200D72" w:rsidRDefault="00000000">
      <w:pPr>
        <w:pStyle w:val="31"/>
      </w:pPr>
      <w:bookmarkStart w:id="792" w:name="_Toc224909287"/>
      <w:r>
        <w:t>Опис помилок</w:t>
      </w:r>
      <w:bookmarkEnd w:id="792"/>
    </w:p>
    <w:tbl>
      <w:tblPr>
        <w:tblStyle w:val="affffffffffffffffffffffffffffffffffffffffb"/>
        <w:tblW w:w="953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717"/>
        <w:gridCol w:w="1143"/>
        <w:gridCol w:w="4345"/>
        <w:gridCol w:w="3330"/>
      </w:tblGrid>
      <w:tr w:rsidR="00200D72" w14:paraId="6A14F854" w14:textId="77777777">
        <w:trPr>
          <w:trHeight w:val="440"/>
          <w:tblHeader/>
        </w:trPr>
        <w:tc>
          <w:tcPr>
            <w:tcW w:w="7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371CEEF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1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6C0914E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HTTP</w:t>
            </w:r>
          </w:p>
        </w:tc>
        <w:tc>
          <w:tcPr>
            <w:tcW w:w="43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33730C0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милки</w:t>
            </w:r>
          </w:p>
        </w:tc>
        <w:tc>
          <w:tcPr>
            <w:tcW w:w="33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5FA2229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милки</w:t>
            </w:r>
          </w:p>
        </w:tc>
      </w:tr>
      <w:tr w:rsidR="00200D72" w14:paraId="1FF1F1F4" w14:textId="77777777">
        <w:trPr>
          <w:trHeight w:val="323"/>
        </w:trPr>
        <w:tc>
          <w:tcPr>
            <w:tcW w:w="7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1879EAF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1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ADF7632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04</w:t>
            </w:r>
          </w:p>
        </w:tc>
        <w:tc>
          <w:tcPr>
            <w:tcW w:w="43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9C60EBE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ExciseDocumnetNotFound</w:t>
            </w:r>
          </w:p>
        </w:tc>
        <w:tc>
          <w:tcPr>
            <w:tcW w:w="33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E3059CC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Document is not found</w:t>
            </w:r>
          </w:p>
        </w:tc>
      </w:tr>
      <w:tr w:rsidR="00200D72" w14:paraId="4DE7CE26" w14:textId="77777777">
        <w:trPr>
          <w:trHeight w:val="323"/>
        </w:trPr>
        <w:tc>
          <w:tcPr>
            <w:tcW w:w="7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FDBE773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1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24AD708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22</w:t>
            </w:r>
          </w:p>
        </w:tc>
        <w:tc>
          <w:tcPr>
            <w:tcW w:w="43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C2826D9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ExciseDocumentAccessDenied</w:t>
            </w:r>
          </w:p>
        </w:tc>
        <w:tc>
          <w:tcPr>
            <w:tcW w:w="33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B671D9C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Access is denied</w:t>
            </w:r>
          </w:p>
        </w:tc>
      </w:tr>
    </w:tbl>
    <w:p w14:paraId="50DC77E6" w14:textId="77777777" w:rsidR="00200D72" w:rsidRDefault="00000000">
      <w:pPr>
        <w:pStyle w:val="21"/>
      </w:pPr>
      <w:bookmarkStart w:id="793" w:name="_Toc224909288"/>
      <w:r>
        <w:t>9.24 Отримати квитанцію №2 для АЕД</w:t>
      </w:r>
      <w:bookmarkEnd w:id="793"/>
    </w:p>
    <w:p w14:paraId="34F08234" w14:textId="77777777" w:rsidR="00200D72" w:rsidRDefault="00000000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GET /v1/economic-operators/{economicOperatorId}/excise-documents/{documentId}/second-receipt</w:t>
      </w:r>
    </w:p>
    <w:p w14:paraId="09BFE1F5" w14:textId="77777777" w:rsidR="00200D72" w:rsidRDefault="00000000">
      <w:pPr>
        <w:pStyle w:val="31"/>
      </w:pPr>
      <w:bookmarkStart w:id="794" w:name="_Toc224909289"/>
      <w:r>
        <w:t>Вхідні параметри</w:t>
      </w:r>
      <w:bookmarkEnd w:id="794"/>
    </w:p>
    <w:tbl>
      <w:tblPr>
        <w:tblStyle w:val="affffffffffffffffffffffffffffffffffffffffc"/>
        <w:tblW w:w="996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458"/>
        <w:gridCol w:w="1424"/>
        <w:gridCol w:w="1374"/>
        <w:gridCol w:w="1984"/>
        <w:gridCol w:w="992"/>
        <w:gridCol w:w="1985"/>
        <w:gridCol w:w="1747"/>
      </w:tblGrid>
      <w:tr w:rsidR="00200D72" w14:paraId="25E210B5" w14:textId="77777777">
        <w:tc>
          <w:tcPr>
            <w:tcW w:w="4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214C180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42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7F4345F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13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52E125F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19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227A8F4F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52D898F9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9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5A71690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17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4BD783A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200D72" w14:paraId="60F3750A" w14:textId="77777777">
        <w:tc>
          <w:tcPr>
            <w:tcW w:w="4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CA7B95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42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97DD9F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3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C1F4B0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economicOperatorId</w:t>
            </w:r>
          </w:p>
        </w:tc>
        <w:tc>
          <w:tcPr>
            <w:tcW w:w="19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78DCF8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D економічного оператора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65EC68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9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CF419F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7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B95E809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52621B69" w14:textId="77777777">
        <w:tc>
          <w:tcPr>
            <w:tcW w:w="4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6DDDD5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42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88060B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3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00B22B9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documentId</w:t>
            </w:r>
          </w:p>
        </w:tc>
        <w:tc>
          <w:tcPr>
            <w:tcW w:w="19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63FEFA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D акцизного електронного документа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DDA528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9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B9C017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7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AF133EF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5F8084E4" w14:textId="77777777">
        <w:tc>
          <w:tcPr>
            <w:tcW w:w="4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8C25ED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42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3BD33D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3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C79F7B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counterpartyType</w:t>
            </w:r>
          </w:p>
        </w:tc>
        <w:tc>
          <w:tcPr>
            <w:tcW w:w="19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E2063F9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ип контрагента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BA8080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9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8497DD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7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66E686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 – Sender</w:t>
            </w:r>
          </w:p>
          <w:p w14:paraId="34A7ADC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 – Recipient</w:t>
            </w:r>
          </w:p>
          <w:p w14:paraId="1FC18E6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 - Custodian</w:t>
            </w:r>
          </w:p>
        </w:tc>
      </w:tr>
      <w:tr w:rsidR="00200D72" w14:paraId="2C686A35" w14:textId="77777777">
        <w:tc>
          <w:tcPr>
            <w:tcW w:w="4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077149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142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35EB98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3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401535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fileFormat</w:t>
            </w:r>
          </w:p>
        </w:tc>
        <w:tc>
          <w:tcPr>
            <w:tcW w:w="19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1E78A9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Формат файлу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ABBEC0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9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65A1B5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7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9D8845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 – PDF</w:t>
            </w:r>
          </w:p>
          <w:p w14:paraId="025906D9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lastRenderedPageBreak/>
              <w:t>2 - XML</w:t>
            </w:r>
          </w:p>
        </w:tc>
      </w:tr>
    </w:tbl>
    <w:p w14:paraId="3CBF2FA6" w14:textId="77777777" w:rsidR="00200D72" w:rsidRDefault="00000000">
      <w:pPr>
        <w:pStyle w:val="31"/>
      </w:pPr>
      <w:bookmarkStart w:id="795" w:name="_Toc224909290"/>
      <w:r>
        <w:lastRenderedPageBreak/>
        <w:t>Опис помилок</w:t>
      </w:r>
      <w:bookmarkEnd w:id="795"/>
    </w:p>
    <w:tbl>
      <w:tblPr>
        <w:tblStyle w:val="affffffffffffffffffffffffffffffffffffffffd"/>
        <w:tblW w:w="953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717"/>
        <w:gridCol w:w="1143"/>
        <w:gridCol w:w="4345"/>
        <w:gridCol w:w="3330"/>
      </w:tblGrid>
      <w:tr w:rsidR="00200D72" w14:paraId="634F4403" w14:textId="77777777">
        <w:trPr>
          <w:trHeight w:val="440"/>
          <w:tblHeader/>
        </w:trPr>
        <w:tc>
          <w:tcPr>
            <w:tcW w:w="7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0D93CD39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1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7A34B5F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HTTP</w:t>
            </w:r>
          </w:p>
        </w:tc>
        <w:tc>
          <w:tcPr>
            <w:tcW w:w="43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533659D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милки</w:t>
            </w:r>
          </w:p>
        </w:tc>
        <w:tc>
          <w:tcPr>
            <w:tcW w:w="33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672075A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милки</w:t>
            </w:r>
          </w:p>
        </w:tc>
      </w:tr>
      <w:tr w:rsidR="00200D72" w14:paraId="1473C4AE" w14:textId="77777777">
        <w:trPr>
          <w:trHeight w:val="323"/>
        </w:trPr>
        <w:tc>
          <w:tcPr>
            <w:tcW w:w="7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2F122F2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1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7D6816C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04</w:t>
            </w:r>
          </w:p>
        </w:tc>
        <w:tc>
          <w:tcPr>
            <w:tcW w:w="43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B2FC81A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ExciseDocumnetNotFound</w:t>
            </w:r>
          </w:p>
        </w:tc>
        <w:tc>
          <w:tcPr>
            <w:tcW w:w="33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31C6C4E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Document is not found</w:t>
            </w:r>
          </w:p>
        </w:tc>
      </w:tr>
      <w:tr w:rsidR="00200D72" w14:paraId="49AC3E89" w14:textId="77777777">
        <w:trPr>
          <w:trHeight w:val="323"/>
        </w:trPr>
        <w:tc>
          <w:tcPr>
            <w:tcW w:w="7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84D009B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1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D1D1964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22</w:t>
            </w:r>
          </w:p>
        </w:tc>
        <w:tc>
          <w:tcPr>
            <w:tcW w:w="43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063FE6C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ExciseDocumentAccessDenied</w:t>
            </w:r>
          </w:p>
        </w:tc>
        <w:tc>
          <w:tcPr>
            <w:tcW w:w="33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724610E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Access is denied</w:t>
            </w:r>
          </w:p>
        </w:tc>
      </w:tr>
    </w:tbl>
    <w:p w14:paraId="6FE7EFB3" w14:textId="77777777" w:rsidR="00200D72" w:rsidRDefault="00000000">
      <w:pPr>
        <w:pStyle w:val="21"/>
      </w:pPr>
      <w:bookmarkStart w:id="796" w:name="_Toc224909291"/>
      <w:r>
        <w:t>9.25 Анулювання АЕД</w:t>
      </w:r>
      <w:bookmarkEnd w:id="796"/>
    </w:p>
    <w:p w14:paraId="2FE38F61" w14:textId="77777777" w:rsidR="00200D72" w:rsidRDefault="00000000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POST /v1/economic-operators/{economicOperatorId}/excise-documents/sign-annul</w:t>
      </w:r>
    </w:p>
    <w:p w14:paraId="48003EB3" w14:textId="77777777" w:rsidR="00200D72" w:rsidRDefault="00000000">
      <w:pPr>
        <w:pStyle w:val="31"/>
      </w:pPr>
      <w:bookmarkStart w:id="797" w:name="_Toc224909292"/>
      <w:r>
        <w:t>Вхідні параметри</w:t>
      </w:r>
      <w:bookmarkEnd w:id="797"/>
    </w:p>
    <w:tbl>
      <w:tblPr>
        <w:tblStyle w:val="affffffffffffffffffffffffffffffffffffffffe"/>
        <w:tblW w:w="996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666"/>
        <w:gridCol w:w="1373"/>
        <w:gridCol w:w="2202"/>
        <w:gridCol w:w="1614"/>
        <w:gridCol w:w="956"/>
        <w:gridCol w:w="1872"/>
        <w:gridCol w:w="1281"/>
      </w:tblGrid>
      <w:tr w:rsidR="00200D72" w14:paraId="269DB615" w14:textId="77777777">
        <w:trPr>
          <w:tblHeader/>
        </w:trPr>
        <w:tc>
          <w:tcPr>
            <w:tcW w:w="66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4C723749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3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54BFD8B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22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5EE8CAB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16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23B625E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9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1DD8CAB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8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20E5800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12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1F6CA90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200D72" w14:paraId="0664FD0A" w14:textId="77777777">
        <w:tc>
          <w:tcPr>
            <w:tcW w:w="66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B5F081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3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7C71B1F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2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C68654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economicOperatorId</w:t>
            </w:r>
          </w:p>
        </w:tc>
        <w:tc>
          <w:tcPr>
            <w:tcW w:w="16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C01452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D економічного оператора</w:t>
            </w:r>
          </w:p>
        </w:tc>
        <w:tc>
          <w:tcPr>
            <w:tcW w:w="9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7C6E18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8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3C5E0C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2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94C7D04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</w:tbl>
    <w:p w14:paraId="6B4C2266" w14:textId="77777777" w:rsidR="00200D72" w:rsidRDefault="00000000">
      <w:pPr>
        <w:pStyle w:val="31"/>
      </w:pPr>
      <w:bookmarkStart w:id="798" w:name="_Toc224909293"/>
      <w:r>
        <w:t>Тіло запиту</w:t>
      </w:r>
      <w:bookmarkEnd w:id="798"/>
    </w:p>
    <w:tbl>
      <w:tblPr>
        <w:tblStyle w:val="afffffffffffffffffffffffffffffffffffffffff"/>
        <w:tblW w:w="996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458"/>
        <w:gridCol w:w="1821"/>
        <w:gridCol w:w="1204"/>
        <w:gridCol w:w="2152"/>
        <w:gridCol w:w="1176"/>
        <w:gridCol w:w="1872"/>
        <w:gridCol w:w="1281"/>
      </w:tblGrid>
      <w:tr w:rsidR="00200D72" w14:paraId="4F8EF84D" w14:textId="77777777">
        <w:trPr>
          <w:tblHeader/>
        </w:trPr>
        <w:tc>
          <w:tcPr>
            <w:tcW w:w="4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62D0A4F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8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795609D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12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74C3B8E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21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139A047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11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16AADF4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8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3444F65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12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54AB6D5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200D72" w14:paraId="11210802" w14:textId="77777777">
        <w:tc>
          <w:tcPr>
            <w:tcW w:w="4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AD87D5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8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E4C29A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AE698FF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ignatures</w:t>
            </w:r>
          </w:p>
        </w:tc>
        <w:tc>
          <w:tcPr>
            <w:tcW w:w="21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B886AB8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11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B72E6E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масив</w:t>
            </w:r>
          </w:p>
        </w:tc>
        <w:tc>
          <w:tcPr>
            <w:tcW w:w="18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2108EB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2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03F22A7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30CFBACA" w14:textId="77777777">
        <w:tc>
          <w:tcPr>
            <w:tcW w:w="4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B3CF611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8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CB8BB02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2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5EAF6B2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d</w:t>
            </w:r>
          </w:p>
        </w:tc>
        <w:tc>
          <w:tcPr>
            <w:tcW w:w="21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206E2A1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Ідентифікатор АЕД</w:t>
            </w:r>
          </w:p>
        </w:tc>
        <w:tc>
          <w:tcPr>
            <w:tcW w:w="11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D311DC5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8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04FDBE5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2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2B3A50D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3A454578" w14:textId="77777777">
        <w:tc>
          <w:tcPr>
            <w:tcW w:w="4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C3DB3C5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8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62664FB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2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9FCD7EA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ignature</w:t>
            </w:r>
          </w:p>
        </w:tc>
        <w:tc>
          <w:tcPr>
            <w:tcW w:w="21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3F3E09C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Значення підпису хеш</w:t>
            </w:r>
          </w:p>
        </w:tc>
        <w:tc>
          <w:tcPr>
            <w:tcW w:w="11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DFC87C8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8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BF1C598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2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5362C10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</w:tbl>
    <w:p w14:paraId="0E86D68D" w14:textId="77777777" w:rsidR="00200D72" w:rsidRDefault="00000000">
      <w:pPr>
        <w:pStyle w:val="31"/>
      </w:pPr>
      <w:bookmarkStart w:id="799" w:name="_Toc224909294"/>
      <w:r>
        <w:t>Вихідні параметри</w:t>
      </w:r>
      <w:bookmarkEnd w:id="799"/>
    </w:p>
    <w:tbl>
      <w:tblPr>
        <w:tblStyle w:val="afffffffffffffffffffffffffffffffffffffffff0"/>
        <w:tblW w:w="996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911"/>
        <w:gridCol w:w="1373"/>
        <w:gridCol w:w="1776"/>
        <w:gridCol w:w="1632"/>
        <w:gridCol w:w="1119"/>
        <w:gridCol w:w="1872"/>
        <w:gridCol w:w="1281"/>
      </w:tblGrid>
      <w:tr w:rsidR="00200D72" w14:paraId="43F80B18" w14:textId="77777777">
        <w:trPr>
          <w:tblHeader/>
        </w:trPr>
        <w:tc>
          <w:tcPr>
            <w:tcW w:w="9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65E19D69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3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1B60BC3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17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692108C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16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335ABE1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11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3B3B659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8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70B5985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12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01A221D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200D72" w14:paraId="45A27125" w14:textId="77777777">
        <w:tc>
          <w:tcPr>
            <w:tcW w:w="9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DCE6C1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3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315818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7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B16E359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uccess</w:t>
            </w:r>
          </w:p>
        </w:tc>
        <w:tc>
          <w:tcPr>
            <w:tcW w:w="16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81C95D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Ознака успішного виконання запиту</w:t>
            </w:r>
          </w:p>
        </w:tc>
        <w:tc>
          <w:tcPr>
            <w:tcW w:w="11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BAE128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boolean</w:t>
            </w:r>
          </w:p>
        </w:tc>
        <w:tc>
          <w:tcPr>
            <w:tcW w:w="18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009BDC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2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0C16090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17346063" w14:textId="77777777">
        <w:tc>
          <w:tcPr>
            <w:tcW w:w="9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3DB6399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3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2889F2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7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E4F5CD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message</w:t>
            </w:r>
          </w:p>
        </w:tc>
        <w:tc>
          <w:tcPr>
            <w:tcW w:w="16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5A94F4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екст повідомлення</w:t>
            </w:r>
          </w:p>
        </w:tc>
        <w:tc>
          <w:tcPr>
            <w:tcW w:w="11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B52AF2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8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E16680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2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CA09300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41279C44" w14:textId="77777777">
        <w:tc>
          <w:tcPr>
            <w:tcW w:w="9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F62735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lastRenderedPageBreak/>
              <w:t>3</w:t>
            </w:r>
          </w:p>
        </w:tc>
        <w:tc>
          <w:tcPr>
            <w:tcW w:w="13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EEF54A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7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E8F5D2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validationErrors</w:t>
            </w:r>
          </w:p>
        </w:tc>
        <w:tc>
          <w:tcPr>
            <w:tcW w:w="16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CF5ED9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Перелік помилок</w:t>
            </w:r>
          </w:p>
        </w:tc>
        <w:tc>
          <w:tcPr>
            <w:tcW w:w="11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1A7E7A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масив</w:t>
            </w:r>
          </w:p>
        </w:tc>
        <w:tc>
          <w:tcPr>
            <w:tcW w:w="18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16F0E4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2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C8338D2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</w:tbl>
    <w:p w14:paraId="27A2BD96" w14:textId="77777777" w:rsidR="00200D72" w:rsidRDefault="00000000">
      <w:pPr>
        <w:pStyle w:val="31"/>
      </w:pPr>
      <w:bookmarkStart w:id="800" w:name="_Toc224909295"/>
      <w:r>
        <w:t>Опис помилок</w:t>
      </w:r>
      <w:bookmarkEnd w:id="800"/>
    </w:p>
    <w:tbl>
      <w:tblPr>
        <w:tblStyle w:val="afffffffffffffffffffffffffffffffffffffffff1"/>
        <w:tblW w:w="953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717"/>
        <w:gridCol w:w="1143"/>
        <w:gridCol w:w="4345"/>
        <w:gridCol w:w="3330"/>
      </w:tblGrid>
      <w:tr w:rsidR="00200D72" w14:paraId="001958A4" w14:textId="77777777">
        <w:trPr>
          <w:trHeight w:val="440"/>
          <w:tblHeader/>
        </w:trPr>
        <w:tc>
          <w:tcPr>
            <w:tcW w:w="7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294FF80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1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7BEA60B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HTTP</w:t>
            </w:r>
          </w:p>
        </w:tc>
        <w:tc>
          <w:tcPr>
            <w:tcW w:w="43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698DD75F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милки</w:t>
            </w:r>
          </w:p>
        </w:tc>
        <w:tc>
          <w:tcPr>
            <w:tcW w:w="33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018C580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милки</w:t>
            </w:r>
          </w:p>
        </w:tc>
      </w:tr>
      <w:tr w:rsidR="00200D72" w14:paraId="6EDA2E62" w14:textId="77777777">
        <w:trPr>
          <w:trHeight w:val="323"/>
        </w:trPr>
        <w:tc>
          <w:tcPr>
            <w:tcW w:w="7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76A2E1F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1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F78367B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04</w:t>
            </w:r>
          </w:p>
        </w:tc>
        <w:tc>
          <w:tcPr>
            <w:tcW w:w="43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1CF10DB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ExciseDocumnetNotFound</w:t>
            </w:r>
          </w:p>
        </w:tc>
        <w:tc>
          <w:tcPr>
            <w:tcW w:w="33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FC68B49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Document is not found</w:t>
            </w:r>
          </w:p>
        </w:tc>
      </w:tr>
      <w:tr w:rsidR="00200D72" w14:paraId="3AA9B901" w14:textId="77777777">
        <w:trPr>
          <w:trHeight w:val="323"/>
        </w:trPr>
        <w:tc>
          <w:tcPr>
            <w:tcW w:w="7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3324EA7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1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C00299E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22</w:t>
            </w:r>
          </w:p>
        </w:tc>
        <w:tc>
          <w:tcPr>
            <w:tcW w:w="43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D498125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ExciseDocumentAccessDenied</w:t>
            </w:r>
          </w:p>
        </w:tc>
        <w:tc>
          <w:tcPr>
            <w:tcW w:w="33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7EC2DE6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Access is denied</w:t>
            </w:r>
          </w:p>
        </w:tc>
      </w:tr>
      <w:tr w:rsidR="00200D72" w14:paraId="6E5D8600" w14:textId="77777777">
        <w:trPr>
          <w:trHeight w:val="323"/>
        </w:trPr>
        <w:tc>
          <w:tcPr>
            <w:tcW w:w="7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C2B3D4C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1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1DB4F98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22</w:t>
            </w:r>
          </w:p>
        </w:tc>
        <w:tc>
          <w:tcPr>
            <w:tcW w:w="43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58962E6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ExciseDocumentAnnulNotAllowed</w:t>
            </w:r>
          </w:p>
        </w:tc>
        <w:tc>
          <w:tcPr>
            <w:tcW w:w="33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2A3BB84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Annul is not allowed</w:t>
            </w:r>
          </w:p>
        </w:tc>
      </w:tr>
    </w:tbl>
    <w:p w14:paraId="14EAA00B" w14:textId="77777777" w:rsidR="00200D72" w:rsidRDefault="00200D72">
      <w:pPr>
        <w:rPr>
          <w:rFonts w:ascii="Times New Roman" w:eastAsia="Times New Roman" w:hAnsi="Times New Roman" w:cs="Times New Roman"/>
          <w:b/>
          <w:bCs/>
          <w:sz w:val="24"/>
          <w:szCs w:val="24"/>
        </w:rPr>
      </w:pPr>
    </w:p>
    <w:p w14:paraId="080A8B29" w14:textId="77777777" w:rsidR="00200D72" w:rsidRDefault="00000000">
      <w:pPr>
        <w:pStyle w:val="21"/>
      </w:pPr>
      <w:bookmarkStart w:id="801" w:name="_Toc224909296"/>
      <w:r>
        <w:t>9.26 Відхилення АЕД ЕО-отримувачем</w:t>
      </w:r>
      <w:bookmarkEnd w:id="801"/>
    </w:p>
    <w:p w14:paraId="17894A1C" w14:textId="77777777" w:rsidR="00200D72" w:rsidRDefault="00000000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POST /v1/economic-operators/{economicOperatorId}/excise-documents/{documentId}/reject</w:t>
      </w:r>
    </w:p>
    <w:p w14:paraId="08ECE014" w14:textId="77777777" w:rsidR="00200D72" w:rsidRDefault="00000000">
      <w:pPr>
        <w:pStyle w:val="31"/>
      </w:pPr>
      <w:bookmarkStart w:id="802" w:name="_Toc224909297"/>
      <w:r>
        <w:t>Вхідні параметри</w:t>
      </w:r>
      <w:bookmarkEnd w:id="802"/>
    </w:p>
    <w:tbl>
      <w:tblPr>
        <w:tblStyle w:val="afffffffffffffffffffffffffffffffffffffffff2"/>
        <w:tblW w:w="996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666"/>
        <w:gridCol w:w="1373"/>
        <w:gridCol w:w="2202"/>
        <w:gridCol w:w="1614"/>
        <w:gridCol w:w="956"/>
        <w:gridCol w:w="1872"/>
        <w:gridCol w:w="1281"/>
      </w:tblGrid>
      <w:tr w:rsidR="00200D72" w14:paraId="3D93B616" w14:textId="77777777">
        <w:trPr>
          <w:tblHeader/>
        </w:trPr>
        <w:tc>
          <w:tcPr>
            <w:tcW w:w="66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025D12D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3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47A7B49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22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07C6F3F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16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7689708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9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11AE5D7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8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6945165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12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1A760B1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200D72" w14:paraId="17FFED31" w14:textId="77777777">
        <w:tc>
          <w:tcPr>
            <w:tcW w:w="66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6BD503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3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7BA5EB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2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3D0501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economicOperatorId</w:t>
            </w:r>
          </w:p>
        </w:tc>
        <w:tc>
          <w:tcPr>
            <w:tcW w:w="16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99CA83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D економічного оператора</w:t>
            </w:r>
          </w:p>
        </w:tc>
        <w:tc>
          <w:tcPr>
            <w:tcW w:w="9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9EE327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8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2134CC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2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9749188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0A5DF4CD" w14:textId="77777777">
        <w:tc>
          <w:tcPr>
            <w:tcW w:w="66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03B420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3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C60B62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2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537AA3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documentId</w:t>
            </w:r>
          </w:p>
        </w:tc>
        <w:tc>
          <w:tcPr>
            <w:tcW w:w="16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389C97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D акцизного електронного документа</w:t>
            </w:r>
          </w:p>
        </w:tc>
        <w:tc>
          <w:tcPr>
            <w:tcW w:w="9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8037B3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8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89B508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2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96D8A42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</w:tbl>
    <w:p w14:paraId="51850263" w14:textId="77777777" w:rsidR="00200D72" w:rsidRDefault="00000000">
      <w:pPr>
        <w:pStyle w:val="31"/>
      </w:pPr>
      <w:bookmarkStart w:id="803" w:name="_Toc224909298"/>
      <w:r>
        <w:t>Тіло запиту</w:t>
      </w:r>
      <w:bookmarkEnd w:id="803"/>
    </w:p>
    <w:tbl>
      <w:tblPr>
        <w:tblStyle w:val="afffffffffffffffffffffffffffffffffffffffff3"/>
        <w:tblW w:w="996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455"/>
        <w:gridCol w:w="1525"/>
        <w:gridCol w:w="1984"/>
        <w:gridCol w:w="1418"/>
        <w:gridCol w:w="992"/>
        <w:gridCol w:w="1134"/>
        <w:gridCol w:w="2456"/>
      </w:tblGrid>
      <w:tr w:rsidR="00200D72" w14:paraId="36FB5AD8" w14:textId="77777777">
        <w:trPr>
          <w:tblHeader/>
        </w:trPr>
        <w:tc>
          <w:tcPr>
            <w:tcW w:w="4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76B9665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5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41989B7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19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1690AEA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4788D34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671EDEE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265A2B0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24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6C31364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200D72" w14:paraId="2BA88957" w14:textId="77777777">
        <w:tc>
          <w:tcPr>
            <w:tcW w:w="4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3D8D46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5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05A502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9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3C10FD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declineReason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0890BEF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Причина відхилення АЕД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49BBA7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54C937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4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5C1ECDB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621D6DB1" w14:textId="77777777">
        <w:tc>
          <w:tcPr>
            <w:tcW w:w="4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BA9AB2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5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7176A6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9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85ADC99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additionalProperties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0CD9CDD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B07CED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object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596A7A9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4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FAAAF8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е використовується</w:t>
            </w:r>
          </w:p>
        </w:tc>
      </w:tr>
    </w:tbl>
    <w:p w14:paraId="1E06055B" w14:textId="77777777" w:rsidR="00200D72" w:rsidRDefault="00000000">
      <w:pPr>
        <w:pStyle w:val="31"/>
      </w:pPr>
      <w:bookmarkStart w:id="804" w:name="_Toc224909299"/>
      <w:r>
        <w:lastRenderedPageBreak/>
        <w:t>Вихідні параметри</w:t>
      </w:r>
      <w:bookmarkEnd w:id="804"/>
    </w:p>
    <w:tbl>
      <w:tblPr>
        <w:tblStyle w:val="afffffffffffffffffffffffffffffffffffffffff4"/>
        <w:tblW w:w="996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911"/>
        <w:gridCol w:w="1373"/>
        <w:gridCol w:w="1776"/>
        <w:gridCol w:w="1632"/>
        <w:gridCol w:w="1119"/>
        <w:gridCol w:w="1872"/>
        <w:gridCol w:w="1281"/>
      </w:tblGrid>
      <w:tr w:rsidR="00200D72" w14:paraId="56AD252F" w14:textId="77777777">
        <w:trPr>
          <w:tblHeader/>
        </w:trPr>
        <w:tc>
          <w:tcPr>
            <w:tcW w:w="9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680836A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3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1E262A5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17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39324A5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16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595B523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11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1F6EA51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8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72BFF5EF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12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494AD3D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200D72" w14:paraId="77529398" w14:textId="77777777">
        <w:tc>
          <w:tcPr>
            <w:tcW w:w="9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B786C9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3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5EBBC7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7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FAB1879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uccess</w:t>
            </w:r>
          </w:p>
        </w:tc>
        <w:tc>
          <w:tcPr>
            <w:tcW w:w="16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1D6A69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Ознака успішного виконання запиту</w:t>
            </w:r>
          </w:p>
        </w:tc>
        <w:tc>
          <w:tcPr>
            <w:tcW w:w="11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2C2818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boolean</w:t>
            </w:r>
          </w:p>
        </w:tc>
        <w:tc>
          <w:tcPr>
            <w:tcW w:w="18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AF0874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2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88311E7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060216AB" w14:textId="77777777">
        <w:tc>
          <w:tcPr>
            <w:tcW w:w="9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5F535C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3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B1C6A4F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7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C2724D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message</w:t>
            </w:r>
          </w:p>
        </w:tc>
        <w:tc>
          <w:tcPr>
            <w:tcW w:w="16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4BCA17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екст повідомлення</w:t>
            </w:r>
          </w:p>
        </w:tc>
        <w:tc>
          <w:tcPr>
            <w:tcW w:w="11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38B6B3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8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69DB35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2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AF5E294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10A4A06D" w14:textId="77777777">
        <w:tc>
          <w:tcPr>
            <w:tcW w:w="9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92C5BD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3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5CCFA89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7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3B43E0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validationErrors</w:t>
            </w:r>
          </w:p>
        </w:tc>
        <w:tc>
          <w:tcPr>
            <w:tcW w:w="16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4BC475F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Перелік помилок</w:t>
            </w:r>
          </w:p>
        </w:tc>
        <w:tc>
          <w:tcPr>
            <w:tcW w:w="11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60ABD29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масив</w:t>
            </w:r>
          </w:p>
        </w:tc>
        <w:tc>
          <w:tcPr>
            <w:tcW w:w="18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507A9D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2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20B2559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</w:tbl>
    <w:p w14:paraId="16AB27F4" w14:textId="77777777" w:rsidR="00200D72" w:rsidRDefault="00000000">
      <w:pPr>
        <w:pStyle w:val="31"/>
      </w:pPr>
      <w:bookmarkStart w:id="805" w:name="_Toc224909300"/>
      <w:r>
        <w:t>Опис помилок</w:t>
      </w:r>
      <w:bookmarkEnd w:id="805"/>
    </w:p>
    <w:tbl>
      <w:tblPr>
        <w:tblStyle w:val="afffffffffffffffffffffffffffffffffffffffff5"/>
        <w:tblW w:w="953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717"/>
        <w:gridCol w:w="1143"/>
        <w:gridCol w:w="4345"/>
        <w:gridCol w:w="3330"/>
      </w:tblGrid>
      <w:tr w:rsidR="00200D72" w14:paraId="0BE70400" w14:textId="77777777">
        <w:trPr>
          <w:trHeight w:val="440"/>
          <w:tblHeader/>
        </w:trPr>
        <w:tc>
          <w:tcPr>
            <w:tcW w:w="7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3F28718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1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0D979F6F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HTTP</w:t>
            </w:r>
          </w:p>
        </w:tc>
        <w:tc>
          <w:tcPr>
            <w:tcW w:w="43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0CCC2DEF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милки</w:t>
            </w:r>
          </w:p>
        </w:tc>
        <w:tc>
          <w:tcPr>
            <w:tcW w:w="33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100ADDA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милки</w:t>
            </w:r>
          </w:p>
        </w:tc>
      </w:tr>
      <w:tr w:rsidR="00200D72" w14:paraId="4D19F589" w14:textId="77777777">
        <w:trPr>
          <w:trHeight w:val="323"/>
        </w:trPr>
        <w:tc>
          <w:tcPr>
            <w:tcW w:w="7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89138C9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1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63C471E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04</w:t>
            </w:r>
          </w:p>
        </w:tc>
        <w:tc>
          <w:tcPr>
            <w:tcW w:w="43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1812A68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ExciseDocumnetNotFound</w:t>
            </w:r>
          </w:p>
        </w:tc>
        <w:tc>
          <w:tcPr>
            <w:tcW w:w="33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344AFD3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Document is not found</w:t>
            </w:r>
          </w:p>
        </w:tc>
      </w:tr>
      <w:tr w:rsidR="00200D72" w14:paraId="4F856CF0" w14:textId="77777777">
        <w:trPr>
          <w:trHeight w:val="323"/>
        </w:trPr>
        <w:tc>
          <w:tcPr>
            <w:tcW w:w="7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7ED7856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1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C2E66D6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22</w:t>
            </w:r>
          </w:p>
        </w:tc>
        <w:tc>
          <w:tcPr>
            <w:tcW w:w="43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B2C19A6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ExciseDocumentAccessDenied</w:t>
            </w:r>
          </w:p>
        </w:tc>
        <w:tc>
          <w:tcPr>
            <w:tcW w:w="33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5E0E385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Access is denied</w:t>
            </w:r>
          </w:p>
        </w:tc>
      </w:tr>
      <w:tr w:rsidR="00200D72" w14:paraId="449C2B9C" w14:textId="77777777">
        <w:trPr>
          <w:trHeight w:val="323"/>
        </w:trPr>
        <w:tc>
          <w:tcPr>
            <w:tcW w:w="7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CB10456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1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E002638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22</w:t>
            </w:r>
          </w:p>
        </w:tc>
        <w:tc>
          <w:tcPr>
            <w:tcW w:w="43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6C6F70E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ExciseDocumentRejectNotAllowed</w:t>
            </w:r>
          </w:p>
        </w:tc>
        <w:tc>
          <w:tcPr>
            <w:tcW w:w="33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A009D37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Reject is not allowed</w:t>
            </w:r>
          </w:p>
        </w:tc>
      </w:tr>
      <w:tr w:rsidR="00200D72" w14:paraId="644231F2" w14:textId="77777777">
        <w:trPr>
          <w:trHeight w:val="323"/>
        </w:trPr>
        <w:tc>
          <w:tcPr>
            <w:tcW w:w="7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641D757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11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6EEEC04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22</w:t>
            </w:r>
          </w:p>
        </w:tc>
        <w:tc>
          <w:tcPr>
            <w:tcW w:w="43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6E10CE6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ExciseDocumentRejectFailedException</w:t>
            </w:r>
          </w:p>
        </w:tc>
        <w:tc>
          <w:tcPr>
            <w:tcW w:w="33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2B8BD47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Reject operation failed</w:t>
            </w:r>
          </w:p>
        </w:tc>
      </w:tr>
    </w:tbl>
    <w:p w14:paraId="5A82F2FE" w14:textId="77777777" w:rsidR="00200D72" w:rsidRDefault="00000000">
      <w:pPr>
        <w:pStyle w:val="21"/>
      </w:pPr>
      <w:bookmarkStart w:id="806" w:name="_Toc224909301"/>
      <w:r>
        <w:t>9.27 Відхилення АЕД ЕО-відправником</w:t>
      </w:r>
      <w:bookmarkEnd w:id="806"/>
    </w:p>
    <w:p w14:paraId="6CB0F18F" w14:textId="77777777" w:rsidR="00200D72" w:rsidRDefault="00000000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POST /v1/economic-operators/{economicOperatorId}/excise-documents/sign-reject</w:t>
      </w:r>
    </w:p>
    <w:p w14:paraId="5B2FDB61" w14:textId="77777777" w:rsidR="00200D72" w:rsidRDefault="00000000">
      <w:pPr>
        <w:pStyle w:val="31"/>
      </w:pPr>
      <w:bookmarkStart w:id="807" w:name="_Toc224909302"/>
      <w:r>
        <w:t>Вхідні параметри</w:t>
      </w:r>
      <w:bookmarkEnd w:id="807"/>
    </w:p>
    <w:tbl>
      <w:tblPr>
        <w:tblStyle w:val="afffffffffffffffffffffffffffffffffffffffff6"/>
        <w:tblW w:w="996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681"/>
        <w:gridCol w:w="1373"/>
        <w:gridCol w:w="2202"/>
        <w:gridCol w:w="1614"/>
        <w:gridCol w:w="941"/>
        <w:gridCol w:w="1872"/>
        <w:gridCol w:w="1281"/>
      </w:tblGrid>
      <w:tr w:rsidR="00200D72" w14:paraId="3DE2B299" w14:textId="77777777">
        <w:trPr>
          <w:tblHeader/>
        </w:trPr>
        <w:tc>
          <w:tcPr>
            <w:tcW w:w="6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56000FBF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3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5B6907B9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22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675A2F4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16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09D4A64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9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3DFC232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8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0CDD4079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12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1EFF295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200D72" w14:paraId="3DD2EA13" w14:textId="77777777">
        <w:tc>
          <w:tcPr>
            <w:tcW w:w="6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CEA5AF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3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5AFB4B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2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0B43F79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economicOperatorId</w:t>
            </w:r>
          </w:p>
        </w:tc>
        <w:tc>
          <w:tcPr>
            <w:tcW w:w="16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DF3D5E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D економічного оператора</w:t>
            </w:r>
          </w:p>
        </w:tc>
        <w:tc>
          <w:tcPr>
            <w:tcW w:w="9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E60F92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8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943DE0F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2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BAAAD9B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</w:tbl>
    <w:p w14:paraId="5F6AC1C7" w14:textId="77777777" w:rsidR="00200D72" w:rsidRDefault="00000000">
      <w:pPr>
        <w:pStyle w:val="31"/>
      </w:pPr>
      <w:bookmarkStart w:id="808" w:name="_Toc224909303"/>
      <w:r>
        <w:t>Тіло запиту</w:t>
      </w:r>
      <w:bookmarkEnd w:id="808"/>
    </w:p>
    <w:tbl>
      <w:tblPr>
        <w:tblStyle w:val="afffffffffffffffffffffffffffffffffffffffff7"/>
        <w:tblW w:w="996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458"/>
        <w:gridCol w:w="1821"/>
        <w:gridCol w:w="1204"/>
        <w:gridCol w:w="2152"/>
        <w:gridCol w:w="1176"/>
        <w:gridCol w:w="1872"/>
        <w:gridCol w:w="1281"/>
      </w:tblGrid>
      <w:tr w:rsidR="00200D72" w14:paraId="5FD8F0BD" w14:textId="77777777">
        <w:tc>
          <w:tcPr>
            <w:tcW w:w="4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1D98D83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8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0BAAB50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12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2EEFB69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21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3D3CB20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11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5C864A9F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8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26E9A9A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12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6D1F2B9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200D72" w14:paraId="7AA3AA8A" w14:textId="77777777">
        <w:tc>
          <w:tcPr>
            <w:tcW w:w="4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098603F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8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0B125B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7005BE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ignatures</w:t>
            </w:r>
          </w:p>
        </w:tc>
        <w:tc>
          <w:tcPr>
            <w:tcW w:w="21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3D2B43D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11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55963C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масив</w:t>
            </w:r>
          </w:p>
        </w:tc>
        <w:tc>
          <w:tcPr>
            <w:tcW w:w="18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156689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2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AF66C41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2B14C5AC" w14:textId="77777777">
        <w:tc>
          <w:tcPr>
            <w:tcW w:w="4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3D2616C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lastRenderedPageBreak/>
              <w:t>2</w:t>
            </w:r>
          </w:p>
        </w:tc>
        <w:tc>
          <w:tcPr>
            <w:tcW w:w="18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8F05EA6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2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86BEE3A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d</w:t>
            </w:r>
          </w:p>
        </w:tc>
        <w:tc>
          <w:tcPr>
            <w:tcW w:w="21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F9F24CE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Ідентифікатор АЕД</w:t>
            </w:r>
          </w:p>
        </w:tc>
        <w:tc>
          <w:tcPr>
            <w:tcW w:w="11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7539E5E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8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DEF6A72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2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4D35947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7FFF41AF" w14:textId="77777777">
        <w:tc>
          <w:tcPr>
            <w:tcW w:w="4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6F018E5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8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3F7F8FC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2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B17B5AF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ignature</w:t>
            </w:r>
          </w:p>
        </w:tc>
        <w:tc>
          <w:tcPr>
            <w:tcW w:w="21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7A1E820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Значення підпису хеш</w:t>
            </w:r>
          </w:p>
        </w:tc>
        <w:tc>
          <w:tcPr>
            <w:tcW w:w="11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952B651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8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5291F17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2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59A6AC8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</w:tbl>
    <w:p w14:paraId="7E87DE44" w14:textId="77777777" w:rsidR="00200D72" w:rsidRDefault="00000000">
      <w:pPr>
        <w:pStyle w:val="31"/>
      </w:pPr>
      <w:bookmarkStart w:id="809" w:name="_Toc224909304"/>
      <w:r>
        <w:t>Вихідні параметри</w:t>
      </w:r>
      <w:bookmarkEnd w:id="809"/>
    </w:p>
    <w:tbl>
      <w:tblPr>
        <w:tblStyle w:val="afffffffffffffffffffffffffffffffffffffffff8"/>
        <w:tblW w:w="996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911"/>
        <w:gridCol w:w="1373"/>
        <w:gridCol w:w="1776"/>
        <w:gridCol w:w="1632"/>
        <w:gridCol w:w="1119"/>
        <w:gridCol w:w="1872"/>
        <w:gridCol w:w="1281"/>
      </w:tblGrid>
      <w:tr w:rsidR="00200D72" w14:paraId="4913F678" w14:textId="77777777">
        <w:trPr>
          <w:tblHeader/>
        </w:trPr>
        <w:tc>
          <w:tcPr>
            <w:tcW w:w="9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3D66D51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3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2D0A572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17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00BD838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16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016B9329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11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16F9397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8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721DE6E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12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002FE94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200D72" w14:paraId="73BC5FDC" w14:textId="77777777">
        <w:tc>
          <w:tcPr>
            <w:tcW w:w="9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DE3389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3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0FF607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7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02453A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uccess</w:t>
            </w:r>
          </w:p>
        </w:tc>
        <w:tc>
          <w:tcPr>
            <w:tcW w:w="16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CA9FDC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Ознака успішного виконання запиту</w:t>
            </w:r>
          </w:p>
        </w:tc>
        <w:tc>
          <w:tcPr>
            <w:tcW w:w="11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07928B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boolean</w:t>
            </w:r>
          </w:p>
        </w:tc>
        <w:tc>
          <w:tcPr>
            <w:tcW w:w="18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31BA629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2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6C236C7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11F184BA" w14:textId="77777777">
        <w:tc>
          <w:tcPr>
            <w:tcW w:w="9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CB67D8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3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FFA483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7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FB1F55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message</w:t>
            </w:r>
          </w:p>
        </w:tc>
        <w:tc>
          <w:tcPr>
            <w:tcW w:w="16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91F139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екст повідомлення</w:t>
            </w:r>
          </w:p>
        </w:tc>
        <w:tc>
          <w:tcPr>
            <w:tcW w:w="11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83FEFD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8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7E0A60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2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04D5638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76CD1DEA" w14:textId="77777777">
        <w:tc>
          <w:tcPr>
            <w:tcW w:w="9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97D9A0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3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289E84F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7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FA217B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validationErrors</w:t>
            </w:r>
          </w:p>
        </w:tc>
        <w:tc>
          <w:tcPr>
            <w:tcW w:w="16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874620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Перелік помилок</w:t>
            </w:r>
          </w:p>
        </w:tc>
        <w:tc>
          <w:tcPr>
            <w:tcW w:w="11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3E0A5B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масив</w:t>
            </w:r>
          </w:p>
        </w:tc>
        <w:tc>
          <w:tcPr>
            <w:tcW w:w="18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C433AA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2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A2DB6DD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</w:tbl>
    <w:p w14:paraId="36018DD9" w14:textId="77777777" w:rsidR="00200D72" w:rsidRDefault="00000000">
      <w:pPr>
        <w:pStyle w:val="31"/>
      </w:pPr>
      <w:bookmarkStart w:id="810" w:name="_Toc224909305"/>
      <w:r>
        <w:t>Опис помилок</w:t>
      </w:r>
      <w:bookmarkEnd w:id="810"/>
    </w:p>
    <w:tbl>
      <w:tblPr>
        <w:tblStyle w:val="afffffffffffffffffffffffffffffffffffffffff9"/>
        <w:tblW w:w="953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717"/>
        <w:gridCol w:w="1143"/>
        <w:gridCol w:w="4345"/>
        <w:gridCol w:w="3330"/>
      </w:tblGrid>
      <w:tr w:rsidR="00200D72" w14:paraId="50B3A3D3" w14:textId="77777777">
        <w:trPr>
          <w:trHeight w:val="440"/>
          <w:tblHeader/>
        </w:trPr>
        <w:tc>
          <w:tcPr>
            <w:tcW w:w="7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74AB90C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1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74DDFF0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HTTP</w:t>
            </w:r>
          </w:p>
        </w:tc>
        <w:tc>
          <w:tcPr>
            <w:tcW w:w="43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038E912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милки</w:t>
            </w:r>
          </w:p>
        </w:tc>
        <w:tc>
          <w:tcPr>
            <w:tcW w:w="33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0F627F2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милки</w:t>
            </w:r>
          </w:p>
        </w:tc>
      </w:tr>
      <w:tr w:rsidR="00200D72" w14:paraId="479021EC" w14:textId="77777777">
        <w:trPr>
          <w:trHeight w:val="323"/>
        </w:trPr>
        <w:tc>
          <w:tcPr>
            <w:tcW w:w="7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6A0AE25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1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D4588C6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04</w:t>
            </w:r>
          </w:p>
        </w:tc>
        <w:tc>
          <w:tcPr>
            <w:tcW w:w="43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F9CEAC5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ExciseDocumnetNotFound</w:t>
            </w:r>
          </w:p>
        </w:tc>
        <w:tc>
          <w:tcPr>
            <w:tcW w:w="33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1E7756A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Document is not found</w:t>
            </w:r>
          </w:p>
        </w:tc>
      </w:tr>
      <w:tr w:rsidR="00200D72" w14:paraId="4282DEAF" w14:textId="77777777">
        <w:trPr>
          <w:trHeight w:val="323"/>
        </w:trPr>
        <w:tc>
          <w:tcPr>
            <w:tcW w:w="7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F724055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1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D1B08C5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22</w:t>
            </w:r>
          </w:p>
        </w:tc>
        <w:tc>
          <w:tcPr>
            <w:tcW w:w="43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12C4C33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ExciseDocumentAccessDenied</w:t>
            </w:r>
          </w:p>
        </w:tc>
        <w:tc>
          <w:tcPr>
            <w:tcW w:w="33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B742A2D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Access is denied</w:t>
            </w:r>
          </w:p>
        </w:tc>
      </w:tr>
      <w:tr w:rsidR="00200D72" w14:paraId="7D52E1D3" w14:textId="77777777">
        <w:trPr>
          <w:trHeight w:val="323"/>
        </w:trPr>
        <w:tc>
          <w:tcPr>
            <w:tcW w:w="7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1A5AD5A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1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BF81E00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22</w:t>
            </w:r>
          </w:p>
        </w:tc>
        <w:tc>
          <w:tcPr>
            <w:tcW w:w="43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8A3CAB4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ExciseDocumentRejectNotAllowed</w:t>
            </w:r>
          </w:p>
        </w:tc>
        <w:tc>
          <w:tcPr>
            <w:tcW w:w="33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EA43A06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Reject is not allowed</w:t>
            </w:r>
          </w:p>
        </w:tc>
      </w:tr>
      <w:tr w:rsidR="00200D72" w14:paraId="64C79DB9" w14:textId="77777777">
        <w:trPr>
          <w:trHeight w:val="323"/>
        </w:trPr>
        <w:tc>
          <w:tcPr>
            <w:tcW w:w="7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FAE6059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11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FB32A8D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22</w:t>
            </w:r>
          </w:p>
        </w:tc>
        <w:tc>
          <w:tcPr>
            <w:tcW w:w="43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7740C35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ExciseDocumentRejectFailedException</w:t>
            </w:r>
          </w:p>
        </w:tc>
        <w:tc>
          <w:tcPr>
            <w:tcW w:w="33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A0534CD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Reject operation failed</w:t>
            </w:r>
          </w:p>
        </w:tc>
      </w:tr>
    </w:tbl>
    <w:p w14:paraId="58FAA8B5" w14:textId="77777777" w:rsidR="00200D72" w:rsidRDefault="00000000">
      <w:pPr>
        <w:pStyle w:val="21"/>
      </w:pPr>
      <w:bookmarkStart w:id="811" w:name="_Toc224909306"/>
      <w:r>
        <w:t>9.29 Надіслати чернетку АЕД на пакування ЕО-зберігачу для АЕД 6 типу.</w:t>
      </w:r>
      <w:bookmarkEnd w:id="811"/>
    </w:p>
    <w:p w14:paraId="2327142D" w14:textId="77777777" w:rsidR="00200D72" w:rsidRDefault="00000000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POST /v1/economic-operators/{economicOperatorId}/excise-documents/{documentId}/pack</w:t>
      </w:r>
    </w:p>
    <w:p w14:paraId="2D3DD5D2" w14:textId="77777777" w:rsidR="00200D72" w:rsidRDefault="00000000">
      <w:pPr>
        <w:pStyle w:val="31"/>
      </w:pPr>
      <w:bookmarkStart w:id="812" w:name="_Toc224909307"/>
      <w:r>
        <w:t>Вхідні параметри</w:t>
      </w:r>
      <w:bookmarkEnd w:id="812"/>
    </w:p>
    <w:tbl>
      <w:tblPr>
        <w:tblStyle w:val="afffffffffffffffffffffffffffffffffffffffffa"/>
        <w:tblW w:w="996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681"/>
        <w:gridCol w:w="1373"/>
        <w:gridCol w:w="2202"/>
        <w:gridCol w:w="1614"/>
        <w:gridCol w:w="941"/>
        <w:gridCol w:w="1872"/>
        <w:gridCol w:w="1281"/>
      </w:tblGrid>
      <w:tr w:rsidR="00200D72" w14:paraId="599271CC" w14:textId="77777777">
        <w:trPr>
          <w:tblHeader/>
        </w:trPr>
        <w:tc>
          <w:tcPr>
            <w:tcW w:w="6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38409A1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3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2164B5D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22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2FA1674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16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5E04DF8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9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7BFFD66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8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20D0BBC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12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02C1A2E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200D72" w14:paraId="205D1D03" w14:textId="77777777">
        <w:tc>
          <w:tcPr>
            <w:tcW w:w="6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22473B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3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B77B40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2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A416E9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economicOperatorId</w:t>
            </w:r>
          </w:p>
        </w:tc>
        <w:tc>
          <w:tcPr>
            <w:tcW w:w="16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B3D7E9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D економічного оператора</w:t>
            </w:r>
          </w:p>
        </w:tc>
        <w:tc>
          <w:tcPr>
            <w:tcW w:w="9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12E1C8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8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1085CC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2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8DCF985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29C94D34" w14:textId="77777777">
        <w:tc>
          <w:tcPr>
            <w:tcW w:w="6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F2ED0AF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3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208A63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2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0DC466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documentId</w:t>
            </w:r>
          </w:p>
        </w:tc>
        <w:tc>
          <w:tcPr>
            <w:tcW w:w="16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D856B0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D акцизного електронного документа</w:t>
            </w:r>
          </w:p>
        </w:tc>
        <w:tc>
          <w:tcPr>
            <w:tcW w:w="9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268D42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8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AA07EF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2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A33A18B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</w:tbl>
    <w:p w14:paraId="2AA39989" w14:textId="77777777" w:rsidR="00200D72" w:rsidRDefault="00000000">
      <w:pPr>
        <w:pStyle w:val="31"/>
      </w:pPr>
      <w:bookmarkStart w:id="813" w:name="_Toc224909308"/>
      <w:r>
        <w:lastRenderedPageBreak/>
        <w:t>Вихідні параметри</w:t>
      </w:r>
      <w:bookmarkEnd w:id="813"/>
    </w:p>
    <w:tbl>
      <w:tblPr>
        <w:tblStyle w:val="afffffffffffffffffffffffffffffffffffffffffb"/>
        <w:tblW w:w="996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911"/>
        <w:gridCol w:w="1373"/>
        <w:gridCol w:w="1776"/>
        <w:gridCol w:w="1632"/>
        <w:gridCol w:w="1119"/>
        <w:gridCol w:w="1872"/>
        <w:gridCol w:w="1281"/>
      </w:tblGrid>
      <w:tr w:rsidR="00200D72" w14:paraId="4F444E22" w14:textId="77777777">
        <w:trPr>
          <w:tblHeader/>
        </w:trPr>
        <w:tc>
          <w:tcPr>
            <w:tcW w:w="9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6145E7D9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3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51DC49D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17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0B08DCE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16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6E0F34B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11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5865AC5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8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4F92570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12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3C20BEC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200D72" w14:paraId="585A311F" w14:textId="77777777">
        <w:tc>
          <w:tcPr>
            <w:tcW w:w="9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A7646C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3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685B3E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7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2548C6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uccess</w:t>
            </w:r>
          </w:p>
        </w:tc>
        <w:tc>
          <w:tcPr>
            <w:tcW w:w="16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09BF8D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Ознака успішного виконання запиту</w:t>
            </w:r>
          </w:p>
        </w:tc>
        <w:tc>
          <w:tcPr>
            <w:tcW w:w="11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AA6B96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boolean</w:t>
            </w:r>
          </w:p>
        </w:tc>
        <w:tc>
          <w:tcPr>
            <w:tcW w:w="18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924B9E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2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0FD8167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2694AC9E" w14:textId="77777777">
        <w:tc>
          <w:tcPr>
            <w:tcW w:w="9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71B50E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3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DFB4AD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7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C72F849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message</w:t>
            </w:r>
          </w:p>
        </w:tc>
        <w:tc>
          <w:tcPr>
            <w:tcW w:w="16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1AC151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екст повідомлення</w:t>
            </w:r>
          </w:p>
        </w:tc>
        <w:tc>
          <w:tcPr>
            <w:tcW w:w="11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1B1BD8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8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AC13B1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2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204A0AC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1648ABCC" w14:textId="77777777">
        <w:tc>
          <w:tcPr>
            <w:tcW w:w="9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0AF03D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3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5330BC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7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2586FE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validationErrors</w:t>
            </w:r>
          </w:p>
        </w:tc>
        <w:tc>
          <w:tcPr>
            <w:tcW w:w="16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5C9756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Перелік помилок</w:t>
            </w:r>
          </w:p>
        </w:tc>
        <w:tc>
          <w:tcPr>
            <w:tcW w:w="11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CAA397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масив</w:t>
            </w:r>
          </w:p>
        </w:tc>
        <w:tc>
          <w:tcPr>
            <w:tcW w:w="18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96AD7B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2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2E2EA70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</w:tbl>
    <w:p w14:paraId="7CF3742B" w14:textId="77777777" w:rsidR="00200D72" w:rsidRDefault="00000000">
      <w:pPr>
        <w:pStyle w:val="31"/>
      </w:pPr>
      <w:bookmarkStart w:id="814" w:name="_Toc224909309"/>
      <w:r>
        <w:t>Опис помилок</w:t>
      </w:r>
      <w:bookmarkEnd w:id="814"/>
    </w:p>
    <w:tbl>
      <w:tblPr>
        <w:tblStyle w:val="afffffffffffffffffffffffffffffffffffffffffc"/>
        <w:tblW w:w="953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703"/>
        <w:gridCol w:w="1129"/>
        <w:gridCol w:w="4483"/>
        <w:gridCol w:w="3220"/>
      </w:tblGrid>
      <w:tr w:rsidR="00200D72" w14:paraId="163138D2" w14:textId="77777777">
        <w:trPr>
          <w:trHeight w:val="440"/>
        </w:trPr>
        <w:tc>
          <w:tcPr>
            <w:tcW w:w="7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22BC854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1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35514E0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HTTP</w:t>
            </w:r>
          </w:p>
        </w:tc>
        <w:tc>
          <w:tcPr>
            <w:tcW w:w="44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0B2C4C7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милки</w:t>
            </w:r>
          </w:p>
        </w:tc>
        <w:tc>
          <w:tcPr>
            <w:tcW w:w="32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3D7D97B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милки</w:t>
            </w:r>
          </w:p>
        </w:tc>
      </w:tr>
      <w:tr w:rsidR="00200D72" w14:paraId="7F00DF03" w14:textId="77777777">
        <w:trPr>
          <w:trHeight w:val="323"/>
        </w:trPr>
        <w:tc>
          <w:tcPr>
            <w:tcW w:w="7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95D89C2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1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47ABD88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04</w:t>
            </w:r>
          </w:p>
        </w:tc>
        <w:tc>
          <w:tcPr>
            <w:tcW w:w="44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3C5CD2B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ExciseDocumnetNotFound</w:t>
            </w:r>
          </w:p>
        </w:tc>
        <w:tc>
          <w:tcPr>
            <w:tcW w:w="32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65CBE65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Document is not found</w:t>
            </w:r>
          </w:p>
        </w:tc>
      </w:tr>
      <w:tr w:rsidR="00200D72" w14:paraId="623F4B55" w14:textId="77777777">
        <w:trPr>
          <w:trHeight w:val="323"/>
        </w:trPr>
        <w:tc>
          <w:tcPr>
            <w:tcW w:w="7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F786A61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1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995E17C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22</w:t>
            </w:r>
          </w:p>
        </w:tc>
        <w:tc>
          <w:tcPr>
            <w:tcW w:w="44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5F80824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ExciseDocumentAccessDenied</w:t>
            </w:r>
          </w:p>
        </w:tc>
        <w:tc>
          <w:tcPr>
            <w:tcW w:w="32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75D52D3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Access is denied</w:t>
            </w:r>
          </w:p>
        </w:tc>
      </w:tr>
      <w:tr w:rsidR="00200D72" w14:paraId="5587E29D" w14:textId="77777777">
        <w:trPr>
          <w:trHeight w:val="323"/>
        </w:trPr>
        <w:tc>
          <w:tcPr>
            <w:tcW w:w="7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139DE30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1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40D96E8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22</w:t>
            </w:r>
          </w:p>
        </w:tc>
        <w:tc>
          <w:tcPr>
            <w:tcW w:w="44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862EFFC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ExciseDocumentPackNotAllowed</w:t>
            </w:r>
          </w:p>
        </w:tc>
        <w:tc>
          <w:tcPr>
            <w:tcW w:w="32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69D8F1B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Pack operation not allowed</w:t>
            </w:r>
          </w:p>
        </w:tc>
      </w:tr>
      <w:tr w:rsidR="00200D72" w14:paraId="5331111C" w14:textId="77777777">
        <w:trPr>
          <w:trHeight w:val="323"/>
        </w:trPr>
        <w:tc>
          <w:tcPr>
            <w:tcW w:w="7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90D78C6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11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4DF38AA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22</w:t>
            </w:r>
          </w:p>
        </w:tc>
        <w:tc>
          <w:tcPr>
            <w:tcW w:w="44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28DD1D0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ExciceDocumentIsNotDraft</w:t>
            </w:r>
          </w:p>
        </w:tc>
        <w:tc>
          <w:tcPr>
            <w:tcW w:w="32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5B6DC60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Document must be in Draft status</w:t>
            </w:r>
          </w:p>
        </w:tc>
      </w:tr>
      <w:tr w:rsidR="00200D72" w14:paraId="0952B6E6" w14:textId="77777777">
        <w:trPr>
          <w:trHeight w:val="323"/>
        </w:trPr>
        <w:tc>
          <w:tcPr>
            <w:tcW w:w="7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C6A4EE4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11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5615400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22</w:t>
            </w:r>
          </w:p>
        </w:tc>
        <w:tc>
          <w:tcPr>
            <w:tcW w:w="44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1E04F4D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ampsOrUgisShouldBeAddedToDocument</w:t>
            </w:r>
          </w:p>
        </w:tc>
        <w:tc>
          <w:tcPr>
            <w:tcW w:w="32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54F2BDE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Must add stamps or UGI</w:t>
            </w:r>
          </w:p>
        </w:tc>
      </w:tr>
      <w:tr w:rsidR="00200D72" w14:paraId="66EC2DF5" w14:textId="77777777">
        <w:trPr>
          <w:trHeight w:val="323"/>
        </w:trPr>
        <w:tc>
          <w:tcPr>
            <w:tcW w:w="7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53F4176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11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6BF36A4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22</w:t>
            </w:r>
          </w:p>
        </w:tc>
        <w:tc>
          <w:tcPr>
            <w:tcW w:w="44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0A00534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BarcodesShouldBeAddedToDocument</w:t>
            </w:r>
          </w:p>
        </w:tc>
        <w:tc>
          <w:tcPr>
            <w:tcW w:w="32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5F44446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Barcodes are required</w:t>
            </w:r>
          </w:p>
        </w:tc>
      </w:tr>
    </w:tbl>
    <w:p w14:paraId="0DAC0BDD" w14:textId="77777777" w:rsidR="00200D72" w:rsidRDefault="00000000">
      <w:pPr>
        <w:pStyle w:val="21"/>
      </w:pPr>
      <w:bookmarkStart w:id="815" w:name="_Toc224909310"/>
      <w:r>
        <w:t>9.30 Отримати список контрагентів</w:t>
      </w:r>
      <w:bookmarkEnd w:id="815"/>
    </w:p>
    <w:p w14:paraId="1C4FDA6E" w14:textId="77777777" w:rsidR="00200D72" w:rsidRDefault="00000000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GET /v1/economic-operators/{economicOperatorId}/excise-documents/counterparties</w:t>
      </w:r>
    </w:p>
    <w:p w14:paraId="3E7B69D4" w14:textId="77777777" w:rsidR="00200D72" w:rsidRDefault="00000000">
      <w:pPr>
        <w:pStyle w:val="31"/>
      </w:pPr>
      <w:bookmarkStart w:id="816" w:name="_Toc224909311"/>
      <w:r>
        <w:t>Опис</w:t>
      </w:r>
      <w:bookmarkEnd w:id="816"/>
    </w:p>
    <w:p w14:paraId="1F97C8E1" w14:textId="77777777" w:rsidR="00200D72" w:rsidRDefault="00000000">
      <w:pPr>
        <w:ind w:firstLine="709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Повертає всіх ЕО, з ким історично відбувався обмін АЕД.</w:t>
      </w:r>
    </w:p>
    <w:p w14:paraId="1D021191" w14:textId="77777777" w:rsidR="00200D72" w:rsidRDefault="00000000">
      <w:pPr>
        <w:pStyle w:val="31"/>
      </w:pPr>
      <w:bookmarkStart w:id="817" w:name="_Toc224909312"/>
      <w:r>
        <w:t>Вхідні параметри</w:t>
      </w:r>
      <w:bookmarkEnd w:id="817"/>
    </w:p>
    <w:tbl>
      <w:tblPr>
        <w:tblStyle w:val="afffffffffffffffffffffffffffffffffffffffffd"/>
        <w:tblW w:w="996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1006"/>
        <w:gridCol w:w="1373"/>
        <w:gridCol w:w="2202"/>
        <w:gridCol w:w="1614"/>
        <w:gridCol w:w="1109"/>
        <w:gridCol w:w="1146"/>
        <w:gridCol w:w="1514"/>
      </w:tblGrid>
      <w:tr w:rsidR="00200D72" w14:paraId="7418C571" w14:textId="77777777">
        <w:trPr>
          <w:tblHeader/>
        </w:trPr>
        <w:tc>
          <w:tcPr>
            <w:tcW w:w="10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7368B97F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3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13A1247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22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2800AF4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16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3D517D5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11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7A42CCD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1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6FBA656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бов'яз-ковість</w:t>
            </w:r>
          </w:p>
        </w:tc>
        <w:tc>
          <w:tcPr>
            <w:tcW w:w="15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5CD1B4F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200D72" w14:paraId="1F9CD0A4" w14:textId="77777777">
        <w:tc>
          <w:tcPr>
            <w:tcW w:w="10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55B6C1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3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F4ED239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2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DE3B82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economicOperatorId</w:t>
            </w:r>
          </w:p>
        </w:tc>
        <w:tc>
          <w:tcPr>
            <w:tcW w:w="16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41BF1F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D економічного оператора</w:t>
            </w:r>
          </w:p>
        </w:tc>
        <w:tc>
          <w:tcPr>
            <w:tcW w:w="11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F1EE6C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F891E49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5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A5BD23A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</w:tbl>
    <w:p w14:paraId="5DFCE7B0" w14:textId="77777777" w:rsidR="00200D72" w:rsidRDefault="00000000">
      <w:pPr>
        <w:pStyle w:val="31"/>
      </w:pPr>
      <w:bookmarkStart w:id="818" w:name="_Toc224909313"/>
      <w:r>
        <w:lastRenderedPageBreak/>
        <w:t>Вихідні параметри</w:t>
      </w:r>
      <w:bookmarkEnd w:id="818"/>
    </w:p>
    <w:tbl>
      <w:tblPr>
        <w:tblStyle w:val="afffffffffffffffffffffffffffffffffffffffffe"/>
        <w:tblW w:w="996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458"/>
        <w:gridCol w:w="1881"/>
        <w:gridCol w:w="1087"/>
        <w:gridCol w:w="2166"/>
        <w:gridCol w:w="1219"/>
        <w:gridCol w:w="1872"/>
        <w:gridCol w:w="1281"/>
      </w:tblGrid>
      <w:tr w:rsidR="00200D72" w14:paraId="793B6B8C" w14:textId="77777777">
        <w:trPr>
          <w:tblHeader/>
        </w:trPr>
        <w:tc>
          <w:tcPr>
            <w:tcW w:w="4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4A51290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8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26A0909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10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78D7EBE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216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0E81470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12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108F5A4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8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6686EAC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12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60E9825F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200D72" w14:paraId="4AE98297" w14:textId="77777777">
        <w:tc>
          <w:tcPr>
            <w:tcW w:w="4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799CF6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8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2B73BE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0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A82B6E9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results</w:t>
            </w:r>
          </w:p>
        </w:tc>
        <w:tc>
          <w:tcPr>
            <w:tcW w:w="216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3AFCAE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Перелік контрагентів</w:t>
            </w:r>
          </w:p>
        </w:tc>
        <w:tc>
          <w:tcPr>
            <w:tcW w:w="12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A07097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масив</w:t>
            </w:r>
          </w:p>
        </w:tc>
        <w:tc>
          <w:tcPr>
            <w:tcW w:w="18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B02A0C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2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EDDB805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31DC6F78" w14:textId="77777777">
        <w:tc>
          <w:tcPr>
            <w:tcW w:w="4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B43AE8C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8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E8C2CF0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10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2A4EB9A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d</w:t>
            </w:r>
          </w:p>
        </w:tc>
        <w:tc>
          <w:tcPr>
            <w:tcW w:w="216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BEF2286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Ідентифікатор</w:t>
            </w:r>
          </w:p>
        </w:tc>
        <w:tc>
          <w:tcPr>
            <w:tcW w:w="12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00C55A3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8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43DF15A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2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761112C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5736A1CD" w14:textId="77777777">
        <w:tc>
          <w:tcPr>
            <w:tcW w:w="4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0AD280E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8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DE69CA5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10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3142DA6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name</w:t>
            </w:r>
          </w:p>
        </w:tc>
        <w:tc>
          <w:tcPr>
            <w:tcW w:w="216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8280CA0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айменування ЕО</w:t>
            </w:r>
          </w:p>
        </w:tc>
        <w:tc>
          <w:tcPr>
            <w:tcW w:w="12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3792F5D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8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B1AE971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2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27A41AE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</w:tbl>
    <w:p w14:paraId="65EA1D65" w14:textId="77777777" w:rsidR="00200D72" w:rsidRDefault="00000000">
      <w:pPr>
        <w:pStyle w:val="31"/>
      </w:pPr>
      <w:bookmarkStart w:id="819" w:name="_Toc224909314"/>
      <w:r>
        <w:t>Опис помилок</w:t>
      </w:r>
      <w:bookmarkEnd w:id="819"/>
    </w:p>
    <w:tbl>
      <w:tblPr>
        <w:tblStyle w:val="affffffffffffffffffffffffffffffffffffffffff"/>
        <w:tblW w:w="953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717"/>
        <w:gridCol w:w="1143"/>
        <w:gridCol w:w="4345"/>
        <w:gridCol w:w="3330"/>
      </w:tblGrid>
      <w:tr w:rsidR="00200D72" w14:paraId="7DC4048D" w14:textId="77777777">
        <w:trPr>
          <w:trHeight w:val="440"/>
          <w:tblHeader/>
        </w:trPr>
        <w:tc>
          <w:tcPr>
            <w:tcW w:w="7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6176A96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1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204E662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HTTP</w:t>
            </w:r>
          </w:p>
        </w:tc>
        <w:tc>
          <w:tcPr>
            <w:tcW w:w="43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7AB0EE4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милки</w:t>
            </w:r>
          </w:p>
        </w:tc>
        <w:tc>
          <w:tcPr>
            <w:tcW w:w="33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70B2286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милки</w:t>
            </w:r>
          </w:p>
        </w:tc>
      </w:tr>
      <w:tr w:rsidR="00200D72" w14:paraId="39BB0A06" w14:textId="77777777">
        <w:trPr>
          <w:trHeight w:val="323"/>
        </w:trPr>
        <w:tc>
          <w:tcPr>
            <w:tcW w:w="7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3EF840A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1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6A96658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04</w:t>
            </w:r>
          </w:p>
        </w:tc>
        <w:tc>
          <w:tcPr>
            <w:tcW w:w="43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BC841B1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EONotFound</w:t>
            </w:r>
          </w:p>
        </w:tc>
        <w:tc>
          <w:tcPr>
            <w:tcW w:w="33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C8D09BB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Economic operator is not found</w:t>
            </w:r>
          </w:p>
        </w:tc>
      </w:tr>
    </w:tbl>
    <w:p w14:paraId="577C5FC5" w14:textId="77777777" w:rsidR="00200D72" w:rsidRDefault="00000000">
      <w:pPr>
        <w:pStyle w:val="21"/>
      </w:pPr>
      <w:bookmarkStart w:id="820" w:name="_Toc224909315"/>
      <w:r>
        <w:t>9.31 Отримати XML представлення АЕД</w:t>
      </w:r>
      <w:bookmarkEnd w:id="820"/>
    </w:p>
    <w:p w14:paraId="5972EF5E" w14:textId="77777777" w:rsidR="00200D72" w:rsidRDefault="00000000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GET /v1/economic-operators/{economicOperatorId}/excise-documents/{documentId}/export-xml</w:t>
      </w:r>
    </w:p>
    <w:p w14:paraId="2955CB15" w14:textId="77777777" w:rsidR="00200D72" w:rsidRDefault="00000000">
      <w:pPr>
        <w:pStyle w:val="31"/>
      </w:pPr>
      <w:bookmarkStart w:id="821" w:name="_Toc224909316"/>
      <w:r>
        <w:t>Вхідні параметри</w:t>
      </w:r>
      <w:bookmarkEnd w:id="821"/>
    </w:p>
    <w:tbl>
      <w:tblPr>
        <w:tblStyle w:val="affffffffffffffffffffffffffffffffffffffffff0"/>
        <w:tblW w:w="996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669"/>
        <w:gridCol w:w="1373"/>
        <w:gridCol w:w="2202"/>
        <w:gridCol w:w="1614"/>
        <w:gridCol w:w="953"/>
        <w:gridCol w:w="1872"/>
        <w:gridCol w:w="1281"/>
      </w:tblGrid>
      <w:tr w:rsidR="00200D72" w14:paraId="7DA8AF92" w14:textId="77777777">
        <w:trPr>
          <w:tblHeader/>
        </w:trPr>
        <w:tc>
          <w:tcPr>
            <w:tcW w:w="6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5B5CA79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3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0C971AB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22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1BE8887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16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42C7261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9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6D0D7F1F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8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39D2B3A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12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634232E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200D72" w14:paraId="4D365D91" w14:textId="77777777">
        <w:tc>
          <w:tcPr>
            <w:tcW w:w="6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B646F7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3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714488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2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02FFE6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economicOperatorId</w:t>
            </w:r>
          </w:p>
        </w:tc>
        <w:tc>
          <w:tcPr>
            <w:tcW w:w="16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C404DB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D економічного оператора</w:t>
            </w:r>
          </w:p>
        </w:tc>
        <w:tc>
          <w:tcPr>
            <w:tcW w:w="9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9F29FE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8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BED37C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2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680FB52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3BF04F16" w14:textId="77777777">
        <w:tc>
          <w:tcPr>
            <w:tcW w:w="6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9B0695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3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FC68E3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2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F49C83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documentId</w:t>
            </w:r>
          </w:p>
        </w:tc>
        <w:tc>
          <w:tcPr>
            <w:tcW w:w="16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C93AF3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D акцизного електронного документа</w:t>
            </w:r>
          </w:p>
        </w:tc>
        <w:tc>
          <w:tcPr>
            <w:tcW w:w="9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8B5AFC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8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D24C36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2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66A028A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</w:tbl>
    <w:p w14:paraId="0D16C880" w14:textId="77777777" w:rsidR="00200D72" w:rsidRDefault="00000000">
      <w:pPr>
        <w:pStyle w:val="31"/>
      </w:pPr>
      <w:bookmarkStart w:id="822" w:name="_Toc224909317"/>
      <w:r>
        <w:t>Вихідні параметри</w:t>
      </w:r>
      <w:bookmarkEnd w:id="822"/>
    </w:p>
    <w:tbl>
      <w:tblPr>
        <w:tblStyle w:val="affffffffffffffffffffffffffffffffffffffffff1"/>
        <w:tblW w:w="996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911"/>
        <w:gridCol w:w="1373"/>
        <w:gridCol w:w="1776"/>
        <w:gridCol w:w="1632"/>
        <w:gridCol w:w="1119"/>
        <w:gridCol w:w="1872"/>
        <w:gridCol w:w="1281"/>
      </w:tblGrid>
      <w:tr w:rsidR="00200D72" w14:paraId="52D258B4" w14:textId="77777777">
        <w:trPr>
          <w:tblHeader/>
        </w:trPr>
        <w:tc>
          <w:tcPr>
            <w:tcW w:w="9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3E16913F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3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02CEE0F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17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5598938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16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5961A12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11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11703B99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8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19AB1BA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12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54516D1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200D72" w14:paraId="30506BD5" w14:textId="77777777">
        <w:tc>
          <w:tcPr>
            <w:tcW w:w="9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AA1D35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3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D34DA2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7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FA1596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uccess</w:t>
            </w:r>
          </w:p>
        </w:tc>
        <w:tc>
          <w:tcPr>
            <w:tcW w:w="16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BEF21A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Ознака успішного виконання запиту</w:t>
            </w:r>
          </w:p>
        </w:tc>
        <w:tc>
          <w:tcPr>
            <w:tcW w:w="11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FEAD2B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boolean</w:t>
            </w:r>
          </w:p>
        </w:tc>
        <w:tc>
          <w:tcPr>
            <w:tcW w:w="18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EA2A899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2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12AC190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17FB0F77" w14:textId="77777777">
        <w:tc>
          <w:tcPr>
            <w:tcW w:w="9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8459EE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3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1EDB33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7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700769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message</w:t>
            </w:r>
          </w:p>
        </w:tc>
        <w:tc>
          <w:tcPr>
            <w:tcW w:w="16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7D2F24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екст повідомлення</w:t>
            </w:r>
          </w:p>
        </w:tc>
        <w:tc>
          <w:tcPr>
            <w:tcW w:w="11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2A62D39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8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C218E7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2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E6446BF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3D69A1A2" w14:textId="77777777">
        <w:tc>
          <w:tcPr>
            <w:tcW w:w="9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58D084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lastRenderedPageBreak/>
              <w:t>3</w:t>
            </w:r>
          </w:p>
        </w:tc>
        <w:tc>
          <w:tcPr>
            <w:tcW w:w="13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E840AB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7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A9B4C9F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validationErrors</w:t>
            </w:r>
          </w:p>
        </w:tc>
        <w:tc>
          <w:tcPr>
            <w:tcW w:w="16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2D7303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Перелік помилок</w:t>
            </w:r>
          </w:p>
        </w:tc>
        <w:tc>
          <w:tcPr>
            <w:tcW w:w="11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460F67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масив</w:t>
            </w:r>
          </w:p>
        </w:tc>
        <w:tc>
          <w:tcPr>
            <w:tcW w:w="18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6DBCFD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2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9C1DDE0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</w:tbl>
    <w:p w14:paraId="186A93BA" w14:textId="77777777" w:rsidR="00200D72" w:rsidRDefault="00000000">
      <w:pPr>
        <w:pStyle w:val="31"/>
      </w:pPr>
      <w:bookmarkStart w:id="823" w:name="_Toc224909318"/>
      <w:r>
        <w:t>Опис помилок</w:t>
      </w:r>
      <w:bookmarkEnd w:id="823"/>
    </w:p>
    <w:tbl>
      <w:tblPr>
        <w:tblStyle w:val="affffffffffffffffffffffffffffffffffffffffff2"/>
        <w:tblW w:w="953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717"/>
        <w:gridCol w:w="1143"/>
        <w:gridCol w:w="4345"/>
        <w:gridCol w:w="3330"/>
      </w:tblGrid>
      <w:tr w:rsidR="00200D72" w14:paraId="460B2B50" w14:textId="77777777">
        <w:trPr>
          <w:trHeight w:val="440"/>
          <w:tblHeader/>
        </w:trPr>
        <w:tc>
          <w:tcPr>
            <w:tcW w:w="7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4BB2122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1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0970066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HTTP</w:t>
            </w:r>
          </w:p>
        </w:tc>
        <w:tc>
          <w:tcPr>
            <w:tcW w:w="43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29B1ED1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милки</w:t>
            </w:r>
          </w:p>
        </w:tc>
        <w:tc>
          <w:tcPr>
            <w:tcW w:w="33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29E15F2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милки</w:t>
            </w:r>
          </w:p>
        </w:tc>
      </w:tr>
      <w:tr w:rsidR="00200D72" w14:paraId="5E7D7D5B" w14:textId="77777777">
        <w:trPr>
          <w:trHeight w:val="323"/>
        </w:trPr>
        <w:tc>
          <w:tcPr>
            <w:tcW w:w="7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58969FD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1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3B3E526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04</w:t>
            </w:r>
          </w:p>
        </w:tc>
        <w:tc>
          <w:tcPr>
            <w:tcW w:w="43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76AE5A1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ExciseDocumnetNotFound</w:t>
            </w:r>
          </w:p>
        </w:tc>
        <w:tc>
          <w:tcPr>
            <w:tcW w:w="33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AF83106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Document is not found</w:t>
            </w:r>
          </w:p>
        </w:tc>
      </w:tr>
      <w:tr w:rsidR="00200D72" w14:paraId="0E136F10" w14:textId="77777777">
        <w:trPr>
          <w:trHeight w:val="323"/>
        </w:trPr>
        <w:tc>
          <w:tcPr>
            <w:tcW w:w="7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F3F0585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1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FC383A6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22</w:t>
            </w:r>
          </w:p>
        </w:tc>
        <w:tc>
          <w:tcPr>
            <w:tcW w:w="43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A9E6A53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ExciseDocumentAccessDenied</w:t>
            </w:r>
          </w:p>
        </w:tc>
        <w:tc>
          <w:tcPr>
            <w:tcW w:w="33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A619EBB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Access is denied</w:t>
            </w:r>
          </w:p>
        </w:tc>
      </w:tr>
    </w:tbl>
    <w:p w14:paraId="1A98677F" w14:textId="77777777" w:rsidR="00200D72" w:rsidRDefault="00000000">
      <w:pPr>
        <w:pStyle w:val="21"/>
      </w:pPr>
      <w:bookmarkStart w:id="824" w:name="_Toc224909319"/>
      <w:r>
        <w:t>9.32 Отримати PDF представлення АЕД</w:t>
      </w:r>
      <w:bookmarkEnd w:id="824"/>
    </w:p>
    <w:p w14:paraId="63C72CD4" w14:textId="77777777" w:rsidR="00200D72" w:rsidRDefault="00000000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GET /v1/economic-operators/{economicOperatorId}/excise-documents/{documentId}/export-pdf</w:t>
      </w:r>
    </w:p>
    <w:p w14:paraId="6B0FBBF8" w14:textId="77777777" w:rsidR="00200D72" w:rsidRDefault="00000000">
      <w:pPr>
        <w:pStyle w:val="31"/>
      </w:pPr>
      <w:bookmarkStart w:id="825" w:name="_Toc224909320"/>
      <w:r>
        <w:t>Вхідні параметри</w:t>
      </w:r>
      <w:bookmarkEnd w:id="825"/>
    </w:p>
    <w:tbl>
      <w:tblPr>
        <w:tblStyle w:val="affffffffffffffffffffffffffffffffffffffffff3"/>
        <w:tblW w:w="996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681"/>
        <w:gridCol w:w="1373"/>
        <w:gridCol w:w="2202"/>
        <w:gridCol w:w="1614"/>
        <w:gridCol w:w="941"/>
        <w:gridCol w:w="1872"/>
        <w:gridCol w:w="1281"/>
      </w:tblGrid>
      <w:tr w:rsidR="00200D72" w14:paraId="590BB2CB" w14:textId="77777777">
        <w:trPr>
          <w:tblHeader/>
        </w:trPr>
        <w:tc>
          <w:tcPr>
            <w:tcW w:w="6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55AB1C1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3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2060A58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22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36B9D38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16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11F3B19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9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4CF0AA6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8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47C5DBE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12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0C92066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200D72" w14:paraId="6346234D" w14:textId="77777777">
        <w:tc>
          <w:tcPr>
            <w:tcW w:w="6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0D703B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3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3B75C6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2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C5FAC3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economicOperatorId</w:t>
            </w:r>
          </w:p>
        </w:tc>
        <w:tc>
          <w:tcPr>
            <w:tcW w:w="16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D5F601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D економічного оператора</w:t>
            </w:r>
          </w:p>
        </w:tc>
        <w:tc>
          <w:tcPr>
            <w:tcW w:w="9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EF5907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8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DB5189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2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77CA155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6C332117" w14:textId="77777777">
        <w:tc>
          <w:tcPr>
            <w:tcW w:w="6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4C5309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3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BE6E999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2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49C885F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documentId</w:t>
            </w:r>
          </w:p>
        </w:tc>
        <w:tc>
          <w:tcPr>
            <w:tcW w:w="16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4286CA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D акцизного електронного документа</w:t>
            </w:r>
          </w:p>
        </w:tc>
        <w:tc>
          <w:tcPr>
            <w:tcW w:w="9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DDDB2E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8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D24955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2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F821381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</w:tbl>
    <w:p w14:paraId="0089587C" w14:textId="77777777" w:rsidR="00200D72" w:rsidRDefault="00000000">
      <w:pPr>
        <w:pStyle w:val="31"/>
      </w:pPr>
      <w:bookmarkStart w:id="826" w:name="_Toc224909321"/>
      <w:r>
        <w:t>Вихідні параметри</w:t>
      </w:r>
      <w:bookmarkEnd w:id="826"/>
    </w:p>
    <w:tbl>
      <w:tblPr>
        <w:tblStyle w:val="affffffffffffffffffffffffffffffffffffffffff4"/>
        <w:tblW w:w="996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911"/>
        <w:gridCol w:w="1373"/>
        <w:gridCol w:w="1776"/>
        <w:gridCol w:w="1632"/>
        <w:gridCol w:w="1119"/>
        <w:gridCol w:w="1872"/>
        <w:gridCol w:w="1281"/>
      </w:tblGrid>
      <w:tr w:rsidR="00200D72" w14:paraId="774A9E74" w14:textId="77777777">
        <w:trPr>
          <w:tblHeader/>
        </w:trPr>
        <w:tc>
          <w:tcPr>
            <w:tcW w:w="9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30143A8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3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131630B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17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5557185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16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094D5A2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11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778816C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8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3ADDD7B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12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6BAA173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200D72" w14:paraId="6CEF6E4F" w14:textId="77777777">
        <w:tc>
          <w:tcPr>
            <w:tcW w:w="9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4ADCEF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3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AE89E5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7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90F183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uccess</w:t>
            </w:r>
          </w:p>
        </w:tc>
        <w:tc>
          <w:tcPr>
            <w:tcW w:w="16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320E10F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Ознака успішного виконання запиту</w:t>
            </w:r>
          </w:p>
        </w:tc>
        <w:tc>
          <w:tcPr>
            <w:tcW w:w="11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F669F3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boolean</w:t>
            </w:r>
          </w:p>
        </w:tc>
        <w:tc>
          <w:tcPr>
            <w:tcW w:w="18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EF6E59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2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0D38058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221716B3" w14:textId="77777777">
        <w:tc>
          <w:tcPr>
            <w:tcW w:w="9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867AB5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3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C24C599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7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9BD8A1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message</w:t>
            </w:r>
          </w:p>
        </w:tc>
        <w:tc>
          <w:tcPr>
            <w:tcW w:w="16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767C35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екст повідомлення</w:t>
            </w:r>
          </w:p>
        </w:tc>
        <w:tc>
          <w:tcPr>
            <w:tcW w:w="11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2BCB2E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8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C28DFE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2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72358EB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0940E5BC" w14:textId="77777777">
        <w:tc>
          <w:tcPr>
            <w:tcW w:w="9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ACE971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3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286FA7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7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F43683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validationErrors</w:t>
            </w:r>
          </w:p>
        </w:tc>
        <w:tc>
          <w:tcPr>
            <w:tcW w:w="16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8010C2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Перелік помилок</w:t>
            </w:r>
          </w:p>
        </w:tc>
        <w:tc>
          <w:tcPr>
            <w:tcW w:w="11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B3BDA4F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масив</w:t>
            </w:r>
          </w:p>
        </w:tc>
        <w:tc>
          <w:tcPr>
            <w:tcW w:w="18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232CDA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2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2079DE3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</w:tbl>
    <w:p w14:paraId="19BA0FBA" w14:textId="77777777" w:rsidR="00200D72" w:rsidRDefault="00000000">
      <w:pPr>
        <w:pStyle w:val="31"/>
      </w:pPr>
      <w:bookmarkStart w:id="827" w:name="_Toc224909322"/>
      <w:r>
        <w:lastRenderedPageBreak/>
        <w:t>Опис помилок</w:t>
      </w:r>
      <w:bookmarkEnd w:id="827"/>
    </w:p>
    <w:tbl>
      <w:tblPr>
        <w:tblStyle w:val="affffffffffffffffffffffffffffffffffffffffff5"/>
        <w:tblW w:w="953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717"/>
        <w:gridCol w:w="1143"/>
        <w:gridCol w:w="4345"/>
        <w:gridCol w:w="3330"/>
      </w:tblGrid>
      <w:tr w:rsidR="00200D72" w14:paraId="09EB3B9F" w14:textId="77777777">
        <w:trPr>
          <w:trHeight w:val="440"/>
          <w:tblHeader/>
        </w:trPr>
        <w:tc>
          <w:tcPr>
            <w:tcW w:w="7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11FA0F6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1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412E1BD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HTTP</w:t>
            </w:r>
          </w:p>
        </w:tc>
        <w:tc>
          <w:tcPr>
            <w:tcW w:w="43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20EFDCA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милки</w:t>
            </w:r>
          </w:p>
        </w:tc>
        <w:tc>
          <w:tcPr>
            <w:tcW w:w="33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2CEFE32F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милки</w:t>
            </w:r>
          </w:p>
        </w:tc>
      </w:tr>
      <w:tr w:rsidR="00200D72" w14:paraId="62A13FF6" w14:textId="77777777">
        <w:trPr>
          <w:trHeight w:val="323"/>
        </w:trPr>
        <w:tc>
          <w:tcPr>
            <w:tcW w:w="7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05B096C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1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F8532B9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04</w:t>
            </w:r>
          </w:p>
        </w:tc>
        <w:tc>
          <w:tcPr>
            <w:tcW w:w="43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3F7CFC8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ExciseDocumnetNotFound</w:t>
            </w:r>
          </w:p>
        </w:tc>
        <w:tc>
          <w:tcPr>
            <w:tcW w:w="33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4EAE6B4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Document is not found</w:t>
            </w:r>
          </w:p>
        </w:tc>
      </w:tr>
      <w:tr w:rsidR="00200D72" w14:paraId="2FE8422B" w14:textId="77777777">
        <w:trPr>
          <w:trHeight w:val="323"/>
        </w:trPr>
        <w:tc>
          <w:tcPr>
            <w:tcW w:w="7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F1F9F86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1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B37CBBE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22</w:t>
            </w:r>
          </w:p>
        </w:tc>
        <w:tc>
          <w:tcPr>
            <w:tcW w:w="43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6901FBA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ExciseDocumentAccessDenied</w:t>
            </w:r>
          </w:p>
        </w:tc>
        <w:tc>
          <w:tcPr>
            <w:tcW w:w="33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21DE508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Access is denied</w:t>
            </w:r>
          </w:p>
        </w:tc>
      </w:tr>
      <w:tr w:rsidR="00200D72" w14:paraId="6B18CE4E" w14:textId="77777777">
        <w:trPr>
          <w:trHeight w:val="323"/>
        </w:trPr>
        <w:tc>
          <w:tcPr>
            <w:tcW w:w="7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C3F326D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1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F7E7264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22</w:t>
            </w:r>
          </w:p>
        </w:tc>
        <w:tc>
          <w:tcPr>
            <w:tcW w:w="43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0F7244B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ExciseDocumentReportGenerationFailed</w:t>
            </w:r>
          </w:p>
        </w:tc>
        <w:tc>
          <w:tcPr>
            <w:tcW w:w="33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4383367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PDF generation is failed</w:t>
            </w:r>
          </w:p>
        </w:tc>
      </w:tr>
    </w:tbl>
    <w:p w14:paraId="31AF8903" w14:textId="77777777" w:rsidR="00200D72" w:rsidRDefault="00000000">
      <w:pPr>
        <w:pStyle w:val="21"/>
      </w:pPr>
      <w:bookmarkStart w:id="828" w:name="_Toc224909323"/>
      <w:r>
        <w:t>9.33 Отримати список історичних змін cтатусів АЕД</w:t>
      </w:r>
      <w:bookmarkEnd w:id="828"/>
    </w:p>
    <w:p w14:paraId="3628098A" w14:textId="77777777" w:rsidR="00200D72" w:rsidRDefault="00000000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GET /v1/economic-operators/{economicOperatorId}/excise-documents/{documentId}/status-history</w:t>
      </w:r>
    </w:p>
    <w:p w14:paraId="3902B79E" w14:textId="77777777" w:rsidR="00200D72" w:rsidRDefault="00000000">
      <w:pPr>
        <w:pStyle w:val="31"/>
      </w:pPr>
      <w:bookmarkStart w:id="829" w:name="_Toc224909324"/>
      <w:r>
        <w:t>Вхідні параметри</w:t>
      </w:r>
      <w:bookmarkEnd w:id="829"/>
    </w:p>
    <w:tbl>
      <w:tblPr>
        <w:tblStyle w:val="affffffffffffffffffffffffffffffffffffffffff6"/>
        <w:tblW w:w="996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666"/>
        <w:gridCol w:w="1373"/>
        <w:gridCol w:w="2202"/>
        <w:gridCol w:w="1614"/>
        <w:gridCol w:w="956"/>
        <w:gridCol w:w="1872"/>
        <w:gridCol w:w="1281"/>
      </w:tblGrid>
      <w:tr w:rsidR="00200D72" w14:paraId="6FE4F0A3" w14:textId="77777777">
        <w:trPr>
          <w:tblHeader/>
        </w:trPr>
        <w:tc>
          <w:tcPr>
            <w:tcW w:w="66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384B02F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3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30BE6E8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22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14A37AA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16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5EA610D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9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23E0173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8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66E6708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12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317851C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200D72" w14:paraId="117CD8BD" w14:textId="77777777">
        <w:tc>
          <w:tcPr>
            <w:tcW w:w="66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CF09EC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3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607A149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2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DC376C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economicOperatorId</w:t>
            </w:r>
          </w:p>
        </w:tc>
        <w:tc>
          <w:tcPr>
            <w:tcW w:w="16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EB0F43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D економічного оператора</w:t>
            </w:r>
          </w:p>
        </w:tc>
        <w:tc>
          <w:tcPr>
            <w:tcW w:w="9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59654E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8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343D0E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2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BB1DD20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565A16CD" w14:textId="77777777">
        <w:tc>
          <w:tcPr>
            <w:tcW w:w="66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D93826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3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EFEAF0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2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B8D013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documentId</w:t>
            </w:r>
          </w:p>
        </w:tc>
        <w:tc>
          <w:tcPr>
            <w:tcW w:w="16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B73C5B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омер документа</w:t>
            </w:r>
          </w:p>
        </w:tc>
        <w:tc>
          <w:tcPr>
            <w:tcW w:w="9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374BC3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8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064A54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2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02569D7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</w:tbl>
    <w:p w14:paraId="59298B11" w14:textId="77777777" w:rsidR="00200D72" w:rsidRDefault="00000000">
      <w:pPr>
        <w:pStyle w:val="31"/>
      </w:pPr>
      <w:bookmarkStart w:id="830" w:name="_Toc224909325"/>
      <w:r>
        <w:t>Вихідні параметри</w:t>
      </w:r>
      <w:bookmarkEnd w:id="830"/>
    </w:p>
    <w:tbl>
      <w:tblPr>
        <w:tblStyle w:val="affffffffffffffffffffffffffffffffffffffffff7"/>
        <w:tblW w:w="996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458"/>
        <w:gridCol w:w="1432"/>
        <w:gridCol w:w="1349"/>
        <w:gridCol w:w="2487"/>
        <w:gridCol w:w="1085"/>
        <w:gridCol w:w="1872"/>
        <w:gridCol w:w="1281"/>
      </w:tblGrid>
      <w:tr w:rsidR="00200D72" w14:paraId="455B30E4" w14:textId="77777777">
        <w:trPr>
          <w:tblHeader/>
        </w:trPr>
        <w:tc>
          <w:tcPr>
            <w:tcW w:w="4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29C8E7C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4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1B70F75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13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57CD9EF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24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06586C2F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10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093B039F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8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3806953F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12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6F986B59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200D72" w14:paraId="19C40D0C" w14:textId="77777777">
        <w:tc>
          <w:tcPr>
            <w:tcW w:w="4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66F6289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4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A23F51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3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07E4C99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tems</w:t>
            </w:r>
          </w:p>
        </w:tc>
        <w:tc>
          <w:tcPr>
            <w:tcW w:w="24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84D49DF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Перелік змін</w:t>
            </w:r>
          </w:p>
        </w:tc>
        <w:tc>
          <w:tcPr>
            <w:tcW w:w="10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817C40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масив</w:t>
            </w:r>
          </w:p>
        </w:tc>
        <w:tc>
          <w:tcPr>
            <w:tcW w:w="18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2C74BF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2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2B9B791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5026A681" w14:textId="77777777">
        <w:tc>
          <w:tcPr>
            <w:tcW w:w="4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13547E6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4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414016B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3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E874EEC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aedStatus</w:t>
            </w:r>
          </w:p>
        </w:tc>
        <w:tc>
          <w:tcPr>
            <w:tcW w:w="24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7EB8089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Опис статусу</w:t>
            </w:r>
          </w:p>
        </w:tc>
        <w:tc>
          <w:tcPr>
            <w:tcW w:w="10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0AEE893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8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11D4351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2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AAC5431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175AF0B8" w14:textId="77777777">
        <w:tc>
          <w:tcPr>
            <w:tcW w:w="4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5CE805F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4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E1FB0BB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3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0CB9EEB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aedStatusId</w:t>
            </w:r>
          </w:p>
        </w:tc>
        <w:tc>
          <w:tcPr>
            <w:tcW w:w="24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E9C84EC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Ідентифікаторстатусу АЕД</w:t>
            </w:r>
          </w:p>
        </w:tc>
        <w:tc>
          <w:tcPr>
            <w:tcW w:w="10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5A42CC5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8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6567601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2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DF9E88B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52B4153E" w14:textId="77777777">
        <w:tc>
          <w:tcPr>
            <w:tcW w:w="4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6D17C9E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14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DA66E98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3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4EDBC12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userName</w:t>
            </w:r>
          </w:p>
        </w:tc>
        <w:tc>
          <w:tcPr>
            <w:tcW w:w="24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F54EC4F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ПІБ автора зміни статусу</w:t>
            </w:r>
          </w:p>
        </w:tc>
        <w:tc>
          <w:tcPr>
            <w:tcW w:w="10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7FA7095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8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DBDF4D2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2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B65FD52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30A2C86E" w14:textId="77777777">
        <w:tc>
          <w:tcPr>
            <w:tcW w:w="4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19FDF49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14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D45E5B6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3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D8A4A11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changeDate</w:t>
            </w:r>
          </w:p>
        </w:tc>
        <w:tc>
          <w:tcPr>
            <w:tcW w:w="24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D482494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Дата зміни статусу</w:t>
            </w:r>
          </w:p>
        </w:tc>
        <w:tc>
          <w:tcPr>
            <w:tcW w:w="10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3AFF04C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datatime</w:t>
            </w:r>
          </w:p>
        </w:tc>
        <w:tc>
          <w:tcPr>
            <w:tcW w:w="18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FA265BB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2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42593C6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</w:tbl>
    <w:p w14:paraId="6FEFF1F5" w14:textId="77777777" w:rsidR="00200D72" w:rsidRDefault="00000000">
      <w:pPr>
        <w:pStyle w:val="31"/>
      </w:pPr>
      <w:bookmarkStart w:id="831" w:name="_Toc224909326"/>
      <w:r>
        <w:t>Опис помилок</w:t>
      </w:r>
      <w:bookmarkEnd w:id="831"/>
    </w:p>
    <w:tbl>
      <w:tblPr>
        <w:tblStyle w:val="affffffffffffffffffffffffffffffffffffffffff8"/>
        <w:tblW w:w="953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717"/>
        <w:gridCol w:w="1143"/>
        <w:gridCol w:w="4345"/>
        <w:gridCol w:w="3330"/>
      </w:tblGrid>
      <w:tr w:rsidR="00200D72" w14:paraId="1C252C93" w14:textId="77777777">
        <w:trPr>
          <w:trHeight w:val="440"/>
          <w:tblHeader/>
        </w:trPr>
        <w:tc>
          <w:tcPr>
            <w:tcW w:w="7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6322479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1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3520D11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HTTP</w:t>
            </w:r>
          </w:p>
        </w:tc>
        <w:tc>
          <w:tcPr>
            <w:tcW w:w="43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4702D89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милки</w:t>
            </w:r>
          </w:p>
        </w:tc>
        <w:tc>
          <w:tcPr>
            <w:tcW w:w="33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533B11C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милки</w:t>
            </w:r>
          </w:p>
        </w:tc>
      </w:tr>
      <w:tr w:rsidR="00200D72" w14:paraId="1F05EBD2" w14:textId="77777777">
        <w:trPr>
          <w:trHeight w:val="323"/>
        </w:trPr>
        <w:tc>
          <w:tcPr>
            <w:tcW w:w="7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92BC8DC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1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FC5885E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04</w:t>
            </w:r>
          </w:p>
        </w:tc>
        <w:tc>
          <w:tcPr>
            <w:tcW w:w="43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80D864B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ExciseDocumnetNotFound</w:t>
            </w:r>
          </w:p>
        </w:tc>
        <w:tc>
          <w:tcPr>
            <w:tcW w:w="33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9E5C6BC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Document is not found</w:t>
            </w:r>
          </w:p>
        </w:tc>
      </w:tr>
      <w:tr w:rsidR="00200D72" w14:paraId="639BAACA" w14:textId="77777777">
        <w:trPr>
          <w:trHeight w:val="323"/>
        </w:trPr>
        <w:tc>
          <w:tcPr>
            <w:tcW w:w="7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134A2BE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1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B54297E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22</w:t>
            </w:r>
          </w:p>
        </w:tc>
        <w:tc>
          <w:tcPr>
            <w:tcW w:w="43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6C891C8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ExciseDocumentAccessDenied</w:t>
            </w:r>
          </w:p>
        </w:tc>
        <w:tc>
          <w:tcPr>
            <w:tcW w:w="33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78D5250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Access is denied</w:t>
            </w:r>
          </w:p>
        </w:tc>
      </w:tr>
    </w:tbl>
    <w:p w14:paraId="65F3FE84" w14:textId="77777777" w:rsidR="00200D72" w:rsidRDefault="00000000">
      <w:pPr>
        <w:pStyle w:val="21"/>
      </w:pPr>
      <w:bookmarkStart w:id="832" w:name="_Toc224909327"/>
      <w:r>
        <w:lastRenderedPageBreak/>
        <w:t>9.34 Створити новий АЕД-копію АЕД для коригування</w:t>
      </w:r>
      <w:bookmarkEnd w:id="832"/>
    </w:p>
    <w:p w14:paraId="5C7806D0" w14:textId="77777777" w:rsidR="00200D72" w:rsidRDefault="00000000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POST /v1/economic-operators/{economicOperatorId}/excise-documents/{documentId}/create-correction-copy</w:t>
      </w:r>
    </w:p>
    <w:p w14:paraId="03AA32E2" w14:textId="77777777" w:rsidR="00200D72" w:rsidRDefault="00000000">
      <w:pPr>
        <w:pStyle w:val="31"/>
      </w:pPr>
      <w:bookmarkStart w:id="833" w:name="_Toc224909328"/>
      <w:r>
        <w:t>Вхідні параметри</w:t>
      </w:r>
      <w:bookmarkEnd w:id="833"/>
    </w:p>
    <w:tbl>
      <w:tblPr>
        <w:tblStyle w:val="affffffffffffffffffffffffffffffffffffffffff9"/>
        <w:tblW w:w="996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624"/>
        <w:gridCol w:w="1373"/>
        <w:gridCol w:w="2202"/>
        <w:gridCol w:w="1677"/>
        <w:gridCol w:w="935"/>
        <w:gridCol w:w="1872"/>
        <w:gridCol w:w="1281"/>
      </w:tblGrid>
      <w:tr w:rsidR="00200D72" w14:paraId="04B8B79F" w14:textId="77777777">
        <w:trPr>
          <w:tblHeader/>
        </w:trPr>
        <w:tc>
          <w:tcPr>
            <w:tcW w:w="62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336EA8FF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3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37560E8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22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7B77833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16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32F0D33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9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5BE35B0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8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3C277C39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12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51D5736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200D72" w14:paraId="226E9A79" w14:textId="77777777">
        <w:tc>
          <w:tcPr>
            <w:tcW w:w="62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D68FEA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3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FFDB609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2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33D7D0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economicOperatorId</w:t>
            </w:r>
          </w:p>
        </w:tc>
        <w:tc>
          <w:tcPr>
            <w:tcW w:w="16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8F1E52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D економічного оператора</w:t>
            </w:r>
          </w:p>
        </w:tc>
        <w:tc>
          <w:tcPr>
            <w:tcW w:w="9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2F02BA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8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2C7B1D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2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1FF18FE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1878A149" w14:textId="77777777">
        <w:tc>
          <w:tcPr>
            <w:tcW w:w="62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828D16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3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0F60DC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2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A7C197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documentId</w:t>
            </w:r>
          </w:p>
        </w:tc>
        <w:tc>
          <w:tcPr>
            <w:tcW w:w="16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5EA83B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Ідентифікатор базового документа</w:t>
            </w:r>
          </w:p>
        </w:tc>
        <w:tc>
          <w:tcPr>
            <w:tcW w:w="9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0CCAD6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8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724DD5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2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C4B86A1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</w:tbl>
    <w:p w14:paraId="66D03C58" w14:textId="77777777" w:rsidR="00200D72" w:rsidRDefault="00000000">
      <w:pPr>
        <w:pStyle w:val="31"/>
      </w:pPr>
      <w:bookmarkStart w:id="834" w:name="_Toc224909329"/>
      <w:r>
        <w:t>Вихідні параметри</w:t>
      </w:r>
      <w:bookmarkEnd w:id="834"/>
    </w:p>
    <w:tbl>
      <w:tblPr>
        <w:tblStyle w:val="affffffffffffffffffffffffffffffffffffffffffa"/>
        <w:tblW w:w="996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550"/>
        <w:gridCol w:w="1373"/>
        <w:gridCol w:w="1949"/>
        <w:gridCol w:w="1677"/>
        <w:gridCol w:w="1103"/>
        <w:gridCol w:w="1872"/>
        <w:gridCol w:w="1440"/>
      </w:tblGrid>
      <w:tr w:rsidR="00200D72" w14:paraId="48E15101" w14:textId="77777777">
        <w:trPr>
          <w:tblHeader/>
        </w:trPr>
        <w:tc>
          <w:tcPr>
            <w:tcW w:w="5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5DA7D91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3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0B40B22F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19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4C00729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16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4838E99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1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4A6529E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8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2606698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14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5F0B204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200D72" w14:paraId="118A9D84" w14:textId="77777777">
        <w:tc>
          <w:tcPr>
            <w:tcW w:w="5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6ED62B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3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BF0C7A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9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F28C60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documentId</w:t>
            </w:r>
          </w:p>
        </w:tc>
        <w:tc>
          <w:tcPr>
            <w:tcW w:w="16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A41213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Ідентифікатор документа</w:t>
            </w:r>
          </w:p>
        </w:tc>
        <w:tc>
          <w:tcPr>
            <w:tcW w:w="1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FA49A7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8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8C7A73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4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E67DCB4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54DDDF82" w14:textId="77777777">
        <w:tc>
          <w:tcPr>
            <w:tcW w:w="5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DC9864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3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7321E6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9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8C5148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documentNumber</w:t>
            </w:r>
          </w:p>
        </w:tc>
        <w:tc>
          <w:tcPr>
            <w:tcW w:w="16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BB096D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омер документа</w:t>
            </w:r>
          </w:p>
        </w:tc>
        <w:tc>
          <w:tcPr>
            <w:tcW w:w="1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096B6B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8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0ECDF8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4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A471ADA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2D41DC91" w14:textId="77777777">
        <w:tc>
          <w:tcPr>
            <w:tcW w:w="5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ED44E8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3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1D6464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9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452B71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documentIndex</w:t>
            </w:r>
          </w:p>
        </w:tc>
        <w:tc>
          <w:tcPr>
            <w:tcW w:w="16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447722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Версія документа</w:t>
            </w:r>
          </w:p>
        </w:tc>
        <w:tc>
          <w:tcPr>
            <w:tcW w:w="1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3F433B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8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A70C7A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4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3A71E4A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</w:tbl>
    <w:p w14:paraId="52B77ECA" w14:textId="77777777" w:rsidR="00200D72" w:rsidRDefault="00000000">
      <w:pPr>
        <w:pStyle w:val="31"/>
      </w:pPr>
      <w:bookmarkStart w:id="835" w:name="_Toc224909330"/>
      <w:r>
        <w:t>Опис помилок</w:t>
      </w:r>
      <w:bookmarkEnd w:id="835"/>
    </w:p>
    <w:tbl>
      <w:tblPr>
        <w:tblStyle w:val="affffffffffffffffffffffffffffffffffffffffffb"/>
        <w:tblW w:w="953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717"/>
        <w:gridCol w:w="1143"/>
        <w:gridCol w:w="4345"/>
        <w:gridCol w:w="3330"/>
      </w:tblGrid>
      <w:tr w:rsidR="00200D72" w14:paraId="1026DC5D" w14:textId="77777777">
        <w:trPr>
          <w:trHeight w:val="440"/>
          <w:tblHeader/>
        </w:trPr>
        <w:tc>
          <w:tcPr>
            <w:tcW w:w="7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6487FC99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1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4FF2650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HTTP</w:t>
            </w:r>
          </w:p>
        </w:tc>
        <w:tc>
          <w:tcPr>
            <w:tcW w:w="43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211AA98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милки</w:t>
            </w:r>
          </w:p>
        </w:tc>
        <w:tc>
          <w:tcPr>
            <w:tcW w:w="33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16E5FCF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милки</w:t>
            </w:r>
          </w:p>
        </w:tc>
      </w:tr>
      <w:tr w:rsidR="00200D72" w14:paraId="1DA74DD7" w14:textId="77777777">
        <w:trPr>
          <w:trHeight w:val="323"/>
        </w:trPr>
        <w:tc>
          <w:tcPr>
            <w:tcW w:w="7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DE09196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1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B3DEB00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04</w:t>
            </w:r>
          </w:p>
        </w:tc>
        <w:tc>
          <w:tcPr>
            <w:tcW w:w="43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16D5217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ExciseDocumnetNotFound</w:t>
            </w:r>
          </w:p>
        </w:tc>
        <w:tc>
          <w:tcPr>
            <w:tcW w:w="33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9F31632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Document is not found</w:t>
            </w:r>
          </w:p>
        </w:tc>
      </w:tr>
      <w:tr w:rsidR="00200D72" w14:paraId="1692D322" w14:textId="77777777">
        <w:trPr>
          <w:trHeight w:val="323"/>
        </w:trPr>
        <w:tc>
          <w:tcPr>
            <w:tcW w:w="7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661E422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1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479BA93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22</w:t>
            </w:r>
          </w:p>
        </w:tc>
        <w:tc>
          <w:tcPr>
            <w:tcW w:w="43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CF78B85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ExciseDocumentAccessDenied</w:t>
            </w:r>
          </w:p>
        </w:tc>
        <w:tc>
          <w:tcPr>
            <w:tcW w:w="33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FB0394C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Access is denied</w:t>
            </w:r>
          </w:p>
        </w:tc>
      </w:tr>
      <w:tr w:rsidR="00200D72" w14:paraId="73A39E93" w14:textId="77777777">
        <w:trPr>
          <w:trHeight w:val="323"/>
        </w:trPr>
        <w:tc>
          <w:tcPr>
            <w:tcW w:w="7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9BA6D83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1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007E9DF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22</w:t>
            </w:r>
          </w:p>
        </w:tc>
        <w:tc>
          <w:tcPr>
            <w:tcW w:w="43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AA3DB16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ExciseDocumentCopyNotAllowed</w:t>
            </w:r>
          </w:p>
        </w:tc>
        <w:tc>
          <w:tcPr>
            <w:tcW w:w="33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B18DB59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Copy is not allowed</w:t>
            </w:r>
          </w:p>
        </w:tc>
      </w:tr>
    </w:tbl>
    <w:p w14:paraId="670764E9" w14:textId="77777777" w:rsidR="00200D72" w:rsidRDefault="00000000">
      <w:pPr>
        <w:pStyle w:val="21"/>
      </w:pPr>
      <w:bookmarkStart w:id="836" w:name="_Toc224909331"/>
      <w:r>
        <w:t>9.35 Отримання дерева контенту АЕД у форматі XML</w:t>
      </w:r>
      <w:bookmarkEnd w:id="836"/>
    </w:p>
    <w:p w14:paraId="21B7340F" w14:textId="77777777" w:rsidR="00200D72" w:rsidRDefault="00000000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GET /v1/economic-operators/{economicOperatorId}/excise-documents/{documentId}/xml-tree</w:t>
      </w:r>
    </w:p>
    <w:p w14:paraId="0C54EF21" w14:textId="77777777" w:rsidR="00200D72" w:rsidRDefault="00000000">
      <w:pPr>
        <w:pStyle w:val="31"/>
      </w:pPr>
      <w:bookmarkStart w:id="837" w:name="_Toc224909332"/>
      <w:r>
        <w:lastRenderedPageBreak/>
        <w:t>Вхідні параметри</w:t>
      </w:r>
      <w:bookmarkEnd w:id="837"/>
    </w:p>
    <w:tbl>
      <w:tblPr>
        <w:tblStyle w:val="affffffffffffffffffffffffffffffffffffffffffc"/>
        <w:tblW w:w="996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458"/>
        <w:gridCol w:w="931"/>
        <w:gridCol w:w="2202"/>
        <w:gridCol w:w="2018"/>
        <w:gridCol w:w="1202"/>
        <w:gridCol w:w="1872"/>
        <w:gridCol w:w="1281"/>
      </w:tblGrid>
      <w:tr w:rsidR="00200D72" w14:paraId="6D58D82C" w14:textId="77777777">
        <w:trPr>
          <w:tblHeader/>
        </w:trPr>
        <w:tc>
          <w:tcPr>
            <w:tcW w:w="458" w:type="dxa"/>
            <w:shd w:val="clear" w:color="auto" w:fill="F0F0F0"/>
          </w:tcPr>
          <w:p w14:paraId="31668A00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931" w:type="dxa"/>
            <w:shd w:val="clear" w:color="auto" w:fill="F0F0F0"/>
          </w:tcPr>
          <w:p w14:paraId="45C8E0A4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Рівень</w:t>
            </w:r>
          </w:p>
        </w:tc>
        <w:tc>
          <w:tcPr>
            <w:tcW w:w="2202" w:type="dxa"/>
            <w:shd w:val="clear" w:color="auto" w:fill="F0F0F0"/>
          </w:tcPr>
          <w:p w14:paraId="465EC7B9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2018" w:type="dxa"/>
            <w:shd w:val="clear" w:color="auto" w:fill="F0F0F0"/>
          </w:tcPr>
          <w:p w14:paraId="3D20DD5F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1202" w:type="dxa"/>
            <w:shd w:val="clear" w:color="auto" w:fill="F0F0F0"/>
          </w:tcPr>
          <w:p w14:paraId="30D96532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872" w:type="dxa"/>
            <w:shd w:val="clear" w:color="auto" w:fill="F0F0F0"/>
          </w:tcPr>
          <w:p w14:paraId="1F0C0748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1281" w:type="dxa"/>
            <w:shd w:val="clear" w:color="auto" w:fill="F0F0F0"/>
          </w:tcPr>
          <w:p w14:paraId="2B802003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200D72" w14:paraId="0A2EB043" w14:textId="77777777">
        <w:trPr>
          <w:tblHeader/>
        </w:trPr>
        <w:tc>
          <w:tcPr>
            <w:tcW w:w="458" w:type="dxa"/>
          </w:tcPr>
          <w:p w14:paraId="0469FBF6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931" w:type="dxa"/>
          </w:tcPr>
          <w:p w14:paraId="70F3B619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202" w:type="dxa"/>
          </w:tcPr>
          <w:p w14:paraId="509DE3F4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economicOperatorId</w:t>
            </w:r>
          </w:p>
        </w:tc>
        <w:tc>
          <w:tcPr>
            <w:tcW w:w="2018" w:type="dxa"/>
          </w:tcPr>
          <w:p w14:paraId="543EDFAE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Ідентифікатор ЕО</w:t>
            </w:r>
          </w:p>
        </w:tc>
        <w:tc>
          <w:tcPr>
            <w:tcW w:w="1202" w:type="dxa"/>
          </w:tcPr>
          <w:p w14:paraId="0B180076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872" w:type="dxa"/>
          </w:tcPr>
          <w:p w14:paraId="32D67813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281" w:type="dxa"/>
          </w:tcPr>
          <w:p w14:paraId="68C93622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path</w:t>
            </w:r>
          </w:p>
        </w:tc>
      </w:tr>
      <w:tr w:rsidR="00200D72" w14:paraId="46E5B05D" w14:textId="77777777">
        <w:trPr>
          <w:tblHeader/>
        </w:trPr>
        <w:tc>
          <w:tcPr>
            <w:tcW w:w="458" w:type="dxa"/>
          </w:tcPr>
          <w:p w14:paraId="3C2CC21F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931" w:type="dxa"/>
          </w:tcPr>
          <w:p w14:paraId="1C1FF98E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202" w:type="dxa"/>
          </w:tcPr>
          <w:p w14:paraId="11B56B58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documentId</w:t>
            </w:r>
          </w:p>
        </w:tc>
        <w:tc>
          <w:tcPr>
            <w:tcW w:w="2018" w:type="dxa"/>
          </w:tcPr>
          <w:p w14:paraId="77E3CFA1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Ідентифікатор АЕД</w:t>
            </w:r>
          </w:p>
        </w:tc>
        <w:tc>
          <w:tcPr>
            <w:tcW w:w="1202" w:type="dxa"/>
          </w:tcPr>
          <w:p w14:paraId="79A14A52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872" w:type="dxa"/>
          </w:tcPr>
          <w:p w14:paraId="3BAD2F4A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281" w:type="dxa"/>
          </w:tcPr>
          <w:p w14:paraId="7DFBFB54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path</w:t>
            </w:r>
          </w:p>
        </w:tc>
      </w:tr>
    </w:tbl>
    <w:p w14:paraId="74ABBA85" w14:textId="77777777" w:rsidR="00200D72" w:rsidRDefault="00000000">
      <w:pPr>
        <w:pStyle w:val="31"/>
      </w:pPr>
      <w:bookmarkStart w:id="838" w:name="_Toc224909333"/>
      <w:r>
        <w:t>Вихідні параметри</w:t>
      </w:r>
      <w:bookmarkEnd w:id="838"/>
    </w:p>
    <w:tbl>
      <w:tblPr>
        <w:tblStyle w:val="affffffffffffffffffffffffffffffffffffffffffd"/>
        <w:tblW w:w="962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458"/>
        <w:gridCol w:w="931"/>
        <w:gridCol w:w="1215"/>
        <w:gridCol w:w="2508"/>
        <w:gridCol w:w="1363"/>
        <w:gridCol w:w="1872"/>
        <w:gridCol w:w="1281"/>
      </w:tblGrid>
      <w:tr w:rsidR="00200D72" w14:paraId="7604894A" w14:textId="77777777">
        <w:trPr>
          <w:tblHeader/>
        </w:trPr>
        <w:tc>
          <w:tcPr>
            <w:tcW w:w="458" w:type="dxa"/>
            <w:shd w:val="clear" w:color="auto" w:fill="F0F0F0"/>
          </w:tcPr>
          <w:p w14:paraId="7B1F7F3E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931" w:type="dxa"/>
            <w:shd w:val="clear" w:color="auto" w:fill="F0F0F0"/>
          </w:tcPr>
          <w:p w14:paraId="02616257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Рівень</w:t>
            </w:r>
          </w:p>
        </w:tc>
        <w:tc>
          <w:tcPr>
            <w:tcW w:w="1215" w:type="dxa"/>
            <w:shd w:val="clear" w:color="auto" w:fill="F0F0F0"/>
          </w:tcPr>
          <w:p w14:paraId="6D065DF9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2508" w:type="dxa"/>
            <w:shd w:val="clear" w:color="auto" w:fill="F0F0F0"/>
          </w:tcPr>
          <w:p w14:paraId="28500668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1363" w:type="dxa"/>
            <w:shd w:val="clear" w:color="auto" w:fill="F0F0F0"/>
          </w:tcPr>
          <w:p w14:paraId="21129262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872" w:type="dxa"/>
            <w:shd w:val="clear" w:color="auto" w:fill="F0F0F0"/>
          </w:tcPr>
          <w:p w14:paraId="608681D5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1281" w:type="dxa"/>
            <w:shd w:val="clear" w:color="auto" w:fill="F0F0F0"/>
          </w:tcPr>
          <w:p w14:paraId="232FA61E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200D72" w14:paraId="29D99CB7" w14:textId="77777777">
        <w:tc>
          <w:tcPr>
            <w:tcW w:w="458" w:type="dxa"/>
          </w:tcPr>
          <w:p w14:paraId="2713C529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931" w:type="dxa"/>
          </w:tcPr>
          <w:p w14:paraId="3C7F7150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15" w:type="dxa"/>
          </w:tcPr>
          <w:p w14:paraId="002AE57B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(тіло)</w:t>
            </w:r>
          </w:p>
        </w:tc>
        <w:tc>
          <w:tcPr>
            <w:tcW w:w="2508" w:type="dxa"/>
          </w:tcPr>
          <w:p w14:paraId="08B243E1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XML-дерево контенту</w:t>
            </w:r>
          </w:p>
        </w:tc>
        <w:tc>
          <w:tcPr>
            <w:tcW w:w="1363" w:type="dxa"/>
          </w:tcPr>
          <w:p w14:paraId="39E2B7F3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XML/string</w:t>
            </w:r>
          </w:p>
        </w:tc>
        <w:tc>
          <w:tcPr>
            <w:tcW w:w="1872" w:type="dxa"/>
          </w:tcPr>
          <w:p w14:paraId="49B7C9BF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281" w:type="dxa"/>
          </w:tcPr>
          <w:p w14:paraId="2AC38532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</w:tbl>
    <w:p w14:paraId="1C5DF23F" w14:textId="77777777" w:rsidR="00200D72" w:rsidRDefault="00000000">
      <w:pPr>
        <w:pStyle w:val="31"/>
      </w:pPr>
      <w:bookmarkStart w:id="839" w:name="_Toc224909334"/>
      <w:r>
        <w:t>Опис помилок</w:t>
      </w:r>
      <w:bookmarkEnd w:id="839"/>
    </w:p>
    <w:tbl>
      <w:tblPr>
        <w:tblStyle w:val="affffffffffffffffffffffffffffffffffffffffffe"/>
        <w:tblW w:w="5172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458"/>
        <w:gridCol w:w="1943"/>
        <w:gridCol w:w="2771"/>
      </w:tblGrid>
      <w:tr w:rsidR="00200D72" w14:paraId="32254A5A" w14:textId="77777777">
        <w:trPr>
          <w:tblHeader/>
        </w:trPr>
        <w:tc>
          <w:tcPr>
            <w:tcW w:w="458" w:type="dxa"/>
            <w:shd w:val="clear" w:color="auto" w:fill="F0F0F0"/>
          </w:tcPr>
          <w:p w14:paraId="5B232597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943" w:type="dxa"/>
            <w:shd w:val="clear" w:color="auto" w:fill="F0F0F0"/>
          </w:tcPr>
          <w:p w14:paraId="6E65EF5D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HTTP Код</w:t>
            </w:r>
          </w:p>
        </w:tc>
        <w:tc>
          <w:tcPr>
            <w:tcW w:w="2771" w:type="dxa"/>
            <w:shd w:val="clear" w:color="auto" w:fill="F0F0F0"/>
          </w:tcPr>
          <w:p w14:paraId="579CB6FF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милки</w:t>
            </w:r>
          </w:p>
        </w:tc>
      </w:tr>
      <w:tr w:rsidR="00200D72" w14:paraId="245B4B91" w14:textId="77777777">
        <w:trPr>
          <w:tblHeader/>
        </w:trPr>
        <w:tc>
          <w:tcPr>
            <w:tcW w:w="458" w:type="dxa"/>
          </w:tcPr>
          <w:p w14:paraId="5BA21FE2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943" w:type="dxa"/>
          </w:tcPr>
          <w:p w14:paraId="75ADFBFD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01 Unauthorized</w:t>
            </w:r>
          </w:p>
        </w:tc>
        <w:tc>
          <w:tcPr>
            <w:tcW w:w="2771" w:type="dxa"/>
          </w:tcPr>
          <w:p w14:paraId="2EA8FF6A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еавторизований доступ</w:t>
            </w:r>
          </w:p>
        </w:tc>
      </w:tr>
      <w:tr w:rsidR="00200D72" w14:paraId="2C0BDBF2" w14:textId="77777777">
        <w:trPr>
          <w:tblHeader/>
        </w:trPr>
        <w:tc>
          <w:tcPr>
            <w:tcW w:w="458" w:type="dxa"/>
          </w:tcPr>
          <w:p w14:paraId="5D6ECD25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943" w:type="dxa"/>
          </w:tcPr>
          <w:p w14:paraId="7EC0EB9D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04 NotFound</w:t>
            </w:r>
          </w:p>
        </w:tc>
        <w:tc>
          <w:tcPr>
            <w:tcW w:w="2771" w:type="dxa"/>
          </w:tcPr>
          <w:p w14:paraId="4A1BEACF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АЕД не знайдено</w:t>
            </w:r>
          </w:p>
        </w:tc>
      </w:tr>
    </w:tbl>
    <w:p w14:paraId="5E019719" w14:textId="77777777" w:rsidR="00200D72" w:rsidRDefault="00000000">
      <w:pPr>
        <w:pStyle w:val="21"/>
      </w:pPr>
      <w:bookmarkStart w:id="840" w:name="_Toc224909335"/>
      <w:r>
        <w:t>9.36 Імпорт ЕМ/УГІ до протоколу сканування АЕД з файлу</w:t>
      </w:r>
      <w:bookmarkEnd w:id="840"/>
    </w:p>
    <w:p w14:paraId="7E0E7F28" w14:textId="77777777" w:rsidR="00200D72" w:rsidRDefault="00000000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POST /v1/economic-operators/{economicOperatorId}/excise-documents/{documentId}/scan-protocol/import</w:t>
      </w:r>
    </w:p>
    <w:p w14:paraId="0D312303" w14:textId="77777777" w:rsidR="00200D72" w:rsidRDefault="00000000">
      <w:pPr>
        <w:pStyle w:val="31"/>
      </w:pPr>
      <w:bookmarkStart w:id="841" w:name="_Toc224909336"/>
      <w:r>
        <w:t>Вхідні параметри</w:t>
      </w:r>
      <w:bookmarkEnd w:id="841"/>
    </w:p>
    <w:tbl>
      <w:tblPr>
        <w:tblStyle w:val="afffffffffffffffffffffffffffffffffffffffffff"/>
        <w:tblW w:w="996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458"/>
        <w:gridCol w:w="931"/>
        <w:gridCol w:w="2202"/>
        <w:gridCol w:w="2018"/>
        <w:gridCol w:w="1202"/>
        <w:gridCol w:w="1872"/>
        <w:gridCol w:w="1281"/>
      </w:tblGrid>
      <w:tr w:rsidR="00200D72" w14:paraId="4AEEDE39" w14:textId="77777777">
        <w:trPr>
          <w:tblHeader/>
        </w:trPr>
        <w:tc>
          <w:tcPr>
            <w:tcW w:w="458" w:type="dxa"/>
            <w:shd w:val="clear" w:color="auto" w:fill="F0F0F0"/>
          </w:tcPr>
          <w:p w14:paraId="3118D8C5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931" w:type="dxa"/>
            <w:shd w:val="clear" w:color="auto" w:fill="F0F0F0"/>
          </w:tcPr>
          <w:p w14:paraId="2140DDA0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Рівень</w:t>
            </w:r>
          </w:p>
        </w:tc>
        <w:tc>
          <w:tcPr>
            <w:tcW w:w="2202" w:type="dxa"/>
            <w:shd w:val="clear" w:color="auto" w:fill="F0F0F0"/>
          </w:tcPr>
          <w:p w14:paraId="508317B8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2018" w:type="dxa"/>
            <w:shd w:val="clear" w:color="auto" w:fill="F0F0F0"/>
          </w:tcPr>
          <w:p w14:paraId="5031CA74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1202" w:type="dxa"/>
            <w:shd w:val="clear" w:color="auto" w:fill="F0F0F0"/>
          </w:tcPr>
          <w:p w14:paraId="2130B177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872" w:type="dxa"/>
            <w:shd w:val="clear" w:color="auto" w:fill="F0F0F0"/>
          </w:tcPr>
          <w:p w14:paraId="6414D63B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1281" w:type="dxa"/>
            <w:shd w:val="clear" w:color="auto" w:fill="F0F0F0"/>
          </w:tcPr>
          <w:p w14:paraId="0E6B7186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200D72" w14:paraId="45B1A35D" w14:textId="77777777">
        <w:tc>
          <w:tcPr>
            <w:tcW w:w="458" w:type="dxa"/>
          </w:tcPr>
          <w:p w14:paraId="48D0018E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931" w:type="dxa"/>
          </w:tcPr>
          <w:p w14:paraId="6ED87E0C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202" w:type="dxa"/>
          </w:tcPr>
          <w:p w14:paraId="02688DEC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economicOperatorId</w:t>
            </w:r>
          </w:p>
        </w:tc>
        <w:tc>
          <w:tcPr>
            <w:tcW w:w="2018" w:type="dxa"/>
          </w:tcPr>
          <w:p w14:paraId="00193815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Ідентифікатор ЕО</w:t>
            </w:r>
          </w:p>
        </w:tc>
        <w:tc>
          <w:tcPr>
            <w:tcW w:w="1202" w:type="dxa"/>
          </w:tcPr>
          <w:p w14:paraId="62892A96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872" w:type="dxa"/>
          </w:tcPr>
          <w:p w14:paraId="4333ACBB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281" w:type="dxa"/>
          </w:tcPr>
          <w:p w14:paraId="30764E96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path</w:t>
            </w:r>
          </w:p>
        </w:tc>
      </w:tr>
      <w:tr w:rsidR="00200D72" w14:paraId="534C20AF" w14:textId="77777777">
        <w:tc>
          <w:tcPr>
            <w:tcW w:w="458" w:type="dxa"/>
          </w:tcPr>
          <w:p w14:paraId="4AD4FC94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931" w:type="dxa"/>
          </w:tcPr>
          <w:p w14:paraId="67EA92C7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202" w:type="dxa"/>
          </w:tcPr>
          <w:p w14:paraId="2D0DD468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documentId</w:t>
            </w:r>
          </w:p>
        </w:tc>
        <w:tc>
          <w:tcPr>
            <w:tcW w:w="2018" w:type="dxa"/>
          </w:tcPr>
          <w:p w14:paraId="069A53C8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Ідентифікатор АЕД</w:t>
            </w:r>
          </w:p>
        </w:tc>
        <w:tc>
          <w:tcPr>
            <w:tcW w:w="1202" w:type="dxa"/>
          </w:tcPr>
          <w:p w14:paraId="698CC365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872" w:type="dxa"/>
          </w:tcPr>
          <w:p w14:paraId="5830EC2E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281" w:type="dxa"/>
          </w:tcPr>
          <w:p w14:paraId="67E18F87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path</w:t>
            </w:r>
          </w:p>
        </w:tc>
      </w:tr>
      <w:tr w:rsidR="00200D72" w14:paraId="133188A4" w14:textId="77777777">
        <w:tc>
          <w:tcPr>
            <w:tcW w:w="458" w:type="dxa"/>
          </w:tcPr>
          <w:p w14:paraId="2A8EAFF8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931" w:type="dxa"/>
          </w:tcPr>
          <w:p w14:paraId="3F018121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202" w:type="dxa"/>
          </w:tcPr>
          <w:p w14:paraId="37C3A621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file</w:t>
            </w:r>
          </w:p>
        </w:tc>
        <w:tc>
          <w:tcPr>
            <w:tcW w:w="2018" w:type="dxa"/>
          </w:tcPr>
          <w:p w14:paraId="67C92357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Файл</w:t>
            </w:r>
          </w:p>
        </w:tc>
        <w:tc>
          <w:tcPr>
            <w:tcW w:w="1202" w:type="dxa"/>
          </w:tcPr>
          <w:p w14:paraId="2A5DBB44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file</w:t>
            </w:r>
          </w:p>
        </w:tc>
        <w:tc>
          <w:tcPr>
            <w:tcW w:w="1872" w:type="dxa"/>
          </w:tcPr>
          <w:p w14:paraId="68E5E070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281" w:type="dxa"/>
          </w:tcPr>
          <w:p w14:paraId="55E0267E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form-data</w:t>
            </w:r>
          </w:p>
        </w:tc>
      </w:tr>
    </w:tbl>
    <w:p w14:paraId="6E53BF63" w14:textId="77777777" w:rsidR="00200D72" w:rsidRDefault="00000000">
      <w:pPr>
        <w:pStyle w:val="31"/>
      </w:pPr>
      <w:bookmarkStart w:id="842" w:name="_Toc224909337"/>
      <w:r>
        <w:t>Вихідні параметри</w:t>
      </w:r>
      <w:bookmarkEnd w:id="842"/>
    </w:p>
    <w:tbl>
      <w:tblPr>
        <w:tblStyle w:val="afffffffffffffffffffffffffffffffffffffffffff0"/>
        <w:tblW w:w="996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458"/>
        <w:gridCol w:w="931"/>
        <w:gridCol w:w="1670"/>
        <w:gridCol w:w="2467"/>
        <w:gridCol w:w="1285"/>
        <w:gridCol w:w="1872"/>
        <w:gridCol w:w="1281"/>
      </w:tblGrid>
      <w:tr w:rsidR="00200D72" w14:paraId="39595C28" w14:textId="77777777">
        <w:trPr>
          <w:tblHeader/>
        </w:trPr>
        <w:tc>
          <w:tcPr>
            <w:tcW w:w="458" w:type="dxa"/>
            <w:shd w:val="clear" w:color="auto" w:fill="F0F0F0"/>
          </w:tcPr>
          <w:p w14:paraId="1DE22191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931" w:type="dxa"/>
            <w:shd w:val="clear" w:color="auto" w:fill="F0F0F0"/>
          </w:tcPr>
          <w:p w14:paraId="072E8109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Рівень</w:t>
            </w:r>
          </w:p>
        </w:tc>
        <w:tc>
          <w:tcPr>
            <w:tcW w:w="1670" w:type="dxa"/>
            <w:shd w:val="clear" w:color="auto" w:fill="F0F0F0"/>
          </w:tcPr>
          <w:p w14:paraId="1E18E314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2467" w:type="dxa"/>
            <w:shd w:val="clear" w:color="auto" w:fill="F0F0F0"/>
          </w:tcPr>
          <w:p w14:paraId="3BCC4192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1285" w:type="dxa"/>
            <w:shd w:val="clear" w:color="auto" w:fill="F0F0F0"/>
          </w:tcPr>
          <w:p w14:paraId="25FC4692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872" w:type="dxa"/>
            <w:shd w:val="clear" w:color="auto" w:fill="F0F0F0"/>
          </w:tcPr>
          <w:p w14:paraId="5A2C2248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1281" w:type="dxa"/>
            <w:shd w:val="clear" w:color="auto" w:fill="F0F0F0"/>
          </w:tcPr>
          <w:p w14:paraId="6A2C1CCA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200D72" w14:paraId="667F09BB" w14:textId="77777777">
        <w:tc>
          <w:tcPr>
            <w:tcW w:w="458" w:type="dxa"/>
          </w:tcPr>
          <w:p w14:paraId="34313E27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931" w:type="dxa"/>
          </w:tcPr>
          <w:p w14:paraId="602A2CEA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670" w:type="dxa"/>
          </w:tcPr>
          <w:p w14:paraId="4D0A098A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uccess</w:t>
            </w:r>
          </w:p>
        </w:tc>
        <w:tc>
          <w:tcPr>
            <w:tcW w:w="2467" w:type="dxa"/>
          </w:tcPr>
          <w:p w14:paraId="151CC8A1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Статус</w:t>
            </w:r>
          </w:p>
        </w:tc>
        <w:tc>
          <w:tcPr>
            <w:tcW w:w="1285" w:type="dxa"/>
          </w:tcPr>
          <w:p w14:paraId="0C4985A2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boolean</w:t>
            </w:r>
          </w:p>
        </w:tc>
        <w:tc>
          <w:tcPr>
            <w:tcW w:w="1872" w:type="dxa"/>
          </w:tcPr>
          <w:p w14:paraId="7B9853B7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281" w:type="dxa"/>
          </w:tcPr>
          <w:p w14:paraId="1DD098B5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1738935C" w14:textId="77777777">
        <w:tc>
          <w:tcPr>
            <w:tcW w:w="458" w:type="dxa"/>
          </w:tcPr>
          <w:p w14:paraId="32A52AB1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lastRenderedPageBreak/>
              <w:t>2</w:t>
            </w:r>
          </w:p>
        </w:tc>
        <w:tc>
          <w:tcPr>
            <w:tcW w:w="931" w:type="dxa"/>
          </w:tcPr>
          <w:p w14:paraId="0563A764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670" w:type="dxa"/>
          </w:tcPr>
          <w:p w14:paraId="5B1947B2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mportedCount</w:t>
            </w:r>
          </w:p>
        </w:tc>
        <w:tc>
          <w:tcPr>
            <w:tcW w:w="2467" w:type="dxa"/>
          </w:tcPr>
          <w:p w14:paraId="73E0637C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Кількість імпортованих</w:t>
            </w:r>
          </w:p>
        </w:tc>
        <w:tc>
          <w:tcPr>
            <w:tcW w:w="1285" w:type="dxa"/>
          </w:tcPr>
          <w:p w14:paraId="02557480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nteger</w:t>
            </w:r>
          </w:p>
        </w:tc>
        <w:tc>
          <w:tcPr>
            <w:tcW w:w="1872" w:type="dxa"/>
          </w:tcPr>
          <w:p w14:paraId="23630E12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281" w:type="dxa"/>
          </w:tcPr>
          <w:p w14:paraId="2A1F8B87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</w:tbl>
    <w:p w14:paraId="7079F7AD" w14:textId="77777777" w:rsidR="00200D72" w:rsidRDefault="00000000">
      <w:pPr>
        <w:pStyle w:val="31"/>
      </w:pPr>
      <w:bookmarkStart w:id="843" w:name="_Toc224909338"/>
      <w:r>
        <w:t>Опис помилок</w:t>
      </w:r>
      <w:bookmarkEnd w:id="843"/>
    </w:p>
    <w:tbl>
      <w:tblPr>
        <w:tblStyle w:val="afffffffffffffffffffffffffffffffffffffffffff1"/>
        <w:tblW w:w="7452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458"/>
        <w:gridCol w:w="1943"/>
        <w:gridCol w:w="5051"/>
      </w:tblGrid>
      <w:tr w:rsidR="00200D72" w14:paraId="30B3D4AB" w14:textId="77777777">
        <w:trPr>
          <w:tblHeader/>
        </w:trPr>
        <w:tc>
          <w:tcPr>
            <w:tcW w:w="458" w:type="dxa"/>
            <w:shd w:val="clear" w:color="auto" w:fill="F0F0F0"/>
          </w:tcPr>
          <w:p w14:paraId="121F9E16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943" w:type="dxa"/>
            <w:shd w:val="clear" w:color="auto" w:fill="F0F0F0"/>
          </w:tcPr>
          <w:p w14:paraId="62007DBE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HTTP Код</w:t>
            </w:r>
          </w:p>
        </w:tc>
        <w:tc>
          <w:tcPr>
            <w:tcW w:w="5051" w:type="dxa"/>
            <w:shd w:val="clear" w:color="auto" w:fill="F0F0F0"/>
          </w:tcPr>
          <w:p w14:paraId="47E4D45D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милки</w:t>
            </w:r>
          </w:p>
        </w:tc>
      </w:tr>
      <w:tr w:rsidR="00200D72" w14:paraId="2DEC82E1" w14:textId="77777777">
        <w:tc>
          <w:tcPr>
            <w:tcW w:w="458" w:type="dxa"/>
          </w:tcPr>
          <w:p w14:paraId="7DF278A3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943" w:type="dxa"/>
          </w:tcPr>
          <w:p w14:paraId="5A0B0138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00 BadRequest</w:t>
            </w:r>
          </w:p>
        </w:tc>
        <w:tc>
          <w:tcPr>
            <w:tcW w:w="5051" w:type="dxa"/>
          </w:tcPr>
          <w:p w14:paraId="733AB2DB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Помилки валідації; можливо CSV з помилками</w:t>
            </w:r>
          </w:p>
        </w:tc>
      </w:tr>
      <w:tr w:rsidR="00200D72" w14:paraId="62595A5B" w14:textId="77777777">
        <w:tc>
          <w:tcPr>
            <w:tcW w:w="458" w:type="dxa"/>
          </w:tcPr>
          <w:p w14:paraId="6565CD60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943" w:type="dxa"/>
          </w:tcPr>
          <w:p w14:paraId="0D84BB56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01 Unauthorized</w:t>
            </w:r>
          </w:p>
        </w:tc>
        <w:tc>
          <w:tcPr>
            <w:tcW w:w="5051" w:type="dxa"/>
          </w:tcPr>
          <w:p w14:paraId="38139574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еавторизований доступ</w:t>
            </w:r>
          </w:p>
        </w:tc>
      </w:tr>
      <w:tr w:rsidR="00200D72" w14:paraId="1C94C2B4" w14:textId="77777777">
        <w:tc>
          <w:tcPr>
            <w:tcW w:w="458" w:type="dxa"/>
          </w:tcPr>
          <w:p w14:paraId="18EC3F62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943" w:type="dxa"/>
          </w:tcPr>
          <w:p w14:paraId="3A4862C7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04 NotFound</w:t>
            </w:r>
          </w:p>
        </w:tc>
        <w:tc>
          <w:tcPr>
            <w:tcW w:w="5051" w:type="dxa"/>
          </w:tcPr>
          <w:p w14:paraId="06022D69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АЕД не знайдено</w:t>
            </w:r>
          </w:p>
        </w:tc>
      </w:tr>
    </w:tbl>
    <w:p w14:paraId="11FE37A7" w14:textId="77777777" w:rsidR="00200D72" w:rsidRDefault="00000000">
      <w:pPr>
        <w:pStyle w:val="21"/>
      </w:pPr>
      <w:bookmarkStart w:id="844" w:name="_Toc224909339"/>
      <w:r>
        <w:t>9.37 Отримання списку АЕД для створення ПпН</w:t>
      </w:r>
      <w:bookmarkEnd w:id="844"/>
    </w:p>
    <w:p w14:paraId="60A9C75A" w14:textId="77777777" w:rsidR="00200D72" w:rsidRDefault="00000000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GET /v1/economic-operators/{economicOperatorId}/discrepancy-messages/aeds</w:t>
      </w:r>
    </w:p>
    <w:p w14:paraId="6C519EAF" w14:textId="77777777" w:rsidR="00200D72" w:rsidRDefault="00000000">
      <w:pPr>
        <w:pStyle w:val="31"/>
      </w:pPr>
      <w:bookmarkStart w:id="845" w:name="_Toc224909340"/>
      <w:r>
        <w:t>Вхідні параметри</w:t>
      </w:r>
      <w:bookmarkEnd w:id="845"/>
    </w:p>
    <w:tbl>
      <w:tblPr>
        <w:tblStyle w:val="afffffffffffffffffffffffffffffffffffffffffff2"/>
        <w:tblW w:w="996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458"/>
        <w:gridCol w:w="931"/>
        <w:gridCol w:w="2202"/>
        <w:gridCol w:w="1957"/>
        <w:gridCol w:w="1263"/>
        <w:gridCol w:w="1872"/>
        <w:gridCol w:w="1281"/>
      </w:tblGrid>
      <w:tr w:rsidR="00200D72" w14:paraId="1CC865E1" w14:textId="77777777">
        <w:trPr>
          <w:tblHeader/>
        </w:trPr>
        <w:tc>
          <w:tcPr>
            <w:tcW w:w="458" w:type="dxa"/>
            <w:shd w:val="clear" w:color="auto" w:fill="F0F0F0"/>
          </w:tcPr>
          <w:p w14:paraId="12419B5C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931" w:type="dxa"/>
            <w:shd w:val="clear" w:color="auto" w:fill="F0F0F0"/>
          </w:tcPr>
          <w:p w14:paraId="79F1CE98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Рівень</w:t>
            </w:r>
          </w:p>
        </w:tc>
        <w:tc>
          <w:tcPr>
            <w:tcW w:w="2202" w:type="dxa"/>
            <w:shd w:val="clear" w:color="auto" w:fill="F0F0F0"/>
          </w:tcPr>
          <w:p w14:paraId="4C8F8392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1957" w:type="dxa"/>
            <w:shd w:val="clear" w:color="auto" w:fill="F0F0F0"/>
          </w:tcPr>
          <w:p w14:paraId="38B756AD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1263" w:type="dxa"/>
            <w:shd w:val="clear" w:color="auto" w:fill="F0F0F0"/>
          </w:tcPr>
          <w:p w14:paraId="6C84EE22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872" w:type="dxa"/>
            <w:shd w:val="clear" w:color="auto" w:fill="F0F0F0"/>
          </w:tcPr>
          <w:p w14:paraId="42B06C89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1281" w:type="dxa"/>
            <w:shd w:val="clear" w:color="auto" w:fill="F0F0F0"/>
          </w:tcPr>
          <w:p w14:paraId="0540AA0D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200D72" w14:paraId="137A80C5" w14:textId="77777777">
        <w:tc>
          <w:tcPr>
            <w:tcW w:w="458" w:type="dxa"/>
          </w:tcPr>
          <w:p w14:paraId="4EF92235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931" w:type="dxa"/>
          </w:tcPr>
          <w:p w14:paraId="46A2314E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202" w:type="dxa"/>
          </w:tcPr>
          <w:p w14:paraId="574A664F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economicOperatorId</w:t>
            </w:r>
          </w:p>
        </w:tc>
        <w:tc>
          <w:tcPr>
            <w:tcW w:w="1957" w:type="dxa"/>
          </w:tcPr>
          <w:p w14:paraId="5C43D0E5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Ідентифікатор ЕО</w:t>
            </w:r>
          </w:p>
        </w:tc>
        <w:tc>
          <w:tcPr>
            <w:tcW w:w="1263" w:type="dxa"/>
          </w:tcPr>
          <w:p w14:paraId="30B1C61F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872" w:type="dxa"/>
          </w:tcPr>
          <w:p w14:paraId="2F0A6070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281" w:type="dxa"/>
          </w:tcPr>
          <w:p w14:paraId="3C2285F9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path</w:t>
            </w:r>
          </w:p>
        </w:tc>
      </w:tr>
    </w:tbl>
    <w:p w14:paraId="5DAABAD7" w14:textId="77777777" w:rsidR="00200D72" w:rsidRDefault="00000000">
      <w:pPr>
        <w:pStyle w:val="31"/>
      </w:pPr>
      <w:bookmarkStart w:id="846" w:name="_Toc224909341"/>
      <w:r>
        <w:t>Вихідні параметри</w:t>
      </w:r>
      <w:bookmarkEnd w:id="846"/>
    </w:p>
    <w:tbl>
      <w:tblPr>
        <w:tblStyle w:val="afffffffffffffffffffffffffffffffffffffffffff3"/>
        <w:tblW w:w="862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458"/>
        <w:gridCol w:w="931"/>
        <w:gridCol w:w="1215"/>
        <w:gridCol w:w="1520"/>
        <w:gridCol w:w="1351"/>
        <w:gridCol w:w="1872"/>
        <w:gridCol w:w="1281"/>
      </w:tblGrid>
      <w:tr w:rsidR="00200D72" w14:paraId="1D793A79" w14:textId="77777777">
        <w:trPr>
          <w:tblHeader/>
        </w:trPr>
        <w:tc>
          <w:tcPr>
            <w:tcW w:w="458" w:type="dxa"/>
            <w:shd w:val="clear" w:color="auto" w:fill="F0F0F0"/>
          </w:tcPr>
          <w:p w14:paraId="79CEA990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931" w:type="dxa"/>
            <w:shd w:val="clear" w:color="auto" w:fill="F0F0F0"/>
          </w:tcPr>
          <w:p w14:paraId="084BE2E4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Рівень</w:t>
            </w:r>
          </w:p>
        </w:tc>
        <w:tc>
          <w:tcPr>
            <w:tcW w:w="1215" w:type="dxa"/>
            <w:shd w:val="clear" w:color="auto" w:fill="F0F0F0"/>
          </w:tcPr>
          <w:p w14:paraId="624BF5C1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1520" w:type="dxa"/>
            <w:shd w:val="clear" w:color="auto" w:fill="F0F0F0"/>
          </w:tcPr>
          <w:p w14:paraId="171FDE68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1351" w:type="dxa"/>
            <w:shd w:val="clear" w:color="auto" w:fill="F0F0F0"/>
          </w:tcPr>
          <w:p w14:paraId="3CA407D6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872" w:type="dxa"/>
            <w:shd w:val="clear" w:color="auto" w:fill="F0F0F0"/>
          </w:tcPr>
          <w:p w14:paraId="7BCD5E3A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1281" w:type="dxa"/>
            <w:shd w:val="clear" w:color="auto" w:fill="F0F0F0"/>
          </w:tcPr>
          <w:p w14:paraId="10A4CDD6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200D72" w14:paraId="785EF27D" w14:textId="77777777">
        <w:tc>
          <w:tcPr>
            <w:tcW w:w="458" w:type="dxa"/>
          </w:tcPr>
          <w:p w14:paraId="4EC5027B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931" w:type="dxa"/>
          </w:tcPr>
          <w:p w14:paraId="76FD104E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15" w:type="dxa"/>
          </w:tcPr>
          <w:p w14:paraId="6567888E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tems</w:t>
            </w:r>
          </w:p>
        </w:tc>
        <w:tc>
          <w:tcPr>
            <w:tcW w:w="1520" w:type="dxa"/>
          </w:tcPr>
          <w:p w14:paraId="4FEE921E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Список АЕД</w:t>
            </w:r>
          </w:p>
        </w:tc>
        <w:tc>
          <w:tcPr>
            <w:tcW w:w="1351" w:type="dxa"/>
          </w:tcPr>
          <w:p w14:paraId="0E685D45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array</w:t>
            </w:r>
          </w:p>
        </w:tc>
        <w:tc>
          <w:tcPr>
            <w:tcW w:w="1872" w:type="dxa"/>
          </w:tcPr>
          <w:p w14:paraId="54CEE7C6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281" w:type="dxa"/>
          </w:tcPr>
          <w:p w14:paraId="209E6A41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</w:tbl>
    <w:p w14:paraId="6D898C0F" w14:textId="77777777" w:rsidR="00200D72" w:rsidRDefault="00000000">
      <w:pPr>
        <w:pStyle w:val="31"/>
      </w:pPr>
      <w:bookmarkStart w:id="847" w:name="_Toc224909342"/>
      <w:r>
        <w:t>Опис помилок</w:t>
      </w:r>
      <w:bookmarkEnd w:id="847"/>
    </w:p>
    <w:tbl>
      <w:tblPr>
        <w:tblStyle w:val="afffffffffffffffffffffffffffffffffffffffffff4"/>
        <w:tblW w:w="5172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458"/>
        <w:gridCol w:w="1943"/>
        <w:gridCol w:w="2771"/>
      </w:tblGrid>
      <w:tr w:rsidR="00200D72" w14:paraId="4A16D858" w14:textId="77777777">
        <w:trPr>
          <w:tblHeader/>
        </w:trPr>
        <w:tc>
          <w:tcPr>
            <w:tcW w:w="458" w:type="dxa"/>
            <w:shd w:val="clear" w:color="auto" w:fill="F0F0F0"/>
          </w:tcPr>
          <w:p w14:paraId="50CF15F5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943" w:type="dxa"/>
            <w:shd w:val="clear" w:color="auto" w:fill="F0F0F0"/>
          </w:tcPr>
          <w:p w14:paraId="338A313F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HTTP Код</w:t>
            </w:r>
          </w:p>
        </w:tc>
        <w:tc>
          <w:tcPr>
            <w:tcW w:w="2771" w:type="dxa"/>
            <w:shd w:val="clear" w:color="auto" w:fill="F0F0F0"/>
          </w:tcPr>
          <w:p w14:paraId="578FFE2D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милки</w:t>
            </w:r>
          </w:p>
        </w:tc>
      </w:tr>
      <w:tr w:rsidR="00200D72" w14:paraId="2963651B" w14:textId="77777777">
        <w:tc>
          <w:tcPr>
            <w:tcW w:w="458" w:type="dxa"/>
          </w:tcPr>
          <w:p w14:paraId="69767332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943" w:type="dxa"/>
          </w:tcPr>
          <w:p w14:paraId="002E2D18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01 Unauthorized</w:t>
            </w:r>
          </w:p>
        </w:tc>
        <w:tc>
          <w:tcPr>
            <w:tcW w:w="2771" w:type="dxa"/>
          </w:tcPr>
          <w:p w14:paraId="0684A2BA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еавторизований доступ</w:t>
            </w:r>
          </w:p>
        </w:tc>
      </w:tr>
      <w:tr w:rsidR="00200D72" w14:paraId="2DFEFDB9" w14:textId="77777777">
        <w:tc>
          <w:tcPr>
            <w:tcW w:w="458" w:type="dxa"/>
          </w:tcPr>
          <w:p w14:paraId="652A931C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943" w:type="dxa"/>
          </w:tcPr>
          <w:p w14:paraId="2D5A8C13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03 Forbidden</w:t>
            </w:r>
          </w:p>
        </w:tc>
        <w:tc>
          <w:tcPr>
            <w:tcW w:w="2771" w:type="dxa"/>
          </w:tcPr>
          <w:p w14:paraId="05BC9078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едостатньо прав</w:t>
            </w:r>
          </w:p>
        </w:tc>
      </w:tr>
      <w:tr w:rsidR="00200D72" w14:paraId="6A13A5C0" w14:textId="77777777">
        <w:tc>
          <w:tcPr>
            <w:tcW w:w="458" w:type="dxa"/>
          </w:tcPr>
          <w:p w14:paraId="2A58698A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943" w:type="dxa"/>
          </w:tcPr>
          <w:p w14:paraId="1CD5A9FA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04 NotFound</w:t>
            </w:r>
          </w:p>
        </w:tc>
        <w:tc>
          <w:tcPr>
            <w:tcW w:w="2771" w:type="dxa"/>
          </w:tcPr>
          <w:p w14:paraId="4BE6A34D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Ресурс не знайдено</w:t>
            </w:r>
          </w:p>
        </w:tc>
      </w:tr>
    </w:tbl>
    <w:p w14:paraId="0ECA9C5B" w14:textId="77777777" w:rsidR="00200D72" w:rsidRDefault="00000000">
      <w:pPr>
        <w:pStyle w:val="21"/>
      </w:pPr>
      <w:bookmarkStart w:id="848" w:name="_Toc224909343"/>
      <w:r>
        <w:t>9.38 Отримання списку ПпН</w:t>
      </w:r>
      <w:bookmarkEnd w:id="848"/>
    </w:p>
    <w:p w14:paraId="0DDD0E3A" w14:textId="77777777" w:rsidR="00200D72" w:rsidRDefault="00000000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GET /v1/economic-operators/{economicOperatorId}/discrepancy-messages</w:t>
      </w:r>
    </w:p>
    <w:p w14:paraId="74777F43" w14:textId="77777777" w:rsidR="00200D72" w:rsidRDefault="00000000">
      <w:pPr>
        <w:pStyle w:val="31"/>
      </w:pPr>
      <w:bookmarkStart w:id="849" w:name="_Toc224909344"/>
      <w:r>
        <w:lastRenderedPageBreak/>
        <w:t>Вхідні параметри</w:t>
      </w:r>
      <w:bookmarkEnd w:id="849"/>
    </w:p>
    <w:tbl>
      <w:tblPr>
        <w:tblStyle w:val="afffffffffffffffffffffffffffffffffffffffffff5"/>
        <w:tblW w:w="9963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457"/>
        <w:gridCol w:w="931"/>
        <w:gridCol w:w="2202"/>
        <w:gridCol w:w="2035"/>
        <w:gridCol w:w="1083"/>
        <w:gridCol w:w="1872"/>
        <w:gridCol w:w="1383"/>
      </w:tblGrid>
      <w:tr w:rsidR="00200D72" w14:paraId="053243E5" w14:textId="77777777">
        <w:trPr>
          <w:tblHeader/>
        </w:trPr>
        <w:tc>
          <w:tcPr>
            <w:tcW w:w="458" w:type="dxa"/>
            <w:shd w:val="clear" w:color="auto" w:fill="F0F0F0"/>
          </w:tcPr>
          <w:p w14:paraId="275A3663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931" w:type="dxa"/>
            <w:shd w:val="clear" w:color="auto" w:fill="F0F0F0"/>
          </w:tcPr>
          <w:p w14:paraId="4AE52FFB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Рівень</w:t>
            </w:r>
          </w:p>
        </w:tc>
        <w:tc>
          <w:tcPr>
            <w:tcW w:w="2202" w:type="dxa"/>
            <w:shd w:val="clear" w:color="auto" w:fill="F0F0F0"/>
          </w:tcPr>
          <w:p w14:paraId="556E9CFA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2035" w:type="dxa"/>
            <w:shd w:val="clear" w:color="auto" w:fill="F0F0F0"/>
          </w:tcPr>
          <w:p w14:paraId="0F891923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1083" w:type="dxa"/>
            <w:shd w:val="clear" w:color="auto" w:fill="F0F0F0"/>
          </w:tcPr>
          <w:p w14:paraId="1995FFED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872" w:type="dxa"/>
            <w:shd w:val="clear" w:color="auto" w:fill="F0F0F0"/>
          </w:tcPr>
          <w:p w14:paraId="2A87E105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1383" w:type="dxa"/>
            <w:shd w:val="clear" w:color="auto" w:fill="F0F0F0"/>
          </w:tcPr>
          <w:p w14:paraId="39D03FF4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200D72" w14:paraId="12C3A391" w14:textId="77777777">
        <w:tc>
          <w:tcPr>
            <w:tcW w:w="458" w:type="dxa"/>
          </w:tcPr>
          <w:p w14:paraId="746349E8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931" w:type="dxa"/>
          </w:tcPr>
          <w:p w14:paraId="20173F72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202" w:type="dxa"/>
          </w:tcPr>
          <w:p w14:paraId="36E9BD20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economicOperatorId</w:t>
            </w:r>
          </w:p>
        </w:tc>
        <w:tc>
          <w:tcPr>
            <w:tcW w:w="2035" w:type="dxa"/>
          </w:tcPr>
          <w:p w14:paraId="40093DC1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Ідентифікатор ЕО</w:t>
            </w:r>
          </w:p>
        </w:tc>
        <w:tc>
          <w:tcPr>
            <w:tcW w:w="1083" w:type="dxa"/>
          </w:tcPr>
          <w:p w14:paraId="3D92F9BE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872" w:type="dxa"/>
          </w:tcPr>
          <w:p w14:paraId="4A83C5B0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383" w:type="dxa"/>
          </w:tcPr>
          <w:p w14:paraId="3C43DEB5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path</w:t>
            </w:r>
          </w:p>
        </w:tc>
      </w:tr>
      <w:tr w:rsidR="00200D72" w14:paraId="499A7C31" w14:textId="77777777">
        <w:tc>
          <w:tcPr>
            <w:tcW w:w="458" w:type="dxa"/>
          </w:tcPr>
          <w:p w14:paraId="7666B509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931" w:type="dxa"/>
          </w:tcPr>
          <w:p w14:paraId="5D3BFF6C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202" w:type="dxa"/>
          </w:tcPr>
          <w:p w14:paraId="61C2B477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earchString</w:t>
            </w:r>
          </w:p>
        </w:tc>
        <w:tc>
          <w:tcPr>
            <w:tcW w:w="2035" w:type="dxa"/>
          </w:tcPr>
          <w:p w14:paraId="05921818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Рядок пошуку (номер ПпН, номер АЕД тощо)</w:t>
            </w:r>
          </w:p>
        </w:tc>
        <w:tc>
          <w:tcPr>
            <w:tcW w:w="1083" w:type="dxa"/>
          </w:tcPr>
          <w:p w14:paraId="50B3028C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872" w:type="dxa"/>
          </w:tcPr>
          <w:p w14:paraId="7E7586AD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383" w:type="dxa"/>
          </w:tcPr>
          <w:p w14:paraId="7DBCA889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query</w:t>
            </w:r>
          </w:p>
        </w:tc>
      </w:tr>
      <w:tr w:rsidR="00200D72" w14:paraId="0192DA10" w14:textId="77777777">
        <w:tc>
          <w:tcPr>
            <w:tcW w:w="458" w:type="dxa"/>
          </w:tcPr>
          <w:p w14:paraId="469B3759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931" w:type="dxa"/>
          </w:tcPr>
          <w:p w14:paraId="4BA7191D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202" w:type="dxa"/>
          </w:tcPr>
          <w:p w14:paraId="647B47D2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createdAtFrom</w:t>
            </w:r>
          </w:p>
        </w:tc>
        <w:tc>
          <w:tcPr>
            <w:tcW w:w="2035" w:type="dxa"/>
          </w:tcPr>
          <w:p w14:paraId="687F3EC5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Дата створення від</w:t>
            </w:r>
          </w:p>
        </w:tc>
        <w:tc>
          <w:tcPr>
            <w:tcW w:w="1083" w:type="dxa"/>
          </w:tcPr>
          <w:p w14:paraId="7497F297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datetime</w:t>
            </w:r>
          </w:p>
        </w:tc>
        <w:tc>
          <w:tcPr>
            <w:tcW w:w="1872" w:type="dxa"/>
          </w:tcPr>
          <w:p w14:paraId="044281B2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383" w:type="dxa"/>
          </w:tcPr>
          <w:p w14:paraId="06764071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query</w:t>
            </w:r>
          </w:p>
        </w:tc>
      </w:tr>
      <w:tr w:rsidR="00200D72" w14:paraId="479FCB22" w14:textId="77777777">
        <w:tc>
          <w:tcPr>
            <w:tcW w:w="458" w:type="dxa"/>
          </w:tcPr>
          <w:p w14:paraId="79C45553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931" w:type="dxa"/>
          </w:tcPr>
          <w:p w14:paraId="7C0A5639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202" w:type="dxa"/>
          </w:tcPr>
          <w:p w14:paraId="339AC4DD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createdAtTo</w:t>
            </w:r>
          </w:p>
        </w:tc>
        <w:tc>
          <w:tcPr>
            <w:tcW w:w="2035" w:type="dxa"/>
          </w:tcPr>
          <w:p w14:paraId="537F2B60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Дата створення до</w:t>
            </w:r>
          </w:p>
        </w:tc>
        <w:tc>
          <w:tcPr>
            <w:tcW w:w="1083" w:type="dxa"/>
          </w:tcPr>
          <w:p w14:paraId="50AFDA97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datetime</w:t>
            </w:r>
          </w:p>
        </w:tc>
        <w:tc>
          <w:tcPr>
            <w:tcW w:w="1872" w:type="dxa"/>
          </w:tcPr>
          <w:p w14:paraId="0561AF19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383" w:type="dxa"/>
          </w:tcPr>
          <w:p w14:paraId="0F86F633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query</w:t>
            </w:r>
          </w:p>
        </w:tc>
      </w:tr>
      <w:tr w:rsidR="00200D72" w14:paraId="7A2DAE56" w14:textId="77777777">
        <w:tc>
          <w:tcPr>
            <w:tcW w:w="458" w:type="dxa"/>
          </w:tcPr>
          <w:p w14:paraId="5840B190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931" w:type="dxa"/>
          </w:tcPr>
          <w:p w14:paraId="44E8D5D3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202" w:type="dxa"/>
          </w:tcPr>
          <w:p w14:paraId="335FEACD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aedType</w:t>
            </w:r>
          </w:p>
        </w:tc>
        <w:tc>
          <w:tcPr>
            <w:tcW w:w="2035" w:type="dxa"/>
          </w:tcPr>
          <w:p w14:paraId="01BF8A93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ип АЕД</w:t>
            </w:r>
          </w:p>
        </w:tc>
        <w:tc>
          <w:tcPr>
            <w:tcW w:w="1083" w:type="dxa"/>
          </w:tcPr>
          <w:p w14:paraId="2C33E38C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872" w:type="dxa"/>
          </w:tcPr>
          <w:p w14:paraId="5DAD49E7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383" w:type="dxa"/>
          </w:tcPr>
          <w:p w14:paraId="5BF8FDCE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query</w:t>
            </w:r>
          </w:p>
        </w:tc>
      </w:tr>
      <w:tr w:rsidR="00200D72" w14:paraId="7DB4DE36" w14:textId="77777777">
        <w:tc>
          <w:tcPr>
            <w:tcW w:w="458" w:type="dxa"/>
          </w:tcPr>
          <w:p w14:paraId="458605AA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931" w:type="dxa"/>
          </w:tcPr>
          <w:p w14:paraId="41941E4E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202" w:type="dxa"/>
          </w:tcPr>
          <w:p w14:paraId="6A5B5E1D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aedId</w:t>
            </w:r>
          </w:p>
        </w:tc>
        <w:tc>
          <w:tcPr>
            <w:tcW w:w="2035" w:type="dxa"/>
          </w:tcPr>
          <w:p w14:paraId="4E367F30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D АЕД</w:t>
            </w:r>
          </w:p>
        </w:tc>
        <w:tc>
          <w:tcPr>
            <w:tcW w:w="1083" w:type="dxa"/>
          </w:tcPr>
          <w:p w14:paraId="1BBA298F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872" w:type="dxa"/>
          </w:tcPr>
          <w:p w14:paraId="4FD9139D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383" w:type="dxa"/>
          </w:tcPr>
          <w:p w14:paraId="55D23E82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query</w:t>
            </w:r>
          </w:p>
        </w:tc>
      </w:tr>
      <w:tr w:rsidR="00200D72" w14:paraId="5D539490" w14:textId="77777777">
        <w:tc>
          <w:tcPr>
            <w:tcW w:w="458" w:type="dxa"/>
          </w:tcPr>
          <w:p w14:paraId="1EBDA76B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7</w:t>
            </w:r>
          </w:p>
        </w:tc>
        <w:tc>
          <w:tcPr>
            <w:tcW w:w="931" w:type="dxa"/>
          </w:tcPr>
          <w:p w14:paraId="6CCC79A0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202" w:type="dxa"/>
          </w:tcPr>
          <w:p w14:paraId="7B62F372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atusId</w:t>
            </w:r>
          </w:p>
        </w:tc>
        <w:tc>
          <w:tcPr>
            <w:tcW w:w="2035" w:type="dxa"/>
          </w:tcPr>
          <w:p w14:paraId="1E22543A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D статусу ПпН</w:t>
            </w:r>
          </w:p>
        </w:tc>
        <w:tc>
          <w:tcPr>
            <w:tcW w:w="1083" w:type="dxa"/>
          </w:tcPr>
          <w:p w14:paraId="2605F9A2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hort</w:t>
            </w:r>
          </w:p>
        </w:tc>
        <w:tc>
          <w:tcPr>
            <w:tcW w:w="1872" w:type="dxa"/>
          </w:tcPr>
          <w:p w14:paraId="4E46770B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383" w:type="dxa"/>
          </w:tcPr>
          <w:p w14:paraId="0051CDDF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query</w:t>
            </w:r>
          </w:p>
        </w:tc>
      </w:tr>
      <w:tr w:rsidR="00200D72" w14:paraId="14ED74F3" w14:textId="77777777">
        <w:tc>
          <w:tcPr>
            <w:tcW w:w="458" w:type="dxa"/>
          </w:tcPr>
          <w:p w14:paraId="6A774D20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8</w:t>
            </w:r>
          </w:p>
        </w:tc>
        <w:tc>
          <w:tcPr>
            <w:tcW w:w="931" w:type="dxa"/>
          </w:tcPr>
          <w:p w14:paraId="7DD6B3AA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202" w:type="dxa"/>
          </w:tcPr>
          <w:p w14:paraId="30B7884E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page</w:t>
            </w:r>
          </w:p>
        </w:tc>
        <w:tc>
          <w:tcPr>
            <w:tcW w:w="2035" w:type="dxa"/>
          </w:tcPr>
          <w:p w14:paraId="0BF4E272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омер сторінки</w:t>
            </w:r>
          </w:p>
        </w:tc>
        <w:tc>
          <w:tcPr>
            <w:tcW w:w="1083" w:type="dxa"/>
          </w:tcPr>
          <w:p w14:paraId="4C9FD52D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nteger</w:t>
            </w:r>
          </w:p>
        </w:tc>
        <w:tc>
          <w:tcPr>
            <w:tcW w:w="1872" w:type="dxa"/>
          </w:tcPr>
          <w:p w14:paraId="2AC20E2B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383" w:type="dxa"/>
          </w:tcPr>
          <w:p w14:paraId="71A653E5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query, за замовч. 1</w:t>
            </w:r>
          </w:p>
        </w:tc>
      </w:tr>
      <w:tr w:rsidR="00200D72" w14:paraId="7574162A" w14:textId="77777777">
        <w:tc>
          <w:tcPr>
            <w:tcW w:w="458" w:type="dxa"/>
          </w:tcPr>
          <w:p w14:paraId="74AC5262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9</w:t>
            </w:r>
          </w:p>
        </w:tc>
        <w:tc>
          <w:tcPr>
            <w:tcW w:w="931" w:type="dxa"/>
          </w:tcPr>
          <w:p w14:paraId="11E17E14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202" w:type="dxa"/>
          </w:tcPr>
          <w:p w14:paraId="12AE7E24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pageSize</w:t>
            </w:r>
          </w:p>
        </w:tc>
        <w:tc>
          <w:tcPr>
            <w:tcW w:w="2035" w:type="dxa"/>
          </w:tcPr>
          <w:p w14:paraId="4B29D962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Розмір сторінки</w:t>
            </w:r>
          </w:p>
        </w:tc>
        <w:tc>
          <w:tcPr>
            <w:tcW w:w="1083" w:type="dxa"/>
          </w:tcPr>
          <w:p w14:paraId="1F85682F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nteger</w:t>
            </w:r>
          </w:p>
        </w:tc>
        <w:tc>
          <w:tcPr>
            <w:tcW w:w="1872" w:type="dxa"/>
          </w:tcPr>
          <w:p w14:paraId="5BFA95E9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383" w:type="dxa"/>
          </w:tcPr>
          <w:p w14:paraId="3755E662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query, за замовч. 10</w:t>
            </w:r>
          </w:p>
        </w:tc>
      </w:tr>
      <w:tr w:rsidR="00200D72" w14:paraId="09AB771C" w14:textId="77777777">
        <w:tc>
          <w:tcPr>
            <w:tcW w:w="458" w:type="dxa"/>
          </w:tcPr>
          <w:p w14:paraId="01833DED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0</w:t>
            </w:r>
          </w:p>
        </w:tc>
        <w:tc>
          <w:tcPr>
            <w:tcW w:w="931" w:type="dxa"/>
          </w:tcPr>
          <w:p w14:paraId="22EB5988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202" w:type="dxa"/>
          </w:tcPr>
          <w:p w14:paraId="39D6853C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ortBy</w:t>
            </w:r>
          </w:p>
        </w:tc>
        <w:tc>
          <w:tcPr>
            <w:tcW w:w="2035" w:type="dxa"/>
          </w:tcPr>
          <w:p w14:paraId="75C21111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Поле сортування (напр. CreatedAt)</w:t>
            </w:r>
          </w:p>
        </w:tc>
        <w:tc>
          <w:tcPr>
            <w:tcW w:w="1083" w:type="dxa"/>
          </w:tcPr>
          <w:p w14:paraId="3115BF99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872" w:type="dxa"/>
          </w:tcPr>
          <w:p w14:paraId="2A642554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383" w:type="dxa"/>
          </w:tcPr>
          <w:p w14:paraId="5EF8CBB3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query</w:t>
            </w:r>
          </w:p>
        </w:tc>
      </w:tr>
      <w:tr w:rsidR="00200D72" w14:paraId="4E7990DD" w14:textId="77777777">
        <w:tc>
          <w:tcPr>
            <w:tcW w:w="458" w:type="dxa"/>
          </w:tcPr>
          <w:p w14:paraId="120521ED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1</w:t>
            </w:r>
          </w:p>
        </w:tc>
        <w:tc>
          <w:tcPr>
            <w:tcW w:w="931" w:type="dxa"/>
          </w:tcPr>
          <w:p w14:paraId="69F32FC7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202" w:type="dxa"/>
          </w:tcPr>
          <w:p w14:paraId="317CC55A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sSortAscending</w:t>
            </w:r>
          </w:p>
        </w:tc>
        <w:tc>
          <w:tcPr>
            <w:tcW w:w="2035" w:type="dxa"/>
          </w:tcPr>
          <w:p w14:paraId="1AABE24B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Сортування за зростанням</w:t>
            </w:r>
          </w:p>
        </w:tc>
        <w:tc>
          <w:tcPr>
            <w:tcW w:w="1083" w:type="dxa"/>
          </w:tcPr>
          <w:p w14:paraId="4F150D7E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boolean</w:t>
            </w:r>
          </w:p>
        </w:tc>
        <w:tc>
          <w:tcPr>
            <w:tcW w:w="1872" w:type="dxa"/>
          </w:tcPr>
          <w:p w14:paraId="75B38817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383" w:type="dxa"/>
          </w:tcPr>
          <w:p w14:paraId="0378DB16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query</w:t>
            </w:r>
          </w:p>
        </w:tc>
      </w:tr>
    </w:tbl>
    <w:p w14:paraId="28B75F21" w14:textId="77777777" w:rsidR="00200D72" w:rsidRDefault="00000000">
      <w:pPr>
        <w:pStyle w:val="31"/>
      </w:pPr>
      <w:bookmarkStart w:id="850" w:name="_Toc224909345"/>
      <w:r>
        <w:t>Вихідні параметри</w:t>
      </w:r>
      <w:bookmarkEnd w:id="850"/>
    </w:p>
    <w:tbl>
      <w:tblPr>
        <w:tblStyle w:val="afffffffffffffffffffffffffffffffffffffffffff6"/>
        <w:tblW w:w="863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457"/>
        <w:gridCol w:w="931"/>
        <w:gridCol w:w="1230"/>
        <w:gridCol w:w="1512"/>
        <w:gridCol w:w="1351"/>
        <w:gridCol w:w="1872"/>
        <w:gridCol w:w="1281"/>
      </w:tblGrid>
      <w:tr w:rsidR="00200D72" w14:paraId="58B1B47B" w14:textId="77777777">
        <w:trPr>
          <w:tblHeader/>
        </w:trPr>
        <w:tc>
          <w:tcPr>
            <w:tcW w:w="458" w:type="dxa"/>
            <w:shd w:val="clear" w:color="auto" w:fill="F0F0F0"/>
          </w:tcPr>
          <w:p w14:paraId="1DC93D99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931" w:type="dxa"/>
            <w:shd w:val="clear" w:color="auto" w:fill="F0F0F0"/>
          </w:tcPr>
          <w:p w14:paraId="4C4CCA6F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Рівень</w:t>
            </w:r>
          </w:p>
        </w:tc>
        <w:tc>
          <w:tcPr>
            <w:tcW w:w="1230" w:type="dxa"/>
            <w:shd w:val="clear" w:color="auto" w:fill="F0F0F0"/>
          </w:tcPr>
          <w:p w14:paraId="38FED27A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1512" w:type="dxa"/>
            <w:shd w:val="clear" w:color="auto" w:fill="F0F0F0"/>
          </w:tcPr>
          <w:p w14:paraId="22DD571B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1351" w:type="dxa"/>
            <w:shd w:val="clear" w:color="auto" w:fill="F0F0F0"/>
          </w:tcPr>
          <w:p w14:paraId="206376E9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872" w:type="dxa"/>
            <w:shd w:val="clear" w:color="auto" w:fill="F0F0F0"/>
          </w:tcPr>
          <w:p w14:paraId="22D582CA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1281" w:type="dxa"/>
            <w:shd w:val="clear" w:color="auto" w:fill="F0F0F0"/>
          </w:tcPr>
          <w:p w14:paraId="7407576C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200D72" w14:paraId="5D65EBF1" w14:textId="77777777">
        <w:tc>
          <w:tcPr>
            <w:tcW w:w="458" w:type="dxa"/>
          </w:tcPr>
          <w:p w14:paraId="3465C267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931" w:type="dxa"/>
          </w:tcPr>
          <w:p w14:paraId="3EDFBC97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30" w:type="dxa"/>
          </w:tcPr>
          <w:p w14:paraId="2852B829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tems</w:t>
            </w:r>
          </w:p>
        </w:tc>
        <w:tc>
          <w:tcPr>
            <w:tcW w:w="1512" w:type="dxa"/>
          </w:tcPr>
          <w:p w14:paraId="086FC56E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Список ПпН</w:t>
            </w:r>
          </w:p>
        </w:tc>
        <w:tc>
          <w:tcPr>
            <w:tcW w:w="1351" w:type="dxa"/>
          </w:tcPr>
          <w:p w14:paraId="42F5B9D8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array</w:t>
            </w:r>
          </w:p>
        </w:tc>
        <w:tc>
          <w:tcPr>
            <w:tcW w:w="1872" w:type="dxa"/>
          </w:tcPr>
          <w:p w14:paraId="67E765BD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281" w:type="dxa"/>
          </w:tcPr>
          <w:p w14:paraId="3336EE6F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0FFCBF70" w14:textId="77777777">
        <w:tc>
          <w:tcPr>
            <w:tcW w:w="458" w:type="dxa"/>
          </w:tcPr>
          <w:p w14:paraId="2A1971AA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931" w:type="dxa"/>
          </w:tcPr>
          <w:p w14:paraId="2D2A5CED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30" w:type="dxa"/>
          </w:tcPr>
          <w:p w14:paraId="4D3BC597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totalCount</w:t>
            </w:r>
          </w:p>
        </w:tc>
        <w:tc>
          <w:tcPr>
            <w:tcW w:w="1512" w:type="dxa"/>
          </w:tcPr>
          <w:p w14:paraId="0918155D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Всього</w:t>
            </w:r>
          </w:p>
        </w:tc>
        <w:tc>
          <w:tcPr>
            <w:tcW w:w="1351" w:type="dxa"/>
          </w:tcPr>
          <w:p w14:paraId="7BF84CA6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nteger</w:t>
            </w:r>
          </w:p>
        </w:tc>
        <w:tc>
          <w:tcPr>
            <w:tcW w:w="1872" w:type="dxa"/>
          </w:tcPr>
          <w:p w14:paraId="7FA18186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281" w:type="dxa"/>
          </w:tcPr>
          <w:p w14:paraId="71F2F061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</w:tbl>
    <w:p w14:paraId="6E48EB73" w14:textId="77777777" w:rsidR="00200D72" w:rsidRDefault="00000000">
      <w:pPr>
        <w:pStyle w:val="31"/>
      </w:pPr>
      <w:bookmarkStart w:id="851" w:name="_Toc224909346"/>
      <w:r>
        <w:t>Опис помилок</w:t>
      </w:r>
      <w:bookmarkEnd w:id="851"/>
    </w:p>
    <w:tbl>
      <w:tblPr>
        <w:tblStyle w:val="afffffffffffffffffffffffffffffffffffffffffff7"/>
        <w:tblW w:w="5172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458"/>
        <w:gridCol w:w="1943"/>
        <w:gridCol w:w="2771"/>
      </w:tblGrid>
      <w:tr w:rsidR="00200D72" w14:paraId="01761229" w14:textId="77777777">
        <w:trPr>
          <w:tblHeader/>
        </w:trPr>
        <w:tc>
          <w:tcPr>
            <w:tcW w:w="458" w:type="dxa"/>
            <w:shd w:val="clear" w:color="auto" w:fill="F0F0F0"/>
          </w:tcPr>
          <w:p w14:paraId="7E7D8AB7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943" w:type="dxa"/>
            <w:shd w:val="clear" w:color="auto" w:fill="F0F0F0"/>
          </w:tcPr>
          <w:p w14:paraId="313F9D12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HTTP Код</w:t>
            </w:r>
          </w:p>
        </w:tc>
        <w:tc>
          <w:tcPr>
            <w:tcW w:w="2771" w:type="dxa"/>
            <w:shd w:val="clear" w:color="auto" w:fill="F0F0F0"/>
          </w:tcPr>
          <w:p w14:paraId="7079887D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милки</w:t>
            </w:r>
          </w:p>
        </w:tc>
      </w:tr>
      <w:tr w:rsidR="00200D72" w14:paraId="54296490" w14:textId="77777777">
        <w:tc>
          <w:tcPr>
            <w:tcW w:w="458" w:type="dxa"/>
          </w:tcPr>
          <w:p w14:paraId="29A34DFE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943" w:type="dxa"/>
          </w:tcPr>
          <w:p w14:paraId="78F3CB5C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01 Unauthorized</w:t>
            </w:r>
          </w:p>
        </w:tc>
        <w:tc>
          <w:tcPr>
            <w:tcW w:w="2771" w:type="dxa"/>
          </w:tcPr>
          <w:p w14:paraId="3BCD75B5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еавторизований доступ</w:t>
            </w:r>
          </w:p>
        </w:tc>
      </w:tr>
      <w:tr w:rsidR="00200D72" w14:paraId="48CD364E" w14:textId="77777777">
        <w:tc>
          <w:tcPr>
            <w:tcW w:w="458" w:type="dxa"/>
          </w:tcPr>
          <w:p w14:paraId="5303D0E9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943" w:type="dxa"/>
          </w:tcPr>
          <w:p w14:paraId="54726A5D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03 Forbidden</w:t>
            </w:r>
          </w:p>
        </w:tc>
        <w:tc>
          <w:tcPr>
            <w:tcW w:w="2771" w:type="dxa"/>
          </w:tcPr>
          <w:p w14:paraId="446744F5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едостатньо прав</w:t>
            </w:r>
          </w:p>
        </w:tc>
      </w:tr>
      <w:tr w:rsidR="00200D72" w14:paraId="67B93574" w14:textId="77777777">
        <w:tc>
          <w:tcPr>
            <w:tcW w:w="458" w:type="dxa"/>
          </w:tcPr>
          <w:p w14:paraId="03A93D3C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943" w:type="dxa"/>
          </w:tcPr>
          <w:p w14:paraId="0E9ED3AF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04 NotFound</w:t>
            </w:r>
          </w:p>
        </w:tc>
        <w:tc>
          <w:tcPr>
            <w:tcW w:w="2771" w:type="dxa"/>
          </w:tcPr>
          <w:p w14:paraId="7E2B8C7B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Ресурс не знайдено</w:t>
            </w:r>
          </w:p>
        </w:tc>
      </w:tr>
    </w:tbl>
    <w:p w14:paraId="47449D33" w14:textId="77777777" w:rsidR="00200D72" w:rsidRDefault="00000000">
      <w:pPr>
        <w:pStyle w:val="21"/>
      </w:pPr>
      <w:bookmarkStart w:id="852" w:name="_Toc224909347"/>
      <w:r>
        <w:lastRenderedPageBreak/>
        <w:t>9.39 Отримання списку ПпН (скорочений)</w:t>
      </w:r>
      <w:bookmarkEnd w:id="852"/>
    </w:p>
    <w:p w14:paraId="2E4F833F" w14:textId="77777777" w:rsidR="00200D72" w:rsidRDefault="00000000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GET /v1/economic-operators/{economicOperatorId}/ui/economic-operators/{economicOperatorId}/discrepancy-messages/short</w:t>
      </w:r>
    </w:p>
    <w:p w14:paraId="3B6AD9EF" w14:textId="77777777" w:rsidR="00200D72" w:rsidRDefault="00000000">
      <w:pPr>
        <w:pStyle w:val="31"/>
      </w:pPr>
      <w:bookmarkStart w:id="853" w:name="_Toc224909348"/>
      <w:r>
        <w:t>Вхідні параметри</w:t>
      </w:r>
      <w:bookmarkEnd w:id="853"/>
    </w:p>
    <w:tbl>
      <w:tblPr>
        <w:tblStyle w:val="afffffffffffffffffffffffffffffffffffffffffff8"/>
        <w:tblW w:w="9963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457"/>
        <w:gridCol w:w="931"/>
        <w:gridCol w:w="2202"/>
        <w:gridCol w:w="2187"/>
        <w:gridCol w:w="939"/>
        <w:gridCol w:w="1872"/>
        <w:gridCol w:w="1375"/>
      </w:tblGrid>
      <w:tr w:rsidR="00200D72" w14:paraId="06370986" w14:textId="77777777">
        <w:trPr>
          <w:tblHeader/>
        </w:trPr>
        <w:tc>
          <w:tcPr>
            <w:tcW w:w="458" w:type="dxa"/>
            <w:shd w:val="clear" w:color="auto" w:fill="F0F0F0"/>
          </w:tcPr>
          <w:p w14:paraId="0D377BB2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931" w:type="dxa"/>
            <w:shd w:val="clear" w:color="auto" w:fill="F0F0F0"/>
          </w:tcPr>
          <w:p w14:paraId="24911549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Рівень</w:t>
            </w:r>
          </w:p>
        </w:tc>
        <w:tc>
          <w:tcPr>
            <w:tcW w:w="2202" w:type="dxa"/>
            <w:shd w:val="clear" w:color="auto" w:fill="F0F0F0"/>
          </w:tcPr>
          <w:p w14:paraId="6CEA5F25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2187" w:type="dxa"/>
            <w:shd w:val="clear" w:color="auto" w:fill="F0F0F0"/>
          </w:tcPr>
          <w:p w14:paraId="7650EF2C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939" w:type="dxa"/>
            <w:shd w:val="clear" w:color="auto" w:fill="F0F0F0"/>
          </w:tcPr>
          <w:p w14:paraId="19F45802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872" w:type="dxa"/>
            <w:shd w:val="clear" w:color="auto" w:fill="F0F0F0"/>
          </w:tcPr>
          <w:p w14:paraId="4DE1034B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1375" w:type="dxa"/>
            <w:shd w:val="clear" w:color="auto" w:fill="F0F0F0"/>
          </w:tcPr>
          <w:p w14:paraId="4C48216C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200D72" w14:paraId="115E3948" w14:textId="77777777">
        <w:tc>
          <w:tcPr>
            <w:tcW w:w="458" w:type="dxa"/>
          </w:tcPr>
          <w:p w14:paraId="087512A1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931" w:type="dxa"/>
          </w:tcPr>
          <w:p w14:paraId="0E585FC4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202" w:type="dxa"/>
          </w:tcPr>
          <w:p w14:paraId="6F5E9B4C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economicOperatorId</w:t>
            </w:r>
          </w:p>
        </w:tc>
        <w:tc>
          <w:tcPr>
            <w:tcW w:w="2187" w:type="dxa"/>
          </w:tcPr>
          <w:p w14:paraId="1B789C30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Ідентифікатор ЕО</w:t>
            </w:r>
          </w:p>
        </w:tc>
        <w:tc>
          <w:tcPr>
            <w:tcW w:w="939" w:type="dxa"/>
          </w:tcPr>
          <w:p w14:paraId="7D0C8E5D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872" w:type="dxa"/>
          </w:tcPr>
          <w:p w14:paraId="65BE7713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375" w:type="dxa"/>
          </w:tcPr>
          <w:p w14:paraId="56EB0651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path</w:t>
            </w:r>
          </w:p>
        </w:tc>
      </w:tr>
      <w:tr w:rsidR="00200D72" w14:paraId="25E75397" w14:textId="77777777">
        <w:tc>
          <w:tcPr>
            <w:tcW w:w="458" w:type="dxa"/>
          </w:tcPr>
          <w:p w14:paraId="66C82930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931" w:type="dxa"/>
          </w:tcPr>
          <w:p w14:paraId="27E112D2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202" w:type="dxa"/>
          </w:tcPr>
          <w:p w14:paraId="009BC9D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limit</w:t>
            </w:r>
          </w:p>
        </w:tc>
        <w:tc>
          <w:tcPr>
            <w:tcW w:w="2187" w:type="dxa"/>
          </w:tcPr>
          <w:p w14:paraId="739B4F36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Максимальна кількість записів</w:t>
            </w:r>
          </w:p>
        </w:tc>
        <w:tc>
          <w:tcPr>
            <w:tcW w:w="939" w:type="dxa"/>
          </w:tcPr>
          <w:p w14:paraId="283AD277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nteger</w:t>
            </w:r>
          </w:p>
        </w:tc>
        <w:tc>
          <w:tcPr>
            <w:tcW w:w="1872" w:type="dxa"/>
          </w:tcPr>
          <w:p w14:paraId="73A8EA61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375" w:type="dxa"/>
          </w:tcPr>
          <w:p w14:paraId="3234928F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query, за замовч. 100</w:t>
            </w:r>
          </w:p>
        </w:tc>
      </w:tr>
      <w:tr w:rsidR="00200D72" w14:paraId="22C93F8F" w14:textId="77777777">
        <w:tc>
          <w:tcPr>
            <w:tcW w:w="458" w:type="dxa"/>
          </w:tcPr>
          <w:p w14:paraId="367E80F4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931" w:type="dxa"/>
          </w:tcPr>
          <w:p w14:paraId="2E25D3DA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202" w:type="dxa"/>
          </w:tcPr>
          <w:p w14:paraId="7C3D2969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earchString</w:t>
            </w:r>
          </w:p>
        </w:tc>
        <w:tc>
          <w:tcPr>
            <w:tcW w:w="2187" w:type="dxa"/>
          </w:tcPr>
          <w:p w14:paraId="516A8B78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Рядок пошуку</w:t>
            </w:r>
          </w:p>
        </w:tc>
        <w:tc>
          <w:tcPr>
            <w:tcW w:w="939" w:type="dxa"/>
          </w:tcPr>
          <w:p w14:paraId="7F754AD7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872" w:type="dxa"/>
          </w:tcPr>
          <w:p w14:paraId="51C5088D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375" w:type="dxa"/>
          </w:tcPr>
          <w:p w14:paraId="0EE5D92D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query</w:t>
            </w:r>
          </w:p>
        </w:tc>
      </w:tr>
      <w:tr w:rsidR="00200D72" w14:paraId="1A2B1C1B" w14:textId="77777777">
        <w:tc>
          <w:tcPr>
            <w:tcW w:w="458" w:type="dxa"/>
          </w:tcPr>
          <w:p w14:paraId="1D980ADF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931" w:type="dxa"/>
          </w:tcPr>
          <w:p w14:paraId="6CE5D025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202" w:type="dxa"/>
          </w:tcPr>
          <w:p w14:paraId="476F120E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atusId</w:t>
            </w:r>
          </w:p>
        </w:tc>
        <w:tc>
          <w:tcPr>
            <w:tcW w:w="2187" w:type="dxa"/>
          </w:tcPr>
          <w:p w14:paraId="0B146B3F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D статусу ПпН</w:t>
            </w:r>
          </w:p>
        </w:tc>
        <w:tc>
          <w:tcPr>
            <w:tcW w:w="939" w:type="dxa"/>
          </w:tcPr>
          <w:p w14:paraId="2963004B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nteger</w:t>
            </w:r>
          </w:p>
        </w:tc>
        <w:tc>
          <w:tcPr>
            <w:tcW w:w="1872" w:type="dxa"/>
          </w:tcPr>
          <w:p w14:paraId="560EFDC2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375" w:type="dxa"/>
          </w:tcPr>
          <w:p w14:paraId="1829E461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query</w:t>
            </w:r>
          </w:p>
        </w:tc>
      </w:tr>
      <w:tr w:rsidR="00200D72" w14:paraId="1BE46711" w14:textId="77777777">
        <w:tc>
          <w:tcPr>
            <w:tcW w:w="458" w:type="dxa"/>
          </w:tcPr>
          <w:p w14:paraId="02E1FA80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931" w:type="dxa"/>
          </w:tcPr>
          <w:p w14:paraId="3253A6F0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202" w:type="dxa"/>
          </w:tcPr>
          <w:p w14:paraId="4E3825FF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discrepancyTypes</w:t>
            </w:r>
          </w:p>
        </w:tc>
        <w:tc>
          <w:tcPr>
            <w:tcW w:w="2187" w:type="dxa"/>
          </w:tcPr>
          <w:p w14:paraId="5B168C30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ипи невідповідностей для фільтрації</w:t>
            </w:r>
          </w:p>
        </w:tc>
        <w:tc>
          <w:tcPr>
            <w:tcW w:w="939" w:type="dxa"/>
          </w:tcPr>
          <w:p w14:paraId="0B0D0481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array of short</w:t>
            </w:r>
          </w:p>
        </w:tc>
        <w:tc>
          <w:tcPr>
            <w:tcW w:w="1872" w:type="dxa"/>
          </w:tcPr>
          <w:p w14:paraId="0D726E08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375" w:type="dxa"/>
          </w:tcPr>
          <w:p w14:paraId="79F3DFFA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query</w:t>
            </w:r>
          </w:p>
        </w:tc>
      </w:tr>
    </w:tbl>
    <w:p w14:paraId="2452CAB9" w14:textId="77777777" w:rsidR="00200D72" w:rsidRDefault="00000000">
      <w:pPr>
        <w:pStyle w:val="31"/>
      </w:pPr>
      <w:bookmarkStart w:id="854" w:name="_Toc224909349"/>
      <w:r>
        <w:t>Вихідні параметри</w:t>
      </w:r>
      <w:bookmarkEnd w:id="854"/>
    </w:p>
    <w:tbl>
      <w:tblPr>
        <w:tblStyle w:val="afffffffffffffffffffffffffffffffffffffffffff9"/>
        <w:tblW w:w="8619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457"/>
        <w:gridCol w:w="931"/>
        <w:gridCol w:w="1215"/>
        <w:gridCol w:w="1512"/>
        <w:gridCol w:w="1351"/>
        <w:gridCol w:w="1872"/>
        <w:gridCol w:w="1281"/>
      </w:tblGrid>
      <w:tr w:rsidR="00200D72" w14:paraId="2AF104B5" w14:textId="77777777">
        <w:trPr>
          <w:tblHeader/>
        </w:trPr>
        <w:tc>
          <w:tcPr>
            <w:tcW w:w="458" w:type="dxa"/>
            <w:shd w:val="clear" w:color="auto" w:fill="F0F0F0"/>
          </w:tcPr>
          <w:p w14:paraId="1737E2FE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931" w:type="dxa"/>
            <w:shd w:val="clear" w:color="auto" w:fill="F0F0F0"/>
          </w:tcPr>
          <w:p w14:paraId="560BDE33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Рівень</w:t>
            </w:r>
          </w:p>
        </w:tc>
        <w:tc>
          <w:tcPr>
            <w:tcW w:w="1215" w:type="dxa"/>
            <w:shd w:val="clear" w:color="auto" w:fill="F0F0F0"/>
          </w:tcPr>
          <w:p w14:paraId="20581FA6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1512" w:type="dxa"/>
            <w:shd w:val="clear" w:color="auto" w:fill="F0F0F0"/>
          </w:tcPr>
          <w:p w14:paraId="6FC2E3F7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1351" w:type="dxa"/>
            <w:shd w:val="clear" w:color="auto" w:fill="F0F0F0"/>
          </w:tcPr>
          <w:p w14:paraId="22B07192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872" w:type="dxa"/>
            <w:shd w:val="clear" w:color="auto" w:fill="F0F0F0"/>
          </w:tcPr>
          <w:p w14:paraId="6601A4CF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1281" w:type="dxa"/>
            <w:shd w:val="clear" w:color="auto" w:fill="F0F0F0"/>
          </w:tcPr>
          <w:p w14:paraId="681C90EF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200D72" w14:paraId="07386528" w14:textId="77777777">
        <w:tc>
          <w:tcPr>
            <w:tcW w:w="458" w:type="dxa"/>
          </w:tcPr>
          <w:p w14:paraId="7B4E4C19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931" w:type="dxa"/>
          </w:tcPr>
          <w:p w14:paraId="05CA4BB4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15" w:type="dxa"/>
          </w:tcPr>
          <w:p w14:paraId="3CC6EC2B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tems</w:t>
            </w:r>
          </w:p>
        </w:tc>
        <w:tc>
          <w:tcPr>
            <w:tcW w:w="1512" w:type="dxa"/>
          </w:tcPr>
          <w:p w14:paraId="365EF4CE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Список ПпН</w:t>
            </w:r>
          </w:p>
        </w:tc>
        <w:tc>
          <w:tcPr>
            <w:tcW w:w="1351" w:type="dxa"/>
          </w:tcPr>
          <w:p w14:paraId="73E24BBD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array</w:t>
            </w:r>
          </w:p>
        </w:tc>
        <w:tc>
          <w:tcPr>
            <w:tcW w:w="1872" w:type="dxa"/>
          </w:tcPr>
          <w:p w14:paraId="4B8087BF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281" w:type="dxa"/>
          </w:tcPr>
          <w:p w14:paraId="1CE48E6B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</w:tbl>
    <w:p w14:paraId="198D718C" w14:textId="77777777" w:rsidR="00200D72" w:rsidRDefault="00000000">
      <w:pPr>
        <w:pStyle w:val="31"/>
      </w:pPr>
      <w:bookmarkStart w:id="855" w:name="_Toc224909350"/>
      <w:r>
        <w:t>Опис помилок</w:t>
      </w:r>
      <w:bookmarkEnd w:id="855"/>
    </w:p>
    <w:tbl>
      <w:tblPr>
        <w:tblStyle w:val="afffffffffffffffffffffffffffffffffffffffffffa"/>
        <w:tblW w:w="5172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458"/>
        <w:gridCol w:w="1943"/>
        <w:gridCol w:w="2771"/>
      </w:tblGrid>
      <w:tr w:rsidR="00200D72" w14:paraId="76BB26EA" w14:textId="77777777">
        <w:trPr>
          <w:tblHeader/>
        </w:trPr>
        <w:tc>
          <w:tcPr>
            <w:tcW w:w="458" w:type="dxa"/>
            <w:shd w:val="clear" w:color="auto" w:fill="F0F0F0"/>
          </w:tcPr>
          <w:p w14:paraId="6249BC4F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943" w:type="dxa"/>
            <w:shd w:val="clear" w:color="auto" w:fill="F0F0F0"/>
          </w:tcPr>
          <w:p w14:paraId="41CA023C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HTTP Код</w:t>
            </w:r>
          </w:p>
        </w:tc>
        <w:tc>
          <w:tcPr>
            <w:tcW w:w="2771" w:type="dxa"/>
            <w:shd w:val="clear" w:color="auto" w:fill="F0F0F0"/>
          </w:tcPr>
          <w:p w14:paraId="7DC481F9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милки</w:t>
            </w:r>
          </w:p>
        </w:tc>
      </w:tr>
      <w:tr w:rsidR="00200D72" w14:paraId="5D2A978E" w14:textId="77777777">
        <w:tc>
          <w:tcPr>
            <w:tcW w:w="458" w:type="dxa"/>
          </w:tcPr>
          <w:p w14:paraId="04D0C9C9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943" w:type="dxa"/>
          </w:tcPr>
          <w:p w14:paraId="58D9D15A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01 Unauthorized</w:t>
            </w:r>
          </w:p>
        </w:tc>
        <w:tc>
          <w:tcPr>
            <w:tcW w:w="2771" w:type="dxa"/>
          </w:tcPr>
          <w:p w14:paraId="37413F6A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еавторизований доступ</w:t>
            </w:r>
          </w:p>
        </w:tc>
      </w:tr>
      <w:tr w:rsidR="00200D72" w14:paraId="1485B6FC" w14:textId="77777777">
        <w:tc>
          <w:tcPr>
            <w:tcW w:w="458" w:type="dxa"/>
          </w:tcPr>
          <w:p w14:paraId="4604F874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943" w:type="dxa"/>
          </w:tcPr>
          <w:p w14:paraId="47BC5A20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03 Forbidden</w:t>
            </w:r>
          </w:p>
        </w:tc>
        <w:tc>
          <w:tcPr>
            <w:tcW w:w="2771" w:type="dxa"/>
          </w:tcPr>
          <w:p w14:paraId="1FDA4B41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едостатньо прав</w:t>
            </w:r>
          </w:p>
        </w:tc>
      </w:tr>
      <w:tr w:rsidR="00200D72" w14:paraId="437FB86C" w14:textId="77777777">
        <w:tc>
          <w:tcPr>
            <w:tcW w:w="458" w:type="dxa"/>
          </w:tcPr>
          <w:p w14:paraId="68C9A821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943" w:type="dxa"/>
          </w:tcPr>
          <w:p w14:paraId="1B43D7E0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04 NotFound</w:t>
            </w:r>
          </w:p>
        </w:tc>
        <w:tc>
          <w:tcPr>
            <w:tcW w:w="2771" w:type="dxa"/>
          </w:tcPr>
          <w:p w14:paraId="14BD76B5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Ресурс не знайдено</w:t>
            </w:r>
          </w:p>
        </w:tc>
      </w:tr>
    </w:tbl>
    <w:p w14:paraId="15D2E9B1" w14:textId="77777777" w:rsidR="00200D72" w:rsidRDefault="00000000">
      <w:pPr>
        <w:pStyle w:val="21"/>
      </w:pPr>
      <w:bookmarkStart w:id="856" w:name="_Toc224909351"/>
      <w:r>
        <w:t>9.40 Отримання ПпН за ID</w:t>
      </w:r>
      <w:bookmarkEnd w:id="856"/>
    </w:p>
    <w:p w14:paraId="575BF8B3" w14:textId="77777777" w:rsidR="00200D72" w:rsidRDefault="00000000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GET /v1/economic-operators/{economicOperatorId}/discrepancy-messages/{messageId}</w:t>
      </w:r>
    </w:p>
    <w:p w14:paraId="7E60DD37" w14:textId="77777777" w:rsidR="00200D72" w:rsidRDefault="00000000">
      <w:pPr>
        <w:pStyle w:val="31"/>
      </w:pPr>
      <w:bookmarkStart w:id="857" w:name="_Toc224909352"/>
      <w:r>
        <w:lastRenderedPageBreak/>
        <w:t>Вхідні параметри</w:t>
      </w:r>
      <w:bookmarkEnd w:id="857"/>
    </w:p>
    <w:tbl>
      <w:tblPr>
        <w:tblStyle w:val="afffffffffffffffffffffffffffffffffffffffffffb"/>
        <w:tblW w:w="996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458"/>
        <w:gridCol w:w="931"/>
        <w:gridCol w:w="2202"/>
        <w:gridCol w:w="1957"/>
        <w:gridCol w:w="1263"/>
        <w:gridCol w:w="1872"/>
        <w:gridCol w:w="1281"/>
      </w:tblGrid>
      <w:tr w:rsidR="00200D72" w14:paraId="4B34607D" w14:textId="77777777">
        <w:trPr>
          <w:tblHeader/>
        </w:trPr>
        <w:tc>
          <w:tcPr>
            <w:tcW w:w="458" w:type="dxa"/>
            <w:shd w:val="clear" w:color="auto" w:fill="F0F0F0"/>
          </w:tcPr>
          <w:p w14:paraId="6513804A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931" w:type="dxa"/>
            <w:shd w:val="clear" w:color="auto" w:fill="F0F0F0"/>
          </w:tcPr>
          <w:p w14:paraId="382D73B8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Рівень</w:t>
            </w:r>
          </w:p>
        </w:tc>
        <w:tc>
          <w:tcPr>
            <w:tcW w:w="2202" w:type="dxa"/>
            <w:shd w:val="clear" w:color="auto" w:fill="F0F0F0"/>
          </w:tcPr>
          <w:p w14:paraId="42BD35B5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1957" w:type="dxa"/>
            <w:shd w:val="clear" w:color="auto" w:fill="F0F0F0"/>
          </w:tcPr>
          <w:p w14:paraId="6FC22EC0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1263" w:type="dxa"/>
            <w:shd w:val="clear" w:color="auto" w:fill="F0F0F0"/>
          </w:tcPr>
          <w:p w14:paraId="07887F54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872" w:type="dxa"/>
            <w:shd w:val="clear" w:color="auto" w:fill="F0F0F0"/>
          </w:tcPr>
          <w:p w14:paraId="1A896B7F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1281" w:type="dxa"/>
            <w:shd w:val="clear" w:color="auto" w:fill="F0F0F0"/>
          </w:tcPr>
          <w:p w14:paraId="24EDA089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200D72" w14:paraId="7784D3A1" w14:textId="77777777">
        <w:tc>
          <w:tcPr>
            <w:tcW w:w="458" w:type="dxa"/>
          </w:tcPr>
          <w:p w14:paraId="33668882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931" w:type="dxa"/>
          </w:tcPr>
          <w:p w14:paraId="7F8FA8AE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202" w:type="dxa"/>
          </w:tcPr>
          <w:p w14:paraId="45472A06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economicOperatorId</w:t>
            </w:r>
          </w:p>
        </w:tc>
        <w:tc>
          <w:tcPr>
            <w:tcW w:w="1957" w:type="dxa"/>
          </w:tcPr>
          <w:p w14:paraId="56240A1C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Ідентифікатор ЕО</w:t>
            </w:r>
          </w:p>
        </w:tc>
        <w:tc>
          <w:tcPr>
            <w:tcW w:w="1263" w:type="dxa"/>
          </w:tcPr>
          <w:p w14:paraId="3FA4BD85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872" w:type="dxa"/>
          </w:tcPr>
          <w:p w14:paraId="2E077FFE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281" w:type="dxa"/>
          </w:tcPr>
          <w:p w14:paraId="70C60398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path</w:t>
            </w:r>
          </w:p>
        </w:tc>
      </w:tr>
      <w:tr w:rsidR="00200D72" w14:paraId="31014C5B" w14:textId="77777777">
        <w:tc>
          <w:tcPr>
            <w:tcW w:w="458" w:type="dxa"/>
          </w:tcPr>
          <w:p w14:paraId="3DB7B99B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931" w:type="dxa"/>
          </w:tcPr>
          <w:p w14:paraId="4C583B5C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202" w:type="dxa"/>
          </w:tcPr>
          <w:p w14:paraId="6FEA2045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messageId</w:t>
            </w:r>
          </w:p>
        </w:tc>
        <w:tc>
          <w:tcPr>
            <w:tcW w:w="1957" w:type="dxa"/>
          </w:tcPr>
          <w:p w14:paraId="03E4EDD5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D ПпН</w:t>
            </w:r>
          </w:p>
        </w:tc>
        <w:tc>
          <w:tcPr>
            <w:tcW w:w="1263" w:type="dxa"/>
          </w:tcPr>
          <w:p w14:paraId="0084B41D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872" w:type="dxa"/>
          </w:tcPr>
          <w:p w14:paraId="7DFE64B1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281" w:type="dxa"/>
          </w:tcPr>
          <w:p w14:paraId="2369E84B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path</w:t>
            </w:r>
          </w:p>
        </w:tc>
      </w:tr>
    </w:tbl>
    <w:p w14:paraId="19DB0100" w14:textId="77777777" w:rsidR="00200D72" w:rsidRDefault="00000000">
      <w:pPr>
        <w:pStyle w:val="31"/>
      </w:pPr>
      <w:bookmarkStart w:id="858" w:name="_Toc224909353"/>
      <w:r>
        <w:t>Вихідні параметри</w:t>
      </w:r>
      <w:bookmarkEnd w:id="858"/>
    </w:p>
    <w:tbl>
      <w:tblPr>
        <w:tblStyle w:val="afffffffffffffffffffffffffffffffffffffffffffc"/>
        <w:tblW w:w="996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411"/>
        <w:gridCol w:w="1002"/>
        <w:gridCol w:w="3402"/>
        <w:gridCol w:w="1649"/>
        <w:gridCol w:w="881"/>
        <w:gridCol w:w="1155"/>
        <w:gridCol w:w="1464"/>
      </w:tblGrid>
      <w:tr w:rsidR="00200D72" w14:paraId="4DA60DE5" w14:textId="77777777">
        <w:trPr>
          <w:tblHeader/>
        </w:trPr>
        <w:tc>
          <w:tcPr>
            <w:tcW w:w="411" w:type="dxa"/>
            <w:shd w:val="clear" w:color="auto" w:fill="F0F0F0"/>
          </w:tcPr>
          <w:p w14:paraId="01C20A7C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002" w:type="dxa"/>
            <w:shd w:val="clear" w:color="auto" w:fill="F0F0F0"/>
          </w:tcPr>
          <w:p w14:paraId="0C18F457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Рівень</w:t>
            </w:r>
          </w:p>
        </w:tc>
        <w:tc>
          <w:tcPr>
            <w:tcW w:w="3402" w:type="dxa"/>
            <w:shd w:val="clear" w:color="auto" w:fill="F0F0F0"/>
          </w:tcPr>
          <w:p w14:paraId="3462776A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1649" w:type="dxa"/>
            <w:shd w:val="clear" w:color="auto" w:fill="F0F0F0"/>
          </w:tcPr>
          <w:p w14:paraId="408BE4C1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881" w:type="dxa"/>
            <w:shd w:val="clear" w:color="auto" w:fill="F0F0F0"/>
          </w:tcPr>
          <w:p w14:paraId="51D3A71A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155" w:type="dxa"/>
            <w:shd w:val="clear" w:color="auto" w:fill="F0F0F0"/>
          </w:tcPr>
          <w:p w14:paraId="3FBE70A7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1464" w:type="dxa"/>
            <w:shd w:val="clear" w:color="auto" w:fill="F0F0F0"/>
          </w:tcPr>
          <w:p w14:paraId="07F49934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200D72" w14:paraId="0F04BB4E" w14:textId="77777777">
        <w:tc>
          <w:tcPr>
            <w:tcW w:w="411" w:type="dxa"/>
          </w:tcPr>
          <w:p w14:paraId="766FF842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002" w:type="dxa"/>
          </w:tcPr>
          <w:p w14:paraId="4093F5A9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3402" w:type="dxa"/>
          </w:tcPr>
          <w:p w14:paraId="07442DA3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(тіло)</w:t>
            </w:r>
          </w:p>
        </w:tc>
        <w:tc>
          <w:tcPr>
            <w:tcW w:w="1649" w:type="dxa"/>
          </w:tcPr>
          <w:p w14:paraId="5D978680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Деталі ПпН</w:t>
            </w:r>
          </w:p>
        </w:tc>
        <w:tc>
          <w:tcPr>
            <w:tcW w:w="881" w:type="dxa"/>
          </w:tcPr>
          <w:p w14:paraId="190FD6DC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object</w:t>
            </w:r>
          </w:p>
        </w:tc>
        <w:tc>
          <w:tcPr>
            <w:tcW w:w="1155" w:type="dxa"/>
          </w:tcPr>
          <w:p w14:paraId="0FB28127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464" w:type="dxa"/>
          </w:tcPr>
          <w:p w14:paraId="4E1176BB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30018EB2" w14:textId="77777777">
        <w:tc>
          <w:tcPr>
            <w:tcW w:w="411" w:type="dxa"/>
          </w:tcPr>
          <w:p w14:paraId="43924ADF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002" w:type="dxa"/>
          </w:tcPr>
          <w:p w14:paraId="5E4F14F1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3402" w:type="dxa"/>
          </w:tcPr>
          <w:p w14:paraId="1AE349C7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d</w:t>
            </w:r>
          </w:p>
        </w:tc>
        <w:tc>
          <w:tcPr>
            <w:tcW w:w="1649" w:type="dxa"/>
          </w:tcPr>
          <w:p w14:paraId="1C92242C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D повідомлення</w:t>
            </w:r>
          </w:p>
        </w:tc>
        <w:tc>
          <w:tcPr>
            <w:tcW w:w="881" w:type="dxa"/>
          </w:tcPr>
          <w:p w14:paraId="2D826D66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55" w:type="dxa"/>
          </w:tcPr>
          <w:p w14:paraId="7FABAB7B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464" w:type="dxa"/>
          </w:tcPr>
          <w:p w14:paraId="77DE8E2F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5AE52923" w14:textId="77777777">
        <w:tc>
          <w:tcPr>
            <w:tcW w:w="411" w:type="dxa"/>
          </w:tcPr>
          <w:p w14:paraId="46CC129D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002" w:type="dxa"/>
          </w:tcPr>
          <w:p w14:paraId="1DF2E39C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3402" w:type="dxa"/>
          </w:tcPr>
          <w:p w14:paraId="0A129198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messageNumber</w:t>
            </w:r>
          </w:p>
        </w:tc>
        <w:tc>
          <w:tcPr>
            <w:tcW w:w="1649" w:type="dxa"/>
          </w:tcPr>
          <w:p w14:paraId="0568375C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омер ПпН</w:t>
            </w:r>
          </w:p>
        </w:tc>
        <w:tc>
          <w:tcPr>
            <w:tcW w:w="881" w:type="dxa"/>
          </w:tcPr>
          <w:p w14:paraId="0A206E4F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55" w:type="dxa"/>
          </w:tcPr>
          <w:p w14:paraId="193494C8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464" w:type="dxa"/>
          </w:tcPr>
          <w:p w14:paraId="113C8C75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58FD9ADF" w14:textId="77777777">
        <w:tc>
          <w:tcPr>
            <w:tcW w:w="411" w:type="dxa"/>
          </w:tcPr>
          <w:p w14:paraId="24680C3E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1002" w:type="dxa"/>
          </w:tcPr>
          <w:p w14:paraId="46AA68E9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3402" w:type="dxa"/>
          </w:tcPr>
          <w:p w14:paraId="128789F0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messageUserNumber</w:t>
            </w:r>
          </w:p>
        </w:tc>
        <w:tc>
          <w:tcPr>
            <w:tcW w:w="1649" w:type="dxa"/>
          </w:tcPr>
          <w:p w14:paraId="74C3871D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Користувацький номер</w:t>
            </w:r>
          </w:p>
        </w:tc>
        <w:tc>
          <w:tcPr>
            <w:tcW w:w="881" w:type="dxa"/>
          </w:tcPr>
          <w:p w14:paraId="0C2355F4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55" w:type="dxa"/>
          </w:tcPr>
          <w:p w14:paraId="42A53334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464" w:type="dxa"/>
          </w:tcPr>
          <w:p w14:paraId="56AA2942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3A205B4C" w14:textId="77777777">
        <w:tc>
          <w:tcPr>
            <w:tcW w:w="411" w:type="dxa"/>
          </w:tcPr>
          <w:p w14:paraId="142B4B4F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1002" w:type="dxa"/>
          </w:tcPr>
          <w:p w14:paraId="5BF4D78F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3402" w:type="dxa"/>
          </w:tcPr>
          <w:p w14:paraId="5AFE7C30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atusId</w:t>
            </w:r>
          </w:p>
        </w:tc>
        <w:tc>
          <w:tcPr>
            <w:tcW w:w="1649" w:type="dxa"/>
          </w:tcPr>
          <w:p w14:paraId="6FEF2536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D статусу</w:t>
            </w:r>
          </w:p>
        </w:tc>
        <w:tc>
          <w:tcPr>
            <w:tcW w:w="881" w:type="dxa"/>
          </w:tcPr>
          <w:p w14:paraId="44737869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hort</w:t>
            </w:r>
          </w:p>
        </w:tc>
        <w:tc>
          <w:tcPr>
            <w:tcW w:w="1155" w:type="dxa"/>
          </w:tcPr>
          <w:p w14:paraId="1CDF2E49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464" w:type="dxa"/>
          </w:tcPr>
          <w:p w14:paraId="38FF6DB4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050F41BE" w14:textId="77777777">
        <w:tc>
          <w:tcPr>
            <w:tcW w:w="411" w:type="dxa"/>
          </w:tcPr>
          <w:p w14:paraId="065B4256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1002" w:type="dxa"/>
          </w:tcPr>
          <w:p w14:paraId="760C9AE8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3402" w:type="dxa"/>
          </w:tcPr>
          <w:p w14:paraId="5C9FA2ED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atusName</w:t>
            </w:r>
          </w:p>
        </w:tc>
        <w:tc>
          <w:tcPr>
            <w:tcW w:w="1649" w:type="dxa"/>
          </w:tcPr>
          <w:p w14:paraId="733A469F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азва статусу</w:t>
            </w:r>
          </w:p>
        </w:tc>
        <w:tc>
          <w:tcPr>
            <w:tcW w:w="881" w:type="dxa"/>
          </w:tcPr>
          <w:p w14:paraId="1DB42A84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55" w:type="dxa"/>
          </w:tcPr>
          <w:p w14:paraId="23CFBB09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464" w:type="dxa"/>
          </w:tcPr>
          <w:p w14:paraId="7346FAC5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3D9BF3AE" w14:textId="77777777">
        <w:tc>
          <w:tcPr>
            <w:tcW w:w="411" w:type="dxa"/>
          </w:tcPr>
          <w:p w14:paraId="3559D856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7</w:t>
            </w:r>
          </w:p>
        </w:tc>
        <w:tc>
          <w:tcPr>
            <w:tcW w:w="1002" w:type="dxa"/>
          </w:tcPr>
          <w:p w14:paraId="52CD2B91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3402" w:type="dxa"/>
          </w:tcPr>
          <w:p w14:paraId="240D28BA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aedId</w:t>
            </w:r>
          </w:p>
        </w:tc>
        <w:tc>
          <w:tcPr>
            <w:tcW w:w="1649" w:type="dxa"/>
          </w:tcPr>
          <w:p w14:paraId="27E03340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D АЕД</w:t>
            </w:r>
          </w:p>
        </w:tc>
        <w:tc>
          <w:tcPr>
            <w:tcW w:w="881" w:type="dxa"/>
          </w:tcPr>
          <w:p w14:paraId="5F1AE342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55" w:type="dxa"/>
          </w:tcPr>
          <w:p w14:paraId="258D3FFB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464" w:type="dxa"/>
          </w:tcPr>
          <w:p w14:paraId="36DC5454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6743C5E1" w14:textId="77777777">
        <w:tc>
          <w:tcPr>
            <w:tcW w:w="411" w:type="dxa"/>
          </w:tcPr>
          <w:p w14:paraId="22E039E5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8</w:t>
            </w:r>
          </w:p>
        </w:tc>
        <w:tc>
          <w:tcPr>
            <w:tcW w:w="1002" w:type="dxa"/>
          </w:tcPr>
          <w:p w14:paraId="0F19DE4F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3402" w:type="dxa"/>
          </w:tcPr>
          <w:p w14:paraId="6E72478D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aedNumber</w:t>
            </w:r>
          </w:p>
        </w:tc>
        <w:tc>
          <w:tcPr>
            <w:tcW w:w="1649" w:type="dxa"/>
          </w:tcPr>
          <w:p w14:paraId="312FD7AC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омер АЕД</w:t>
            </w:r>
          </w:p>
        </w:tc>
        <w:tc>
          <w:tcPr>
            <w:tcW w:w="881" w:type="dxa"/>
          </w:tcPr>
          <w:p w14:paraId="1371A73F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55" w:type="dxa"/>
          </w:tcPr>
          <w:p w14:paraId="0A29D37D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464" w:type="dxa"/>
          </w:tcPr>
          <w:p w14:paraId="01A30D59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5A8744B1" w14:textId="77777777">
        <w:tc>
          <w:tcPr>
            <w:tcW w:w="411" w:type="dxa"/>
          </w:tcPr>
          <w:p w14:paraId="2E0B2B92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9</w:t>
            </w:r>
          </w:p>
        </w:tc>
        <w:tc>
          <w:tcPr>
            <w:tcW w:w="1002" w:type="dxa"/>
          </w:tcPr>
          <w:p w14:paraId="7D935561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3402" w:type="dxa"/>
          </w:tcPr>
          <w:p w14:paraId="183F662C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aedUserNumber</w:t>
            </w:r>
          </w:p>
        </w:tc>
        <w:tc>
          <w:tcPr>
            <w:tcW w:w="1649" w:type="dxa"/>
          </w:tcPr>
          <w:p w14:paraId="533F6A3E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Користувацький номер АЕД</w:t>
            </w:r>
          </w:p>
        </w:tc>
        <w:tc>
          <w:tcPr>
            <w:tcW w:w="881" w:type="dxa"/>
          </w:tcPr>
          <w:p w14:paraId="42DBB892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55" w:type="dxa"/>
          </w:tcPr>
          <w:p w14:paraId="02449009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464" w:type="dxa"/>
          </w:tcPr>
          <w:p w14:paraId="1B565854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2797FC86" w14:textId="77777777">
        <w:tc>
          <w:tcPr>
            <w:tcW w:w="411" w:type="dxa"/>
          </w:tcPr>
          <w:p w14:paraId="1263114C" w14:textId="77777777" w:rsidR="00200D72" w:rsidRDefault="00000000">
            <w:pPr>
              <w:ind w:right="-114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0</w:t>
            </w:r>
          </w:p>
        </w:tc>
        <w:tc>
          <w:tcPr>
            <w:tcW w:w="1002" w:type="dxa"/>
          </w:tcPr>
          <w:p w14:paraId="7D9B3FA9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3402" w:type="dxa"/>
          </w:tcPr>
          <w:p w14:paraId="47E6394B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aedCreatedAt</w:t>
            </w:r>
          </w:p>
        </w:tc>
        <w:tc>
          <w:tcPr>
            <w:tcW w:w="1649" w:type="dxa"/>
          </w:tcPr>
          <w:p w14:paraId="6630D8AC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Дата створення АЕД</w:t>
            </w:r>
          </w:p>
        </w:tc>
        <w:tc>
          <w:tcPr>
            <w:tcW w:w="881" w:type="dxa"/>
          </w:tcPr>
          <w:p w14:paraId="7AF523EF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datetime</w:t>
            </w:r>
          </w:p>
        </w:tc>
        <w:tc>
          <w:tcPr>
            <w:tcW w:w="1155" w:type="dxa"/>
          </w:tcPr>
          <w:p w14:paraId="297085C8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464" w:type="dxa"/>
          </w:tcPr>
          <w:p w14:paraId="5CC90A2B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7DE918FF" w14:textId="77777777">
        <w:tc>
          <w:tcPr>
            <w:tcW w:w="411" w:type="dxa"/>
          </w:tcPr>
          <w:p w14:paraId="0CBF5F8C" w14:textId="77777777" w:rsidR="00200D72" w:rsidRDefault="00000000">
            <w:pPr>
              <w:ind w:right="-114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1</w:t>
            </w:r>
          </w:p>
        </w:tc>
        <w:tc>
          <w:tcPr>
            <w:tcW w:w="1002" w:type="dxa"/>
          </w:tcPr>
          <w:p w14:paraId="24C1408C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3402" w:type="dxa"/>
          </w:tcPr>
          <w:p w14:paraId="24D607AA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enderEoId</w:t>
            </w:r>
          </w:p>
        </w:tc>
        <w:tc>
          <w:tcPr>
            <w:tcW w:w="1649" w:type="dxa"/>
          </w:tcPr>
          <w:p w14:paraId="41F0BF34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D ЕО-відправника</w:t>
            </w:r>
          </w:p>
        </w:tc>
        <w:tc>
          <w:tcPr>
            <w:tcW w:w="881" w:type="dxa"/>
          </w:tcPr>
          <w:p w14:paraId="4BE3FB71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55" w:type="dxa"/>
          </w:tcPr>
          <w:p w14:paraId="0431F7D2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464" w:type="dxa"/>
          </w:tcPr>
          <w:p w14:paraId="0BFCD7A2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51B7E4C6" w14:textId="77777777">
        <w:tc>
          <w:tcPr>
            <w:tcW w:w="411" w:type="dxa"/>
          </w:tcPr>
          <w:p w14:paraId="7270E2D9" w14:textId="77777777" w:rsidR="00200D72" w:rsidRDefault="00000000">
            <w:pPr>
              <w:ind w:right="-114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2</w:t>
            </w:r>
          </w:p>
        </w:tc>
        <w:tc>
          <w:tcPr>
            <w:tcW w:w="1002" w:type="dxa"/>
          </w:tcPr>
          <w:p w14:paraId="6FBB948B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3402" w:type="dxa"/>
          </w:tcPr>
          <w:p w14:paraId="0A3E8020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enderEoName</w:t>
            </w:r>
          </w:p>
        </w:tc>
        <w:tc>
          <w:tcPr>
            <w:tcW w:w="1649" w:type="dxa"/>
          </w:tcPr>
          <w:p w14:paraId="1AC60732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азва ЕО-відправника</w:t>
            </w:r>
          </w:p>
        </w:tc>
        <w:tc>
          <w:tcPr>
            <w:tcW w:w="881" w:type="dxa"/>
          </w:tcPr>
          <w:p w14:paraId="3A0ECC27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55" w:type="dxa"/>
          </w:tcPr>
          <w:p w14:paraId="64BAB67A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464" w:type="dxa"/>
          </w:tcPr>
          <w:p w14:paraId="69F75D01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058F5783" w14:textId="77777777">
        <w:tc>
          <w:tcPr>
            <w:tcW w:w="411" w:type="dxa"/>
          </w:tcPr>
          <w:p w14:paraId="16D071F9" w14:textId="77777777" w:rsidR="00200D72" w:rsidRDefault="00000000">
            <w:pPr>
              <w:ind w:right="-114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3</w:t>
            </w:r>
          </w:p>
        </w:tc>
        <w:tc>
          <w:tcPr>
            <w:tcW w:w="1002" w:type="dxa"/>
          </w:tcPr>
          <w:p w14:paraId="55B12277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3402" w:type="dxa"/>
          </w:tcPr>
          <w:p w14:paraId="0784143D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enderEoCode</w:t>
            </w:r>
          </w:p>
        </w:tc>
        <w:tc>
          <w:tcPr>
            <w:tcW w:w="1649" w:type="dxa"/>
          </w:tcPr>
          <w:p w14:paraId="710915F0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Код ЕО-відправника</w:t>
            </w:r>
          </w:p>
        </w:tc>
        <w:tc>
          <w:tcPr>
            <w:tcW w:w="881" w:type="dxa"/>
          </w:tcPr>
          <w:p w14:paraId="049B97B8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55" w:type="dxa"/>
          </w:tcPr>
          <w:p w14:paraId="60182750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464" w:type="dxa"/>
          </w:tcPr>
          <w:p w14:paraId="19A90E1E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54E87BD5" w14:textId="77777777">
        <w:tc>
          <w:tcPr>
            <w:tcW w:w="411" w:type="dxa"/>
          </w:tcPr>
          <w:p w14:paraId="671D026C" w14:textId="77777777" w:rsidR="00200D72" w:rsidRDefault="00000000">
            <w:pPr>
              <w:ind w:right="-114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4</w:t>
            </w:r>
          </w:p>
        </w:tc>
        <w:tc>
          <w:tcPr>
            <w:tcW w:w="1002" w:type="dxa"/>
          </w:tcPr>
          <w:p w14:paraId="5EF2CE29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3402" w:type="dxa"/>
          </w:tcPr>
          <w:p w14:paraId="23DBEE70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enderEoTaxId</w:t>
            </w:r>
          </w:p>
        </w:tc>
        <w:tc>
          <w:tcPr>
            <w:tcW w:w="1649" w:type="dxa"/>
          </w:tcPr>
          <w:p w14:paraId="4756F59C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ІПН ЕО-відправника</w:t>
            </w:r>
          </w:p>
        </w:tc>
        <w:tc>
          <w:tcPr>
            <w:tcW w:w="881" w:type="dxa"/>
          </w:tcPr>
          <w:p w14:paraId="6E1940FA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55" w:type="dxa"/>
          </w:tcPr>
          <w:p w14:paraId="59DEB8D2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464" w:type="dxa"/>
          </w:tcPr>
          <w:p w14:paraId="50652FD2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66F332EB" w14:textId="77777777">
        <w:tc>
          <w:tcPr>
            <w:tcW w:w="411" w:type="dxa"/>
          </w:tcPr>
          <w:p w14:paraId="75E36D79" w14:textId="77777777" w:rsidR="00200D72" w:rsidRDefault="00000000">
            <w:pPr>
              <w:ind w:right="-114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lastRenderedPageBreak/>
              <w:t>15</w:t>
            </w:r>
          </w:p>
        </w:tc>
        <w:tc>
          <w:tcPr>
            <w:tcW w:w="1002" w:type="dxa"/>
          </w:tcPr>
          <w:p w14:paraId="30EBA5A8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3402" w:type="dxa"/>
          </w:tcPr>
          <w:p w14:paraId="5B3EEAAE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recipientEoId</w:t>
            </w:r>
          </w:p>
        </w:tc>
        <w:tc>
          <w:tcPr>
            <w:tcW w:w="1649" w:type="dxa"/>
          </w:tcPr>
          <w:p w14:paraId="17BE0E73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D ЕО-отримувача</w:t>
            </w:r>
          </w:p>
        </w:tc>
        <w:tc>
          <w:tcPr>
            <w:tcW w:w="881" w:type="dxa"/>
          </w:tcPr>
          <w:p w14:paraId="713D0134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55" w:type="dxa"/>
          </w:tcPr>
          <w:p w14:paraId="4C642745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464" w:type="dxa"/>
          </w:tcPr>
          <w:p w14:paraId="394353D0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0AD1B19E" w14:textId="77777777">
        <w:tc>
          <w:tcPr>
            <w:tcW w:w="411" w:type="dxa"/>
          </w:tcPr>
          <w:p w14:paraId="1AF551D7" w14:textId="77777777" w:rsidR="00200D72" w:rsidRDefault="00000000">
            <w:pPr>
              <w:ind w:right="-114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6</w:t>
            </w:r>
          </w:p>
        </w:tc>
        <w:tc>
          <w:tcPr>
            <w:tcW w:w="1002" w:type="dxa"/>
          </w:tcPr>
          <w:p w14:paraId="5051713B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3402" w:type="dxa"/>
          </w:tcPr>
          <w:p w14:paraId="5F71D340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recipientEoName</w:t>
            </w:r>
          </w:p>
        </w:tc>
        <w:tc>
          <w:tcPr>
            <w:tcW w:w="1649" w:type="dxa"/>
          </w:tcPr>
          <w:p w14:paraId="2CC230E4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азва ЕО-отримувача</w:t>
            </w:r>
          </w:p>
        </w:tc>
        <w:tc>
          <w:tcPr>
            <w:tcW w:w="881" w:type="dxa"/>
          </w:tcPr>
          <w:p w14:paraId="30DA7139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55" w:type="dxa"/>
          </w:tcPr>
          <w:p w14:paraId="47365BBE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464" w:type="dxa"/>
          </w:tcPr>
          <w:p w14:paraId="0B6A5F2B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313960B0" w14:textId="77777777">
        <w:tc>
          <w:tcPr>
            <w:tcW w:w="411" w:type="dxa"/>
          </w:tcPr>
          <w:p w14:paraId="2997A855" w14:textId="77777777" w:rsidR="00200D72" w:rsidRDefault="00000000">
            <w:pPr>
              <w:ind w:right="-114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7</w:t>
            </w:r>
          </w:p>
        </w:tc>
        <w:tc>
          <w:tcPr>
            <w:tcW w:w="1002" w:type="dxa"/>
          </w:tcPr>
          <w:p w14:paraId="3A21859E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3402" w:type="dxa"/>
          </w:tcPr>
          <w:p w14:paraId="330FD5D7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recipientEoCode</w:t>
            </w:r>
          </w:p>
        </w:tc>
        <w:tc>
          <w:tcPr>
            <w:tcW w:w="1649" w:type="dxa"/>
          </w:tcPr>
          <w:p w14:paraId="018B71F9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Код ЕО-отримувача</w:t>
            </w:r>
          </w:p>
        </w:tc>
        <w:tc>
          <w:tcPr>
            <w:tcW w:w="881" w:type="dxa"/>
          </w:tcPr>
          <w:p w14:paraId="5DA02144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55" w:type="dxa"/>
          </w:tcPr>
          <w:p w14:paraId="6329164D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464" w:type="dxa"/>
          </w:tcPr>
          <w:p w14:paraId="3A498328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6129D541" w14:textId="77777777">
        <w:tc>
          <w:tcPr>
            <w:tcW w:w="411" w:type="dxa"/>
          </w:tcPr>
          <w:p w14:paraId="013EFA89" w14:textId="77777777" w:rsidR="00200D72" w:rsidRDefault="00000000">
            <w:pPr>
              <w:ind w:right="-114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8</w:t>
            </w:r>
          </w:p>
        </w:tc>
        <w:tc>
          <w:tcPr>
            <w:tcW w:w="1002" w:type="dxa"/>
          </w:tcPr>
          <w:p w14:paraId="681E0EE4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3402" w:type="dxa"/>
          </w:tcPr>
          <w:p w14:paraId="642E38B6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recipientEoTaxId</w:t>
            </w:r>
          </w:p>
        </w:tc>
        <w:tc>
          <w:tcPr>
            <w:tcW w:w="1649" w:type="dxa"/>
          </w:tcPr>
          <w:p w14:paraId="5C429B65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ІПН ЕО-отримувача</w:t>
            </w:r>
          </w:p>
        </w:tc>
        <w:tc>
          <w:tcPr>
            <w:tcW w:w="881" w:type="dxa"/>
          </w:tcPr>
          <w:p w14:paraId="02506682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55" w:type="dxa"/>
          </w:tcPr>
          <w:p w14:paraId="61794385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464" w:type="dxa"/>
          </w:tcPr>
          <w:p w14:paraId="04202B4D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49872407" w14:textId="77777777">
        <w:tc>
          <w:tcPr>
            <w:tcW w:w="411" w:type="dxa"/>
          </w:tcPr>
          <w:p w14:paraId="1CE705DE" w14:textId="77777777" w:rsidR="00200D72" w:rsidRDefault="00000000">
            <w:pPr>
              <w:ind w:right="-114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9</w:t>
            </w:r>
          </w:p>
        </w:tc>
        <w:tc>
          <w:tcPr>
            <w:tcW w:w="1002" w:type="dxa"/>
          </w:tcPr>
          <w:p w14:paraId="65D8D4A9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3402" w:type="dxa"/>
          </w:tcPr>
          <w:p w14:paraId="4A634E61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details</w:t>
            </w:r>
          </w:p>
        </w:tc>
        <w:tc>
          <w:tcPr>
            <w:tcW w:w="1649" w:type="dxa"/>
          </w:tcPr>
          <w:p w14:paraId="5EC2CA29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Деталі невідповідностей (типи, ЕМ, УГІ, вкладення)</w:t>
            </w:r>
          </w:p>
        </w:tc>
        <w:tc>
          <w:tcPr>
            <w:tcW w:w="881" w:type="dxa"/>
          </w:tcPr>
          <w:p w14:paraId="71D26873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array</w:t>
            </w:r>
          </w:p>
        </w:tc>
        <w:tc>
          <w:tcPr>
            <w:tcW w:w="1155" w:type="dxa"/>
          </w:tcPr>
          <w:p w14:paraId="2FFDF0A6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464" w:type="dxa"/>
          </w:tcPr>
          <w:p w14:paraId="3C05E74C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15BE46C1" w14:textId="77777777">
        <w:tc>
          <w:tcPr>
            <w:tcW w:w="411" w:type="dxa"/>
          </w:tcPr>
          <w:p w14:paraId="607DFD14" w14:textId="77777777" w:rsidR="00200D72" w:rsidRDefault="00000000">
            <w:pPr>
              <w:ind w:right="-114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0</w:t>
            </w:r>
          </w:p>
        </w:tc>
        <w:tc>
          <w:tcPr>
            <w:tcW w:w="1002" w:type="dxa"/>
          </w:tcPr>
          <w:p w14:paraId="5C62CE9E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3402" w:type="dxa"/>
          </w:tcPr>
          <w:p w14:paraId="559D61E2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aedTypeName</w:t>
            </w:r>
          </w:p>
        </w:tc>
        <w:tc>
          <w:tcPr>
            <w:tcW w:w="1649" w:type="dxa"/>
          </w:tcPr>
          <w:p w14:paraId="11C0F6D1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азва типу АЕД</w:t>
            </w:r>
          </w:p>
        </w:tc>
        <w:tc>
          <w:tcPr>
            <w:tcW w:w="881" w:type="dxa"/>
          </w:tcPr>
          <w:p w14:paraId="32C96FFE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55" w:type="dxa"/>
          </w:tcPr>
          <w:p w14:paraId="74DA225C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464" w:type="dxa"/>
          </w:tcPr>
          <w:p w14:paraId="6F652160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35D32DA1" w14:textId="77777777">
        <w:tc>
          <w:tcPr>
            <w:tcW w:w="411" w:type="dxa"/>
          </w:tcPr>
          <w:p w14:paraId="3FAD1CBA" w14:textId="77777777" w:rsidR="00200D72" w:rsidRDefault="00000000">
            <w:pPr>
              <w:ind w:right="-114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1</w:t>
            </w:r>
          </w:p>
        </w:tc>
        <w:tc>
          <w:tcPr>
            <w:tcW w:w="1002" w:type="dxa"/>
          </w:tcPr>
          <w:p w14:paraId="6F33D167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3402" w:type="dxa"/>
          </w:tcPr>
          <w:p w14:paraId="31F54159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enderSignedAt</w:t>
            </w:r>
          </w:p>
        </w:tc>
        <w:tc>
          <w:tcPr>
            <w:tcW w:w="1649" w:type="dxa"/>
          </w:tcPr>
          <w:p w14:paraId="28D8C096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Дата підпису відправником</w:t>
            </w:r>
          </w:p>
        </w:tc>
        <w:tc>
          <w:tcPr>
            <w:tcW w:w="881" w:type="dxa"/>
          </w:tcPr>
          <w:p w14:paraId="1E60F863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datetime</w:t>
            </w:r>
          </w:p>
        </w:tc>
        <w:tc>
          <w:tcPr>
            <w:tcW w:w="1155" w:type="dxa"/>
          </w:tcPr>
          <w:p w14:paraId="0925A2CB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464" w:type="dxa"/>
          </w:tcPr>
          <w:p w14:paraId="03E2FB66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7768A2BD" w14:textId="77777777">
        <w:tc>
          <w:tcPr>
            <w:tcW w:w="411" w:type="dxa"/>
          </w:tcPr>
          <w:p w14:paraId="018A4E76" w14:textId="77777777" w:rsidR="00200D72" w:rsidRDefault="00000000">
            <w:pPr>
              <w:ind w:right="-114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2</w:t>
            </w:r>
          </w:p>
        </w:tc>
        <w:tc>
          <w:tcPr>
            <w:tcW w:w="1002" w:type="dxa"/>
          </w:tcPr>
          <w:p w14:paraId="31F0B798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3402" w:type="dxa"/>
          </w:tcPr>
          <w:p w14:paraId="7AC01AEF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enderSignedBy</w:t>
            </w:r>
          </w:p>
        </w:tc>
        <w:tc>
          <w:tcPr>
            <w:tcW w:w="1649" w:type="dxa"/>
          </w:tcPr>
          <w:p w14:paraId="36D62A90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D користувача (підпис відправника)</w:t>
            </w:r>
          </w:p>
        </w:tc>
        <w:tc>
          <w:tcPr>
            <w:tcW w:w="881" w:type="dxa"/>
          </w:tcPr>
          <w:p w14:paraId="512BAF8D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55" w:type="dxa"/>
          </w:tcPr>
          <w:p w14:paraId="13FA9AE1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464" w:type="dxa"/>
          </w:tcPr>
          <w:p w14:paraId="1014575F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6463A257" w14:textId="77777777">
        <w:tc>
          <w:tcPr>
            <w:tcW w:w="411" w:type="dxa"/>
          </w:tcPr>
          <w:p w14:paraId="04381497" w14:textId="77777777" w:rsidR="00200D72" w:rsidRDefault="00000000">
            <w:pPr>
              <w:ind w:right="-114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3</w:t>
            </w:r>
          </w:p>
        </w:tc>
        <w:tc>
          <w:tcPr>
            <w:tcW w:w="1002" w:type="dxa"/>
          </w:tcPr>
          <w:p w14:paraId="767A95EE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3402" w:type="dxa"/>
          </w:tcPr>
          <w:p w14:paraId="57D6CAB0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enderSignedByUserName</w:t>
            </w:r>
          </w:p>
        </w:tc>
        <w:tc>
          <w:tcPr>
            <w:tcW w:w="1649" w:type="dxa"/>
          </w:tcPr>
          <w:p w14:paraId="662AAC42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ПІБ підписавшего відправника</w:t>
            </w:r>
          </w:p>
        </w:tc>
        <w:tc>
          <w:tcPr>
            <w:tcW w:w="881" w:type="dxa"/>
          </w:tcPr>
          <w:p w14:paraId="0E1F5684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55" w:type="dxa"/>
          </w:tcPr>
          <w:p w14:paraId="6346C710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464" w:type="dxa"/>
          </w:tcPr>
          <w:p w14:paraId="2D4FAB19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507A0A12" w14:textId="77777777">
        <w:tc>
          <w:tcPr>
            <w:tcW w:w="411" w:type="dxa"/>
          </w:tcPr>
          <w:p w14:paraId="5D57CFA7" w14:textId="77777777" w:rsidR="00200D72" w:rsidRDefault="00000000">
            <w:pPr>
              <w:ind w:right="-114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4</w:t>
            </w:r>
          </w:p>
        </w:tc>
        <w:tc>
          <w:tcPr>
            <w:tcW w:w="1002" w:type="dxa"/>
          </w:tcPr>
          <w:p w14:paraId="0CC610AA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3402" w:type="dxa"/>
          </w:tcPr>
          <w:p w14:paraId="2579F8D1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receipt1</w:t>
            </w:r>
          </w:p>
        </w:tc>
        <w:tc>
          <w:tcPr>
            <w:tcW w:w="1649" w:type="dxa"/>
          </w:tcPr>
          <w:p w14:paraId="534B2019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Квитанція №1 відправника</w:t>
            </w:r>
          </w:p>
        </w:tc>
        <w:tc>
          <w:tcPr>
            <w:tcW w:w="881" w:type="dxa"/>
          </w:tcPr>
          <w:p w14:paraId="041B4570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object</w:t>
            </w:r>
          </w:p>
        </w:tc>
        <w:tc>
          <w:tcPr>
            <w:tcW w:w="1155" w:type="dxa"/>
          </w:tcPr>
          <w:p w14:paraId="254391D0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464" w:type="dxa"/>
          </w:tcPr>
          <w:p w14:paraId="2C3D8DEA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68BDB7B8" w14:textId="77777777">
        <w:tc>
          <w:tcPr>
            <w:tcW w:w="411" w:type="dxa"/>
          </w:tcPr>
          <w:p w14:paraId="74E139FD" w14:textId="77777777" w:rsidR="00200D72" w:rsidRDefault="00000000">
            <w:pPr>
              <w:ind w:right="-114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5</w:t>
            </w:r>
          </w:p>
        </w:tc>
        <w:tc>
          <w:tcPr>
            <w:tcW w:w="1002" w:type="dxa"/>
          </w:tcPr>
          <w:p w14:paraId="7F7A9CDC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3402" w:type="dxa"/>
          </w:tcPr>
          <w:p w14:paraId="1DE0B12A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receipt2</w:t>
            </w:r>
          </w:p>
        </w:tc>
        <w:tc>
          <w:tcPr>
            <w:tcW w:w="1649" w:type="dxa"/>
          </w:tcPr>
          <w:p w14:paraId="4FF95ADE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Квитанція №2 відправника</w:t>
            </w:r>
          </w:p>
        </w:tc>
        <w:tc>
          <w:tcPr>
            <w:tcW w:w="881" w:type="dxa"/>
          </w:tcPr>
          <w:p w14:paraId="2C1FE2D9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object</w:t>
            </w:r>
          </w:p>
        </w:tc>
        <w:tc>
          <w:tcPr>
            <w:tcW w:w="1155" w:type="dxa"/>
          </w:tcPr>
          <w:p w14:paraId="5E4E5D65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464" w:type="dxa"/>
          </w:tcPr>
          <w:p w14:paraId="7F61DF3A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36298C38" w14:textId="77777777">
        <w:tc>
          <w:tcPr>
            <w:tcW w:w="411" w:type="dxa"/>
          </w:tcPr>
          <w:p w14:paraId="513DED3A" w14:textId="77777777" w:rsidR="00200D72" w:rsidRDefault="00000000">
            <w:pPr>
              <w:ind w:right="-114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6</w:t>
            </w:r>
          </w:p>
        </w:tc>
        <w:tc>
          <w:tcPr>
            <w:tcW w:w="1002" w:type="dxa"/>
          </w:tcPr>
          <w:p w14:paraId="4FC2ACAD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3402" w:type="dxa"/>
          </w:tcPr>
          <w:p w14:paraId="7A67442F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recipientSignedAt</w:t>
            </w:r>
          </w:p>
        </w:tc>
        <w:tc>
          <w:tcPr>
            <w:tcW w:w="1649" w:type="dxa"/>
          </w:tcPr>
          <w:p w14:paraId="66AFA905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Дата підпису отримувачем</w:t>
            </w:r>
          </w:p>
        </w:tc>
        <w:tc>
          <w:tcPr>
            <w:tcW w:w="881" w:type="dxa"/>
          </w:tcPr>
          <w:p w14:paraId="7BF41F05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datetime</w:t>
            </w:r>
          </w:p>
        </w:tc>
        <w:tc>
          <w:tcPr>
            <w:tcW w:w="1155" w:type="dxa"/>
          </w:tcPr>
          <w:p w14:paraId="5F570CD5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464" w:type="dxa"/>
          </w:tcPr>
          <w:p w14:paraId="299437B3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4AC00C0C" w14:textId="77777777">
        <w:tc>
          <w:tcPr>
            <w:tcW w:w="411" w:type="dxa"/>
          </w:tcPr>
          <w:p w14:paraId="72F5110A" w14:textId="77777777" w:rsidR="00200D72" w:rsidRDefault="00000000">
            <w:pPr>
              <w:ind w:right="-114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7</w:t>
            </w:r>
          </w:p>
        </w:tc>
        <w:tc>
          <w:tcPr>
            <w:tcW w:w="1002" w:type="dxa"/>
          </w:tcPr>
          <w:p w14:paraId="3E9B9E86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3402" w:type="dxa"/>
          </w:tcPr>
          <w:p w14:paraId="731D581D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recipientSignedBy</w:t>
            </w:r>
          </w:p>
        </w:tc>
        <w:tc>
          <w:tcPr>
            <w:tcW w:w="1649" w:type="dxa"/>
          </w:tcPr>
          <w:p w14:paraId="47CA3DC8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D користувача (підпис отримувача)</w:t>
            </w:r>
          </w:p>
        </w:tc>
        <w:tc>
          <w:tcPr>
            <w:tcW w:w="881" w:type="dxa"/>
          </w:tcPr>
          <w:p w14:paraId="34B0F534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55" w:type="dxa"/>
          </w:tcPr>
          <w:p w14:paraId="03BB93AD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464" w:type="dxa"/>
          </w:tcPr>
          <w:p w14:paraId="4E1D07C6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2F9BFB22" w14:textId="77777777">
        <w:tc>
          <w:tcPr>
            <w:tcW w:w="411" w:type="dxa"/>
          </w:tcPr>
          <w:p w14:paraId="449B0F63" w14:textId="77777777" w:rsidR="00200D72" w:rsidRDefault="00000000">
            <w:pPr>
              <w:ind w:right="-114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8</w:t>
            </w:r>
          </w:p>
        </w:tc>
        <w:tc>
          <w:tcPr>
            <w:tcW w:w="1002" w:type="dxa"/>
          </w:tcPr>
          <w:p w14:paraId="0BAA1971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3402" w:type="dxa"/>
          </w:tcPr>
          <w:p w14:paraId="179EBAAD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recipientSignedByUserName</w:t>
            </w:r>
          </w:p>
        </w:tc>
        <w:tc>
          <w:tcPr>
            <w:tcW w:w="1649" w:type="dxa"/>
          </w:tcPr>
          <w:p w14:paraId="3F6C4249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ПІБ підписавшего отримувача</w:t>
            </w:r>
          </w:p>
        </w:tc>
        <w:tc>
          <w:tcPr>
            <w:tcW w:w="881" w:type="dxa"/>
          </w:tcPr>
          <w:p w14:paraId="3737B047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55" w:type="dxa"/>
          </w:tcPr>
          <w:p w14:paraId="6E7271C0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464" w:type="dxa"/>
          </w:tcPr>
          <w:p w14:paraId="3782CA69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32380D6B" w14:textId="77777777">
        <w:tc>
          <w:tcPr>
            <w:tcW w:w="411" w:type="dxa"/>
          </w:tcPr>
          <w:p w14:paraId="0DFE0ACA" w14:textId="77777777" w:rsidR="00200D72" w:rsidRDefault="00000000">
            <w:pPr>
              <w:ind w:right="-114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lastRenderedPageBreak/>
              <w:t>29</w:t>
            </w:r>
          </w:p>
        </w:tc>
        <w:tc>
          <w:tcPr>
            <w:tcW w:w="1002" w:type="dxa"/>
          </w:tcPr>
          <w:p w14:paraId="65F0AD24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3402" w:type="dxa"/>
          </w:tcPr>
          <w:p w14:paraId="5D2F1C09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recipientReceipt1</w:t>
            </w:r>
          </w:p>
        </w:tc>
        <w:tc>
          <w:tcPr>
            <w:tcW w:w="1649" w:type="dxa"/>
          </w:tcPr>
          <w:p w14:paraId="73537CED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Квитанція №1 отримувача</w:t>
            </w:r>
          </w:p>
        </w:tc>
        <w:tc>
          <w:tcPr>
            <w:tcW w:w="881" w:type="dxa"/>
          </w:tcPr>
          <w:p w14:paraId="64EC935F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object</w:t>
            </w:r>
          </w:p>
        </w:tc>
        <w:tc>
          <w:tcPr>
            <w:tcW w:w="1155" w:type="dxa"/>
          </w:tcPr>
          <w:p w14:paraId="62DE8657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464" w:type="dxa"/>
          </w:tcPr>
          <w:p w14:paraId="0DD4A7DA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3E62DB7D" w14:textId="77777777">
        <w:tc>
          <w:tcPr>
            <w:tcW w:w="411" w:type="dxa"/>
          </w:tcPr>
          <w:p w14:paraId="2B6796B1" w14:textId="77777777" w:rsidR="00200D72" w:rsidRDefault="00000000">
            <w:pPr>
              <w:ind w:right="-114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0</w:t>
            </w:r>
          </w:p>
        </w:tc>
        <w:tc>
          <w:tcPr>
            <w:tcW w:w="1002" w:type="dxa"/>
          </w:tcPr>
          <w:p w14:paraId="400CCF74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3402" w:type="dxa"/>
          </w:tcPr>
          <w:p w14:paraId="467F7619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recipientReceipt2</w:t>
            </w:r>
          </w:p>
        </w:tc>
        <w:tc>
          <w:tcPr>
            <w:tcW w:w="1649" w:type="dxa"/>
          </w:tcPr>
          <w:p w14:paraId="22E27892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Квитанція №2 отримувача</w:t>
            </w:r>
          </w:p>
        </w:tc>
        <w:tc>
          <w:tcPr>
            <w:tcW w:w="881" w:type="dxa"/>
          </w:tcPr>
          <w:p w14:paraId="65384A8F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object</w:t>
            </w:r>
          </w:p>
        </w:tc>
        <w:tc>
          <w:tcPr>
            <w:tcW w:w="1155" w:type="dxa"/>
          </w:tcPr>
          <w:p w14:paraId="3B9141C4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464" w:type="dxa"/>
          </w:tcPr>
          <w:p w14:paraId="4E94D2AB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6986745D" w14:textId="77777777">
        <w:tc>
          <w:tcPr>
            <w:tcW w:w="411" w:type="dxa"/>
          </w:tcPr>
          <w:p w14:paraId="718B1D6E" w14:textId="77777777" w:rsidR="00200D72" w:rsidRDefault="00000000">
            <w:pPr>
              <w:ind w:right="-114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1</w:t>
            </w:r>
          </w:p>
        </w:tc>
        <w:tc>
          <w:tcPr>
            <w:tcW w:w="1002" w:type="dxa"/>
          </w:tcPr>
          <w:p w14:paraId="00F4E8B2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3402" w:type="dxa"/>
          </w:tcPr>
          <w:p w14:paraId="4E8F9F26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declinedReason</w:t>
            </w:r>
          </w:p>
        </w:tc>
        <w:tc>
          <w:tcPr>
            <w:tcW w:w="1649" w:type="dxa"/>
          </w:tcPr>
          <w:p w14:paraId="76D94E44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Причина відхилення відправником</w:t>
            </w:r>
          </w:p>
        </w:tc>
        <w:tc>
          <w:tcPr>
            <w:tcW w:w="881" w:type="dxa"/>
          </w:tcPr>
          <w:p w14:paraId="099C8DBA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55" w:type="dxa"/>
          </w:tcPr>
          <w:p w14:paraId="55F5D855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464" w:type="dxa"/>
          </w:tcPr>
          <w:p w14:paraId="537924D2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472864C4" w14:textId="77777777">
        <w:tc>
          <w:tcPr>
            <w:tcW w:w="411" w:type="dxa"/>
          </w:tcPr>
          <w:p w14:paraId="662AF916" w14:textId="77777777" w:rsidR="00200D72" w:rsidRDefault="00000000">
            <w:pPr>
              <w:ind w:right="-114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2</w:t>
            </w:r>
          </w:p>
        </w:tc>
        <w:tc>
          <w:tcPr>
            <w:tcW w:w="1002" w:type="dxa"/>
          </w:tcPr>
          <w:p w14:paraId="19A2B103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3402" w:type="dxa"/>
          </w:tcPr>
          <w:p w14:paraId="116D88C6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enderDeclinedAt</w:t>
            </w:r>
          </w:p>
        </w:tc>
        <w:tc>
          <w:tcPr>
            <w:tcW w:w="1649" w:type="dxa"/>
          </w:tcPr>
          <w:p w14:paraId="3224CEC0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Дата відхилення відправником</w:t>
            </w:r>
          </w:p>
        </w:tc>
        <w:tc>
          <w:tcPr>
            <w:tcW w:w="881" w:type="dxa"/>
          </w:tcPr>
          <w:p w14:paraId="491C65C7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datetime</w:t>
            </w:r>
          </w:p>
        </w:tc>
        <w:tc>
          <w:tcPr>
            <w:tcW w:w="1155" w:type="dxa"/>
          </w:tcPr>
          <w:p w14:paraId="61796ED0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464" w:type="dxa"/>
          </w:tcPr>
          <w:p w14:paraId="0A9D1482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10BE1424" w14:textId="77777777">
        <w:tc>
          <w:tcPr>
            <w:tcW w:w="411" w:type="dxa"/>
          </w:tcPr>
          <w:p w14:paraId="73AE8D1D" w14:textId="77777777" w:rsidR="00200D72" w:rsidRDefault="00000000">
            <w:pPr>
              <w:ind w:right="-114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3</w:t>
            </w:r>
          </w:p>
        </w:tc>
        <w:tc>
          <w:tcPr>
            <w:tcW w:w="1002" w:type="dxa"/>
          </w:tcPr>
          <w:p w14:paraId="0A68908B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-й</w:t>
            </w:r>
          </w:p>
        </w:tc>
        <w:tc>
          <w:tcPr>
            <w:tcW w:w="3402" w:type="dxa"/>
          </w:tcPr>
          <w:p w14:paraId="687DD379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details[].id</w:t>
            </w:r>
          </w:p>
        </w:tc>
        <w:tc>
          <w:tcPr>
            <w:tcW w:w="1649" w:type="dxa"/>
          </w:tcPr>
          <w:p w14:paraId="3E26C4E4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D деталі невідповідності</w:t>
            </w:r>
          </w:p>
        </w:tc>
        <w:tc>
          <w:tcPr>
            <w:tcW w:w="881" w:type="dxa"/>
          </w:tcPr>
          <w:p w14:paraId="705C22EF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55" w:type="dxa"/>
          </w:tcPr>
          <w:p w14:paraId="19B52F4D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464" w:type="dxa"/>
          </w:tcPr>
          <w:p w14:paraId="56E455D8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2760670F" w14:textId="77777777">
        <w:tc>
          <w:tcPr>
            <w:tcW w:w="411" w:type="dxa"/>
          </w:tcPr>
          <w:p w14:paraId="6717664B" w14:textId="77777777" w:rsidR="00200D72" w:rsidRDefault="00000000">
            <w:pPr>
              <w:ind w:right="-114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4</w:t>
            </w:r>
          </w:p>
        </w:tc>
        <w:tc>
          <w:tcPr>
            <w:tcW w:w="1002" w:type="dxa"/>
          </w:tcPr>
          <w:p w14:paraId="07BC3473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-й</w:t>
            </w:r>
          </w:p>
        </w:tc>
        <w:tc>
          <w:tcPr>
            <w:tcW w:w="3402" w:type="dxa"/>
          </w:tcPr>
          <w:p w14:paraId="5A34D427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details[].discrepancyTypeId</w:t>
            </w:r>
          </w:p>
        </w:tc>
        <w:tc>
          <w:tcPr>
            <w:tcW w:w="1649" w:type="dxa"/>
          </w:tcPr>
          <w:p w14:paraId="37BBB4BC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D типу невідповідності (1–7)</w:t>
            </w:r>
          </w:p>
        </w:tc>
        <w:tc>
          <w:tcPr>
            <w:tcW w:w="881" w:type="dxa"/>
          </w:tcPr>
          <w:p w14:paraId="37115E99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hort</w:t>
            </w:r>
          </w:p>
        </w:tc>
        <w:tc>
          <w:tcPr>
            <w:tcW w:w="1155" w:type="dxa"/>
          </w:tcPr>
          <w:p w14:paraId="3066E64E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464" w:type="dxa"/>
          </w:tcPr>
          <w:p w14:paraId="769E0630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20698266" w14:textId="77777777">
        <w:tc>
          <w:tcPr>
            <w:tcW w:w="411" w:type="dxa"/>
          </w:tcPr>
          <w:p w14:paraId="385E7B99" w14:textId="77777777" w:rsidR="00200D72" w:rsidRDefault="00000000">
            <w:pPr>
              <w:ind w:right="-114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5</w:t>
            </w:r>
          </w:p>
        </w:tc>
        <w:tc>
          <w:tcPr>
            <w:tcW w:w="1002" w:type="dxa"/>
          </w:tcPr>
          <w:p w14:paraId="1BB86B8F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-й</w:t>
            </w:r>
          </w:p>
        </w:tc>
        <w:tc>
          <w:tcPr>
            <w:tcW w:w="3402" w:type="dxa"/>
          </w:tcPr>
          <w:p w14:paraId="0D0311A9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details[].discrepancyTypeName</w:t>
            </w:r>
          </w:p>
        </w:tc>
        <w:tc>
          <w:tcPr>
            <w:tcW w:w="1649" w:type="dxa"/>
          </w:tcPr>
          <w:p w14:paraId="49C94986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азва типу невідповідності</w:t>
            </w:r>
          </w:p>
        </w:tc>
        <w:tc>
          <w:tcPr>
            <w:tcW w:w="881" w:type="dxa"/>
          </w:tcPr>
          <w:p w14:paraId="4A167E4F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55" w:type="dxa"/>
          </w:tcPr>
          <w:p w14:paraId="5BF8745D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464" w:type="dxa"/>
          </w:tcPr>
          <w:p w14:paraId="6595018E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0BD38981" w14:textId="77777777">
        <w:tc>
          <w:tcPr>
            <w:tcW w:w="411" w:type="dxa"/>
          </w:tcPr>
          <w:p w14:paraId="0ABC466B" w14:textId="77777777" w:rsidR="00200D72" w:rsidRDefault="00000000">
            <w:pPr>
              <w:ind w:right="-114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6</w:t>
            </w:r>
          </w:p>
        </w:tc>
        <w:tc>
          <w:tcPr>
            <w:tcW w:w="1002" w:type="dxa"/>
          </w:tcPr>
          <w:p w14:paraId="73E635A8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-й</w:t>
            </w:r>
          </w:p>
        </w:tc>
        <w:tc>
          <w:tcPr>
            <w:tcW w:w="3402" w:type="dxa"/>
          </w:tcPr>
          <w:p w14:paraId="61A57679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details[].discrepancyTypeComment</w:t>
            </w:r>
          </w:p>
        </w:tc>
        <w:tc>
          <w:tcPr>
            <w:tcW w:w="1649" w:type="dxa"/>
          </w:tcPr>
          <w:p w14:paraId="23BEF752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Коментар типу</w:t>
            </w:r>
          </w:p>
        </w:tc>
        <w:tc>
          <w:tcPr>
            <w:tcW w:w="881" w:type="dxa"/>
          </w:tcPr>
          <w:p w14:paraId="7022C5D3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55" w:type="dxa"/>
          </w:tcPr>
          <w:p w14:paraId="010C22F9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464" w:type="dxa"/>
          </w:tcPr>
          <w:p w14:paraId="49A64C8D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7CD22550" w14:textId="77777777">
        <w:tc>
          <w:tcPr>
            <w:tcW w:w="411" w:type="dxa"/>
          </w:tcPr>
          <w:p w14:paraId="4D4ED55B" w14:textId="77777777" w:rsidR="00200D72" w:rsidRDefault="00000000">
            <w:pPr>
              <w:ind w:right="-114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7</w:t>
            </w:r>
          </w:p>
        </w:tc>
        <w:tc>
          <w:tcPr>
            <w:tcW w:w="1002" w:type="dxa"/>
          </w:tcPr>
          <w:p w14:paraId="645BE670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-й</w:t>
            </w:r>
          </w:p>
        </w:tc>
        <w:tc>
          <w:tcPr>
            <w:tcW w:w="3402" w:type="dxa"/>
          </w:tcPr>
          <w:p w14:paraId="34A4437C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details[].comment</w:t>
            </w:r>
          </w:p>
        </w:tc>
        <w:tc>
          <w:tcPr>
            <w:tcW w:w="1649" w:type="dxa"/>
          </w:tcPr>
          <w:p w14:paraId="1CBDBBFF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Коментар до деталі</w:t>
            </w:r>
          </w:p>
        </w:tc>
        <w:tc>
          <w:tcPr>
            <w:tcW w:w="881" w:type="dxa"/>
          </w:tcPr>
          <w:p w14:paraId="35E1F835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55" w:type="dxa"/>
          </w:tcPr>
          <w:p w14:paraId="38FBE98A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464" w:type="dxa"/>
          </w:tcPr>
          <w:p w14:paraId="333B1645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742C9E84" w14:textId="77777777">
        <w:tc>
          <w:tcPr>
            <w:tcW w:w="411" w:type="dxa"/>
          </w:tcPr>
          <w:p w14:paraId="24EE5C82" w14:textId="77777777" w:rsidR="00200D72" w:rsidRDefault="00000000">
            <w:pPr>
              <w:ind w:right="-114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8</w:t>
            </w:r>
          </w:p>
        </w:tc>
        <w:tc>
          <w:tcPr>
            <w:tcW w:w="1002" w:type="dxa"/>
          </w:tcPr>
          <w:p w14:paraId="675FB72C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-й</w:t>
            </w:r>
          </w:p>
        </w:tc>
        <w:tc>
          <w:tcPr>
            <w:tcW w:w="3402" w:type="dxa"/>
          </w:tcPr>
          <w:p w14:paraId="5E030BEB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details[].exciseStampsCount</w:t>
            </w:r>
          </w:p>
        </w:tc>
        <w:tc>
          <w:tcPr>
            <w:tcW w:w="1649" w:type="dxa"/>
          </w:tcPr>
          <w:p w14:paraId="35ED16A8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Кількість ЕМ</w:t>
            </w:r>
          </w:p>
        </w:tc>
        <w:tc>
          <w:tcPr>
            <w:tcW w:w="881" w:type="dxa"/>
          </w:tcPr>
          <w:p w14:paraId="638AEE2A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nteger</w:t>
            </w:r>
          </w:p>
        </w:tc>
        <w:tc>
          <w:tcPr>
            <w:tcW w:w="1155" w:type="dxa"/>
          </w:tcPr>
          <w:p w14:paraId="63DFB7DE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464" w:type="dxa"/>
          </w:tcPr>
          <w:p w14:paraId="189DAE18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1ED6685C" w14:textId="77777777">
        <w:tc>
          <w:tcPr>
            <w:tcW w:w="411" w:type="dxa"/>
          </w:tcPr>
          <w:p w14:paraId="6ECA18F3" w14:textId="77777777" w:rsidR="00200D72" w:rsidRDefault="00000000">
            <w:pPr>
              <w:ind w:right="-114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9</w:t>
            </w:r>
          </w:p>
        </w:tc>
        <w:tc>
          <w:tcPr>
            <w:tcW w:w="1002" w:type="dxa"/>
          </w:tcPr>
          <w:p w14:paraId="5A2C0ACD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-й</w:t>
            </w:r>
          </w:p>
        </w:tc>
        <w:tc>
          <w:tcPr>
            <w:tcW w:w="3402" w:type="dxa"/>
          </w:tcPr>
          <w:p w14:paraId="66A7434C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details[].ugisCount</w:t>
            </w:r>
          </w:p>
        </w:tc>
        <w:tc>
          <w:tcPr>
            <w:tcW w:w="1649" w:type="dxa"/>
          </w:tcPr>
          <w:p w14:paraId="39CD98DF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Кількість УГІ</w:t>
            </w:r>
          </w:p>
        </w:tc>
        <w:tc>
          <w:tcPr>
            <w:tcW w:w="881" w:type="dxa"/>
          </w:tcPr>
          <w:p w14:paraId="1F6E69D2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nteger</w:t>
            </w:r>
          </w:p>
        </w:tc>
        <w:tc>
          <w:tcPr>
            <w:tcW w:w="1155" w:type="dxa"/>
          </w:tcPr>
          <w:p w14:paraId="69DE69B7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464" w:type="dxa"/>
          </w:tcPr>
          <w:p w14:paraId="148A75D0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679465D8" w14:textId="77777777">
        <w:tc>
          <w:tcPr>
            <w:tcW w:w="411" w:type="dxa"/>
          </w:tcPr>
          <w:p w14:paraId="226E42F4" w14:textId="77777777" w:rsidR="00200D72" w:rsidRDefault="00000000">
            <w:pPr>
              <w:ind w:right="-114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0</w:t>
            </w:r>
          </w:p>
        </w:tc>
        <w:tc>
          <w:tcPr>
            <w:tcW w:w="1002" w:type="dxa"/>
          </w:tcPr>
          <w:p w14:paraId="7B0B4096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-й</w:t>
            </w:r>
          </w:p>
        </w:tc>
        <w:tc>
          <w:tcPr>
            <w:tcW w:w="3402" w:type="dxa"/>
          </w:tcPr>
          <w:p w14:paraId="79B9B24D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details[].exciseStamps</w:t>
            </w:r>
          </w:p>
        </w:tc>
        <w:tc>
          <w:tcPr>
            <w:tcW w:w="1649" w:type="dxa"/>
          </w:tcPr>
          <w:p w14:paraId="63FA1EE5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Список ЕМ за кодом</w:t>
            </w:r>
          </w:p>
        </w:tc>
        <w:tc>
          <w:tcPr>
            <w:tcW w:w="881" w:type="dxa"/>
          </w:tcPr>
          <w:p w14:paraId="0D8018D4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array</w:t>
            </w:r>
          </w:p>
        </w:tc>
        <w:tc>
          <w:tcPr>
            <w:tcW w:w="1155" w:type="dxa"/>
          </w:tcPr>
          <w:p w14:paraId="06452422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464" w:type="dxa"/>
          </w:tcPr>
          <w:p w14:paraId="2587D8C9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3B6441DF" w14:textId="77777777">
        <w:tc>
          <w:tcPr>
            <w:tcW w:w="411" w:type="dxa"/>
          </w:tcPr>
          <w:p w14:paraId="4313EC9B" w14:textId="77777777" w:rsidR="00200D72" w:rsidRDefault="00000000">
            <w:pPr>
              <w:ind w:right="-114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1</w:t>
            </w:r>
          </w:p>
        </w:tc>
        <w:tc>
          <w:tcPr>
            <w:tcW w:w="1002" w:type="dxa"/>
          </w:tcPr>
          <w:p w14:paraId="6E68C7AE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-й</w:t>
            </w:r>
          </w:p>
        </w:tc>
        <w:tc>
          <w:tcPr>
            <w:tcW w:w="3402" w:type="dxa"/>
          </w:tcPr>
          <w:p w14:paraId="44C14217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details[].ugis</w:t>
            </w:r>
          </w:p>
        </w:tc>
        <w:tc>
          <w:tcPr>
            <w:tcW w:w="1649" w:type="dxa"/>
          </w:tcPr>
          <w:p w14:paraId="45114B24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Список УГІ</w:t>
            </w:r>
          </w:p>
        </w:tc>
        <w:tc>
          <w:tcPr>
            <w:tcW w:w="881" w:type="dxa"/>
          </w:tcPr>
          <w:p w14:paraId="437C754D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array</w:t>
            </w:r>
          </w:p>
        </w:tc>
        <w:tc>
          <w:tcPr>
            <w:tcW w:w="1155" w:type="dxa"/>
          </w:tcPr>
          <w:p w14:paraId="18ACE0EB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464" w:type="dxa"/>
          </w:tcPr>
          <w:p w14:paraId="3B3D57F6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3B122E91" w14:textId="77777777">
        <w:tc>
          <w:tcPr>
            <w:tcW w:w="411" w:type="dxa"/>
          </w:tcPr>
          <w:p w14:paraId="103FE91F" w14:textId="77777777" w:rsidR="00200D72" w:rsidRDefault="00000000">
            <w:pPr>
              <w:ind w:right="-114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2</w:t>
            </w:r>
          </w:p>
        </w:tc>
        <w:tc>
          <w:tcPr>
            <w:tcW w:w="1002" w:type="dxa"/>
          </w:tcPr>
          <w:p w14:paraId="7EDF0D52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-й</w:t>
            </w:r>
          </w:p>
        </w:tc>
        <w:tc>
          <w:tcPr>
            <w:tcW w:w="3402" w:type="dxa"/>
          </w:tcPr>
          <w:p w14:paraId="4E0EF26F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details[].attachments</w:t>
            </w:r>
          </w:p>
        </w:tc>
        <w:tc>
          <w:tcPr>
            <w:tcW w:w="1649" w:type="dxa"/>
          </w:tcPr>
          <w:p w14:paraId="2E7758AD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Вкладення (скан-копії)</w:t>
            </w:r>
          </w:p>
        </w:tc>
        <w:tc>
          <w:tcPr>
            <w:tcW w:w="881" w:type="dxa"/>
          </w:tcPr>
          <w:p w14:paraId="3391C236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array</w:t>
            </w:r>
          </w:p>
        </w:tc>
        <w:tc>
          <w:tcPr>
            <w:tcW w:w="1155" w:type="dxa"/>
          </w:tcPr>
          <w:p w14:paraId="79D45187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464" w:type="dxa"/>
          </w:tcPr>
          <w:p w14:paraId="6148A5EC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6BD520B3" w14:textId="77777777">
        <w:tc>
          <w:tcPr>
            <w:tcW w:w="411" w:type="dxa"/>
          </w:tcPr>
          <w:p w14:paraId="439156BA" w14:textId="77777777" w:rsidR="00200D72" w:rsidRDefault="00000000">
            <w:pPr>
              <w:ind w:right="-114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3</w:t>
            </w:r>
          </w:p>
        </w:tc>
        <w:tc>
          <w:tcPr>
            <w:tcW w:w="1002" w:type="dxa"/>
          </w:tcPr>
          <w:p w14:paraId="39B9068C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-й</w:t>
            </w:r>
          </w:p>
        </w:tc>
        <w:tc>
          <w:tcPr>
            <w:tcW w:w="3402" w:type="dxa"/>
          </w:tcPr>
          <w:p w14:paraId="0A3CEEB2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receipt1.id</w:t>
            </w:r>
          </w:p>
        </w:tc>
        <w:tc>
          <w:tcPr>
            <w:tcW w:w="1649" w:type="dxa"/>
          </w:tcPr>
          <w:p w14:paraId="5E9DE13A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D квитанції</w:t>
            </w:r>
          </w:p>
        </w:tc>
        <w:tc>
          <w:tcPr>
            <w:tcW w:w="881" w:type="dxa"/>
          </w:tcPr>
          <w:p w14:paraId="69D6619C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55" w:type="dxa"/>
          </w:tcPr>
          <w:p w14:paraId="606B7AF5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464" w:type="dxa"/>
          </w:tcPr>
          <w:p w14:paraId="1658E851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0754272A" w14:textId="77777777">
        <w:tc>
          <w:tcPr>
            <w:tcW w:w="411" w:type="dxa"/>
          </w:tcPr>
          <w:p w14:paraId="6A54527C" w14:textId="77777777" w:rsidR="00200D72" w:rsidRDefault="00000000">
            <w:pPr>
              <w:ind w:right="-114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lastRenderedPageBreak/>
              <w:t>44</w:t>
            </w:r>
          </w:p>
        </w:tc>
        <w:tc>
          <w:tcPr>
            <w:tcW w:w="1002" w:type="dxa"/>
          </w:tcPr>
          <w:p w14:paraId="3FED48C5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-й</w:t>
            </w:r>
          </w:p>
        </w:tc>
        <w:tc>
          <w:tcPr>
            <w:tcW w:w="3402" w:type="dxa"/>
          </w:tcPr>
          <w:p w14:paraId="0D0D92B9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receipt1.createdAt</w:t>
            </w:r>
          </w:p>
        </w:tc>
        <w:tc>
          <w:tcPr>
            <w:tcW w:w="1649" w:type="dxa"/>
          </w:tcPr>
          <w:p w14:paraId="5CC27EEC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Дата створення квитанції</w:t>
            </w:r>
          </w:p>
        </w:tc>
        <w:tc>
          <w:tcPr>
            <w:tcW w:w="881" w:type="dxa"/>
          </w:tcPr>
          <w:p w14:paraId="2C8C1B06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datetime</w:t>
            </w:r>
          </w:p>
        </w:tc>
        <w:tc>
          <w:tcPr>
            <w:tcW w:w="1155" w:type="dxa"/>
          </w:tcPr>
          <w:p w14:paraId="15F56F41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464" w:type="dxa"/>
          </w:tcPr>
          <w:p w14:paraId="03B9BB54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060C2828" w14:textId="77777777">
        <w:tc>
          <w:tcPr>
            <w:tcW w:w="411" w:type="dxa"/>
          </w:tcPr>
          <w:p w14:paraId="426F18BA" w14:textId="77777777" w:rsidR="00200D72" w:rsidRDefault="00000000">
            <w:pPr>
              <w:ind w:right="-114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5</w:t>
            </w:r>
          </w:p>
        </w:tc>
        <w:tc>
          <w:tcPr>
            <w:tcW w:w="1002" w:type="dxa"/>
          </w:tcPr>
          <w:p w14:paraId="3B146054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-й</w:t>
            </w:r>
          </w:p>
        </w:tc>
        <w:tc>
          <w:tcPr>
            <w:tcW w:w="3402" w:type="dxa"/>
          </w:tcPr>
          <w:p w14:paraId="17C0384E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receipt1.isApproved</w:t>
            </w:r>
          </w:p>
        </w:tc>
        <w:tc>
          <w:tcPr>
            <w:tcW w:w="1649" w:type="dxa"/>
          </w:tcPr>
          <w:p w14:paraId="443CCE3E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Чи прийнято</w:t>
            </w:r>
          </w:p>
        </w:tc>
        <w:tc>
          <w:tcPr>
            <w:tcW w:w="881" w:type="dxa"/>
          </w:tcPr>
          <w:p w14:paraId="6BC10C6B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boolean</w:t>
            </w:r>
          </w:p>
        </w:tc>
        <w:tc>
          <w:tcPr>
            <w:tcW w:w="1155" w:type="dxa"/>
          </w:tcPr>
          <w:p w14:paraId="6806544A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464" w:type="dxa"/>
          </w:tcPr>
          <w:p w14:paraId="55DC789E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0869B3BC" w14:textId="77777777">
        <w:tc>
          <w:tcPr>
            <w:tcW w:w="411" w:type="dxa"/>
          </w:tcPr>
          <w:p w14:paraId="1B6D4972" w14:textId="77777777" w:rsidR="00200D72" w:rsidRDefault="00000000">
            <w:pPr>
              <w:ind w:right="-114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6</w:t>
            </w:r>
          </w:p>
        </w:tc>
        <w:tc>
          <w:tcPr>
            <w:tcW w:w="1002" w:type="dxa"/>
          </w:tcPr>
          <w:p w14:paraId="4AA755C2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-й</w:t>
            </w:r>
          </w:p>
        </w:tc>
        <w:tc>
          <w:tcPr>
            <w:tcW w:w="3402" w:type="dxa"/>
          </w:tcPr>
          <w:p w14:paraId="1091C7ED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receipt2.id</w:t>
            </w:r>
          </w:p>
        </w:tc>
        <w:tc>
          <w:tcPr>
            <w:tcW w:w="1649" w:type="dxa"/>
          </w:tcPr>
          <w:p w14:paraId="43AF7769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D квитанції</w:t>
            </w:r>
          </w:p>
        </w:tc>
        <w:tc>
          <w:tcPr>
            <w:tcW w:w="881" w:type="dxa"/>
          </w:tcPr>
          <w:p w14:paraId="3D84C658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55" w:type="dxa"/>
          </w:tcPr>
          <w:p w14:paraId="29B9F796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464" w:type="dxa"/>
          </w:tcPr>
          <w:p w14:paraId="5E5BF242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267160B9" w14:textId="77777777">
        <w:tc>
          <w:tcPr>
            <w:tcW w:w="411" w:type="dxa"/>
          </w:tcPr>
          <w:p w14:paraId="5A20DA09" w14:textId="77777777" w:rsidR="00200D72" w:rsidRDefault="00000000">
            <w:pPr>
              <w:ind w:right="-114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7</w:t>
            </w:r>
          </w:p>
        </w:tc>
        <w:tc>
          <w:tcPr>
            <w:tcW w:w="1002" w:type="dxa"/>
          </w:tcPr>
          <w:p w14:paraId="39596196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-й</w:t>
            </w:r>
          </w:p>
        </w:tc>
        <w:tc>
          <w:tcPr>
            <w:tcW w:w="3402" w:type="dxa"/>
          </w:tcPr>
          <w:p w14:paraId="35019AEC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receipt2.createdAt</w:t>
            </w:r>
          </w:p>
        </w:tc>
        <w:tc>
          <w:tcPr>
            <w:tcW w:w="1649" w:type="dxa"/>
          </w:tcPr>
          <w:p w14:paraId="19A12B00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Дата створення квитанції</w:t>
            </w:r>
          </w:p>
        </w:tc>
        <w:tc>
          <w:tcPr>
            <w:tcW w:w="881" w:type="dxa"/>
          </w:tcPr>
          <w:p w14:paraId="56FB5B9E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datetime</w:t>
            </w:r>
          </w:p>
        </w:tc>
        <w:tc>
          <w:tcPr>
            <w:tcW w:w="1155" w:type="dxa"/>
          </w:tcPr>
          <w:p w14:paraId="03F69438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464" w:type="dxa"/>
          </w:tcPr>
          <w:p w14:paraId="25A0D753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40D1450F" w14:textId="77777777">
        <w:tc>
          <w:tcPr>
            <w:tcW w:w="411" w:type="dxa"/>
          </w:tcPr>
          <w:p w14:paraId="66985D51" w14:textId="77777777" w:rsidR="00200D72" w:rsidRDefault="00000000">
            <w:pPr>
              <w:ind w:right="-114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8</w:t>
            </w:r>
          </w:p>
        </w:tc>
        <w:tc>
          <w:tcPr>
            <w:tcW w:w="1002" w:type="dxa"/>
          </w:tcPr>
          <w:p w14:paraId="7E40CA88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-й</w:t>
            </w:r>
          </w:p>
        </w:tc>
        <w:tc>
          <w:tcPr>
            <w:tcW w:w="3402" w:type="dxa"/>
          </w:tcPr>
          <w:p w14:paraId="16A6C902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receipt2.isApproved</w:t>
            </w:r>
          </w:p>
        </w:tc>
        <w:tc>
          <w:tcPr>
            <w:tcW w:w="1649" w:type="dxa"/>
          </w:tcPr>
          <w:p w14:paraId="177A001C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Чи прийнято</w:t>
            </w:r>
          </w:p>
        </w:tc>
        <w:tc>
          <w:tcPr>
            <w:tcW w:w="881" w:type="dxa"/>
          </w:tcPr>
          <w:p w14:paraId="3E62F65B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boolean</w:t>
            </w:r>
          </w:p>
        </w:tc>
        <w:tc>
          <w:tcPr>
            <w:tcW w:w="1155" w:type="dxa"/>
          </w:tcPr>
          <w:p w14:paraId="7591E622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464" w:type="dxa"/>
          </w:tcPr>
          <w:p w14:paraId="7936A7D3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2DF43918" w14:textId="77777777">
        <w:tc>
          <w:tcPr>
            <w:tcW w:w="411" w:type="dxa"/>
          </w:tcPr>
          <w:p w14:paraId="37533095" w14:textId="77777777" w:rsidR="00200D72" w:rsidRDefault="00000000">
            <w:pPr>
              <w:ind w:right="-114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9</w:t>
            </w:r>
          </w:p>
        </w:tc>
        <w:tc>
          <w:tcPr>
            <w:tcW w:w="1002" w:type="dxa"/>
          </w:tcPr>
          <w:p w14:paraId="0D7B9FB2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-й</w:t>
            </w:r>
          </w:p>
        </w:tc>
        <w:tc>
          <w:tcPr>
            <w:tcW w:w="3402" w:type="dxa"/>
          </w:tcPr>
          <w:p w14:paraId="5AAA21CA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details[].exciseStamps[].productDescription</w:t>
            </w:r>
          </w:p>
        </w:tc>
        <w:tc>
          <w:tcPr>
            <w:tcW w:w="1649" w:type="dxa"/>
          </w:tcPr>
          <w:p w14:paraId="4BDF3014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Опис продукту (УКТЗЕД, штрих-код тощо)</w:t>
            </w:r>
          </w:p>
        </w:tc>
        <w:tc>
          <w:tcPr>
            <w:tcW w:w="881" w:type="dxa"/>
          </w:tcPr>
          <w:p w14:paraId="4C44461B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object</w:t>
            </w:r>
          </w:p>
        </w:tc>
        <w:tc>
          <w:tcPr>
            <w:tcW w:w="1155" w:type="dxa"/>
          </w:tcPr>
          <w:p w14:paraId="724267A7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464" w:type="dxa"/>
          </w:tcPr>
          <w:p w14:paraId="788F5672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49C89348" w14:textId="77777777">
        <w:tc>
          <w:tcPr>
            <w:tcW w:w="411" w:type="dxa"/>
          </w:tcPr>
          <w:p w14:paraId="0D3F13EE" w14:textId="77777777" w:rsidR="00200D72" w:rsidRDefault="00000000">
            <w:pPr>
              <w:ind w:right="-114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50</w:t>
            </w:r>
          </w:p>
        </w:tc>
        <w:tc>
          <w:tcPr>
            <w:tcW w:w="1002" w:type="dxa"/>
          </w:tcPr>
          <w:p w14:paraId="47EC4C81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-й</w:t>
            </w:r>
          </w:p>
        </w:tc>
        <w:tc>
          <w:tcPr>
            <w:tcW w:w="3402" w:type="dxa"/>
          </w:tcPr>
          <w:p w14:paraId="4F3FCFCC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details[].exciseStamps[].formTypeId</w:t>
            </w:r>
          </w:p>
        </w:tc>
        <w:tc>
          <w:tcPr>
            <w:tcW w:w="1649" w:type="dxa"/>
          </w:tcPr>
          <w:p w14:paraId="5E13A444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D типу форми</w:t>
            </w:r>
          </w:p>
        </w:tc>
        <w:tc>
          <w:tcPr>
            <w:tcW w:w="881" w:type="dxa"/>
          </w:tcPr>
          <w:p w14:paraId="3291B8C5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nteger</w:t>
            </w:r>
          </w:p>
        </w:tc>
        <w:tc>
          <w:tcPr>
            <w:tcW w:w="1155" w:type="dxa"/>
          </w:tcPr>
          <w:p w14:paraId="1B6A1EE8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464" w:type="dxa"/>
          </w:tcPr>
          <w:p w14:paraId="51306CBE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18F50B7D" w14:textId="77777777">
        <w:tc>
          <w:tcPr>
            <w:tcW w:w="411" w:type="dxa"/>
          </w:tcPr>
          <w:p w14:paraId="2EC71E54" w14:textId="77777777" w:rsidR="00200D72" w:rsidRDefault="00000000">
            <w:pPr>
              <w:ind w:right="-114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51</w:t>
            </w:r>
          </w:p>
        </w:tc>
        <w:tc>
          <w:tcPr>
            <w:tcW w:w="1002" w:type="dxa"/>
          </w:tcPr>
          <w:p w14:paraId="27E348F2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-й</w:t>
            </w:r>
          </w:p>
        </w:tc>
        <w:tc>
          <w:tcPr>
            <w:tcW w:w="3402" w:type="dxa"/>
          </w:tcPr>
          <w:p w14:paraId="557229E1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details[].exciseStamps[].amount</w:t>
            </w:r>
          </w:p>
        </w:tc>
        <w:tc>
          <w:tcPr>
            <w:tcW w:w="1649" w:type="dxa"/>
          </w:tcPr>
          <w:p w14:paraId="17BD7EE6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Кількість</w:t>
            </w:r>
          </w:p>
        </w:tc>
        <w:tc>
          <w:tcPr>
            <w:tcW w:w="881" w:type="dxa"/>
          </w:tcPr>
          <w:p w14:paraId="5BB9EF15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nteger</w:t>
            </w:r>
          </w:p>
        </w:tc>
        <w:tc>
          <w:tcPr>
            <w:tcW w:w="1155" w:type="dxa"/>
          </w:tcPr>
          <w:p w14:paraId="0715D4F2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464" w:type="dxa"/>
          </w:tcPr>
          <w:p w14:paraId="6B96F2FF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4CA2C2FF" w14:textId="77777777">
        <w:tc>
          <w:tcPr>
            <w:tcW w:w="411" w:type="dxa"/>
          </w:tcPr>
          <w:p w14:paraId="0BC66ECA" w14:textId="77777777" w:rsidR="00200D72" w:rsidRDefault="00000000">
            <w:pPr>
              <w:ind w:right="-114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52</w:t>
            </w:r>
          </w:p>
        </w:tc>
        <w:tc>
          <w:tcPr>
            <w:tcW w:w="1002" w:type="dxa"/>
          </w:tcPr>
          <w:p w14:paraId="5694ED95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-й</w:t>
            </w:r>
          </w:p>
        </w:tc>
        <w:tc>
          <w:tcPr>
            <w:tcW w:w="3402" w:type="dxa"/>
          </w:tcPr>
          <w:p w14:paraId="2A6B61CB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details[].exciseStamps[].serialNumber</w:t>
            </w:r>
          </w:p>
        </w:tc>
        <w:tc>
          <w:tcPr>
            <w:tcW w:w="1649" w:type="dxa"/>
          </w:tcPr>
          <w:p w14:paraId="74937B77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sdt>
              <w:sdtPr>
                <w:tag w:val="goog_rdk_1"/>
                <w:id w:val="-1813961162"/>
              </w:sdtPr>
              <w:sdtContent>
                <w:r>
                  <w:rPr>
                    <w:rFonts w:ascii="Gungsuh" w:eastAsia="Gungsuh" w:hAnsi="Gungsuh" w:cs="Gungsuh"/>
                    <w:sz w:val="24"/>
                    <w:szCs w:val="24"/>
                  </w:rPr>
                  <w:t>Словник ID марки → серійний номер</w:t>
                </w:r>
              </w:sdtContent>
            </w:sdt>
          </w:p>
        </w:tc>
        <w:tc>
          <w:tcPr>
            <w:tcW w:w="881" w:type="dxa"/>
          </w:tcPr>
          <w:p w14:paraId="58F47273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object</w:t>
            </w:r>
          </w:p>
        </w:tc>
        <w:tc>
          <w:tcPr>
            <w:tcW w:w="1155" w:type="dxa"/>
          </w:tcPr>
          <w:p w14:paraId="34D7871C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464" w:type="dxa"/>
          </w:tcPr>
          <w:p w14:paraId="4B671523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1F086142" w14:textId="77777777">
        <w:tc>
          <w:tcPr>
            <w:tcW w:w="411" w:type="dxa"/>
          </w:tcPr>
          <w:p w14:paraId="1B1F7DF7" w14:textId="77777777" w:rsidR="00200D72" w:rsidRDefault="00000000">
            <w:pPr>
              <w:ind w:right="-114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53</w:t>
            </w:r>
          </w:p>
        </w:tc>
        <w:tc>
          <w:tcPr>
            <w:tcW w:w="1002" w:type="dxa"/>
          </w:tcPr>
          <w:p w14:paraId="22303197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-й</w:t>
            </w:r>
          </w:p>
        </w:tc>
        <w:tc>
          <w:tcPr>
            <w:tcW w:w="3402" w:type="dxa"/>
          </w:tcPr>
          <w:p w14:paraId="2DEB44EC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details[].ugis[].ugiCode</w:t>
            </w:r>
          </w:p>
        </w:tc>
        <w:tc>
          <w:tcPr>
            <w:tcW w:w="1649" w:type="dxa"/>
          </w:tcPr>
          <w:p w14:paraId="35BFEE1F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Код УГІ</w:t>
            </w:r>
          </w:p>
        </w:tc>
        <w:tc>
          <w:tcPr>
            <w:tcW w:w="881" w:type="dxa"/>
          </w:tcPr>
          <w:p w14:paraId="1F1EF3AE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55" w:type="dxa"/>
          </w:tcPr>
          <w:p w14:paraId="01771A94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464" w:type="dxa"/>
          </w:tcPr>
          <w:p w14:paraId="5143545D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1BD41E52" w14:textId="77777777">
        <w:tc>
          <w:tcPr>
            <w:tcW w:w="411" w:type="dxa"/>
          </w:tcPr>
          <w:p w14:paraId="1F87EE61" w14:textId="77777777" w:rsidR="00200D72" w:rsidRDefault="00000000">
            <w:pPr>
              <w:ind w:right="-114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54</w:t>
            </w:r>
          </w:p>
        </w:tc>
        <w:tc>
          <w:tcPr>
            <w:tcW w:w="1002" w:type="dxa"/>
          </w:tcPr>
          <w:p w14:paraId="3CD0CB11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-й</w:t>
            </w:r>
          </w:p>
        </w:tc>
        <w:tc>
          <w:tcPr>
            <w:tcW w:w="3402" w:type="dxa"/>
          </w:tcPr>
          <w:p w14:paraId="310B1E1F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details[].ugis[].ugiId</w:t>
            </w:r>
          </w:p>
        </w:tc>
        <w:tc>
          <w:tcPr>
            <w:tcW w:w="1649" w:type="dxa"/>
          </w:tcPr>
          <w:p w14:paraId="128F6807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D УГІ</w:t>
            </w:r>
          </w:p>
        </w:tc>
        <w:tc>
          <w:tcPr>
            <w:tcW w:w="881" w:type="dxa"/>
          </w:tcPr>
          <w:p w14:paraId="22968313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55" w:type="dxa"/>
          </w:tcPr>
          <w:p w14:paraId="032F4207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464" w:type="dxa"/>
          </w:tcPr>
          <w:p w14:paraId="4704BD04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600ED483" w14:textId="77777777">
        <w:tc>
          <w:tcPr>
            <w:tcW w:w="411" w:type="dxa"/>
          </w:tcPr>
          <w:p w14:paraId="339BEE6E" w14:textId="77777777" w:rsidR="00200D72" w:rsidRDefault="00000000">
            <w:pPr>
              <w:ind w:right="-114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55</w:t>
            </w:r>
          </w:p>
        </w:tc>
        <w:tc>
          <w:tcPr>
            <w:tcW w:w="1002" w:type="dxa"/>
          </w:tcPr>
          <w:p w14:paraId="0016C61C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-й</w:t>
            </w:r>
          </w:p>
        </w:tc>
        <w:tc>
          <w:tcPr>
            <w:tcW w:w="3402" w:type="dxa"/>
          </w:tcPr>
          <w:p w14:paraId="04BAD2FA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details[].ugis[].productDescriptions</w:t>
            </w:r>
          </w:p>
        </w:tc>
        <w:tc>
          <w:tcPr>
            <w:tcW w:w="1649" w:type="dxa"/>
          </w:tcPr>
          <w:p w14:paraId="0E3C7A25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Описи продуктів по УГІ</w:t>
            </w:r>
          </w:p>
        </w:tc>
        <w:tc>
          <w:tcPr>
            <w:tcW w:w="881" w:type="dxa"/>
          </w:tcPr>
          <w:p w14:paraId="41269CDA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array</w:t>
            </w:r>
          </w:p>
        </w:tc>
        <w:tc>
          <w:tcPr>
            <w:tcW w:w="1155" w:type="dxa"/>
          </w:tcPr>
          <w:p w14:paraId="015C1C74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464" w:type="dxa"/>
          </w:tcPr>
          <w:p w14:paraId="45BC3374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1B629236" w14:textId="77777777">
        <w:tc>
          <w:tcPr>
            <w:tcW w:w="411" w:type="dxa"/>
          </w:tcPr>
          <w:p w14:paraId="33FB960F" w14:textId="77777777" w:rsidR="00200D72" w:rsidRDefault="00000000">
            <w:pPr>
              <w:ind w:right="-114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56</w:t>
            </w:r>
          </w:p>
        </w:tc>
        <w:tc>
          <w:tcPr>
            <w:tcW w:w="1002" w:type="dxa"/>
          </w:tcPr>
          <w:p w14:paraId="55B88993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-й</w:t>
            </w:r>
          </w:p>
        </w:tc>
        <w:tc>
          <w:tcPr>
            <w:tcW w:w="3402" w:type="dxa"/>
          </w:tcPr>
          <w:p w14:paraId="2382BB39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details[].attachments[].id</w:t>
            </w:r>
          </w:p>
        </w:tc>
        <w:tc>
          <w:tcPr>
            <w:tcW w:w="1649" w:type="dxa"/>
          </w:tcPr>
          <w:p w14:paraId="695545FB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D вкладения</w:t>
            </w:r>
          </w:p>
        </w:tc>
        <w:tc>
          <w:tcPr>
            <w:tcW w:w="881" w:type="dxa"/>
          </w:tcPr>
          <w:p w14:paraId="076AAAF1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55" w:type="dxa"/>
          </w:tcPr>
          <w:p w14:paraId="222CA396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464" w:type="dxa"/>
          </w:tcPr>
          <w:p w14:paraId="258C88A3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49D61E5C" w14:textId="77777777">
        <w:tc>
          <w:tcPr>
            <w:tcW w:w="411" w:type="dxa"/>
          </w:tcPr>
          <w:p w14:paraId="2F8FCF8D" w14:textId="77777777" w:rsidR="00200D72" w:rsidRDefault="00000000">
            <w:pPr>
              <w:ind w:right="-114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57</w:t>
            </w:r>
          </w:p>
        </w:tc>
        <w:tc>
          <w:tcPr>
            <w:tcW w:w="1002" w:type="dxa"/>
          </w:tcPr>
          <w:p w14:paraId="3B1A14F6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-й</w:t>
            </w:r>
          </w:p>
        </w:tc>
        <w:tc>
          <w:tcPr>
            <w:tcW w:w="3402" w:type="dxa"/>
          </w:tcPr>
          <w:p w14:paraId="72A2F8CE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details[].attachments[].orderIndex</w:t>
            </w:r>
          </w:p>
        </w:tc>
        <w:tc>
          <w:tcPr>
            <w:tcW w:w="1649" w:type="dxa"/>
          </w:tcPr>
          <w:p w14:paraId="712FF610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Порядковий індекс</w:t>
            </w:r>
          </w:p>
        </w:tc>
        <w:tc>
          <w:tcPr>
            <w:tcW w:w="881" w:type="dxa"/>
          </w:tcPr>
          <w:p w14:paraId="57FFAE22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nteger</w:t>
            </w:r>
          </w:p>
        </w:tc>
        <w:tc>
          <w:tcPr>
            <w:tcW w:w="1155" w:type="dxa"/>
          </w:tcPr>
          <w:p w14:paraId="06C844F8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464" w:type="dxa"/>
          </w:tcPr>
          <w:p w14:paraId="4C0A7FD0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5ABE94CA" w14:textId="77777777">
        <w:tc>
          <w:tcPr>
            <w:tcW w:w="411" w:type="dxa"/>
          </w:tcPr>
          <w:p w14:paraId="36579A6C" w14:textId="77777777" w:rsidR="00200D72" w:rsidRDefault="00000000">
            <w:pPr>
              <w:ind w:right="-114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58</w:t>
            </w:r>
          </w:p>
        </w:tc>
        <w:tc>
          <w:tcPr>
            <w:tcW w:w="1002" w:type="dxa"/>
          </w:tcPr>
          <w:p w14:paraId="59CBE365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-й</w:t>
            </w:r>
          </w:p>
        </w:tc>
        <w:tc>
          <w:tcPr>
            <w:tcW w:w="3402" w:type="dxa"/>
          </w:tcPr>
          <w:p w14:paraId="7DDF8270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details[].attachments[].fileName</w:t>
            </w:r>
          </w:p>
        </w:tc>
        <w:tc>
          <w:tcPr>
            <w:tcW w:w="1649" w:type="dxa"/>
          </w:tcPr>
          <w:p w14:paraId="029C0059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Ім'я файлу</w:t>
            </w:r>
          </w:p>
        </w:tc>
        <w:tc>
          <w:tcPr>
            <w:tcW w:w="881" w:type="dxa"/>
          </w:tcPr>
          <w:p w14:paraId="35C5FAF9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55" w:type="dxa"/>
          </w:tcPr>
          <w:p w14:paraId="0739F57C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464" w:type="dxa"/>
          </w:tcPr>
          <w:p w14:paraId="558B440D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</w:tbl>
    <w:p w14:paraId="5C5F0311" w14:textId="77777777" w:rsidR="00200D72" w:rsidRDefault="00000000">
      <w:pPr>
        <w:pStyle w:val="31"/>
      </w:pPr>
      <w:bookmarkStart w:id="859" w:name="_Toc224909354"/>
      <w:r>
        <w:lastRenderedPageBreak/>
        <w:t>Опис помилок</w:t>
      </w:r>
      <w:bookmarkEnd w:id="859"/>
    </w:p>
    <w:tbl>
      <w:tblPr>
        <w:tblStyle w:val="afffffffffffffffffffffffffffffffffffffffffffd"/>
        <w:tblW w:w="5172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458"/>
        <w:gridCol w:w="1943"/>
        <w:gridCol w:w="2771"/>
      </w:tblGrid>
      <w:tr w:rsidR="00200D72" w14:paraId="13DD4B0F" w14:textId="77777777">
        <w:trPr>
          <w:tblHeader/>
        </w:trPr>
        <w:tc>
          <w:tcPr>
            <w:tcW w:w="458" w:type="dxa"/>
            <w:shd w:val="clear" w:color="auto" w:fill="F0F0F0"/>
          </w:tcPr>
          <w:p w14:paraId="44057C6A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943" w:type="dxa"/>
            <w:shd w:val="clear" w:color="auto" w:fill="F0F0F0"/>
          </w:tcPr>
          <w:p w14:paraId="2182D529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HTTP Код</w:t>
            </w:r>
          </w:p>
        </w:tc>
        <w:tc>
          <w:tcPr>
            <w:tcW w:w="2771" w:type="dxa"/>
            <w:shd w:val="clear" w:color="auto" w:fill="F0F0F0"/>
          </w:tcPr>
          <w:p w14:paraId="333859E4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милки</w:t>
            </w:r>
          </w:p>
        </w:tc>
      </w:tr>
      <w:tr w:rsidR="00200D72" w14:paraId="6D7A4359" w14:textId="77777777">
        <w:tc>
          <w:tcPr>
            <w:tcW w:w="458" w:type="dxa"/>
          </w:tcPr>
          <w:p w14:paraId="2B954003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943" w:type="dxa"/>
          </w:tcPr>
          <w:p w14:paraId="17C58A76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01 Unauthorized</w:t>
            </w:r>
          </w:p>
        </w:tc>
        <w:tc>
          <w:tcPr>
            <w:tcW w:w="2771" w:type="dxa"/>
          </w:tcPr>
          <w:p w14:paraId="105D7C67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еавторизований доступ</w:t>
            </w:r>
          </w:p>
        </w:tc>
      </w:tr>
      <w:tr w:rsidR="00200D72" w14:paraId="70DED047" w14:textId="77777777">
        <w:tc>
          <w:tcPr>
            <w:tcW w:w="458" w:type="dxa"/>
          </w:tcPr>
          <w:p w14:paraId="06769590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943" w:type="dxa"/>
          </w:tcPr>
          <w:p w14:paraId="0E545BE7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03 Forbidden</w:t>
            </w:r>
          </w:p>
        </w:tc>
        <w:tc>
          <w:tcPr>
            <w:tcW w:w="2771" w:type="dxa"/>
          </w:tcPr>
          <w:p w14:paraId="5556754C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едостатньо прав</w:t>
            </w:r>
          </w:p>
        </w:tc>
      </w:tr>
      <w:tr w:rsidR="00200D72" w14:paraId="5E364967" w14:textId="77777777">
        <w:tc>
          <w:tcPr>
            <w:tcW w:w="458" w:type="dxa"/>
          </w:tcPr>
          <w:p w14:paraId="2EE934AC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943" w:type="dxa"/>
          </w:tcPr>
          <w:p w14:paraId="43966E25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04 NotFound</w:t>
            </w:r>
          </w:p>
        </w:tc>
        <w:tc>
          <w:tcPr>
            <w:tcW w:w="2771" w:type="dxa"/>
          </w:tcPr>
          <w:p w14:paraId="7D0C5C1A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Ресурс не знайдено</w:t>
            </w:r>
          </w:p>
        </w:tc>
      </w:tr>
    </w:tbl>
    <w:p w14:paraId="63AAED47" w14:textId="77777777" w:rsidR="00200D72" w:rsidRDefault="00000000">
      <w:pPr>
        <w:pStyle w:val="21"/>
      </w:pPr>
      <w:bookmarkStart w:id="860" w:name="_Toc224909355"/>
      <w:r>
        <w:t>9.41 Оновлення ПпН</w:t>
      </w:r>
      <w:bookmarkEnd w:id="860"/>
    </w:p>
    <w:p w14:paraId="2F5D961C" w14:textId="77777777" w:rsidR="00200D72" w:rsidRDefault="00000000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PUT /v1/economic-operators/{economicOperatorId}/discrepancy-messages/{messageId}</w:t>
      </w:r>
    </w:p>
    <w:p w14:paraId="3454776E" w14:textId="77777777" w:rsidR="00200D72" w:rsidRDefault="00000000">
      <w:pPr>
        <w:spacing w:before="240" w:after="200"/>
        <w:ind w:firstLine="720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Тіло: UpdateDiscrepancyMessageCommand.</w:t>
      </w:r>
    </w:p>
    <w:p w14:paraId="277686D6" w14:textId="77777777" w:rsidR="00200D72" w:rsidRDefault="00000000">
      <w:pPr>
        <w:pStyle w:val="31"/>
      </w:pPr>
      <w:bookmarkStart w:id="861" w:name="_Toc224909356"/>
      <w:r>
        <w:t>Вхідні параметри</w:t>
      </w:r>
      <w:bookmarkEnd w:id="861"/>
    </w:p>
    <w:tbl>
      <w:tblPr>
        <w:tblStyle w:val="afffffffffffffffffffffffffffffffffffffffffffe"/>
        <w:tblW w:w="996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436"/>
        <w:gridCol w:w="977"/>
        <w:gridCol w:w="3027"/>
        <w:gridCol w:w="1832"/>
        <w:gridCol w:w="953"/>
        <w:gridCol w:w="1134"/>
        <w:gridCol w:w="1605"/>
      </w:tblGrid>
      <w:tr w:rsidR="00200D72" w14:paraId="52630AA5" w14:textId="77777777">
        <w:trPr>
          <w:tblHeader/>
        </w:trPr>
        <w:tc>
          <w:tcPr>
            <w:tcW w:w="436" w:type="dxa"/>
            <w:shd w:val="clear" w:color="auto" w:fill="F0F0F0"/>
          </w:tcPr>
          <w:p w14:paraId="091F8B59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977" w:type="dxa"/>
            <w:shd w:val="clear" w:color="auto" w:fill="F0F0F0"/>
          </w:tcPr>
          <w:p w14:paraId="1A319360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Рівень</w:t>
            </w:r>
          </w:p>
        </w:tc>
        <w:tc>
          <w:tcPr>
            <w:tcW w:w="3027" w:type="dxa"/>
            <w:shd w:val="clear" w:color="auto" w:fill="F0F0F0"/>
          </w:tcPr>
          <w:p w14:paraId="7AEF8CA2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1832" w:type="dxa"/>
            <w:shd w:val="clear" w:color="auto" w:fill="F0F0F0"/>
          </w:tcPr>
          <w:p w14:paraId="52F31CFC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953" w:type="dxa"/>
            <w:shd w:val="clear" w:color="auto" w:fill="F0F0F0"/>
          </w:tcPr>
          <w:p w14:paraId="53ABCC62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134" w:type="dxa"/>
            <w:shd w:val="clear" w:color="auto" w:fill="F0F0F0"/>
          </w:tcPr>
          <w:p w14:paraId="00CCA778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1605" w:type="dxa"/>
            <w:shd w:val="clear" w:color="auto" w:fill="F0F0F0"/>
          </w:tcPr>
          <w:p w14:paraId="46414E3B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200D72" w14:paraId="727E2595" w14:textId="77777777">
        <w:tc>
          <w:tcPr>
            <w:tcW w:w="436" w:type="dxa"/>
          </w:tcPr>
          <w:p w14:paraId="3C9C3FBF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977" w:type="dxa"/>
          </w:tcPr>
          <w:p w14:paraId="51465A21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3027" w:type="dxa"/>
          </w:tcPr>
          <w:p w14:paraId="12FC725E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economicOperatorId</w:t>
            </w:r>
          </w:p>
        </w:tc>
        <w:tc>
          <w:tcPr>
            <w:tcW w:w="1832" w:type="dxa"/>
          </w:tcPr>
          <w:p w14:paraId="79BC3379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Ідентифікатор ЕО</w:t>
            </w:r>
          </w:p>
        </w:tc>
        <w:tc>
          <w:tcPr>
            <w:tcW w:w="953" w:type="dxa"/>
          </w:tcPr>
          <w:p w14:paraId="440F930E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34" w:type="dxa"/>
          </w:tcPr>
          <w:p w14:paraId="248961B8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605" w:type="dxa"/>
          </w:tcPr>
          <w:p w14:paraId="45769D52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path</w:t>
            </w:r>
          </w:p>
        </w:tc>
      </w:tr>
      <w:tr w:rsidR="00200D72" w14:paraId="2C95F97B" w14:textId="77777777">
        <w:tc>
          <w:tcPr>
            <w:tcW w:w="436" w:type="dxa"/>
          </w:tcPr>
          <w:p w14:paraId="6C74BA50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977" w:type="dxa"/>
          </w:tcPr>
          <w:p w14:paraId="551C9290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3027" w:type="dxa"/>
          </w:tcPr>
          <w:p w14:paraId="442F6FC2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messageId</w:t>
            </w:r>
          </w:p>
        </w:tc>
        <w:tc>
          <w:tcPr>
            <w:tcW w:w="1832" w:type="dxa"/>
          </w:tcPr>
          <w:p w14:paraId="6ADF5052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D ПпН</w:t>
            </w:r>
          </w:p>
        </w:tc>
        <w:tc>
          <w:tcPr>
            <w:tcW w:w="953" w:type="dxa"/>
          </w:tcPr>
          <w:p w14:paraId="14195ABE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34" w:type="dxa"/>
          </w:tcPr>
          <w:p w14:paraId="2BBAF5BA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605" w:type="dxa"/>
          </w:tcPr>
          <w:p w14:paraId="3E71BE15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path</w:t>
            </w:r>
          </w:p>
        </w:tc>
      </w:tr>
      <w:tr w:rsidR="00200D72" w14:paraId="44F62585" w14:textId="77777777">
        <w:tc>
          <w:tcPr>
            <w:tcW w:w="436" w:type="dxa"/>
          </w:tcPr>
          <w:p w14:paraId="1090B2F6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977" w:type="dxa"/>
          </w:tcPr>
          <w:p w14:paraId="1A2E4197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3027" w:type="dxa"/>
          </w:tcPr>
          <w:p w14:paraId="7B96F67F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body</w:t>
            </w:r>
          </w:p>
        </w:tc>
        <w:tc>
          <w:tcPr>
            <w:tcW w:w="1832" w:type="dxa"/>
          </w:tcPr>
          <w:p w14:paraId="697B72A0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Дані оновлення</w:t>
            </w:r>
          </w:p>
        </w:tc>
        <w:tc>
          <w:tcPr>
            <w:tcW w:w="953" w:type="dxa"/>
          </w:tcPr>
          <w:p w14:paraId="3FE95425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object</w:t>
            </w:r>
          </w:p>
        </w:tc>
        <w:tc>
          <w:tcPr>
            <w:tcW w:w="1134" w:type="dxa"/>
          </w:tcPr>
          <w:p w14:paraId="754DD81E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605" w:type="dxa"/>
          </w:tcPr>
          <w:p w14:paraId="4668FE72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Body</w:t>
            </w:r>
          </w:p>
        </w:tc>
      </w:tr>
      <w:tr w:rsidR="00200D72" w14:paraId="703598E8" w14:textId="77777777">
        <w:tc>
          <w:tcPr>
            <w:tcW w:w="436" w:type="dxa"/>
          </w:tcPr>
          <w:p w14:paraId="320A2B72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977" w:type="dxa"/>
          </w:tcPr>
          <w:p w14:paraId="4B317CDF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3027" w:type="dxa"/>
          </w:tcPr>
          <w:p w14:paraId="4490434A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body.userNumber</w:t>
            </w:r>
          </w:p>
        </w:tc>
        <w:tc>
          <w:tcPr>
            <w:tcW w:w="1832" w:type="dxa"/>
          </w:tcPr>
          <w:p w14:paraId="6D724446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Користувацький номер</w:t>
            </w:r>
          </w:p>
        </w:tc>
        <w:tc>
          <w:tcPr>
            <w:tcW w:w="953" w:type="dxa"/>
          </w:tcPr>
          <w:p w14:paraId="53B21BD4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</w:tcPr>
          <w:p w14:paraId="72E26B28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605" w:type="dxa"/>
          </w:tcPr>
          <w:p w14:paraId="7335C0E2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2476EF1D" w14:textId="77777777">
        <w:tc>
          <w:tcPr>
            <w:tcW w:w="436" w:type="dxa"/>
          </w:tcPr>
          <w:p w14:paraId="5337F165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977" w:type="dxa"/>
          </w:tcPr>
          <w:p w14:paraId="243485F0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3027" w:type="dxa"/>
          </w:tcPr>
          <w:p w14:paraId="0E02FE4A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body.details</w:t>
            </w:r>
          </w:p>
        </w:tc>
        <w:tc>
          <w:tcPr>
            <w:tcW w:w="1832" w:type="dxa"/>
          </w:tcPr>
          <w:p w14:paraId="23E215E8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Деталі невідповідностей</w:t>
            </w:r>
          </w:p>
        </w:tc>
        <w:tc>
          <w:tcPr>
            <w:tcW w:w="953" w:type="dxa"/>
          </w:tcPr>
          <w:p w14:paraId="336F2186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array</w:t>
            </w:r>
          </w:p>
        </w:tc>
        <w:tc>
          <w:tcPr>
            <w:tcW w:w="1134" w:type="dxa"/>
          </w:tcPr>
          <w:p w14:paraId="4965ED04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605" w:type="dxa"/>
          </w:tcPr>
          <w:p w14:paraId="66429C66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22DD5DCB" w14:textId="77777777">
        <w:tc>
          <w:tcPr>
            <w:tcW w:w="436" w:type="dxa"/>
          </w:tcPr>
          <w:p w14:paraId="01C00142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977" w:type="dxa"/>
          </w:tcPr>
          <w:p w14:paraId="3DFCECA9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-й</w:t>
            </w:r>
          </w:p>
        </w:tc>
        <w:tc>
          <w:tcPr>
            <w:tcW w:w="3027" w:type="dxa"/>
          </w:tcPr>
          <w:p w14:paraId="2B0FE544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body.details[].discrepancyTypeId</w:t>
            </w:r>
          </w:p>
        </w:tc>
        <w:tc>
          <w:tcPr>
            <w:tcW w:w="1832" w:type="dxa"/>
          </w:tcPr>
          <w:p w14:paraId="1BDB3254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D типу невідповідності (1–7)</w:t>
            </w:r>
          </w:p>
        </w:tc>
        <w:tc>
          <w:tcPr>
            <w:tcW w:w="953" w:type="dxa"/>
          </w:tcPr>
          <w:p w14:paraId="43268513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hort</w:t>
            </w:r>
          </w:p>
        </w:tc>
        <w:tc>
          <w:tcPr>
            <w:tcW w:w="1134" w:type="dxa"/>
          </w:tcPr>
          <w:p w14:paraId="37CC0B76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605" w:type="dxa"/>
          </w:tcPr>
          <w:p w14:paraId="29E07460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3756FD66" w14:textId="77777777">
        <w:tc>
          <w:tcPr>
            <w:tcW w:w="436" w:type="dxa"/>
          </w:tcPr>
          <w:p w14:paraId="21640333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7</w:t>
            </w:r>
          </w:p>
        </w:tc>
        <w:tc>
          <w:tcPr>
            <w:tcW w:w="977" w:type="dxa"/>
          </w:tcPr>
          <w:p w14:paraId="14DB75D3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-й</w:t>
            </w:r>
          </w:p>
        </w:tc>
        <w:tc>
          <w:tcPr>
            <w:tcW w:w="3027" w:type="dxa"/>
          </w:tcPr>
          <w:p w14:paraId="4243DF44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body.details[].comment</w:t>
            </w:r>
          </w:p>
        </w:tc>
        <w:tc>
          <w:tcPr>
            <w:tcW w:w="1832" w:type="dxa"/>
          </w:tcPr>
          <w:p w14:paraId="40D915B6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Коментар</w:t>
            </w:r>
          </w:p>
        </w:tc>
        <w:tc>
          <w:tcPr>
            <w:tcW w:w="953" w:type="dxa"/>
          </w:tcPr>
          <w:p w14:paraId="6322B112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</w:tcPr>
          <w:p w14:paraId="44EFE418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605" w:type="dxa"/>
          </w:tcPr>
          <w:p w14:paraId="420E3D6B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1CA13E81" w14:textId="77777777">
        <w:tc>
          <w:tcPr>
            <w:tcW w:w="436" w:type="dxa"/>
          </w:tcPr>
          <w:p w14:paraId="1F440F7E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8</w:t>
            </w:r>
          </w:p>
        </w:tc>
        <w:tc>
          <w:tcPr>
            <w:tcW w:w="977" w:type="dxa"/>
          </w:tcPr>
          <w:p w14:paraId="11131BA9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-й</w:t>
            </w:r>
          </w:p>
        </w:tc>
        <w:tc>
          <w:tcPr>
            <w:tcW w:w="3027" w:type="dxa"/>
          </w:tcPr>
          <w:p w14:paraId="2518CF6E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body.details[].exciseStampIds</w:t>
            </w:r>
          </w:p>
        </w:tc>
        <w:tc>
          <w:tcPr>
            <w:tcW w:w="1832" w:type="dxa"/>
          </w:tcPr>
          <w:p w14:paraId="43DA68CE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Список ID ЕМ</w:t>
            </w:r>
          </w:p>
        </w:tc>
        <w:tc>
          <w:tcPr>
            <w:tcW w:w="953" w:type="dxa"/>
          </w:tcPr>
          <w:p w14:paraId="2CF3895E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array of uuid</w:t>
            </w:r>
          </w:p>
        </w:tc>
        <w:tc>
          <w:tcPr>
            <w:tcW w:w="1134" w:type="dxa"/>
          </w:tcPr>
          <w:p w14:paraId="15E9AF85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605" w:type="dxa"/>
          </w:tcPr>
          <w:p w14:paraId="40FF4906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6B4BA956" w14:textId="77777777">
        <w:tc>
          <w:tcPr>
            <w:tcW w:w="436" w:type="dxa"/>
          </w:tcPr>
          <w:p w14:paraId="70E78DBD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9</w:t>
            </w:r>
          </w:p>
        </w:tc>
        <w:tc>
          <w:tcPr>
            <w:tcW w:w="977" w:type="dxa"/>
          </w:tcPr>
          <w:p w14:paraId="7E35724F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-й</w:t>
            </w:r>
          </w:p>
        </w:tc>
        <w:tc>
          <w:tcPr>
            <w:tcW w:w="3027" w:type="dxa"/>
          </w:tcPr>
          <w:p w14:paraId="636F3B35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body.details[].ugiIds</w:t>
            </w:r>
          </w:p>
        </w:tc>
        <w:tc>
          <w:tcPr>
            <w:tcW w:w="1832" w:type="dxa"/>
          </w:tcPr>
          <w:p w14:paraId="3D3F397E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Список ID УГІ</w:t>
            </w:r>
          </w:p>
        </w:tc>
        <w:tc>
          <w:tcPr>
            <w:tcW w:w="953" w:type="dxa"/>
          </w:tcPr>
          <w:p w14:paraId="3D8D7D6D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array of uuid</w:t>
            </w:r>
          </w:p>
        </w:tc>
        <w:tc>
          <w:tcPr>
            <w:tcW w:w="1134" w:type="dxa"/>
          </w:tcPr>
          <w:p w14:paraId="78119297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605" w:type="dxa"/>
          </w:tcPr>
          <w:p w14:paraId="55319C72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</w:tbl>
    <w:p w14:paraId="50AC45F9" w14:textId="77777777" w:rsidR="00200D72" w:rsidRDefault="00000000">
      <w:pPr>
        <w:pStyle w:val="31"/>
      </w:pPr>
      <w:bookmarkStart w:id="862" w:name="_Toc224909357"/>
      <w:r>
        <w:t>Вихідні параметри</w:t>
      </w:r>
      <w:bookmarkEnd w:id="862"/>
    </w:p>
    <w:tbl>
      <w:tblPr>
        <w:tblStyle w:val="affffffffffffffffffffffffffffffffffffffffffff"/>
        <w:tblW w:w="8856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458"/>
        <w:gridCol w:w="931"/>
        <w:gridCol w:w="1215"/>
        <w:gridCol w:w="1748"/>
        <w:gridCol w:w="1351"/>
        <w:gridCol w:w="1872"/>
        <w:gridCol w:w="1281"/>
      </w:tblGrid>
      <w:tr w:rsidR="00200D72" w14:paraId="004C55EB" w14:textId="77777777">
        <w:trPr>
          <w:tblHeader/>
        </w:trPr>
        <w:tc>
          <w:tcPr>
            <w:tcW w:w="458" w:type="dxa"/>
            <w:shd w:val="clear" w:color="auto" w:fill="F0F0F0"/>
          </w:tcPr>
          <w:p w14:paraId="7C053380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931" w:type="dxa"/>
            <w:shd w:val="clear" w:color="auto" w:fill="F0F0F0"/>
          </w:tcPr>
          <w:p w14:paraId="6E95B1BB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Рівень</w:t>
            </w:r>
          </w:p>
        </w:tc>
        <w:tc>
          <w:tcPr>
            <w:tcW w:w="1215" w:type="dxa"/>
            <w:shd w:val="clear" w:color="auto" w:fill="F0F0F0"/>
          </w:tcPr>
          <w:p w14:paraId="7FD03310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1748" w:type="dxa"/>
            <w:shd w:val="clear" w:color="auto" w:fill="F0F0F0"/>
          </w:tcPr>
          <w:p w14:paraId="7143EECF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1351" w:type="dxa"/>
            <w:shd w:val="clear" w:color="auto" w:fill="F0F0F0"/>
          </w:tcPr>
          <w:p w14:paraId="562D8118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872" w:type="dxa"/>
            <w:shd w:val="clear" w:color="auto" w:fill="F0F0F0"/>
          </w:tcPr>
          <w:p w14:paraId="2ABE6656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1281" w:type="dxa"/>
            <w:shd w:val="clear" w:color="auto" w:fill="F0F0F0"/>
          </w:tcPr>
          <w:p w14:paraId="6568CB4E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200D72" w14:paraId="36FB7ACA" w14:textId="77777777">
        <w:tc>
          <w:tcPr>
            <w:tcW w:w="458" w:type="dxa"/>
          </w:tcPr>
          <w:p w14:paraId="0B88BF0A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931" w:type="dxa"/>
          </w:tcPr>
          <w:p w14:paraId="18158B9F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15" w:type="dxa"/>
          </w:tcPr>
          <w:p w14:paraId="0D9A2254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(тіло)</w:t>
            </w:r>
          </w:p>
        </w:tc>
        <w:tc>
          <w:tcPr>
            <w:tcW w:w="1748" w:type="dxa"/>
          </w:tcPr>
          <w:p w14:paraId="6D23B75C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Оновлене ПпН</w:t>
            </w:r>
          </w:p>
        </w:tc>
        <w:tc>
          <w:tcPr>
            <w:tcW w:w="1351" w:type="dxa"/>
          </w:tcPr>
          <w:p w14:paraId="0E3E2785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object</w:t>
            </w:r>
          </w:p>
        </w:tc>
        <w:tc>
          <w:tcPr>
            <w:tcW w:w="1872" w:type="dxa"/>
          </w:tcPr>
          <w:p w14:paraId="017EC228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281" w:type="dxa"/>
          </w:tcPr>
          <w:p w14:paraId="76EB2BC7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</w:tbl>
    <w:p w14:paraId="68A26262" w14:textId="77777777" w:rsidR="00200D72" w:rsidRDefault="00000000">
      <w:pPr>
        <w:pStyle w:val="31"/>
      </w:pPr>
      <w:bookmarkStart w:id="863" w:name="_Toc224909358"/>
      <w:r>
        <w:lastRenderedPageBreak/>
        <w:t>Опис помилок</w:t>
      </w:r>
      <w:bookmarkEnd w:id="863"/>
    </w:p>
    <w:tbl>
      <w:tblPr>
        <w:tblStyle w:val="affffffffffffffffffffffffffffffffffffffffffff0"/>
        <w:tblW w:w="5172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458"/>
        <w:gridCol w:w="1943"/>
        <w:gridCol w:w="2771"/>
      </w:tblGrid>
      <w:tr w:rsidR="00200D72" w14:paraId="63BA1A2C" w14:textId="77777777">
        <w:trPr>
          <w:tblHeader/>
        </w:trPr>
        <w:tc>
          <w:tcPr>
            <w:tcW w:w="458" w:type="dxa"/>
            <w:shd w:val="clear" w:color="auto" w:fill="F0F0F0"/>
          </w:tcPr>
          <w:p w14:paraId="38A542FC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943" w:type="dxa"/>
            <w:shd w:val="clear" w:color="auto" w:fill="F0F0F0"/>
          </w:tcPr>
          <w:p w14:paraId="3707A147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HTTP Код</w:t>
            </w:r>
          </w:p>
        </w:tc>
        <w:tc>
          <w:tcPr>
            <w:tcW w:w="2771" w:type="dxa"/>
            <w:shd w:val="clear" w:color="auto" w:fill="F0F0F0"/>
          </w:tcPr>
          <w:p w14:paraId="3AC2F191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милки</w:t>
            </w:r>
          </w:p>
        </w:tc>
      </w:tr>
      <w:tr w:rsidR="00200D72" w14:paraId="37B63540" w14:textId="77777777">
        <w:tc>
          <w:tcPr>
            <w:tcW w:w="458" w:type="dxa"/>
          </w:tcPr>
          <w:p w14:paraId="758AE34C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943" w:type="dxa"/>
          </w:tcPr>
          <w:p w14:paraId="6C3EC83A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01 Unauthorized</w:t>
            </w:r>
          </w:p>
        </w:tc>
        <w:tc>
          <w:tcPr>
            <w:tcW w:w="2771" w:type="dxa"/>
          </w:tcPr>
          <w:p w14:paraId="3F944F62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еавторизований доступ</w:t>
            </w:r>
          </w:p>
        </w:tc>
      </w:tr>
      <w:tr w:rsidR="00200D72" w14:paraId="50BC5A87" w14:textId="77777777">
        <w:tc>
          <w:tcPr>
            <w:tcW w:w="458" w:type="dxa"/>
          </w:tcPr>
          <w:p w14:paraId="64259923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943" w:type="dxa"/>
          </w:tcPr>
          <w:p w14:paraId="1170B919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03 Forbidden</w:t>
            </w:r>
          </w:p>
        </w:tc>
        <w:tc>
          <w:tcPr>
            <w:tcW w:w="2771" w:type="dxa"/>
          </w:tcPr>
          <w:p w14:paraId="2C799E58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едостатньо прав</w:t>
            </w:r>
          </w:p>
        </w:tc>
      </w:tr>
      <w:tr w:rsidR="00200D72" w14:paraId="4A18F2E6" w14:textId="77777777">
        <w:tc>
          <w:tcPr>
            <w:tcW w:w="458" w:type="dxa"/>
          </w:tcPr>
          <w:p w14:paraId="64E9CE99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943" w:type="dxa"/>
          </w:tcPr>
          <w:p w14:paraId="78A7B073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04 NotFound</w:t>
            </w:r>
          </w:p>
        </w:tc>
        <w:tc>
          <w:tcPr>
            <w:tcW w:w="2771" w:type="dxa"/>
          </w:tcPr>
          <w:p w14:paraId="5429290E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Ресурс не знайдено</w:t>
            </w:r>
          </w:p>
        </w:tc>
      </w:tr>
    </w:tbl>
    <w:p w14:paraId="3A2B4236" w14:textId="77777777" w:rsidR="00200D72" w:rsidRDefault="00000000">
      <w:pPr>
        <w:pStyle w:val="21"/>
      </w:pPr>
      <w:bookmarkStart w:id="864" w:name="_Toc224909359"/>
      <w:r>
        <w:t>9.42 Додавання вкладень (скан-копій) до ПпН</w:t>
      </w:r>
      <w:bookmarkEnd w:id="864"/>
    </w:p>
    <w:p w14:paraId="2897F799" w14:textId="77777777" w:rsidR="00200D72" w:rsidRDefault="00000000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POST /v1/economic-operators/{economicOperatorId}/discrepancy-messages/{messageId}/{typeId}/attachments</w:t>
      </w:r>
    </w:p>
    <w:p w14:paraId="69026439" w14:textId="77777777" w:rsidR="00200D72" w:rsidRDefault="00000000">
      <w:pPr>
        <w:spacing w:before="240" w:after="200"/>
        <w:ind w:firstLine="720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typeId 1–7. Form: addedAttachments, deletedAttachments.</w:t>
      </w:r>
    </w:p>
    <w:p w14:paraId="1BCBCF07" w14:textId="77777777" w:rsidR="00200D72" w:rsidRDefault="00000000">
      <w:pPr>
        <w:pStyle w:val="31"/>
      </w:pPr>
      <w:bookmarkStart w:id="865" w:name="_Toc224909360"/>
      <w:r>
        <w:t>Вхідні параметри</w:t>
      </w:r>
      <w:bookmarkEnd w:id="865"/>
    </w:p>
    <w:tbl>
      <w:tblPr>
        <w:tblStyle w:val="affffffffffffffffffffffffffffffffffffffffffff1"/>
        <w:tblW w:w="996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458"/>
        <w:gridCol w:w="931"/>
        <w:gridCol w:w="2202"/>
        <w:gridCol w:w="2167"/>
        <w:gridCol w:w="1053"/>
        <w:gridCol w:w="1872"/>
        <w:gridCol w:w="1281"/>
      </w:tblGrid>
      <w:tr w:rsidR="00200D72" w14:paraId="3ED54278" w14:textId="77777777">
        <w:trPr>
          <w:tblHeader/>
        </w:trPr>
        <w:tc>
          <w:tcPr>
            <w:tcW w:w="458" w:type="dxa"/>
            <w:shd w:val="clear" w:color="auto" w:fill="F0F0F0"/>
          </w:tcPr>
          <w:p w14:paraId="74D1FDBB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931" w:type="dxa"/>
            <w:shd w:val="clear" w:color="auto" w:fill="F0F0F0"/>
          </w:tcPr>
          <w:p w14:paraId="36FFE5FF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Рівень</w:t>
            </w:r>
          </w:p>
        </w:tc>
        <w:tc>
          <w:tcPr>
            <w:tcW w:w="2202" w:type="dxa"/>
            <w:shd w:val="clear" w:color="auto" w:fill="F0F0F0"/>
          </w:tcPr>
          <w:p w14:paraId="1227333E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2167" w:type="dxa"/>
            <w:shd w:val="clear" w:color="auto" w:fill="F0F0F0"/>
          </w:tcPr>
          <w:p w14:paraId="04E58F91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1053" w:type="dxa"/>
            <w:shd w:val="clear" w:color="auto" w:fill="F0F0F0"/>
          </w:tcPr>
          <w:p w14:paraId="75C1706F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872" w:type="dxa"/>
            <w:shd w:val="clear" w:color="auto" w:fill="F0F0F0"/>
          </w:tcPr>
          <w:p w14:paraId="19034C76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1281" w:type="dxa"/>
            <w:shd w:val="clear" w:color="auto" w:fill="F0F0F0"/>
          </w:tcPr>
          <w:p w14:paraId="2E990157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200D72" w14:paraId="2E8F5911" w14:textId="77777777">
        <w:tc>
          <w:tcPr>
            <w:tcW w:w="458" w:type="dxa"/>
          </w:tcPr>
          <w:p w14:paraId="1663C399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931" w:type="dxa"/>
          </w:tcPr>
          <w:p w14:paraId="0C537B6F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202" w:type="dxa"/>
          </w:tcPr>
          <w:p w14:paraId="79B3034C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economicOperatorId</w:t>
            </w:r>
          </w:p>
        </w:tc>
        <w:tc>
          <w:tcPr>
            <w:tcW w:w="2167" w:type="dxa"/>
          </w:tcPr>
          <w:p w14:paraId="639280BB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Ідентифікатор ЕО</w:t>
            </w:r>
          </w:p>
        </w:tc>
        <w:tc>
          <w:tcPr>
            <w:tcW w:w="1053" w:type="dxa"/>
          </w:tcPr>
          <w:p w14:paraId="0661652C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872" w:type="dxa"/>
          </w:tcPr>
          <w:p w14:paraId="6172F74A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281" w:type="dxa"/>
          </w:tcPr>
          <w:p w14:paraId="1285B577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path</w:t>
            </w:r>
          </w:p>
        </w:tc>
      </w:tr>
      <w:tr w:rsidR="00200D72" w14:paraId="1E2E0A10" w14:textId="77777777">
        <w:tc>
          <w:tcPr>
            <w:tcW w:w="458" w:type="dxa"/>
          </w:tcPr>
          <w:p w14:paraId="4C58BBEA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931" w:type="dxa"/>
          </w:tcPr>
          <w:p w14:paraId="032DD894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202" w:type="dxa"/>
          </w:tcPr>
          <w:p w14:paraId="10DA4DB5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messageId</w:t>
            </w:r>
          </w:p>
        </w:tc>
        <w:tc>
          <w:tcPr>
            <w:tcW w:w="2167" w:type="dxa"/>
          </w:tcPr>
          <w:p w14:paraId="21E3C51E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D ПпН</w:t>
            </w:r>
          </w:p>
        </w:tc>
        <w:tc>
          <w:tcPr>
            <w:tcW w:w="1053" w:type="dxa"/>
          </w:tcPr>
          <w:p w14:paraId="3A0DC865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872" w:type="dxa"/>
          </w:tcPr>
          <w:p w14:paraId="3DCDA2E2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281" w:type="dxa"/>
          </w:tcPr>
          <w:p w14:paraId="14EE89ED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path</w:t>
            </w:r>
          </w:p>
        </w:tc>
      </w:tr>
      <w:tr w:rsidR="00200D72" w14:paraId="7382185A" w14:textId="77777777">
        <w:tc>
          <w:tcPr>
            <w:tcW w:w="458" w:type="dxa"/>
          </w:tcPr>
          <w:p w14:paraId="6744CDCB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931" w:type="dxa"/>
          </w:tcPr>
          <w:p w14:paraId="5597D79C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202" w:type="dxa"/>
          </w:tcPr>
          <w:p w14:paraId="3D3766F8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typeId</w:t>
            </w:r>
          </w:p>
        </w:tc>
        <w:tc>
          <w:tcPr>
            <w:tcW w:w="2167" w:type="dxa"/>
          </w:tcPr>
          <w:p w14:paraId="11761622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ип невідповідності (1–7)</w:t>
            </w:r>
          </w:p>
        </w:tc>
        <w:tc>
          <w:tcPr>
            <w:tcW w:w="1053" w:type="dxa"/>
          </w:tcPr>
          <w:p w14:paraId="7A3BC840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nteger</w:t>
            </w:r>
          </w:p>
        </w:tc>
        <w:tc>
          <w:tcPr>
            <w:tcW w:w="1872" w:type="dxa"/>
          </w:tcPr>
          <w:p w14:paraId="627E3E67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281" w:type="dxa"/>
          </w:tcPr>
          <w:p w14:paraId="202CD8B3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path</w:t>
            </w:r>
          </w:p>
        </w:tc>
      </w:tr>
    </w:tbl>
    <w:p w14:paraId="60ED1FEB" w14:textId="77777777" w:rsidR="00200D72" w:rsidRDefault="00000000">
      <w:pPr>
        <w:pStyle w:val="31"/>
      </w:pPr>
      <w:bookmarkStart w:id="866" w:name="_Toc224909361"/>
      <w:r>
        <w:t>Опис помилок</w:t>
      </w:r>
      <w:bookmarkEnd w:id="866"/>
    </w:p>
    <w:tbl>
      <w:tblPr>
        <w:tblStyle w:val="affffffffffffffffffffffffffffffffffffffffffff2"/>
        <w:tblW w:w="5172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458"/>
        <w:gridCol w:w="1943"/>
        <w:gridCol w:w="2771"/>
      </w:tblGrid>
      <w:tr w:rsidR="00200D72" w14:paraId="1565C95C" w14:textId="77777777">
        <w:trPr>
          <w:tblHeader/>
        </w:trPr>
        <w:tc>
          <w:tcPr>
            <w:tcW w:w="458" w:type="dxa"/>
            <w:shd w:val="clear" w:color="auto" w:fill="F0F0F0"/>
          </w:tcPr>
          <w:p w14:paraId="03EE5184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943" w:type="dxa"/>
            <w:shd w:val="clear" w:color="auto" w:fill="F0F0F0"/>
          </w:tcPr>
          <w:p w14:paraId="68B9F1F1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HTTP Код</w:t>
            </w:r>
          </w:p>
        </w:tc>
        <w:tc>
          <w:tcPr>
            <w:tcW w:w="2771" w:type="dxa"/>
            <w:shd w:val="clear" w:color="auto" w:fill="F0F0F0"/>
          </w:tcPr>
          <w:p w14:paraId="4083A535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милки</w:t>
            </w:r>
          </w:p>
        </w:tc>
      </w:tr>
      <w:tr w:rsidR="00200D72" w14:paraId="6B4B2E58" w14:textId="77777777">
        <w:tc>
          <w:tcPr>
            <w:tcW w:w="458" w:type="dxa"/>
          </w:tcPr>
          <w:p w14:paraId="7CEA7F7F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943" w:type="dxa"/>
          </w:tcPr>
          <w:p w14:paraId="4B2A2A5D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01 Unauthorized</w:t>
            </w:r>
          </w:p>
        </w:tc>
        <w:tc>
          <w:tcPr>
            <w:tcW w:w="2771" w:type="dxa"/>
          </w:tcPr>
          <w:p w14:paraId="2BA81C1C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еавторизований доступ</w:t>
            </w:r>
          </w:p>
        </w:tc>
      </w:tr>
      <w:tr w:rsidR="00200D72" w14:paraId="5D602170" w14:textId="77777777">
        <w:tc>
          <w:tcPr>
            <w:tcW w:w="458" w:type="dxa"/>
          </w:tcPr>
          <w:p w14:paraId="3E3DCD72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943" w:type="dxa"/>
          </w:tcPr>
          <w:p w14:paraId="63FF6268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03 Forbidden</w:t>
            </w:r>
          </w:p>
        </w:tc>
        <w:tc>
          <w:tcPr>
            <w:tcW w:w="2771" w:type="dxa"/>
          </w:tcPr>
          <w:p w14:paraId="576F215F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едостатньо прав</w:t>
            </w:r>
          </w:p>
        </w:tc>
      </w:tr>
      <w:tr w:rsidR="00200D72" w14:paraId="69EB7A8B" w14:textId="77777777">
        <w:tc>
          <w:tcPr>
            <w:tcW w:w="458" w:type="dxa"/>
          </w:tcPr>
          <w:p w14:paraId="4BEF9D0E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943" w:type="dxa"/>
          </w:tcPr>
          <w:p w14:paraId="4268F3FC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04 NotFound</w:t>
            </w:r>
          </w:p>
        </w:tc>
        <w:tc>
          <w:tcPr>
            <w:tcW w:w="2771" w:type="dxa"/>
          </w:tcPr>
          <w:p w14:paraId="4F64D27A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Ресурс не знайдено</w:t>
            </w:r>
          </w:p>
        </w:tc>
      </w:tr>
    </w:tbl>
    <w:p w14:paraId="09C919BD" w14:textId="77777777" w:rsidR="00200D72" w:rsidRDefault="00000000">
      <w:pPr>
        <w:pStyle w:val="21"/>
      </w:pPr>
      <w:bookmarkStart w:id="867" w:name="_Toc224909362"/>
      <w:r>
        <w:t>9.43 Отримання скан-копії ПпН</w:t>
      </w:r>
      <w:bookmarkEnd w:id="867"/>
    </w:p>
    <w:p w14:paraId="02ED2914" w14:textId="77777777" w:rsidR="00200D72" w:rsidRDefault="00000000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GET /v1/economic-operators/{economicOperatorId}/discrepancy-messages/{messageId}/{typeId}/attachments/{attachmentId}</w:t>
      </w:r>
    </w:p>
    <w:p w14:paraId="5F4D8755" w14:textId="77777777" w:rsidR="00200D72" w:rsidRDefault="00000000">
      <w:pPr>
        <w:pStyle w:val="31"/>
      </w:pPr>
      <w:bookmarkStart w:id="868" w:name="_Toc224909363"/>
      <w:r>
        <w:lastRenderedPageBreak/>
        <w:t>Вхідні параметри</w:t>
      </w:r>
      <w:bookmarkEnd w:id="868"/>
    </w:p>
    <w:tbl>
      <w:tblPr>
        <w:tblStyle w:val="affffffffffffffffffffffffffffffffffffffffffff3"/>
        <w:tblW w:w="996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458"/>
        <w:gridCol w:w="931"/>
        <w:gridCol w:w="2202"/>
        <w:gridCol w:w="1954"/>
        <w:gridCol w:w="1266"/>
        <w:gridCol w:w="1872"/>
        <w:gridCol w:w="1281"/>
      </w:tblGrid>
      <w:tr w:rsidR="00200D72" w14:paraId="5EA96CA1" w14:textId="77777777">
        <w:trPr>
          <w:tblHeader/>
        </w:trPr>
        <w:tc>
          <w:tcPr>
            <w:tcW w:w="458" w:type="dxa"/>
            <w:shd w:val="clear" w:color="auto" w:fill="F0F0F0"/>
          </w:tcPr>
          <w:p w14:paraId="3C4DA205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931" w:type="dxa"/>
            <w:shd w:val="clear" w:color="auto" w:fill="F0F0F0"/>
          </w:tcPr>
          <w:p w14:paraId="094D7801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Рівень</w:t>
            </w:r>
          </w:p>
        </w:tc>
        <w:tc>
          <w:tcPr>
            <w:tcW w:w="2202" w:type="dxa"/>
            <w:shd w:val="clear" w:color="auto" w:fill="F0F0F0"/>
          </w:tcPr>
          <w:p w14:paraId="7C017E33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1954" w:type="dxa"/>
            <w:shd w:val="clear" w:color="auto" w:fill="F0F0F0"/>
          </w:tcPr>
          <w:p w14:paraId="60536170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1266" w:type="dxa"/>
            <w:shd w:val="clear" w:color="auto" w:fill="F0F0F0"/>
          </w:tcPr>
          <w:p w14:paraId="79CDE9B7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872" w:type="dxa"/>
            <w:shd w:val="clear" w:color="auto" w:fill="F0F0F0"/>
          </w:tcPr>
          <w:p w14:paraId="6B8BFE20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1281" w:type="dxa"/>
            <w:shd w:val="clear" w:color="auto" w:fill="F0F0F0"/>
          </w:tcPr>
          <w:p w14:paraId="74A0FA26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200D72" w14:paraId="447F5440" w14:textId="77777777">
        <w:tc>
          <w:tcPr>
            <w:tcW w:w="458" w:type="dxa"/>
          </w:tcPr>
          <w:p w14:paraId="24B93AD3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931" w:type="dxa"/>
          </w:tcPr>
          <w:p w14:paraId="71127E6D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202" w:type="dxa"/>
          </w:tcPr>
          <w:p w14:paraId="6D890A44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economicOperatorId</w:t>
            </w:r>
          </w:p>
        </w:tc>
        <w:tc>
          <w:tcPr>
            <w:tcW w:w="1954" w:type="dxa"/>
          </w:tcPr>
          <w:p w14:paraId="3D5BB77B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Ідентифікатор ЕО</w:t>
            </w:r>
          </w:p>
        </w:tc>
        <w:tc>
          <w:tcPr>
            <w:tcW w:w="1266" w:type="dxa"/>
          </w:tcPr>
          <w:p w14:paraId="029ACF5E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872" w:type="dxa"/>
          </w:tcPr>
          <w:p w14:paraId="0811E8EC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281" w:type="dxa"/>
          </w:tcPr>
          <w:p w14:paraId="322159D0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path</w:t>
            </w:r>
          </w:p>
        </w:tc>
      </w:tr>
      <w:tr w:rsidR="00200D72" w14:paraId="119E0EA4" w14:textId="77777777">
        <w:tc>
          <w:tcPr>
            <w:tcW w:w="458" w:type="dxa"/>
          </w:tcPr>
          <w:p w14:paraId="63CFE1B8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931" w:type="dxa"/>
          </w:tcPr>
          <w:p w14:paraId="3913367F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202" w:type="dxa"/>
          </w:tcPr>
          <w:p w14:paraId="311E7A22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messageId</w:t>
            </w:r>
          </w:p>
        </w:tc>
        <w:tc>
          <w:tcPr>
            <w:tcW w:w="1954" w:type="dxa"/>
          </w:tcPr>
          <w:p w14:paraId="79403594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D ПпН</w:t>
            </w:r>
          </w:p>
        </w:tc>
        <w:tc>
          <w:tcPr>
            <w:tcW w:w="1266" w:type="dxa"/>
          </w:tcPr>
          <w:p w14:paraId="2F5456B1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872" w:type="dxa"/>
          </w:tcPr>
          <w:p w14:paraId="518E9BBE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281" w:type="dxa"/>
          </w:tcPr>
          <w:p w14:paraId="66F9A0E3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path</w:t>
            </w:r>
          </w:p>
        </w:tc>
      </w:tr>
      <w:tr w:rsidR="00200D72" w14:paraId="16CA0156" w14:textId="77777777">
        <w:tc>
          <w:tcPr>
            <w:tcW w:w="458" w:type="dxa"/>
          </w:tcPr>
          <w:p w14:paraId="77A46BD0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931" w:type="dxa"/>
          </w:tcPr>
          <w:p w14:paraId="79C8FA47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202" w:type="dxa"/>
          </w:tcPr>
          <w:p w14:paraId="2E366F67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typeId</w:t>
            </w:r>
          </w:p>
        </w:tc>
        <w:tc>
          <w:tcPr>
            <w:tcW w:w="1954" w:type="dxa"/>
          </w:tcPr>
          <w:p w14:paraId="795C94C3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ип (1–7)</w:t>
            </w:r>
          </w:p>
        </w:tc>
        <w:tc>
          <w:tcPr>
            <w:tcW w:w="1266" w:type="dxa"/>
          </w:tcPr>
          <w:p w14:paraId="6FC3EE94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nteger</w:t>
            </w:r>
          </w:p>
        </w:tc>
        <w:tc>
          <w:tcPr>
            <w:tcW w:w="1872" w:type="dxa"/>
          </w:tcPr>
          <w:p w14:paraId="4AA499C7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281" w:type="dxa"/>
          </w:tcPr>
          <w:p w14:paraId="27AC446E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path</w:t>
            </w:r>
          </w:p>
        </w:tc>
      </w:tr>
      <w:tr w:rsidR="00200D72" w14:paraId="23E9E117" w14:textId="77777777">
        <w:tc>
          <w:tcPr>
            <w:tcW w:w="458" w:type="dxa"/>
          </w:tcPr>
          <w:p w14:paraId="5EA1FDC2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931" w:type="dxa"/>
          </w:tcPr>
          <w:p w14:paraId="0790DA31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202" w:type="dxa"/>
          </w:tcPr>
          <w:p w14:paraId="5B0F2DB1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attachmentId</w:t>
            </w:r>
          </w:p>
        </w:tc>
        <w:tc>
          <w:tcPr>
            <w:tcW w:w="1954" w:type="dxa"/>
          </w:tcPr>
          <w:p w14:paraId="7058B95D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D вкладения</w:t>
            </w:r>
          </w:p>
        </w:tc>
        <w:tc>
          <w:tcPr>
            <w:tcW w:w="1266" w:type="dxa"/>
          </w:tcPr>
          <w:p w14:paraId="16CC0B5D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872" w:type="dxa"/>
          </w:tcPr>
          <w:p w14:paraId="2CDCBBE3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281" w:type="dxa"/>
          </w:tcPr>
          <w:p w14:paraId="2B20C9C9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path</w:t>
            </w:r>
          </w:p>
        </w:tc>
      </w:tr>
    </w:tbl>
    <w:p w14:paraId="5E6CE441" w14:textId="77777777" w:rsidR="00200D72" w:rsidRDefault="00000000">
      <w:pPr>
        <w:pStyle w:val="31"/>
      </w:pPr>
      <w:bookmarkStart w:id="869" w:name="_Toc224909364"/>
      <w:r>
        <w:t>Вихідні параметри</w:t>
      </w:r>
      <w:bookmarkEnd w:id="869"/>
    </w:p>
    <w:tbl>
      <w:tblPr>
        <w:tblStyle w:val="affffffffffffffffffffffffffffffffffffffffffff4"/>
        <w:tblW w:w="8477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458"/>
        <w:gridCol w:w="931"/>
        <w:gridCol w:w="1215"/>
        <w:gridCol w:w="1369"/>
        <w:gridCol w:w="1351"/>
        <w:gridCol w:w="1872"/>
        <w:gridCol w:w="1281"/>
      </w:tblGrid>
      <w:tr w:rsidR="00200D72" w14:paraId="2FC85A1E" w14:textId="77777777">
        <w:trPr>
          <w:tblHeader/>
        </w:trPr>
        <w:tc>
          <w:tcPr>
            <w:tcW w:w="458" w:type="dxa"/>
            <w:shd w:val="clear" w:color="auto" w:fill="F0F0F0"/>
          </w:tcPr>
          <w:p w14:paraId="127D7499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931" w:type="dxa"/>
            <w:shd w:val="clear" w:color="auto" w:fill="F0F0F0"/>
          </w:tcPr>
          <w:p w14:paraId="71EEC308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Рівень</w:t>
            </w:r>
          </w:p>
        </w:tc>
        <w:tc>
          <w:tcPr>
            <w:tcW w:w="1215" w:type="dxa"/>
            <w:shd w:val="clear" w:color="auto" w:fill="F0F0F0"/>
          </w:tcPr>
          <w:p w14:paraId="6FBD059C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1369" w:type="dxa"/>
            <w:shd w:val="clear" w:color="auto" w:fill="F0F0F0"/>
          </w:tcPr>
          <w:p w14:paraId="418D2DAE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1351" w:type="dxa"/>
            <w:shd w:val="clear" w:color="auto" w:fill="F0F0F0"/>
          </w:tcPr>
          <w:p w14:paraId="601E375D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872" w:type="dxa"/>
            <w:shd w:val="clear" w:color="auto" w:fill="F0F0F0"/>
          </w:tcPr>
          <w:p w14:paraId="023ECBBF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1281" w:type="dxa"/>
            <w:shd w:val="clear" w:color="auto" w:fill="F0F0F0"/>
          </w:tcPr>
          <w:p w14:paraId="3E1B1383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200D72" w14:paraId="0F2C87A5" w14:textId="77777777">
        <w:tc>
          <w:tcPr>
            <w:tcW w:w="458" w:type="dxa"/>
          </w:tcPr>
          <w:p w14:paraId="3435ECFE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931" w:type="dxa"/>
          </w:tcPr>
          <w:p w14:paraId="13D199AD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—</w:t>
            </w:r>
          </w:p>
        </w:tc>
        <w:tc>
          <w:tcPr>
            <w:tcW w:w="1215" w:type="dxa"/>
          </w:tcPr>
          <w:p w14:paraId="6B014DAC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(тіло)</w:t>
            </w:r>
          </w:p>
        </w:tc>
        <w:tc>
          <w:tcPr>
            <w:tcW w:w="1369" w:type="dxa"/>
          </w:tcPr>
          <w:p w14:paraId="2C0DB8CB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Файл</w:t>
            </w:r>
          </w:p>
        </w:tc>
        <w:tc>
          <w:tcPr>
            <w:tcW w:w="1351" w:type="dxa"/>
          </w:tcPr>
          <w:p w14:paraId="25772096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binary</w:t>
            </w:r>
          </w:p>
        </w:tc>
        <w:tc>
          <w:tcPr>
            <w:tcW w:w="1872" w:type="dxa"/>
          </w:tcPr>
          <w:p w14:paraId="6629CFFD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281" w:type="dxa"/>
          </w:tcPr>
          <w:p w14:paraId="6D1D1145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</w:tbl>
    <w:p w14:paraId="3A5C76EB" w14:textId="77777777" w:rsidR="00200D72" w:rsidRDefault="00000000">
      <w:pPr>
        <w:pStyle w:val="31"/>
      </w:pPr>
      <w:bookmarkStart w:id="870" w:name="_Toc224909365"/>
      <w:r>
        <w:t>Опис помилок</w:t>
      </w:r>
      <w:bookmarkEnd w:id="870"/>
    </w:p>
    <w:tbl>
      <w:tblPr>
        <w:tblStyle w:val="affffffffffffffffffffffffffffffffffffffffffff5"/>
        <w:tblW w:w="5172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458"/>
        <w:gridCol w:w="1943"/>
        <w:gridCol w:w="2771"/>
      </w:tblGrid>
      <w:tr w:rsidR="00200D72" w14:paraId="4094D7AC" w14:textId="77777777">
        <w:trPr>
          <w:tblHeader/>
        </w:trPr>
        <w:tc>
          <w:tcPr>
            <w:tcW w:w="458" w:type="dxa"/>
            <w:shd w:val="clear" w:color="auto" w:fill="F0F0F0"/>
          </w:tcPr>
          <w:p w14:paraId="084AF522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943" w:type="dxa"/>
            <w:shd w:val="clear" w:color="auto" w:fill="F0F0F0"/>
          </w:tcPr>
          <w:p w14:paraId="3EAAD213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HTTP Код</w:t>
            </w:r>
          </w:p>
        </w:tc>
        <w:tc>
          <w:tcPr>
            <w:tcW w:w="2771" w:type="dxa"/>
            <w:shd w:val="clear" w:color="auto" w:fill="F0F0F0"/>
          </w:tcPr>
          <w:p w14:paraId="3A49E9A3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милки</w:t>
            </w:r>
          </w:p>
        </w:tc>
      </w:tr>
      <w:tr w:rsidR="00200D72" w14:paraId="12BDD3C4" w14:textId="77777777">
        <w:tc>
          <w:tcPr>
            <w:tcW w:w="458" w:type="dxa"/>
          </w:tcPr>
          <w:p w14:paraId="2922C9F0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943" w:type="dxa"/>
          </w:tcPr>
          <w:p w14:paraId="36A9B79B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01 Unauthorized</w:t>
            </w:r>
          </w:p>
        </w:tc>
        <w:tc>
          <w:tcPr>
            <w:tcW w:w="2771" w:type="dxa"/>
          </w:tcPr>
          <w:p w14:paraId="27F590B9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еавторизований доступ</w:t>
            </w:r>
          </w:p>
        </w:tc>
      </w:tr>
      <w:tr w:rsidR="00200D72" w14:paraId="1308E039" w14:textId="77777777">
        <w:tc>
          <w:tcPr>
            <w:tcW w:w="458" w:type="dxa"/>
          </w:tcPr>
          <w:p w14:paraId="1771AF6B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943" w:type="dxa"/>
          </w:tcPr>
          <w:p w14:paraId="7F634B99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03 Forbidden</w:t>
            </w:r>
          </w:p>
        </w:tc>
        <w:tc>
          <w:tcPr>
            <w:tcW w:w="2771" w:type="dxa"/>
          </w:tcPr>
          <w:p w14:paraId="1F582179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едостатньо прав</w:t>
            </w:r>
          </w:p>
        </w:tc>
      </w:tr>
      <w:tr w:rsidR="00200D72" w14:paraId="682D9036" w14:textId="77777777">
        <w:tc>
          <w:tcPr>
            <w:tcW w:w="458" w:type="dxa"/>
          </w:tcPr>
          <w:p w14:paraId="568EA633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943" w:type="dxa"/>
          </w:tcPr>
          <w:p w14:paraId="398AD4E9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04 NotFound</w:t>
            </w:r>
          </w:p>
        </w:tc>
        <w:tc>
          <w:tcPr>
            <w:tcW w:w="2771" w:type="dxa"/>
          </w:tcPr>
          <w:p w14:paraId="1E16B514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Ресурс не знайдено</w:t>
            </w:r>
          </w:p>
        </w:tc>
      </w:tr>
    </w:tbl>
    <w:p w14:paraId="3702608D" w14:textId="77777777" w:rsidR="00200D72" w:rsidRDefault="00000000">
      <w:pPr>
        <w:pStyle w:val="21"/>
      </w:pPr>
      <w:bookmarkStart w:id="871" w:name="_Toc224909366"/>
      <w:r>
        <w:t>9.44 Видалення ПпН</w:t>
      </w:r>
      <w:bookmarkEnd w:id="871"/>
    </w:p>
    <w:p w14:paraId="713EE181" w14:textId="77777777" w:rsidR="00200D72" w:rsidRDefault="00000000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DELETE /v1/economic-operators/{economicOperatorId}/discrepancy-messages/{messageId}</w:t>
      </w:r>
    </w:p>
    <w:p w14:paraId="145DFB5E" w14:textId="77777777" w:rsidR="00200D72" w:rsidRDefault="00000000">
      <w:pPr>
        <w:spacing w:before="240" w:after="200"/>
        <w:ind w:firstLine="720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Лише чернетка.</w:t>
      </w:r>
    </w:p>
    <w:p w14:paraId="7480EF08" w14:textId="77777777" w:rsidR="00200D72" w:rsidRDefault="00000000">
      <w:pPr>
        <w:pStyle w:val="31"/>
      </w:pPr>
      <w:bookmarkStart w:id="872" w:name="_Toc224909367"/>
      <w:r>
        <w:t>Вхідні параметри</w:t>
      </w:r>
      <w:bookmarkEnd w:id="872"/>
    </w:p>
    <w:tbl>
      <w:tblPr>
        <w:tblStyle w:val="affffffffffffffffffffffffffffffffffffffffffff6"/>
        <w:tblW w:w="996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458"/>
        <w:gridCol w:w="931"/>
        <w:gridCol w:w="2202"/>
        <w:gridCol w:w="1957"/>
        <w:gridCol w:w="1263"/>
        <w:gridCol w:w="1872"/>
        <w:gridCol w:w="1281"/>
      </w:tblGrid>
      <w:tr w:rsidR="00200D72" w14:paraId="10C8E97D" w14:textId="77777777">
        <w:trPr>
          <w:tblHeader/>
        </w:trPr>
        <w:tc>
          <w:tcPr>
            <w:tcW w:w="458" w:type="dxa"/>
            <w:shd w:val="clear" w:color="auto" w:fill="F0F0F0"/>
          </w:tcPr>
          <w:p w14:paraId="115EF45B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931" w:type="dxa"/>
            <w:shd w:val="clear" w:color="auto" w:fill="F0F0F0"/>
          </w:tcPr>
          <w:p w14:paraId="02D0F0A6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Рівень</w:t>
            </w:r>
          </w:p>
        </w:tc>
        <w:tc>
          <w:tcPr>
            <w:tcW w:w="2202" w:type="dxa"/>
            <w:shd w:val="clear" w:color="auto" w:fill="F0F0F0"/>
          </w:tcPr>
          <w:p w14:paraId="24ACBC84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1957" w:type="dxa"/>
            <w:shd w:val="clear" w:color="auto" w:fill="F0F0F0"/>
          </w:tcPr>
          <w:p w14:paraId="11C8CDE1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1263" w:type="dxa"/>
            <w:shd w:val="clear" w:color="auto" w:fill="F0F0F0"/>
          </w:tcPr>
          <w:p w14:paraId="5F8EE483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872" w:type="dxa"/>
            <w:shd w:val="clear" w:color="auto" w:fill="F0F0F0"/>
          </w:tcPr>
          <w:p w14:paraId="07E16324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1281" w:type="dxa"/>
            <w:shd w:val="clear" w:color="auto" w:fill="F0F0F0"/>
          </w:tcPr>
          <w:p w14:paraId="6CA4FE9E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200D72" w14:paraId="116FE125" w14:textId="77777777">
        <w:tc>
          <w:tcPr>
            <w:tcW w:w="458" w:type="dxa"/>
          </w:tcPr>
          <w:p w14:paraId="06B21E14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931" w:type="dxa"/>
          </w:tcPr>
          <w:p w14:paraId="7A38AB8C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202" w:type="dxa"/>
          </w:tcPr>
          <w:p w14:paraId="6B1A023B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economicOperatorId</w:t>
            </w:r>
          </w:p>
        </w:tc>
        <w:tc>
          <w:tcPr>
            <w:tcW w:w="1957" w:type="dxa"/>
          </w:tcPr>
          <w:p w14:paraId="5FD492AF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Ідентифікатор ЕО</w:t>
            </w:r>
          </w:p>
        </w:tc>
        <w:tc>
          <w:tcPr>
            <w:tcW w:w="1263" w:type="dxa"/>
          </w:tcPr>
          <w:p w14:paraId="790C2A26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872" w:type="dxa"/>
          </w:tcPr>
          <w:p w14:paraId="62B9E731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281" w:type="dxa"/>
          </w:tcPr>
          <w:p w14:paraId="10E73884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path</w:t>
            </w:r>
          </w:p>
        </w:tc>
      </w:tr>
      <w:tr w:rsidR="00200D72" w14:paraId="7D69D19A" w14:textId="77777777">
        <w:tc>
          <w:tcPr>
            <w:tcW w:w="458" w:type="dxa"/>
          </w:tcPr>
          <w:p w14:paraId="0C1CFCF8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931" w:type="dxa"/>
          </w:tcPr>
          <w:p w14:paraId="4F21763B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202" w:type="dxa"/>
          </w:tcPr>
          <w:p w14:paraId="51C1A1DB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messageId</w:t>
            </w:r>
          </w:p>
        </w:tc>
        <w:tc>
          <w:tcPr>
            <w:tcW w:w="1957" w:type="dxa"/>
          </w:tcPr>
          <w:p w14:paraId="0C6B2208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D ПпН</w:t>
            </w:r>
          </w:p>
        </w:tc>
        <w:tc>
          <w:tcPr>
            <w:tcW w:w="1263" w:type="dxa"/>
          </w:tcPr>
          <w:p w14:paraId="05054DB9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872" w:type="dxa"/>
          </w:tcPr>
          <w:p w14:paraId="37836A41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281" w:type="dxa"/>
          </w:tcPr>
          <w:p w14:paraId="4790145B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path</w:t>
            </w:r>
          </w:p>
        </w:tc>
      </w:tr>
    </w:tbl>
    <w:p w14:paraId="5F9B0C63" w14:textId="77777777" w:rsidR="00200D72" w:rsidRDefault="00000000">
      <w:pPr>
        <w:pStyle w:val="31"/>
      </w:pPr>
      <w:bookmarkStart w:id="873" w:name="_Toc224909368"/>
      <w:r>
        <w:lastRenderedPageBreak/>
        <w:t>Опис помилок</w:t>
      </w:r>
      <w:bookmarkEnd w:id="873"/>
    </w:p>
    <w:tbl>
      <w:tblPr>
        <w:tblStyle w:val="affffffffffffffffffffffffffffffffffffffffffff7"/>
        <w:tblW w:w="5172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458"/>
        <w:gridCol w:w="1943"/>
        <w:gridCol w:w="2771"/>
      </w:tblGrid>
      <w:tr w:rsidR="00200D72" w14:paraId="38A10A46" w14:textId="77777777">
        <w:trPr>
          <w:tblHeader/>
        </w:trPr>
        <w:tc>
          <w:tcPr>
            <w:tcW w:w="458" w:type="dxa"/>
            <w:shd w:val="clear" w:color="auto" w:fill="F0F0F0"/>
          </w:tcPr>
          <w:p w14:paraId="5A370D27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943" w:type="dxa"/>
            <w:shd w:val="clear" w:color="auto" w:fill="F0F0F0"/>
          </w:tcPr>
          <w:p w14:paraId="0D006D2F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HTTP Код</w:t>
            </w:r>
          </w:p>
        </w:tc>
        <w:tc>
          <w:tcPr>
            <w:tcW w:w="2771" w:type="dxa"/>
            <w:shd w:val="clear" w:color="auto" w:fill="F0F0F0"/>
          </w:tcPr>
          <w:p w14:paraId="646959A5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милки</w:t>
            </w:r>
          </w:p>
        </w:tc>
      </w:tr>
      <w:tr w:rsidR="00200D72" w14:paraId="6932DFEB" w14:textId="77777777">
        <w:tc>
          <w:tcPr>
            <w:tcW w:w="458" w:type="dxa"/>
          </w:tcPr>
          <w:p w14:paraId="1513F886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943" w:type="dxa"/>
          </w:tcPr>
          <w:p w14:paraId="3A31DF08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01 Unauthorized</w:t>
            </w:r>
          </w:p>
        </w:tc>
        <w:tc>
          <w:tcPr>
            <w:tcW w:w="2771" w:type="dxa"/>
          </w:tcPr>
          <w:p w14:paraId="26461225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еавторизований доступ</w:t>
            </w:r>
          </w:p>
        </w:tc>
      </w:tr>
      <w:tr w:rsidR="00200D72" w14:paraId="7F6329D5" w14:textId="77777777">
        <w:tc>
          <w:tcPr>
            <w:tcW w:w="458" w:type="dxa"/>
          </w:tcPr>
          <w:p w14:paraId="5FC52957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943" w:type="dxa"/>
          </w:tcPr>
          <w:p w14:paraId="29CFC8D2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03 Forbidden</w:t>
            </w:r>
          </w:p>
        </w:tc>
        <w:tc>
          <w:tcPr>
            <w:tcW w:w="2771" w:type="dxa"/>
          </w:tcPr>
          <w:p w14:paraId="2357EE71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едостатньо прав</w:t>
            </w:r>
          </w:p>
        </w:tc>
      </w:tr>
      <w:tr w:rsidR="00200D72" w14:paraId="64E2660A" w14:textId="77777777">
        <w:tc>
          <w:tcPr>
            <w:tcW w:w="458" w:type="dxa"/>
          </w:tcPr>
          <w:p w14:paraId="1A48C6D8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943" w:type="dxa"/>
          </w:tcPr>
          <w:p w14:paraId="750106AF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04 NotFound</w:t>
            </w:r>
          </w:p>
        </w:tc>
        <w:tc>
          <w:tcPr>
            <w:tcW w:w="2771" w:type="dxa"/>
          </w:tcPr>
          <w:p w14:paraId="436A6CF2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Ресурс не знайдено</w:t>
            </w:r>
          </w:p>
        </w:tc>
      </w:tr>
    </w:tbl>
    <w:p w14:paraId="5C717D93" w14:textId="77777777" w:rsidR="00200D72" w:rsidRDefault="00000000">
      <w:pPr>
        <w:pStyle w:val="21"/>
      </w:pPr>
      <w:bookmarkStart w:id="874" w:name="_Toc224909369"/>
      <w:r>
        <w:t>9.45 Створення ПпН</w:t>
      </w:r>
      <w:bookmarkEnd w:id="874"/>
    </w:p>
    <w:p w14:paraId="08EB587B" w14:textId="77777777" w:rsidR="00200D72" w:rsidRDefault="00000000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POST /v1/economic-operators/{economicOperatorId}/discrepancy-messages</w:t>
      </w:r>
    </w:p>
    <w:p w14:paraId="47AE25A0" w14:textId="77777777" w:rsidR="00200D72" w:rsidRDefault="00000000">
      <w:pPr>
        <w:spacing w:before="240" w:after="200"/>
        <w:ind w:firstLine="720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Тіло: CreateDiscrepancyMessageCommand.</w:t>
      </w:r>
    </w:p>
    <w:p w14:paraId="7EE634C7" w14:textId="77777777" w:rsidR="00200D72" w:rsidRDefault="00000000">
      <w:pPr>
        <w:pStyle w:val="31"/>
      </w:pPr>
      <w:bookmarkStart w:id="875" w:name="_Toc224909370"/>
      <w:r>
        <w:t>Вхідні параметри</w:t>
      </w:r>
      <w:bookmarkEnd w:id="875"/>
    </w:p>
    <w:tbl>
      <w:tblPr>
        <w:tblStyle w:val="affffffffffffffffffffffffffffffffffffffffffff8"/>
        <w:tblW w:w="996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436"/>
        <w:gridCol w:w="864"/>
        <w:gridCol w:w="3140"/>
        <w:gridCol w:w="1832"/>
        <w:gridCol w:w="794"/>
        <w:gridCol w:w="1717"/>
        <w:gridCol w:w="1181"/>
      </w:tblGrid>
      <w:tr w:rsidR="00200D72" w14:paraId="51B6079D" w14:textId="77777777">
        <w:trPr>
          <w:tblHeader/>
        </w:trPr>
        <w:tc>
          <w:tcPr>
            <w:tcW w:w="436" w:type="dxa"/>
            <w:shd w:val="clear" w:color="auto" w:fill="F0F0F0"/>
          </w:tcPr>
          <w:p w14:paraId="6083A556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864" w:type="dxa"/>
            <w:shd w:val="clear" w:color="auto" w:fill="F0F0F0"/>
          </w:tcPr>
          <w:p w14:paraId="356AB593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Рівень</w:t>
            </w:r>
          </w:p>
        </w:tc>
        <w:tc>
          <w:tcPr>
            <w:tcW w:w="3140" w:type="dxa"/>
            <w:shd w:val="clear" w:color="auto" w:fill="F0F0F0"/>
          </w:tcPr>
          <w:p w14:paraId="59C4A05E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1832" w:type="dxa"/>
            <w:shd w:val="clear" w:color="auto" w:fill="F0F0F0"/>
          </w:tcPr>
          <w:p w14:paraId="6749196D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794" w:type="dxa"/>
            <w:shd w:val="clear" w:color="auto" w:fill="F0F0F0"/>
          </w:tcPr>
          <w:p w14:paraId="7A615E49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717" w:type="dxa"/>
            <w:shd w:val="clear" w:color="auto" w:fill="F0F0F0"/>
          </w:tcPr>
          <w:p w14:paraId="046B01BF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1181" w:type="dxa"/>
            <w:shd w:val="clear" w:color="auto" w:fill="F0F0F0"/>
          </w:tcPr>
          <w:p w14:paraId="182EAD2B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200D72" w14:paraId="5564E69E" w14:textId="77777777">
        <w:tc>
          <w:tcPr>
            <w:tcW w:w="436" w:type="dxa"/>
          </w:tcPr>
          <w:p w14:paraId="4F4EE654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864" w:type="dxa"/>
          </w:tcPr>
          <w:p w14:paraId="20E70B9F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3140" w:type="dxa"/>
          </w:tcPr>
          <w:p w14:paraId="5AB583D7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economicOperatorId</w:t>
            </w:r>
          </w:p>
        </w:tc>
        <w:tc>
          <w:tcPr>
            <w:tcW w:w="1832" w:type="dxa"/>
          </w:tcPr>
          <w:p w14:paraId="008FA7FA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Ідентифікатор ЕО</w:t>
            </w:r>
          </w:p>
        </w:tc>
        <w:tc>
          <w:tcPr>
            <w:tcW w:w="794" w:type="dxa"/>
          </w:tcPr>
          <w:p w14:paraId="222BBF45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717" w:type="dxa"/>
          </w:tcPr>
          <w:p w14:paraId="03557C4F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181" w:type="dxa"/>
          </w:tcPr>
          <w:p w14:paraId="018E9132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path</w:t>
            </w:r>
          </w:p>
        </w:tc>
      </w:tr>
      <w:tr w:rsidR="00200D72" w14:paraId="70EFFABE" w14:textId="77777777">
        <w:tc>
          <w:tcPr>
            <w:tcW w:w="436" w:type="dxa"/>
          </w:tcPr>
          <w:p w14:paraId="1AF02D7B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864" w:type="dxa"/>
          </w:tcPr>
          <w:p w14:paraId="0B0D8880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3140" w:type="dxa"/>
          </w:tcPr>
          <w:p w14:paraId="213A4E8C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body</w:t>
            </w:r>
          </w:p>
        </w:tc>
        <w:tc>
          <w:tcPr>
            <w:tcW w:w="1832" w:type="dxa"/>
          </w:tcPr>
          <w:p w14:paraId="54E4259A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Дані створення</w:t>
            </w:r>
          </w:p>
        </w:tc>
        <w:tc>
          <w:tcPr>
            <w:tcW w:w="794" w:type="dxa"/>
          </w:tcPr>
          <w:p w14:paraId="4F836F7E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object</w:t>
            </w:r>
          </w:p>
        </w:tc>
        <w:tc>
          <w:tcPr>
            <w:tcW w:w="1717" w:type="dxa"/>
          </w:tcPr>
          <w:p w14:paraId="005919DB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181" w:type="dxa"/>
          </w:tcPr>
          <w:p w14:paraId="75419B4E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Body</w:t>
            </w:r>
          </w:p>
        </w:tc>
      </w:tr>
      <w:tr w:rsidR="00200D72" w14:paraId="0CCB9469" w14:textId="77777777">
        <w:tc>
          <w:tcPr>
            <w:tcW w:w="436" w:type="dxa"/>
          </w:tcPr>
          <w:p w14:paraId="4173398B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864" w:type="dxa"/>
          </w:tcPr>
          <w:p w14:paraId="7C736056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3140" w:type="dxa"/>
          </w:tcPr>
          <w:p w14:paraId="7143B116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body.aedId</w:t>
            </w:r>
          </w:p>
        </w:tc>
        <w:tc>
          <w:tcPr>
            <w:tcW w:w="1832" w:type="dxa"/>
          </w:tcPr>
          <w:p w14:paraId="4CED7DEC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D АЕД</w:t>
            </w:r>
          </w:p>
        </w:tc>
        <w:tc>
          <w:tcPr>
            <w:tcW w:w="794" w:type="dxa"/>
          </w:tcPr>
          <w:p w14:paraId="4E0493FC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717" w:type="dxa"/>
          </w:tcPr>
          <w:p w14:paraId="20AE0ECE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181" w:type="dxa"/>
          </w:tcPr>
          <w:p w14:paraId="507AA9A9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3243C17B" w14:textId="77777777">
        <w:tc>
          <w:tcPr>
            <w:tcW w:w="436" w:type="dxa"/>
          </w:tcPr>
          <w:p w14:paraId="790935B7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864" w:type="dxa"/>
          </w:tcPr>
          <w:p w14:paraId="715EA8CF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3140" w:type="dxa"/>
          </w:tcPr>
          <w:p w14:paraId="577F0CCD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body.userNumber</w:t>
            </w:r>
          </w:p>
        </w:tc>
        <w:tc>
          <w:tcPr>
            <w:tcW w:w="1832" w:type="dxa"/>
          </w:tcPr>
          <w:p w14:paraId="401AFB33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Користувацький номер</w:t>
            </w:r>
          </w:p>
        </w:tc>
        <w:tc>
          <w:tcPr>
            <w:tcW w:w="794" w:type="dxa"/>
          </w:tcPr>
          <w:p w14:paraId="6623AE7D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717" w:type="dxa"/>
          </w:tcPr>
          <w:p w14:paraId="01E9DEE2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181" w:type="dxa"/>
          </w:tcPr>
          <w:p w14:paraId="0418460B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22D9E24A" w14:textId="77777777">
        <w:tc>
          <w:tcPr>
            <w:tcW w:w="436" w:type="dxa"/>
          </w:tcPr>
          <w:p w14:paraId="6C625FF7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864" w:type="dxa"/>
          </w:tcPr>
          <w:p w14:paraId="150884F3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3140" w:type="dxa"/>
          </w:tcPr>
          <w:p w14:paraId="02E1240A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body.details</w:t>
            </w:r>
          </w:p>
        </w:tc>
        <w:tc>
          <w:tcPr>
            <w:tcW w:w="1832" w:type="dxa"/>
          </w:tcPr>
          <w:p w14:paraId="12304B3C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Деталі невідповідностей</w:t>
            </w:r>
          </w:p>
        </w:tc>
        <w:tc>
          <w:tcPr>
            <w:tcW w:w="794" w:type="dxa"/>
          </w:tcPr>
          <w:p w14:paraId="61C2E7BB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array</w:t>
            </w:r>
          </w:p>
        </w:tc>
        <w:tc>
          <w:tcPr>
            <w:tcW w:w="1717" w:type="dxa"/>
          </w:tcPr>
          <w:p w14:paraId="0D40E4DA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181" w:type="dxa"/>
          </w:tcPr>
          <w:p w14:paraId="0D983299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060D6630" w14:textId="77777777">
        <w:tc>
          <w:tcPr>
            <w:tcW w:w="436" w:type="dxa"/>
          </w:tcPr>
          <w:p w14:paraId="1BCAE808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864" w:type="dxa"/>
          </w:tcPr>
          <w:p w14:paraId="523448C2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-й</w:t>
            </w:r>
          </w:p>
        </w:tc>
        <w:tc>
          <w:tcPr>
            <w:tcW w:w="3140" w:type="dxa"/>
          </w:tcPr>
          <w:p w14:paraId="3AD809C0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body.details[].discrepancyTypeId</w:t>
            </w:r>
          </w:p>
        </w:tc>
        <w:tc>
          <w:tcPr>
            <w:tcW w:w="1832" w:type="dxa"/>
          </w:tcPr>
          <w:p w14:paraId="0CFAEB56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D типу невідповідності (1–7)</w:t>
            </w:r>
          </w:p>
        </w:tc>
        <w:tc>
          <w:tcPr>
            <w:tcW w:w="794" w:type="dxa"/>
          </w:tcPr>
          <w:p w14:paraId="1122FAE4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hort</w:t>
            </w:r>
          </w:p>
        </w:tc>
        <w:tc>
          <w:tcPr>
            <w:tcW w:w="1717" w:type="dxa"/>
          </w:tcPr>
          <w:p w14:paraId="05FFBC99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181" w:type="dxa"/>
          </w:tcPr>
          <w:p w14:paraId="3EF2DCCC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141489B6" w14:textId="77777777">
        <w:tc>
          <w:tcPr>
            <w:tcW w:w="436" w:type="dxa"/>
          </w:tcPr>
          <w:p w14:paraId="4B15FE60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7</w:t>
            </w:r>
          </w:p>
        </w:tc>
        <w:tc>
          <w:tcPr>
            <w:tcW w:w="864" w:type="dxa"/>
          </w:tcPr>
          <w:p w14:paraId="25CC98E5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-й</w:t>
            </w:r>
          </w:p>
        </w:tc>
        <w:tc>
          <w:tcPr>
            <w:tcW w:w="3140" w:type="dxa"/>
          </w:tcPr>
          <w:p w14:paraId="351251DF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body.details[].comment</w:t>
            </w:r>
          </w:p>
        </w:tc>
        <w:tc>
          <w:tcPr>
            <w:tcW w:w="1832" w:type="dxa"/>
          </w:tcPr>
          <w:p w14:paraId="1ADBB932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Коментар</w:t>
            </w:r>
          </w:p>
        </w:tc>
        <w:tc>
          <w:tcPr>
            <w:tcW w:w="794" w:type="dxa"/>
          </w:tcPr>
          <w:p w14:paraId="7A5C7D31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717" w:type="dxa"/>
          </w:tcPr>
          <w:p w14:paraId="493BAC53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181" w:type="dxa"/>
          </w:tcPr>
          <w:p w14:paraId="114EB8CF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5509DE6E" w14:textId="77777777">
        <w:tc>
          <w:tcPr>
            <w:tcW w:w="436" w:type="dxa"/>
          </w:tcPr>
          <w:p w14:paraId="72F3BA8B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8</w:t>
            </w:r>
          </w:p>
        </w:tc>
        <w:tc>
          <w:tcPr>
            <w:tcW w:w="864" w:type="dxa"/>
          </w:tcPr>
          <w:p w14:paraId="0B4865E1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-й</w:t>
            </w:r>
          </w:p>
        </w:tc>
        <w:tc>
          <w:tcPr>
            <w:tcW w:w="3140" w:type="dxa"/>
          </w:tcPr>
          <w:p w14:paraId="7379141E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body.details[].exciseStampIds</w:t>
            </w:r>
          </w:p>
        </w:tc>
        <w:tc>
          <w:tcPr>
            <w:tcW w:w="1832" w:type="dxa"/>
          </w:tcPr>
          <w:p w14:paraId="0705C9A0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Список ID ЕМ</w:t>
            </w:r>
          </w:p>
        </w:tc>
        <w:tc>
          <w:tcPr>
            <w:tcW w:w="794" w:type="dxa"/>
          </w:tcPr>
          <w:p w14:paraId="0414A305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array of uuid</w:t>
            </w:r>
          </w:p>
        </w:tc>
        <w:tc>
          <w:tcPr>
            <w:tcW w:w="1717" w:type="dxa"/>
          </w:tcPr>
          <w:p w14:paraId="26BEAA85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181" w:type="dxa"/>
          </w:tcPr>
          <w:p w14:paraId="7BA07087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70EF13AD" w14:textId="77777777">
        <w:tc>
          <w:tcPr>
            <w:tcW w:w="436" w:type="dxa"/>
          </w:tcPr>
          <w:p w14:paraId="76A717AC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9</w:t>
            </w:r>
          </w:p>
        </w:tc>
        <w:tc>
          <w:tcPr>
            <w:tcW w:w="864" w:type="dxa"/>
          </w:tcPr>
          <w:p w14:paraId="0344090A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-й</w:t>
            </w:r>
          </w:p>
        </w:tc>
        <w:tc>
          <w:tcPr>
            <w:tcW w:w="3140" w:type="dxa"/>
          </w:tcPr>
          <w:p w14:paraId="641B794E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body.details[].ugiIds</w:t>
            </w:r>
          </w:p>
        </w:tc>
        <w:tc>
          <w:tcPr>
            <w:tcW w:w="1832" w:type="dxa"/>
          </w:tcPr>
          <w:p w14:paraId="0D0999C8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Список ID УГІ</w:t>
            </w:r>
          </w:p>
        </w:tc>
        <w:tc>
          <w:tcPr>
            <w:tcW w:w="794" w:type="dxa"/>
          </w:tcPr>
          <w:p w14:paraId="445D3C1D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array of uuid</w:t>
            </w:r>
          </w:p>
        </w:tc>
        <w:tc>
          <w:tcPr>
            <w:tcW w:w="1717" w:type="dxa"/>
          </w:tcPr>
          <w:p w14:paraId="47D7EFB0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181" w:type="dxa"/>
          </w:tcPr>
          <w:p w14:paraId="421313E5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</w:tbl>
    <w:p w14:paraId="1ED2CBBC" w14:textId="77777777" w:rsidR="00200D72" w:rsidRDefault="00000000">
      <w:pPr>
        <w:pStyle w:val="31"/>
      </w:pPr>
      <w:bookmarkStart w:id="876" w:name="_Toc224909371"/>
      <w:r>
        <w:lastRenderedPageBreak/>
        <w:t>Вихідні параметри</w:t>
      </w:r>
      <w:bookmarkEnd w:id="876"/>
    </w:p>
    <w:tbl>
      <w:tblPr>
        <w:tblStyle w:val="affffffffffffffffffffffffffffffffffffffffffff9"/>
        <w:tblW w:w="996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458"/>
        <w:gridCol w:w="931"/>
        <w:gridCol w:w="1816"/>
        <w:gridCol w:w="2199"/>
        <w:gridCol w:w="1407"/>
        <w:gridCol w:w="1872"/>
        <w:gridCol w:w="1281"/>
      </w:tblGrid>
      <w:tr w:rsidR="00200D72" w14:paraId="5D10DEEE" w14:textId="77777777">
        <w:trPr>
          <w:tblHeader/>
        </w:trPr>
        <w:tc>
          <w:tcPr>
            <w:tcW w:w="458" w:type="dxa"/>
            <w:shd w:val="clear" w:color="auto" w:fill="F0F0F0"/>
          </w:tcPr>
          <w:p w14:paraId="17DEB6C1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931" w:type="dxa"/>
            <w:shd w:val="clear" w:color="auto" w:fill="F0F0F0"/>
          </w:tcPr>
          <w:p w14:paraId="5615BA37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Рівень</w:t>
            </w:r>
          </w:p>
        </w:tc>
        <w:tc>
          <w:tcPr>
            <w:tcW w:w="1816" w:type="dxa"/>
            <w:shd w:val="clear" w:color="auto" w:fill="F0F0F0"/>
          </w:tcPr>
          <w:p w14:paraId="1A95C159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2199" w:type="dxa"/>
            <w:shd w:val="clear" w:color="auto" w:fill="F0F0F0"/>
          </w:tcPr>
          <w:p w14:paraId="7E274659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1407" w:type="dxa"/>
            <w:shd w:val="clear" w:color="auto" w:fill="F0F0F0"/>
          </w:tcPr>
          <w:p w14:paraId="43C2CE6D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872" w:type="dxa"/>
            <w:shd w:val="clear" w:color="auto" w:fill="F0F0F0"/>
          </w:tcPr>
          <w:p w14:paraId="2375FC73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1281" w:type="dxa"/>
            <w:shd w:val="clear" w:color="auto" w:fill="F0F0F0"/>
          </w:tcPr>
          <w:p w14:paraId="00627AE2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200D72" w14:paraId="71997D99" w14:textId="77777777">
        <w:tc>
          <w:tcPr>
            <w:tcW w:w="458" w:type="dxa"/>
          </w:tcPr>
          <w:p w14:paraId="6B453E74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931" w:type="dxa"/>
          </w:tcPr>
          <w:p w14:paraId="5A79E93E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816" w:type="dxa"/>
          </w:tcPr>
          <w:p w14:paraId="11F5C82B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messageId</w:t>
            </w:r>
          </w:p>
        </w:tc>
        <w:tc>
          <w:tcPr>
            <w:tcW w:w="2199" w:type="dxa"/>
          </w:tcPr>
          <w:p w14:paraId="1D0CC887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D створеного ПпН</w:t>
            </w:r>
          </w:p>
        </w:tc>
        <w:tc>
          <w:tcPr>
            <w:tcW w:w="1407" w:type="dxa"/>
          </w:tcPr>
          <w:p w14:paraId="0E75B1A5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872" w:type="dxa"/>
          </w:tcPr>
          <w:p w14:paraId="542CCF2C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281" w:type="dxa"/>
          </w:tcPr>
          <w:p w14:paraId="5614A8B8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46A8345C" w14:textId="77777777">
        <w:tc>
          <w:tcPr>
            <w:tcW w:w="458" w:type="dxa"/>
          </w:tcPr>
          <w:p w14:paraId="28743FDC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931" w:type="dxa"/>
          </w:tcPr>
          <w:p w14:paraId="0EC29658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816" w:type="dxa"/>
          </w:tcPr>
          <w:p w14:paraId="5A0E6304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messageNumber</w:t>
            </w:r>
          </w:p>
        </w:tc>
        <w:tc>
          <w:tcPr>
            <w:tcW w:w="2199" w:type="dxa"/>
          </w:tcPr>
          <w:p w14:paraId="74F9815E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омер ПпН</w:t>
            </w:r>
          </w:p>
        </w:tc>
        <w:tc>
          <w:tcPr>
            <w:tcW w:w="1407" w:type="dxa"/>
          </w:tcPr>
          <w:p w14:paraId="22E4E916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872" w:type="dxa"/>
          </w:tcPr>
          <w:p w14:paraId="42CEC73C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281" w:type="dxa"/>
          </w:tcPr>
          <w:p w14:paraId="11BE2543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69204B1B" w14:textId="77777777">
        <w:tc>
          <w:tcPr>
            <w:tcW w:w="458" w:type="dxa"/>
          </w:tcPr>
          <w:p w14:paraId="3DED9007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931" w:type="dxa"/>
          </w:tcPr>
          <w:p w14:paraId="5DBB37E1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816" w:type="dxa"/>
          </w:tcPr>
          <w:p w14:paraId="725B9CAF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atusId</w:t>
            </w:r>
          </w:p>
        </w:tc>
        <w:tc>
          <w:tcPr>
            <w:tcW w:w="2199" w:type="dxa"/>
          </w:tcPr>
          <w:p w14:paraId="3F96DFA2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D статусу</w:t>
            </w:r>
          </w:p>
        </w:tc>
        <w:tc>
          <w:tcPr>
            <w:tcW w:w="1407" w:type="dxa"/>
          </w:tcPr>
          <w:p w14:paraId="1A0E1FA6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nteger</w:t>
            </w:r>
          </w:p>
        </w:tc>
        <w:tc>
          <w:tcPr>
            <w:tcW w:w="1872" w:type="dxa"/>
          </w:tcPr>
          <w:p w14:paraId="2AE0D5F5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281" w:type="dxa"/>
          </w:tcPr>
          <w:p w14:paraId="0E7CE9C1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</w:tbl>
    <w:p w14:paraId="16EE3B47" w14:textId="77777777" w:rsidR="00200D72" w:rsidRDefault="00000000">
      <w:pPr>
        <w:pStyle w:val="31"/>
      </w:pPr>
      <w:bookmarkStart w:id="877" w:name="_Toc224909372"/>
      <w:r>
        <w:t>Опис помилок</w:t>
      </w:r>
      <w:bookmarkEnd w:id="877"/>
    </w:p>
    <w:tbl>
      <w:tblPr>
        <w:tblStyle w:val="affffffffffffffffffffffffffffffffffffffffffffa"/>
        <w:tblW w:w="5172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458"/>
        <w:gridCol w:w="1943"/>
        <w:gridCol w:w="2771"/>
      </w:tblGrid>
      <w:tr w:rsidR="00200D72" w14:paraId="72FD15A8" w14:textId="77777777">
        <w:trPr>
          <w:tblHeader/>
        </w:trPr>
        <w:tc>
          <w:tcPr>
            <w:tcW w:w="458" w:type="dxa"/>
            <w:shd w:val="clear" w:color="auto" w:fill="F0F0F0"/>
          </w:tcPr>
          <w:p w14:paraId="4C64DEEB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943" w:type="dxa"/>
            <w:shd w:val="clear" w:color="auto" w:fill="F0F0F0"/>
          </w:tcPr>
          <w:p w14:paraId="54C8CC30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HTTP Код</w:t>
            </w:r>
          </w:p>
        </w:tc>
        <w:tc>
          <w:tcPr>
            <w:tcW w:w="2771" w:type="dxa"/>
            <w:shd w:val="clear" w:color="auto" w:fill="F0F0F0"/>
          </w:tcPr>
          <w:p w14:paraId="364E4014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милки</w:t>
            </w:r>
          </w:p>
        </w:tc>
      </w:tr>
      <w:tr w:rsidR="00200D72" w14:paraId="5E0BD7B6" w14:textId="77777777">
        <w:tc>
          <w:tcPr>
            <w:tcW w:w="458" w:type="dxa"/>
          </w:tcPr>
          <w:p w14:paraId="7234B86D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943" w:type="dxa"/>
          </w:tcPr>
          <w:p w14:paraId="6B942B1A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01 Unauthorized</w:t>
            </w:r>
          </w:p>
        </w:tc>
        <w:tc>
          <w:tcPr>
            <w:tcW w:w="2771" w:type="dxa"/>
          </w:tcPr>
          <w:p w14:paraId="2E4667E0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еавторизований доступ</w:t>
            </w:r>
          </w:p>
        </w:tc>
      </w:tr>
      <w:tr w:rsidR="00200D72" w14:paraId="3A1F25FB" w14:textId="77777777">
        <w:tc>
          <w:tcPr>
            <w:tcW w:w="458" w:type="dxa"/>
          </w:tcPr>
          <w:p w14:paraId="075F4B12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943" w:type="dxa"/>
          </w:tcPr>
          <w:p w14:paraId="6DCF9EDE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03 Forbidden</w:t>
            </w:r>
          </w:p>
        </w:tc>
        <w:tc>
          <w:tcPr>
            <w:tcW w:w="2771" w:type="dxa"/>
          </w:tcPr>
          <w:p w14:paraId="510EA6BB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едостатньо прав</w:t>
            </w:r>
          </w:p>
        </w:tc>
      </w:tr>
      <w:tr w:rsidR="00200D72" w14:paraId="199BD8F9" w14:textId="77777777">
        <w:tc>
          <w:tcPr>
            <w:tcW w:w="458" w:type="dxa"/>
          </w:tcPr>
          <w:p w14:paraId="5800E40D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943" w:type="dxa"/>
          </w:tcPr>
          <w:p w14:paraId="3539A6B5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04 NotFound</w:t>
            </w:r>
          </w:p>
        </w:tc>
        <w:tc>
          <w:tcPr>
            <w:tcW w:w="2771" w:type="dxa"/>
          </w:tcPr>
          <w:p w14:paraId="7FBD3B60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Ресурс не знайдено</w:t>
            </w:r>
          </w:p>
        </w:tc>
      </w:tr>
    </w:tbl>
    <w:p w14:paraId="0ADF8F1E" w14:textId="77777777" w:rsidR="00200D72" w:rsidRDefault="00000000">
      <w:pPr>
        <w:pStyle w:val="21"/>
      </w:pPr>
      <w:bookmarkStart w:id="878" w:name="_Toc224909373"/>
      <w:r>
        <w:t>9.46 Отримання хешів ПпН для підпису</w:t>
      </w:r>
      <w:bookmarkEnd w:id="878"/>
    </w:p>
    <w:p w14:paraId="3D823064" w14:textId="77777777" w:rsidR="00200D72" w:rsidRDefault="00000000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POST /v1/economic-operators/{economicOperatorId}/discrepancy-messages/hashes</w:t>
      </w:r>
    </w:p>
    <w:p w14:paraId="46873289" w14:textId="77777777" w:rsidR="00200D72" w:rsidRDefault="00000000">
      <w:pPr>
        <w:spacing w:before="240" w:after="200"/>
        <w:ind w:firstLine="720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Тіло: Ids — масив ID ПпН.</w:t>
      </w:r>
    </w:p>
    <w:p w14:paraId="4BAA932D" w14:textId="77777777" w:rsidR="00200D72" w:rsidRDefault="00000000">
      <w:pPr>
        <w:pStyle w:val="31"/>
      </w:pPr>
      <w:bookmarkStart w:id="879" w:name="_Toc224909374"/>
      <w:r>
        <w:t>Вхідні параметри</w:t>
      </w:r>
      <w:bookmarkEnd w:id="879"/>
    </w:p>
    <w:tbl>
      <w:tblPr>
        <w:tblStyle w:val="affffffffffffffffffffffffffffffffffffffffffffb"/>
        <w:tblW w:w="996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458"/>
        <w:gridCol w:w="931"/>
        <w:gridCol w:w="2202"/>
        <w:gridCol w:w="1944"/>
        <w:gridCol w:w="1276"/>
        <w:gridCol w:w="1872"/>
        <w:gridCol w:w="1281"/>
      </w:tblGrid>
      <w:tr w:rsidR="00200D72" w14:paraId="73FADB1D" w14:textId="77777777">
        <w:trPr>
          <w:tblHeader/>
        </w:trPr>
        <w:tc>
          <w:tcPr>
            <w:tcW w:w="458" w:type="dxa"/>
            <w:shd w:val="clear" w:color="auto" w:fill="F0F0F0"/>
          </w:tcPr>
          <w:p w14:paraId="69DD0448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931" w:type="dxa"/>
            <w:shd w:val="clear" w:color="auto" w:fill="F0F0F0"/>
          </w:tcPr>
          <w:p w14:paraId="5EFA1D50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Рівень</w:t>
            </w:r>
          </w:p>
        </w:tc>
        <w:tc>
          <w:tcPr>
            <w:tcW w:w="2202" w:type="dxa"/>
            <w:shd w:val="clear" w:color="auto" w:fill="F0F0F0"/>
          </w:tcPr>
          <w:p w14:paraId="3C437A21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1944" w:type="dxa"/>
            <w:shd w:val="clear" w:color="auto" w:fill="F0F0F0"/>
          </w:tcPr>
          <w:p w14:paraId="03B10554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1276" w:type="dxa"/>
            <w:shd w:val="clear" w:color="auto" w:fill="F0F0F0"/>
          </w:tcPr>
          <w:p w14:paraId="392629FA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872" w:type="dxa"/>
            <w:shd w:val="clear" w:color="auto" w:fill="F0F0F0"/>
          </w:tcPr>
          <w:p w14:paraId="08253A15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1281" w:type="dxa"/>
            <w:shd w:val="clear" w:color="auto" w:fill="F0F0F0"/>
          </w:tcPr>
          <w:p w14:paraId="1731FE70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200D72" w14:paraId="7D7E3E93" w14:textId="77777777">
        <w:tc>
          <w:tcPr>
            <w:tcW w:w="458" w:type="dxa"/>
          </w:tcPr>
          <w:p w14:paraId="79B4CBDC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931" w:type="dxa"/>
          </w:tcPr>
          <w:p w14:paraId="27FDBF85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202" w:type="dxa"/>
          </w:tcPr>
          <w:p w14:paraId="4CA909E3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economicOperatorId</w:t>
            </w:r>
          </w:p>
        </w:tc>
        <w:tc>
          <w:tcPr>
            <w:tcW w:w="1944" w:type="dxa"/>
          </w:tcPr>
          <w:p w14:paraId="0BED28A1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Ідентифікатор ЕО</w:t>
            </w:r>
          </w:p>
        </w:tc>
        <w:tc>
          <w:tcPr>
            <w:tcW w:w="1276" w:type="dxa"/>
          </w:tcPr>
          <w:p w14:paraId="243C4FD4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872" w:type="dxa"/>
          </w:tcPr>
          <w:p w14:paraId="38CF395B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281" w:type="dxa"/>
          </w:tcPr>
          <w:p w14:paraId="00D81A86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path</w:t>
            </w:r>
          </w:p>
        </w:tc>
      </w:tr>
      <w:tr w:rsidR="00200D72" w14:paraId="5D5F48FB" w14:textId="77777777">
        <w:tc>
          <w:tcPr>
            <w:tcW w:w="458" w:type="dxa"/>
          </w:tcPr>
          <w:p w14:paraId="6F337A92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931" w:type="dxa"/>
          </w:tcPr>
          <w:p w14:paraId="24F23172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202" w:type="dxa"/>
          </w:tcPr>
          <w:p w14:paraId="7A5FA65F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body</w:t>
            </w:r>
          </w:p>
        </w:tc>
        <w:tc>
          <w:tcPr>
            <w:tcW w:w="1944" w:type="dxa"/>
          </w:tcPr>
          <w:p w14:paraId="427E810C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іло запиту</w:t>
            </w:r>
          </w:p>
        </w:tc>
        <w:tc>
          <w:tcPr>
            <w:tcW w:w="1276" w:type="dxa"/>
          </w:tcPr>
          <w:p w14:paraId="0A2990FD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object</w:t>
            </w:r>
          </w:p>
        </w:tc>
        <w:tc>
          <w:tcPr>
            <w:tcW w:w="1872" w:type="dxa"/>
          </w:tcPr>
          <w:p w14:paraId="77ABF566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281" w:type="dxa"/>
          </w:tcPr>
          <w:p w14:paraId="1AF252CD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Body</w:t>
            </w:r>
          </w:p>
        </w:tc>
      </w:tr>
      <w:tr w:rsidR="00200D72" w14:paraId="571A9AD7" w14:textId="77777777">
        <w:tc>
          <w:tcPr>
            <w:tcW w:w="458" w:type="dxa"/>
          </w:tcPr>
          <w:p w14:paraId="2B7F9C1A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931" w:type="dxa"/>
          </w:tcPr>
          <w:p w14:paraId="59945FE5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2202" w:type="dxa"/>
          </w:tcPr>
          <w:p w14:paraId="2C2FB4DA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body.ids</w:t>
            </w:r>
          </w:p>
        </w:tc>
        <w:tc>
          <w:tcPr>
            <w:tcW w:w="1944" w:type="dxa"/>
          </w:tcPr>
          <w:p w14:paraId="3D39CECF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Список ID ПпН</w:t>
            </w:r>
          </w:p>
        </w:tc>
        <w:tc>
          <w:tcPr>
            <w:tcW w:w="1276" w:type="dxa"/>
          </w:tcPr>
          <w:p w14:paraId="6DBFBD34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array of uuid</w:t>
            </w:r>
          </w:p>
        </w:tc>
        <w:tc>
          <w:tcPr>
            <w:tcW w:w="1872" w:type="dxa"/>
          </w:tcPr>
          <w:p w14:paraId="6FCA6435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281" w:type="dxa"/>
          </w:tcPr>
          <w:p w14:paraId="427329E2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</w:tbl>
    <w:p w14:paraId="32B31ED8" w14:textId="77777777" w:rsidR="00200D72" w:rsidRDefault="00000000">
      <w:pPr>
        <w:pStyle w:val="31"/>
      </w:pPr>
      <w:bookmarkStart w:id="880" w:name="_Toc224909375"/>
      <w:r>
        <w:t>Вихідні параметри</w:t>
      </w:r>
      <w:bookmarkEnd w:id="880"/>
    </w:p>
    <w:tbl>
      <w:tblPr>
        <w:tblStyle w:val="affffffffffffffffffffffffffffffffffffffffffffc"/>
        <w:tblW w:w="9482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458"/>
        <w:gridCol w:w="931"/>
        <w:gridCol w:w="1516"/>
        <w:gridCol w:w="2014"/>
        <w:gridCol w:w="1410"/>
        <w:gridCol w:w="1872"/>
        <w:gridCol w:w="1281"/>
      </w:tblGrid>
      <w:tr w:rsidR="00200D72" w14:paraId="21A5FACE" w14:textId="77777777">
        <w:trPr>
          <w:tblHeader/>
        </w:trPr>
        <w:tc>
          <w:tcPr>
            <w:tcW w:w="458" w:type="dxa"/>
            <w:shd w:val="clear" w:color="auto" w:fill="F0F0F0"/>
          </w:tcPr>
          <w:p w14:paraId="1CB31E29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931" w:type="dxa"/>
            <w:shd w:val="clear" w:color="auto" w:fill="F0F0F0"/>
          </w:tcPr>
          <w:p w14:paraId="1E98CEA2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Рівень</w:t>
            </w:r>
          </w:p>
        </w:tc>
        <w:tc>
          <w:tcPr>
            <w:tcW w:w="1516" w:type="dxa"/>
            <w:shd w:val="clear" w:color="auto" w:fill="F0F0F0"/>
          </w:tcPr>
          <w:p w14:paraId="673BD81E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2014" w:type="dxa"/>
            <w:shd w:val="clear" w:color="auto" w:fill="F0F0F0"/>
          </w:tcPr>
          <w:p w14:paraId="7DDEEABC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1410" w:type="dxa"/>
            <w:shd w:val="clear" w:color="auto" w:fill="F0F0F0"/>
          </w:tcPr>
          <w:p w14:paraId="6BE02774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872" w:type="dxa"/>
            <w:shd w:val="clear" w:color="auto" w:fill="F0F0F0"/>
          </w:tcPr>
          <w:p w14:paraId="11568268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1281" w:type="dxa"/>
            <w:shd w:val="clear" w:color="auto" w:fill="F0F0F0"/>
          </w:tcPr>
          <w:p w14:paraId="3ED58D99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200D72" w14:paraId="558E32B1" w14:textId="77777777">
        <w:tc>
          <w:tcPr>
            <w:tcW w:w="458" w:type="dxa"/>
          </w:tcPr>
          <w:p w14:paraId="77936A9A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931" w:type="dxa"/>
          </w:tcPr>
          <w:p w14:paraId="6D6D97DE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516" w:type="dxa"/>
          </w:tcPr>
          <w:p w14:paraId="20681EA7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hashes</w:t>
            </w:r>
          </w:p>
        </w:tc>
        <w:tc>
          <w:tcPr>
            <w:tcW w:w="2014" w:type="dxa"/>
          </w:tcPr>
          <w:p w14:paraId="556CC203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Список {id, hash}</w:t>
            </w:r>
          </w:p>
        </w:tc>
        <w:tc>
          <w:tcPr>
            <w:tcW w:w="1410" w:type="dxa"/>
          </w:tcPr>
          <w:p w14:paraId="485BC2A8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array</w:t>
            </w:r>
          </w:p>
        </w:tc>
        <w:tc>
          <w:tcPr>
            <w:tcW w:w="1872" w:type="dxa"/>
          </w:tcPr>
          <w:p w14:paraId="03479182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281" w:type="dxa"/>
          </w:tcPr>
          <w:p w14:paraId="6BA5DFF9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724CCBF2" w14:textId="77777777">
        <w:tc>
          <w:tcPr>
            <w:tcW w:w="458" w:type="dxa"/>
          </w:tcPr>
          <w:p w14:paraId="4B3B9BF9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931" w:type="dxa"/>
          </w:tcPr>
          <w:p w14:paraId="48DB79F8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516" w:type="dxa"/>
          </w:tcPr>
          <w:p w14:paraId="26E3091E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hashes[].id</w:t>
            </w:r>
          </w:p>
        </w:tc>
        <w:tc>
          <w:tcPr>
            <w:tcW w:w="2014" w:type="dxa"/>
          </w:tcPr>
          <w:p w14:paraId="6EE19E8F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D ПпН</w:t>
            </w:r>
          </w:p>
        </w:tc>
        <w:tc>
          <w:tcPr>
            <w:tcW w:w="1410" w:type="dxa"/>
          </w:tcPr>
          <w:p w14:paraId="608CCBE8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872" w:type="dxa"/>
          </w:tcPr>
          <w:p w14:paraId="14777C25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281" w:type="dxa"/>
          </w:tcPr>
          <w:p w14:paraId="46E24A64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5D985A67" w14:textId="77777777">
        <w:tc>
          <w:tcPr>
            <w:tcW w:w="458" w:type="dxa"/>
          </w:tcPr>
          <w:p w14:paraId="0738F928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931" w:type="dxa"/>
          </w:tcPr>
          <w:p w14:paraId="2FBB18EC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516" w:type="dxa"/>
          </w:tcPr>
          <w:p w14:paraId="37B7E1B6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hashes[].hash</w:t>
            </w:r>
          </w:p>
        </w:tc>
        <w:tc>
          <w:tcPr>
            <w:tcW w:w="2014" w:type="dxa"/>
          </w:tcPr>
          <w:p w14:paraId="245AE400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Хеш для підпису</w:t>
            </w:r>
          </w:p>
        </w:tc>
        <w:tc>
          <w:tcPr>
            <w:tcW w:w="1410" w:type="dxa"/>
          </w:tcPr>
          <w:p w14:paraId="4DE9A885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872" w:type="dxa"/>
          </w:tcPr>
          <w:p w14:paraId="17F2CBF6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281" w:type="dxa"/>
          </w:tcPr>
          <w:p w14:paraId="58876772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</w:tbl>
    <w:p w14:paraId="38D10107" w14:textId="77777777" w:rsidR="00200D72" w:rsidRDefault="00000000">
      <w:pPr>
        <w:pStyle w:val="31"/>
      </w:pPr>
      <w:bookmarkStart w:id="881" w:name="_Toc224909376"/>
      <w:r>
        <w:lastRenderedPageBreak/>
        <w:t>Опис помилок</w:t>
      </w:r>
      <w:bookmarkEnd w:id="881"/>
    </w:p>
    <w:tbl>
      <w:tblPr>
        <w:tblStyle w:val="affffffffffffffffffffffffffffffffffffffffffffd"/>
        <w:tblW w:w="5172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458"/>
        <w:gridCol w:w="1943"/>
        <w:gridCol w:w="2771"/>
      </w:tblGrid>
      <w:tr w:rsidR="00200D72" w14:paraId="4FA9C4FE" w14:textId="77777777">
        <w:trPr>
          <w:tblHeader/>
        </w:trPr>
        <w:tc>
          <w:tcPr>
            <w:tcW w:w="458" w:type="dxa"/>
            <w:shd w:val="clear" w:color="auto" w:fill="F0F0F0"/>
          </w:tcPr>
          <w:p w14:paraId="45213AB1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943" w:type="dxa"/>
            <w:shd w:val="clear" w:color="auto" w:fill="F0F0F0"/>
          </w:tcPr>
          <w:p w14:paraId="26D56747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HTTP Код</w:t>
            </w:r>
          </w:p>
        </w:tc>
        <w:tc>
          <w:tcPr>
            <w:tcW w:w="2771" w:type="dxa"/>
            <w:shd w:val="clear" w:color="auto" w:fill="F0F0F0"/>
          </w:tcPr>
          <w:p w14:paraId="63E7D380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милки</w:t>
            </w:r>
          </w:p>
        </w:tc>
      </w:tr>
      <w:tr w:rsidR="00200D72" w14:paraId="295B975E" w14:textId="77777777">
        <w:tc>
          <w:tcPr>
            <w:tcW w:w="458" w:type="dxa"/>
          </w:tcPr>
          <w:p w14:paraId="3EF728E7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943" w:type="dxa"/>
          </w:tcPr>
          <w:p w14:paraId="2AE8FD96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01 Unauthorized</w:t>
            </w:r>
          </w:p>
        </w:tc>
        <w:tc>
          <w:tcPr>
            <w:tcW w:w="2771" w:type="dxa"/>
          </w:tcPr>
          <w:p w14:paraId="47552AE6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еавторизований доступ</w:t>
            </w:r>
          </w:p>
        </w:tc>
      </w:tr>
      <w:tr w:rsidR="00200D72" w14:paraId="32D1DDB6" w14:textId="77777777">
        <w:tc>
          <w:tcPr>
            <w:tcW w:w="458" w:type="dxa"/>
          </w:tcPr>
          <w:p w14:paraId="39CAB482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943" w:type="dxa"/>
          </w:tcPr>
          <w:p w14:paraId="307BC462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03 Forbidden</w:t>
            </w:r>
          </w:p>
        </w:tc>
        <w:tc>
          <w:tcPr>
            <w:tcW w:w="2771" w:type="dxa"/>
          </w:tcPr>
          <w:p w14:paraId="17299F52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едостатньо прав</w:t>
            </w:r>
          </w:p>
        </w:tc>
      </w:tr>
      <w:tr w:rsidR="00200D72" w14:paraId="3958423B" w14:textId="77777777">
        <w:tc>
          <w:tcPr>
            <w:tcW w:w="458" w:type="dxa"/>
          </w:tcPr>
          <w:p w14:paraId="38336F8D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943" w:type="dxa"/>
          </w:tcPr>
          <w:p w14:paraId="284B454C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04 NotFound</w:t>
            </w:r>
          </w:p>
        </w:tc>
        <w:tc>
          <w:tcPr>
            <w:tcW w:w="2771" w:type="dxa"/>
          </w:tcPr>
          <w:p w14:paraId="6AAE3C9D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Ресурс не знайдено</w:t>
            </w:r>
          </w:p>
        </w:tc>
      </w:tr>
    </w:tbl>
    <w:p w14:paraId="09F19A31" w14:textId="77777777" w:rsidR="00200D72" w:rsidRDefault="00000000">
      <w:pPr>
        <w:pStyle w:val="21"/>
      </w:pPr>
      <w:bookmarkStart w:id="882" w:name="_Toc224909377"/>
      <w:r>
        <w:t>9.47 Збереження підписів ПпН</w:t>
      </w:r>
      <w:bookmarkEnd w:id="882"/>
    </w:p>
    <w:p w14:paraId="14B50B97" w14:textId="77777777" w:rsidR="00200D72" w:rsidRDefault="00000000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POST /v1/economic-operators/{economicOperatorId}/discrepancy-messages/save-signatures</w:t>
      </w:r>
    </w:p>
    <w:p w14:paraId="008A65C5" w14:textId="77777777" w:rsidR="00200D72" w:rsidRDefault="00000000">
      <w:pPr>
        <w:spacing w:before="240" w:after="200"/>
        <w:ind w:firstLine="720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Тіло: SignaturesRequest.</w:t>
      </w:r>
    </w:p>
    <w:p w14:paraId="586ED5BC" w14:textId="77777777" w:rsidR="00200D72" w:rsidRDefault="00000000">
      <w:pPr>
        <w:pStyle w:val="31"/>
      </w:pPr>
      <w:bookmarkStart w:id="883" w:name="_Toc224909378"/>
      <w:r>
        <w:t>Вхідні параметри</w:t>
      </w:r>
      <w:bookmarkEnd w:id="883"/>
    </w:p>
    <w:tbl>
      <w:tblPr>
        <w:tblStyle w:val="affffffffffffffffffffffffffffffffffffffffffffe"/>
        <w:tblW w:w="996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458"/>
        <w:gridCol w:w="931"/>
        <w:gridCol w:w="2829"/>
        <w:gridCol w:w="1702"/>
        <w:gridCol w:w="891"/>
        <w:gridCol w:w="1872"/>
        <w:gridCol w:w="1281"/>
      </w:tblGrid>
      <w:tr w:rsidR="00200D72" w14:paraId="1927D1EA" w14:textId="77777777">
        <w:trPr>
          <w:tblHeader/>
        </w:trPr>
        <w:tc>
          <w:tcPr>
            <w:tcW w:w="458" w:type="dxa"/>
            <w:shd w:val="clear" w:color="auto" w:fill="F0F0F0"/>
          </w:tcPr>
          <w:p w14:paraId="2F0A7CB8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931" w:type="dxa"/>
            <w:shd w:val="clear" w:color="auto" w:fill="F0F0F0"/>
          </w:tcPr>
          <w:p w14:paraId="405F619B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Рівень</w:t>
            </w:r>
          </w:p>
        </w:tc>
        <w:tc>
          <w:tcPr>
            <w:tcW w:w="2829" w:type="dxa"/>
            <w:shd w:val="clear" w:color="auto" w:fill="F0F0F0"/>
          </w:tcPr>
          <w:p w14:paraId="26304B15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1702" w:type="dxa"/>
            <w:shd w:val="clear" w:color="auto" w:fill="F0F0F0"/>
          </w:tcPr>
          <w:p w14:paraId="25BD1AF4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891" w:type="dxa"/>
            <w:shd w:val="clear" w:color="auto" w:fill="F0F0F0"/>
          </w:tcPr>
          <w:p w14:paraId="62BFD090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872" w:type="dxa"/>
            <w:shd w:val="clear" w:color="auto" w:fill="F0F0F0"/>
          </w:tcPr>
          <w:p w14:paraId="73B120EA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1281" w:type="dxa"/>
            <w:shd w:val="clear" w:color="auto" w:fill="F0F0F0"/>
          </w:tcPr>
          <w:p w14:paraId="6D48B3D5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200D72" w14:paraId="228318F2" w14:textId="77777777">
        <w:tc>
          <w:tcPr>
            <w:tcW w:w="458" w:type="dxa"/>
          </w:tcPr>
          <w:p w14:paraId="27ACC843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931" w:type="dxa"/>
          </w:tcPr>
          <w:p w14:paraId="2A8B8C68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829" w:type="dxa"/>
          </w:tcPr>
          <w:p w14:paraId="469631FF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economicOperatorId</w:t>
            </w:r>
          </w:p>
        </w:tc>
        <w:tc>
          <w:tcPr>
            <w:tcW w:w="1702" w:type="dxa"/>
          </w:tcPr>
          <w:p w14:paraId="0B08D0AB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Ідентифікатор ЕО</w:t>
            </w:r>
          </w:p>
        </w:tc>
        <w:tc>
          <w:tcPr>
            <w:tcW w:w="891" w:type="dxa"/>
          </w:tcPr>
          <w:p w14:paraId="6C39D91B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872" w:type="dxa"/>
          </w:tcPr>
          <w:p w14:paraId="024AC85D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281" w:type="dxa"/>
          </w:tcPr>
          <w:p w14:paraId="09F54C77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path</w:t>
            </w:r>
          </w:p>
        </w:tc>
      </w:tr>
      <w:tr w:rsidR="00200D72" w14:paraId="1E987DB2" w14:textId="77777777">
        <w:tc>
          <w:tcPr>
            <w:tcW w:w="458" w:type="dxa"/>
          </w:tcPr>
          <w:p w14:paraId="1A60D0BA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931" w:type="dxa"/>
          </w:tcPr>
          <w:p w14:paraId="0F342B7B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829" w:type="dxa"/>
          </w:tcPr>
          <w:p w14:paraId="5F74B67B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body</w:t>
            </w:r>
          </w:p>
        </w:tc>
        <w:tc>
          <w:tcPr>
            <w:tcW w:w="1702" w:type="dxa"/>
          </w:tcPr>
          <w:p w14:paraId="1B8975FF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Підписи</w:t>
            </w:r>
          </w:p>
        </w:tc>
        <w:tc>
          <w:tcPr>
            <w:tcW w:w="891" w:type="dxa"/>
          </w:tcPr>
          <w:p w14:paraId="0380899D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object</w:t>
            </w:r>
          </w:p>
        </w:tc>
        <w:tc>
          <w:tcPr>
            <w:tcW w:w="1872" w:type="dxa"/>
          </w:tcPr>
          <w:p w14:paraId="752BF492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281" w:type="dxa"/>
          </w:tcPr>
          <w:p w14:paraId="32526925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Body</w:t>
            </w:r>
          </w:p>
        </w:tc>
      </w:tr>
      <w:tr w:rsidR="00200D72" w14:paraId="2EBA8D8B" w14:textId="77777777">
        <w:tc>
          <w:tcPr>
            <w:tcW w:w="458" w:type="dxa"/>
          </w:tcPr>
          <w:p w14:paraId="5B1AD38E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931" w:type="dxa"/>
          </w:tcPr>
          <w:p w14:paraId="2F32C9C6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2829" w:type="dxa"/>
          </w:tcPr>
          <w:p w14:paraId="4A738CF1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body.signatures</w:t>
            </w:r>
          </w:p>
        </w:tc>
        <w:tc>
          <w:tcPr>
            <w:tcW w:w="1702" w:type="dxa"/>
          </w:tcPr>
          <w:p w14:paraId="4DF2D57D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Масив підписів</w:t>
            </w:r>
          </w:p>
        </w:tc>
        <w:tc>
          <w:tcPr>
            <w:tcW w:w="891" w:type="dxa"/>
          </w:tcPr>
          <w:p w14:paraId="77F4F160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array</w:t>
            </w:r>
          </w:p>
        </w:tc>
        <w:tc>
          <w:tcPr>
            <w:tcW w:w="1872" w:type="dxa"/>
          </w:tcPr>
          <w:p w14:paraId="0ADCEF55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281" w:type="dxa"/>
          </w:tcPr>
          <w:p w14:paraId="58D6424E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7CDF1173" w14:textId="77777777">
        <w:tc>
          <w:tcPr>
            <w:tcW w:w="458" w:type="dxa"/>
          </w:tcPr>
          <w:p w14:paraId="45D4D3DB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931" w:type="dxa"/>
          </w:tcPr>
          <w:p w14:paraId="10D0418B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2829" w:type="dxa"/>
          </w:tcPr>
          <w:p w14:paraId="206F21D4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body.signatures[].id</w:t>
            </w:r>
          </w:p>
        </w:tc>
        <w:tc>
          <w:tcPr>
            <w:tcW w:w="1702" w:type="dxa"/>
          </w:tcPr>
          <w:p w14:paraId="62717B8F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D ПпН</w:t>
            </w:r>
          </w:p>
        </w:tc>
        <w:tc>
          <w:tcPr>
            <w:tcW w:w="891" w:type="dxa"/>
          </w:tcPr>
          <w:p w14:paraId="369E09F9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872" w:type="dxa"/>
          </w:tcPr>
          <w:p w14:paraId="67F153F2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281" w:type="dxa"/>
          </w:tcPr>
          <w:p w14:paraId="302E577D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2B4DEDEC" w14:textId="77777777">
        <w:tc>
          <w:tcPr>
            <w:tcW w:w="458" w:type="dxa"/>
          </w:tcPr>
          <w:p w14:paraId="14AD6E14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931" w:type="dxa"/>
          </w:tcPr>
          <w:p w14:paraId="5C64AE23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2829" w:type="dxa"/>
          </w:tcPr>
          <w:p w14:paraId="1D794963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body.signatures[].signature</w:t>
            </w:r>
          </w:p>
        </w:tc>
        <w:tc>
          <w:tcPr>
            <w:tcW w:w="1702" w:type="dxa"/>
          </w:tcPr>
          <w:p w14:paraId="5101182E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Підпис</w:t>
            </w:r>
          </w:p>
        </w:tc>
        <w:tc>
          <w:tcPr>
            <w:tcW w:w="891" w:type="dxa"/>
          </w:tcPr>
          <w:p w14:paraId="320985E9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872" w:type="dxa"/>
          </w:tcPr>
          <w:p w14:paraId="32631662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281" w:type="dxa"/>
          </w:tcPr>
          <w:p w14:paraId="1E5E862B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</w:tbl>
    <w:p w14:paraId="67AD4974" w14:textId="77777777" w:rsidR="00200D72" w:rsidRDefault="00000000">
      <w:pPr>
        <w:pStyle w:val="31"/>
      </w:pPr>
      <w:bookmarkStart w:id="884" w:name="_Toc224909379"/>
      <w:r>
        <w:t>Опис помилок</w:t>
      </w:r>
      <w:bookmarkEnd w:id="884"/>
    </w:p>
    <w:tbl>
      <w:tblPr>
        <w:tblStyle w:val="afffffffffffffffffffffffffffffffffffffffffffff"/>
        <w:tblW w:w="5172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458"/>
        <w:gridCol w:w="1943"/>
        <w:gridCol w:w="2771"/>
      </w:tblGrid>
      <w:tr w:rsidR="00200D72" w14:paraId="2E740F66" w14:textId="77777777">
        <w:trPr>
          <w:tblHeader/>
        </w:trPr>
        <w:tc>
          <w:tcPr>
            <w:tcW w:w="458" w:type="dxa"/>
            <w:shd w:val="clear" w:color="auto" w:fill="F0F0F0"/>
          </w:tcPr>
          <w:p w14:paraId="7DE7D55B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943" w:type="dxa"/>
            <w:shd w:val="clear" w:color="auto" w:fill="F0F0F0"/>
          </w:tcPr>
          <w:p w14:paraId="41F10BAE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HTTP Код</w:t>
            </w:r>
          </w:p>
        </w:tc>
        <w:tc>
          <w:tcPr>
            <w:tcW w:w="2771" w:type="dxa"/>
            <w:shd w:val="clear" w:color="auto" w:fill="F0F0F0"/>
          </w:tcPr>
          <w:p w14:paraId="5759E35B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милки</w:t>
            </w:r>
          </w:p>
        </w:tc>
      </w:tr>
      <w:tr w:rsidR="00200D72" w14:paraId="3474B7F8" w14:textId="77777777">
        <w:tc>
          <w:tcPr>
            <w:tcW w:w="458" w:type="dxa"/>
          </w:tcPr>
          <w:p w14:paraId="357F80C4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943" w:type="dxa"/>
          </w:tcPr>
          <w:p w14:paraId="777BA855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01 Unauthorized</w:t>
            </w:r>
          </w:p>
        </w:tc>
        <w:tc>
          <w:tcPr>
            <w:tcW w:w="2771" w:type="dxa"/>
          </w:tcPr>
          <w:p w14:paraId="5DF5A982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еавторизований доступ</w:t>
            </w:r>
          </w:p>
        </w:tc>
      </w:tr>
      <w:tr w:rsidR="00200D72" w14:paraId="13885F1E" w14:textId="77777777">
        <w:tc>
          <w:tcPr>
            <w:tcW w:w="458" w:type="dxa"/>
          </w:tcPr>
          <w:p w14:paraId="7CC27377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943" w:type="dxa"/>
          </w:tcPr>
          <w:p w14:paraId="4AD49C48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03 Forbidden</w:t>
            </w:r>
          </w:p>
        </w:tc>
        <w:tc>
          <w:tcPr>
            <w:tcW w:w="2771" w:type="dxa"/>
          </w:tcPr>
          <w:p w14:paraId="597C6054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едостатньо прав</w:t>
            </w:r>
          </w:p>
        </w:tc>
      </w:tr>
      <w:tr w:rsidR="00200D72" w14:paraId="459E016D" w14:textId="77777777">
        <w:tc>
          <w:tcPr>
            <w:tcW w:w="458" w:type="dxa"/>
          </w:tcPr>
          <w:p w14:paraId="71B5CB40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943" w:type="dxa"/>
          </w:tcPr>
          <w:p w14:paraId="66434FC8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04 NotFound</w:t>
            </w:r>
          </w:p>
        </w:tc>
        <w:tc>
          <w:tcPr>
            <w:tcW w:w="2771" w:type="dxa"/>
          </w:tcPr>
          <w:p w14:paraId="3F589D79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Ресурс не знайдено</w:t>
            </w:r>
          </w:p>
        </w:tc>
      </w:tr>
    </w:tbl>
    <w:p w14:paraId="59A97D9A" w14:textId="77777777" w:rsidR="00200D72" w:rsidRDefault="00000000">
      <w:pPr>
        <w:pStyle w:val="21"/>
      </w:pPr>
      <w:bookmarkStart w:id="885" w:name="_Toc224909380"/>
      <w:r>
        <w:t>9.48 Збереження підписів отримувача ПпН</w:t>
      </w:r>
      <w:bookmarkEnd w:id="885"/>
    </w:p>
    <w:p w14:paraId="56444FF7" w14:textId="77777777" w:rsidR="00200D72" w:rsidRDefault="00000000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POST /v1/economic-operators/{economicOperatorId}/discrepancy-messages/save-recipient-signatures</w:t>
      </w:r>
    </w:p>
    <w:p w14:paraId="15BC9A77" w14:textId="77777777" w:rsidR="00200D72" w:rsidRDefault="00000000">
      <w:pPr>
        <w:spacing w:before="240" w:after="200"/>
        <w:ind w:firstLine="720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Тіло: SignaturesRequest.</w:t>
      </w:r>
    </w:p>
    <w:p w14:paraId="7F7E71A3" w14:textId="77777777" w:rsidR="00200D72" w:rsidRDefault="00000000">
      <w:pPr>
        <w:pStyle w:val="31"/>
      </w:pPr>
      <w:bookmarkStart w:id="886" w:name="_Toc224909381"/>
      <w:r>
        <w:lastRenderedPageBreak/>
        <w:t>Вхідні параметри</w:t>
      </w:r>
      <w:bookmarkEnd w:id="886"/>
    </w:p>
    <w:tbl>
      <w:tblPr>
        <w:tblStyle w:val="afffffffffffffffffffffffffffffffffffffffffffff0"/>
        <w:tblW w:w="996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458"/>
        <w:gridCol w:w="931"/>
        <w:gridCol w:w="2829"/>
        <w:gridCol w:w="1702"/>
        <w:gridCol w:w="891"/>
        <w:gridCol w:w="1872"/>
        <w:gridCol w:w="1281"/>
      </w:tblGrid>
      <w:tr w:rsidR="00200D72" w14:paraId="5F3AAABE" w14:textId="77777777">
        <w:trPr>
          <w:tblHeader/>
        </w:trPr>
        <w:tc>
          <w:tcPr>
            <w:tcW w:w="458" w:type="dxa"/>
            <w:shd w:val="clear" w:color="auto" w:fill="F0F0F0"/>
          </w:tcPr>
          <w:p w14:paraId="30DA7313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931" w:type="dxa"/>
            <w:shd w:val="clear" w:color="auto" w:fill="F0F0F0"/>
          </w:tcPr>
          <w:p w14:paraId="477D794B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Рівень</w:t>
            </w:r>
          </w:p>
        </w:tc>
        <w:tc>
          <w:tcPr>
            <w:tcW w:w="2829" w:type="dxa"/>
            <w:shd w:val="clear" w:color="auto" w:fill="F0F0F0"/>
          </w:tcPr>
          <w:p w14:paraId="33A30079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1702" w:type="dxa"/>
            <w:shd w:val="clear" w:color="auto" w:fill="F0F0F0"/>
          </w:tcPr>
          <w:p w14:paraId="0F55EDB6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891" w:type="dxa"/>
            <w:shd w:val="clear" w:color="auto" w:fill="F0F0F0"/>
          </w:tcPr>
          <w:p w14:paraId="6E8D2B18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872" w:type="dxa"/>
            <w:shd w:val="clear" w:color="auto" w:fill="F0F0F0"/>
          </w:tcPr>
          <w:p w14:paraId="38BB189A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1281" w:type="dxa"/>
            <w:shd w:val="clear" w:color="auto" w:fill="F0F0F0"/>
          </w:tcPr>
          <w:p w14:paraId="7CABA089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200D72" w14:paraId="61AC7648" w14:textId="77777777">
        <w:tc>
          <w:tcPr>
            <w:tcW w:w="458" w:type="dxa"/>
          </w:tcPr>
          <w:p w14:paraId="68B52857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931" w:type="dxa"/>
          </w:tcPr>
          <w:p w14:paraId="08D99256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829" w:type="dxa"/>
          </w:tcPr>
          <w:p w14:paraId="1DCFA2F8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economicOperatorId</w:t>
            </w:r>
          </w:p>
        </w:tc>
        <w:tc>
          <w:tcPr>
            <w:tcW w:w="1702" w:type="dxa"/>
          </w:tcPr>
          <w:p w14:paraId="41ABC0A3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Ідентифікатор ЕО</w:t>
            </w:r>
          </w:p>
        </w:tc>
        <w:tc>
          <w:tcPr>
            <w:tcW w:w="891" w:type="dxa"/>
          </w:tcPr>
          <w:p w14:paraId="7509FE0F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872" w:type="dxa"/>
          </w:tcPr>
          <w:p w14:paraId="1B648548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281" w:type="dxa"/>
          </w:tcPr>
          <w:p w14:paraId="7A59CA22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path</w:t>
            </w:r>
          </w:p>
        </w:tc>
      </w:tr>
      <w:tr w:rsidR="00200D72" w14:paraId="59B9D719" w14:textId="77777777">
        <w:tc>
          <w:tcPr>
            <w:tcW w:w="458" w:type="dxa"/>
          </w:tcPr>
          <w:p w14:paraId="304292C8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931" w:type="dxa"/>
          </w:tcPr>
          <w:p w14:paraId="0505C858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829" w:type="dxa"/>
          </w:tcPr>
          <w:p w14:paraId="49E38899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body</w:t>
            </w:r>
          </w:p>
        </w:tc>
        <w:tc>
          <w:tcPr>
            <w:tcW w:w="1702" w:type="dxa"/>
          </w:tcPr>
          <w:p w14:paraId="38FC2B00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Підписи</w:t>
            </w:r>
          </w:p>
        </w:tc>
        <w:tc>
          <w:tcPr>
            <w:tcW w:w="891" w:type="dxa"/>
          </w:tcPr>
          <w:p w14:paraId="3D0A7B89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object</w:t>
            </w:r>
          </w:p>
        </w:tc>
        <w:tc>
          <w:tcPr>
            <w:tcW w:w="1872" w:type="dxa"/>
          </w:tcPr>
          <w:p w14:paraId="56321D1F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281" w:type="dxa"/>
          </w:tcPr>
          <w:p w14:paraId="5B940CBF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Body</w:t>
            </w:r>
          </w:p>
        </w:tc>
      </w:tr>
      <w:tr w:rsidR="00200D72" w14:paraId="36B01637" w14:textId="77777777">
        <w:tc>
          <w:tcPr>
            <w:tcW w:w="458" w:type="dxa"/>
          </w:tcPr>
          <w:p w14:paraId="497DC082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931" w:type="dxa"/>
          </w:tcPr>
          <w:p w14:paraId="784F20AD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2829" w:type="dxa"/>
          </w:tcPr>
          <w:p w14:paraId="0EA58ACE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body.signatures</w:t>
            </w:r>
          </w:p>
        </w:tc>
        <w:tc>
          <w:tcPr>
            <w:tcW w:w="1702" w:type="dxa"/>
          </w:tcPr>
          <w:p w14:paraId="7FCAC158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Масив підписів</w:t>
            </w:r>
          </w:p>
        </w:tc>
        <w:tc>
          <w:tcPr>
            <w:tcW w:w="891" w:type="dxa"/>
          </w:tcPr>
          <w:p w14:paraId="20685C3C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array</w:t>
            </w:r>
          </w:p>
        </w:tc>
        <w:tc>
          <w:tcPr>
            <w:tcW w:w="1872" w:type="dxa"/>
          </w:tcPr>
          <w:p w14:paraId="5EA728A9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281" w:type="dxa"/>
          </w:tcPr>
          <w:p w14:paraId="4DCFC472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0F464639" w14:textId="77777777">
        <w:tc>
          <w:tcPr>
            <w:tcW w:w="458" w:type="dxa"/>
          </w:tcPr>
          <w:p w14:paraId="1C511CCA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931" w:type="dxa"/>
          </w:tcPr>
          <w:p w14:paraId="6ECA3EEE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2829" w:type="dxa"/>
          </w:tcPr>
          <w:p w14:paraId="5FDD3096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body.signatures[].id</w:t>
            </w:r>
          </w:p>
        </w:tc>
        <w:tc>
          <w:tcPr>
            <w:tcW w:w="1702" w:type="dxa"/>
          </w:tcPr>
          <w:p w14:paraId="439DDBB5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D ПпН</w:t>
            </w:r>
          </w:p>
        </w:tc>
        <w:tc>
          <w:tcPr>
            <w:tcW w:w="891" w:type="dxa"/>
          </w:tcPr>
          <w:p w14:paraId="1A029A34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872" w:type="dxa"/>
          </w:tcPr>
          <w:p w14:paraId="70E2827F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281" w:type="dxa"/>
          </w:tcPr>
          <w:p w14:paraId="3CB53886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1286BEE1" w14:textId="77777777">
        <w:tc>
          <w:tcPr>
            <w:tcW w:w="458" w:type="dxa"/>
          </w:tcPr>
          <w:p w14:paraId="1600AE82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931" w:type="dxa"/>
          </w:tcPr>
          <w:p w14:paraId="333374BD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2829" w:type="dxa"/>
          </w:tcPr>
          <w:p w14:paraId="58124363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body.signatures[].signature</w:t>
            </w:r>
          </w:p>
        </w:tc>
        <w:tc>
          <w:tcPr>
            <w:tcW w:w="1702" w:type="dxa"/>
          </w:tcPr>
          <w:p w14:paraId="4FB006CE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Підпис</w:t>
            </w:r>
          </w:p>
        </w:tc>
        <w:tc>
          <w:tcPr>
            <w:tcW w:w="891" w:type="dxa"/>
          </w:tcPr>
          <w:p w14:paraId="2F01DE82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872" w:type="dxa"/>
          </w:tcPr>
          <w:p w14:paraId="75C1FA9D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281" w:type="dxa"/>
          </w:tcPr>
          <w:p w14:paraId="2DB84DA0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</w:tbl>
    <w:p w14:paraId="565589B7" w14:textId="77777777" w:rsidR="00200D72" w:rsidRDefault="00000000">
      <w:pPr>
        <w:pStyle w:val="31"/>
      </w:pPr>
      <w:bookmarkStart w:id="887" w:name="_Toc224909382"/>
      <w:r>
        <w:t>Опис помилок</w:t>
      </w:r>
      <w:bookmarkEnd w:id="887"/>
    </w:p>
    <w:tbl>
      <w:tblPr>
        <w:tblStyle w:val="afffffffffffffffffffffffffffffffffffffffffffff1"/>
        <w:tblW w:w="5172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458"/>
        <w:gridCol w:w="1943"/>
        <w:gridCol w:w="2771"/>
      </w:tblGrid>
      <w:tr w:rsidR="00200D72" w14:paraId="5E75F743" w14:textId="77777777">
        <w:trPr>
          <w:tblHeader/>
        </w:trPr>
        <w:tc>
          <w:tcPr>
            <w:tcW w:w="458" w:type="dxa"/>
            <w:shd w:val="clear" w:color="auto" w:fill="F0F0F0"/>
          </w:tcPr>
          <w:p w14:paraId="2A91125D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943" w:type="dxa"/>
            <w:shd w:val="clear" w:color="auto" w:fill="F0F0F0"/>
          </w:tcPr>
          <w:p w14:paraId="1A7A4E4F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HTTP Код</w:t>
            </w:r>
          </w:p>
        </w:tc>
        <w:tc>
          <w:tcPr>
            <w:tcW w:w="2771" w:type="dxa"/>
            <w:shd w:val="clear" w:color="auto" w:fill="F0F0F0"/>
          </w:tcPr>
          <w:p w14:paraId="611ADBFA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милки</w:t>
            </w:r>
          </w:p>
        </w:tc>
      </w:tr>
      <w:tr w:rsidR="00200D72" w14:paraId="7515E7E7" w14:textId="77777777">
        <w:tc>
          <w:tcPr>
            <w:tcW w:w="458" w:type="dxa"/>
          </w:tcPr>
          <w:p w14:paraId="6E9B9F54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943" w:type="dxa"/>
          </w:tcPr>
          <w:p w14:paraId="633C391F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01 Unauthorized</w:t>
            </w:r>
          </w:p>
        </w:tc>
        <w:tc>
          <w:tcPr>
            <w:tcW w:w="2771" w:type="dxa"/>
          </w:tcPr>
          <w:p w14:paraId="186851C6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еавторизований доступ</w:t>
            </w:r>
          </w:p>
        </w:tc>
      </w:tr>
      <w:tr w:rsidR="00200D72" w14:paraId="6C3931EA" w14:textId="77777777">
        <w:tc>
          <w:tcPr>
            <w:tcW w:w="458" w:type="dxa"/>
          </w:tcPr>
          <w:p w14:paraId="646E73FD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943" w:type="dxa"/>
          </w:tcPr>
          <w:p w14:paraId="7C64A07A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03 Forbidden</w:t>
            </w:r>
          </w:p>
        </w:tc>
        <w:tc>
          <w:tcPr>
            <w:tcW w:w="2771" w:type="dxa"/>
          </w:tcPr>
          <w:p w14:paraId="3B6D53EB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едостатньо прав</w:t>
            </w:r>
          </w:p>
        </w:tc>
      </w:tr>
      <w:tr w:rsidR="00200D72" w14:paraId="622F1591" w14:textId="77777777">
        <w:tc>
          <w:tcPr>
            <w:tcW w:w="458" w:type="dxa"/>
          </w:tcPr>
          <w:p w14:paraId="693CCC26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943" w:type="dxa"/>
          </w:tcPr>
          <w:p w14:paraId="5C70CE9B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04 NotFound</w:t>
            </w:r>
          </w:p>
        </w:tc>
        <w:tc>
          <w:tcPr>
            <w:tcW w:w="2771" w:type="dxa"/>
          </w:tcPr>
          <w:p w14:paraId="6EB2F35C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Ресурс не знайдено</w:t>
            </w:r>
          </w:p>
        </w:tc>
      </w:tr>
    </w:tbl>
    <w:p w14:paraId="435B5356" w14:textId="77777777" w:rsidR="00200D72" w:rsidRDefault="00000000">
      <w:pPr>
        <w:pStyle w:val="21"/>
      </w:pPr>
      <w:bookmarkStart w:id="888" w:name="_Toc224909383"/>
      <w:r>
        <w:t>9.49 Квитанція №1 для ПпН</w:t>
      </w:r>
      <w:bookmarkEnd w:id="888"/>
    </w:p>
    <w:p w14:paraId="2198E728" w14:textId="77777777" w:rsidR="00200D72" w:rsidRDefault="00000000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GET /v1/economic-operators/{economicOperatorId}/discrepancy-messages/{documentId}/first-receipt</w:t>
      </w:r>
    </w:p>
    <w:p w14:paraId="01E8A601" w14:textId="77777777" w:rsidR="00200D72" w:rsidRDefault="00000000">
      <w:pPr>
        <w:pStyle w:val="31"/>
      </w:pPr>
      <w:bookmarkStart w:id="889" w:name="_Toc224909384"/>
      <w:r>
        <w:t>Вхідні параметри</w:t>
      </w:r>
      <w:bookmarkEnd w:id="889"/>
    </w:p>
    <w:tbl>
      <w:tblPr>
        <w:tblStyle w:val="afffffffffffffffffffffffffffffffffffffffffffff2"/>
        <w:tblW w:w="996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458"/>
        <w:gridCol w:w="931"/>
        <w:gridCol w:w="2202"/>
        <w:gridCol w:w="2264"/>
        <w:gridCol w:w="956"/>
        <w:gridCol w:w="1872"/>
        <w:gridCol w:w="1281"/>
      </w:tblGrid>
      <w:tr w:rsidR="00200D72" w14:paraId="7E4FFE10" w14:textId="77777777">
        <w:trPr>
          <w:tblHeader/>
        </w:trPr>
        <w:tc>
          <w:tcPr>
            <w:tcW w:w="458" w:type="dxa"/>
            <w:shd w:val="clear" w:color="auto" w:fill="F0F0F0"/>
          </w:tcPr>
          <w:p w14:paraId="553517E1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931" w:type="dxa"/>
            <w:shd w:val="clear" w:color="auto" w:fill="F0F0F0"/>
          </w:tcPr>
          <w:p w14:paraId="70E1F053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Рівень</w:t>
            </w:r>
          </w:p>
        </w:tc>
        <w:tc>
          <w:tcPr>
            <w:tcW w:w="2202" w:type="dxa"/>
            <w:shd w:val="clear" w:color="auto" w:fill="F0F0F0"/>
          </w:tcPr>
          <w:p w14:paraId="26CD8BFA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2264" w:type="dxa"/>
            <w:shd w:val="clear" w:color="auto" w:fill="F0F0F0"/>
          </w:tcPr>
          <w:p w14:paraId="367FB7FC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956" w:type="dxa"/>
            <w:shd w:val="clear" w:color="auto" w:fill="F0F0F0"/>
          </w:tcPr>
          <w:p w14:paraId="5CC200EF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872" w:type="dxa"/>
            <w:shd w:val="clear" w:color="auto" w:fill="F0F0F0"/>
          </w:tcPr>
          <w:p w14:paraId="19AAA81E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1281" w:type="dxa"/>
            <w:shd w:val="clear" w:color="auto" w:fill="F0F0F0"/>
          </w:tcPr>
          <w:p w14:paraId="430051D4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200D72" w14:paraId="39E36BBA" w14:textId="77777777">
        <w:tc>
          <w:tcPr>
            <w:tcW w:w="458" w:type="dxa"/>
          </w:tcPr>
          <w:p w14:paraId="5DD2BA06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931" w:type="dxa"/>
          </w:tcPr>
          <w:p w14:paraId="78376F16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202" w:type="dxa"/>
          </w:tcPr>
          <w:p w14:paraId="01ADA950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economicOperatorId</w:t>
            </w:r>
          </w:p>
        </w:tc>
        <w:tc>
          <w:tcPr>
            <w:tcW w:w="2264" w:type="dxa"/>
          </w:tcPr>
          <w:p w14:paraId="7E452186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Ідентифікатор ЕО</w:t>
            </w:r>
          </w:p>
        </w:tc>
        <w:tc>
          <w:tcPr>
            <w:tcW w:w="956" w:type="dxa"/>
          </w:tcPr>
          <w:p w14:paraId="3D240C1E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872" w:type="dxa"/>
          </w:tcPr>
          <w:p w14:paraId="2AF19DD0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281" w:type="dxa"/>
          </w:tcPr>
          <w:p w14:paraId="123FEFE9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path</w:t>
            </w:r>
          </w:p>
        </w:tc>
      </w:tr>
      <w:tr w:rsidR="00200D72" w14:paraId="7B79BFC0" w14:textId="77777777">
        <w:tc>
          <w:tcPr>
            <w:tcW w:w="458" w:type="dxa"/>
          </w:tcPr>
          <w:p w14:paraId="64A88D3E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931" w:type="dxa"/>
          </w:tcPr>
          <w:p w14:paraId="313F7916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202" w:type="dxa"/>
          </w:tcPr>
          <w:p w14:paraId="6B151A9B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documentId</w:t>
            </w:r>
          </w:p>
        </w:tc>
        <w:tc>
          <w:tcPr>
            <w:tcW w:w="2264" w:type="dxa"/>
          </w:tcPr>
          <w:p w14:paraId="23AA8F71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D ПпН</w:t>
            </w:r>
          </w:p>
        </w:tc>
        <w:tc>
          <w:tcPr>
            <w:tcW w:w="956" w:type="dxa"/>
          </w:tcPr>
          <w:p w14:paraId="614DA183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872" w:type="dxa"/>
          </w:tcPr>
          <w:p w14:paraId="7A3A1905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281" w:type="dxa"/>
          </w:tcPr>
          <w:p w14:paraId="21DECD61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path</w:t>
            </w:r>
          </w:p>
        </w:tc>
      </w:tr>
      <w:tr w:rsidR="00200D72" w14:paraId="51B1AB6A" w14:textId="77777777">
        <w:tc>
          <w:tcPr>
            <w:tcW w:w="458" w:type="dxa"/>
          </w:tcPr>
          <w:p w14:paraId="08BE2DD4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931" w:type="dxa"/>
          </w:tcPr>
          <w:p w14:paraId="02F0C1E9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202" w:type="dxa"/>
          </w:tcPr>
          <w:p w14:paraId="694BBB58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counterpartyType</w:t>
            </w:r>
          </w:p>
        </w:tc>
        <w:tc>
          <w:tcPr>
            <w:tcW w:w="2264" w:type="dxa"/>
          </w:tcPr>
          <w:p w14:paraId="195F058D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ип контрагента (Sender, Receiver, Custodian)</w:t>
            </w:r>
          </w:p>
        </w:tc>
        <w:tc>
          <w:tcPr>
            <w:tcW w:w="956" w:type="dxa"/>
          </w:tcPr>
          <w:p w14:paraId="6D64AFE3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enum</w:t>
            </w:r>
          </w:p>
        </w:tc>
        <w:tc>
          <w:tcPr>
            <w:tcW w:w="1872" w:type="dxa"/>
          </w:tcPr>
          <w:p w14:paraId="4ABC841C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281" w:type="dxa"/>
          </w:tcPr>
          <w:p w14:paraId="3D250EB3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query</w:t>
            </w:r>
          </w:p>
        </w:tc>
      </w:tr>
      <w:tr w:rsidR="00200D72" w14:paraId="22DAAB53" w14:textId="77777777">
        <w:tc>
          <w:tcPr>
            <w:tcW w:w="458" w:type="dxa"/>
          </w:tcPr>
          <w:p w14:paraId="2809D8CD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931" w:type="dxa"/>
          </w:tcPr>
          <w:p w14:paraId="1CCEFB67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202" w:type="dxa"/>
          </w:tcPr>
          <w:p w14:paraId="4B8F6A78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fileFormat</w:t>
            </w:r>
          </w:p>
        </w:tc>
        <w:tc>
          <w:tcPr>
            <w:tcW w:w="2264" w:type="dxa"/>
          </w:tcPr>
          <w:p w14:paraId="57F46571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Формат файлу (PDF, XML)</w:t>
            </w:r>
          </w:p>
        </w:tc>
        <w:tc>
          <w:tcPr>
            <w:tcW w:w="956" w:type="dxa"/>
          </w:tcPr>
          <w:p w14:paraId="55E496D0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enum</w:t>
            </w:r>
          </w:p>
        </w:tc>
        <w:tc>
          <w:tcPr>
            <w:tcW w:w="1872" w:type="dxa"/>
          </w:tcPr>
          <w:p w14:paraId="3D7A7F95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281" w:type="dxa"/>
          </w:tcPr>
          <w:p w14:paraId="1F7D3EB0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query</w:t>
            </w:r>
          </w:p>
        </w:tc>
      </w:tr>
    </w:tbl>
    <w:p w14:paraId="39EB4A45" w14:textId="77777777" w:rsidR="00200D72" w:rsidRDefault="00000000">
      <w:pPr>
        <w:pStyle w:val="31"/>
      </w:pPr>
      <w:bookmarkStart w:id="890" w:name="_Toc224909385"/>
      <w:r>
        <w:lastRenderedPageBreak/>
        <w:t>Вихідні параметри</w:t>
      </w:r>
      <w:bookmarkEnd w:id="890"/>
    </w:p>
    <w:tbl>
      <w:tblPr>
        <w:tblStyle w:val="afffffffffffffffffffffffffffffffffffffffffffff3"/>
        <w:tblW w:w="8889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458"/>
        <w:gridCol w:w="931"/>
        <w:gridCol w:w="1215"/>
        <w:gridCol w:w="1781"/>
        <w:gridCol w:w="1351"/>
        <w:gridCol w:w="1872"/>
        <w:gridCol w:w="1281"/>
      </w:tblGrid>
      <w:tr w:rsidR="00200D72" w14:paraId="39341335" w14:textId="77777777">
        <w:trPr>
          <w:tblHeader/>
        </w:trPr>
        <w:tc>
          <w:tcPr>
            <w:tcW w:w="458" w:type="dxa"/>
            <w:shd w:val="clear" w:color="auto" w:fill="F0F0F0"/>
          </w:tcPr>
          <w:p w14:paraId="128D1EF9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931" w:type="dxa"/>
            <w:shd w:val="clear" w:color="auto" w:fill="F0F0F0"/>
          </w:tcPr>
          <w:p w14:paraId="4AE9EB22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Рівень</w:t>
            </w:r>
          </w:p>
        </w:tc>
        <w:tc>
          <w:tcPr>
            <w:tcW w:w="1215" w:type="dxa"/>
            <w:shd w:val="clear" w:color="auto" w:fill="F0F0F0"/>
          </w:tcPr>
          <w:p w14:paraId="0AEE456E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1781" w:type="dxa"/>
            <w:shd w:val="clear" w:color="auto" w:fill="F0F0F0"/>
          </w:tcPr>
          <w:p w14:paraId="71EA4AC6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1351" w:type="dxa"/>
            <w:shd w:val="clear" w:color="auto" w:fill="F0F0F0"/>
          </w:tcPr>
          <w:p w14:paraId="44438883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872" w:type="dxa"/>
            <w:shd w:val="clear" w:color="auto" w:fill="F0F0F0"/>
          </w:tcPr>
          <w:p w14:paraId="6DD8E9B8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1281" w:type="dxa"/>
            <w:shd w:val="clear" w:color="auto" w:fill="F0F0F0"/>
          </w:tcPr>
          <w:p w14:paraId="358B39C5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200D72" w14:paraId="035CFD12" w14:textId="77777777">
        <w:tc>
          <w:tcPr>
            <w:tcW w:w="458" w:type="dxa"/>
          </w:tcPr>
          <w:p w14:paraId="1DD1AD86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931" w:type="dxa"/>
          </w:tcPr>
          <w:p w14:paraId="0FFABC48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—</w:t>
            </w:r>
          </w:p>
        </w:tc>
        <w:tc>
          <w:tcPr>
            <w:tcW w:w="1215" w:type="dxa"/>
          </w:tcPr>
          <w:p w14:paraId="2115DE64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(тіло)</w:t>
            </w:r>
          </w:p>
        </w:tc>
        <w:tc>
          <w:tcPr>
            <w:tcW w:w="1781" w:type="dxa"/>
          </w:tcPr>
          <w:p w14:paraId="5F0159B3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Файл квитанції</w:t>
            </w:r>
          </w:p>
        </w:tc>
        <w:tc>
          <w:tcPr>
            <w:tcW w:w="1351" w:type="dxa"/>
          </w:tcPr>
          <w:p w14:paraId="51DB0AC8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file</w:t>
            </w:r>
          </w:p>
        </w:tc>
        <w:tc>
          <w:tcPr>
            <w:tcW w:w="1872" w:type="dxa"/>
          </w:tcPr>
          <w:p w14:paraId="5B3983EE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281" w:type="dxa"/>
          </w:tcPr>
          <w:p w14:paraId="4887232B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</w:tbl>
    <w:p w14:paraId="216543DA" w14:textId="77777777" w:rsidR="00200D72" w:rsidRDefault="00000000">
      <w:pPr>
        <w:pStyle w:val="31"/>
      </w:pPr>
      <w:bookmarkStart w:id="891" w:name="_Toc224909386"/>
      <w:r>
        <w:t>Опис помилок</w:t>
      </w:r>
      <w:bookmarkEnd w:id="891"/>
    </w:p>
    <w:tbl>
      <w:tblPr>
        <w:tblStyle w:val="afffffffffffffffffffffffffffffffffffffffffffff4"/>
        <w:tblW w:w="5172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458"/>
        <w:gridCol w:w="1943"/>
        <w:gridCol w:w="2771"/>
      </w:tblGrid>
      <w:tr w:rsidR="00200D72" w14:paraId="0DB712FD" w14:textId="77777777">
        <w:trPr>
          <w:tblHeader/>
        </w:trPr>
        <w:tc>
          <w:tcPr>
            <w:tcW w:w="458" w:type="dxa"/>
            <w:shd w:val="clear" w:color="auto" w:fill="F0F0F0"/>
          </w:tcPr>
          <w:p w14:paraId="44E8D165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943" w:type="dxa"/>
            <w:shd w:val="clear" w:color="auto" w:fill="F0F0F0"/>
          </w:tcPr>
          <w:p w14:paraId="32B5E94F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HTTP Код</w:t>
            </w:r>
          </w:p>
        </w:tc>
        <w:tc>
          <w:tcPr>
            <w:tcW w:w="2771" w:type="dxa"/>
            <w:shd w:val="clear" w:color="auto" w:fill="F0F0F0"/>
          </w:tcPr>
          <w:p w14:paraId="07C43878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милки</w:t>
            </w:r>
          </w:p>
        </w:tc>
      </w:tr>
      <w:tr w:rsidR="00200D72" w14:paraId="2FBF1611" w14:textId="77777777">
        <w:tc>
          <w:tcPr>
            <w:tcW w:w="458" w:type="dxa"/>
          </w:tcPr>
          <w:p w14:paraId="43601AA6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943" w:type="dxa"/>
          </w:tcPr>
          <w:p w14:paraId="58EB289F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01 Unauthorized</w:t>
            </w:r>
          </w:p>
        </w:tc>
        <w:tc>
          <w:tcPr>
            <w:tcW w:w="2771" w:type="dxa"/>
          </w:tcPr>
          <w:p w14:paraId="50823F31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еавторизований доступ</w:t>
            </w:r>
          </w:p>
        </w:tc>
      </w:tr>
      <w:tr w:rsidR="00200D72" w14:paraId="4112209A" w14:textId="77777777">
        <w:tc>
          <w:tcPr>
            <w:tcW w:w="458" w:type="dxa"/>
          </w:tcPr>
          <w:p w14:paraId="50BE46CB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943" w:type="dxa"/>
          </w:tcPr>
          <w:p w14:paraId="2EAEB190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03 Forbidden</w:t>
            </w:r>
          </w:p>
        </w:tc>
        <w:tc>
          <w:tcPr>
            <w:tcW w:w="2771" w:type="dxa"/>
          </w:tcPr>
          <w:p w14:paraId="7EDEB6A7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едостатньо прав</w:t>
            </w:r>
          </w:p>
        </w:tc>
      </w:tr>
      <w:tr w:rsidR="00200D72" w14:paraId="0D288DE0" w14:textId="77777777">
        <w:tc>
          <w:tcPr>
            <w:tcW w:w="458" w:type="dxa"/>
          </w:tcPr>
          <w:p w14:paraId="6F797834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943" w:type="dxa"/>
          </w:tcPr>
          <w:p w14:paraId="22054EF0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04 NotFound</w:t>
            </w:r>
          </w:p>
        </w:tc>
        <w:tc>
          <w:tcPr>
            <w:tcW w:w="2771" w:type="dxa"/>
          </w:tcPr>
          <w:p w14:paraId="40B22454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Ресурс не знайдено</w:t>
            </w:r>
          </w:p>
        </w:tc>
      </w:tr>
    </w:tbl>
    <w:p w14:paraId="67D7784E" w14:textId="77777777" w:rsidR="00200D72" w:rsidRDefault="00000000">
      <w:pPr>
        <w:pStyle w:val="21"/>
      </w:pPr>
      <w:bookmarkStart w:id="892" w:name="_Toc224909387"/>
      <w:r>
        <w:t>9.50 Квитанція №2 для ПпН</w:t>
      </w:r>
      <w:bookmarkEnd w:id="892"/>
    </w:p>
    <w:p w14:paraId="502F2F70" w14:textId="77777777" w:rsidR="00200D72" w:rsidRDefault="00000000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GET /v1/economic-operators/{economicOperatorId}/discrepancy-messages/{documentId}/second-receipt</w:t>
      </w:r>
    </w:p>
    <w:p w14:paraId="3D3BB321" w14:textId="77777777" w:rsidR="00200D72" w:rsidRDefault="00000000">
      <w:pPr>
        <w:pStyle w:val="31"/>
      </w:pPr>
      <w:bookmarkStart w:id="893" w:name="_Toc224909388"/>
      <w:r>
        <w:t>Вхідні параметри</w:t>
      </w:r>
      <w:bookmarkEnd w:id="893"/>
    </w:p>
    <w:tbl>
      <w:tblPr>
        <w:tblStyle w:val="afffffffffffffffffffffffffffffffffffffffffffff5"/>
        <w:tblW w:w="996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458"/>
        <w:gridCol w:w="931"/>
        <w:gridCol w:w="2202"/>
        <w:gridCol w:w="2164"/>
        <w:gridCol w:w="1056"/>
        <w:gridCol w:w="1872"/>
        <w:gridCol w:w="1281"/>
      </w:tblGrid>
      <w:tr w:rsidR="00200D72" w14:paraId="17A10795" w14:textId="77777777">
        <w:trPr>
          <w:tblHeader/>
        </w:trPr>
        <w:tc>
          <w:tcPr>
            <w:tcW w:w="458" w:type="dxa"/>
            <w:shd w:val="clear" w:color="auto" w:fill="F0F0F0"/>
          </w:tcPr>
          <w:p w14:paraId="3653D1DB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931" w:type="dxa"/>
            <w:shd w:val="clear" w:color="auto" w:fill="F0F0F0"/>
          </w:tcPr>
          <w:p w14:paraId="48A6825E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Рівень</w:t>
            </w:r>
          </w:p>
        </w:tc>
        <w:tc>
          <w:tcPr>
            <w:tcW w:w="2202" w:type="dxa"/>
            <w:shd w:val="clear" w:color="auto" w:fill="F0F0F0"/>
          </w:tcPr>
          <w:p w14:paraId="36E438C0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2164" w:type="dxa"/>
            <w:shd w:val="clear" w:color="auto" w:fill="F0F0F0"/>
          </w:tcPr>
          <w:p w14:paraId="6C61E71A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1056" w:type="dxa"/>
            <w:shd w:val="clear" w:color="auto" w:fill="F0F0F0"/>
          </w:tcPr>
          <w:p w14:paraId="02EBC9FC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872" w:type="dxa"/>
            <w:shd w:val="clear" w:color="auto" w:fill="F0F0F0"/>
          </w:tcPr>
          <w:p w14:paraId="2AB06DA3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1281" w:type="dxa"/>
            <w:shd w:val="clear" w:color="auto" w:fill="F0F0F0"/>
          </w:tcPr>
          <w:p w14:paraId="4D6ADCAF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200D72" w14:paraId="2334AE0E" w14:textId="77777777">
        <w:tc>
          <w:tcPr>
            <w:tcW w:w="458" w:type="dxa"/>
          </w:tcPr>
          <w:p w14:paraId="17ACA916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931" w:type="dxa"/>
          </w:tcPr>
          <w:p w14:paraId="55DF6F2F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202" w:type="dxa"/>
          </w:tcPr>
          <w:p w14:paraId="77B92EC5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economicOperatorId</w:t>
            </w:r>
          </w:p>
        </w:tc>
        <w:tc>
          <w:tcPr>
            <w:tcW w:w="2164" w:type="dxa"/>
          </w:tcPr>
          <w:p w14:paraId="16442D76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Ідентифікатор ЕО</w:t>
            </w:r>
          </w:p>
        </w:tc>
        <w:tc>
          <w:tcPr>
            <w:tcW w:w="1056" w:type="dxa"/>
          </w:tcPr>
          <w:p w14:paraId="5090BEF0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872" w:type="dxa"/>
          </w:tcPr>
          <w:p w14:paraId="5BF9EA6E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281" w:type="dxa"/>
          </w:tcPr>
          <w:p w14:paraId="1DA377B9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path</w:t>
            </w:r>
          </w:p>
        </w:tc>
      </w:tr>
      <w:tr w:rsidR="00200D72" w14:paraId="19F405AC" w14:textId="77777777">
        <w:tc>
          <w:tcPr>
            <w:tcW w:w="458" w:type="dxa"/>
          </w:tcPr>
          <w:p w14:paraId="37060B41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931" w:type="dxa"/>
          </w:tcPr>
          <w:p w14:paraId="7DEA90FB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202" w:type="dxa"/>
          </w:tcPr>
          <w:p w14:paraId="2AC8DB41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documentId</w:t>
            </w:r>
          </w:p>
        </w:tc>
        <w:tc>
          <w:tcPr>
            <w:tcW w:w="2164" w:type="dxa"/>
          </w:tcPr>
          <w:p w14:paraId="76902001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D ПпН</w:t>
            </w:r>
          </w:p>
        </w:tc>
        <w:tc>
          <w:tcPr>
            <w:tcW w:w="1056" w:type="dxa"/>
          </w:tcPr>
          <w:p w14:paraId="1228CCF0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872" w:type="dxa"/>
          </w:tcPr>
          <w:p w14:paraId="424ACF5B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281" w:type="dxa"/>
          </w:tcPr>
          <w:p w14:paraId="4B01AA6D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path</w:t>
            </w:r>
          </w:p>
        </w:tc>
      </w:tr>
      <w:tr w:rsidR="00200D72" w14:paraId="535B07E2" w14:textId="77777777">
        <w:tc>
          <w:tcPr>
            <w:tcW w:w="458" w:type="dxa"/>
          </w:tcPr>
          <w:p w14:paraId="418A4471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931" w:type="dxa"/>
          </w:tcPr>
          <w:p w14:paraId="70707C4A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202" w:type="dxa"/>
          </w:tcPr>
          <w:p w14:paraId="265D0989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counterpartyType</w:t>
            </w:r>
          </w:p>
        </w:tc>
        <w:tc>
          <w:tcPr>
            <w:tcW w:w="2164" w:type="dxa"/>
          </w:tcPr>
          <w:p w14:paraId="5A43A0EA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ип контрагента</w:t>
            </w:r>
          </w:p>
        </w:tc>
        <w:tc>
          <w:tcPr>
            <w:tcW w:w="1056" w:type="dxa"/>
          </w:tcPr>
          <w:p w14:paraId="6F810A2B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enum</w:t>
            </w:r>
          </w:p>
        </w:tc>
        <w:tc>
          <w:tcPr>
            <w:tcW w:w="1872" w:type="dxa"/>
          </w:tcPr>
          <w:p w14:paraId="447019AB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281" w:type="dxa"/>
          </w:tcPr>
          <w:p w14:paraId="1B958D50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query</w:t>
            </w:r>
          </w:p>
        </w:tc>
      </w:tr>
      <w:tr w:rsidR="00200D72" w14:paraId="0135A057" w14:textId="77777777">
        <w:tc>
          <w:tcPr>
            <w:tcW w:w="458" w:type="dxa"/>
          </w:tcPr>
          <w:p w14:paraId="664A506D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931" w:type="dxa"/>
          </w:tcPr>
          <w:p w14:paraId="4BFC51F2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202" w:type="dxa"/>
          </w:tcPr>
          <w:p w14:paraId="29E07D6B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fileFormat</w:t>
            </w:r>
          </w:p>
        </w:tc>
        <w:tc>
          <w:tcPr>
            <w:tcW w:w="2164" w:type="dxa"/>
          </w:tcPr>
          <w:p w14:paraId="243836CF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Формат файлу (PDF, XML)</w:t>
            </w:r>
          </w:p>
        </w:tc>
        <w:tc>
          <w:tcPr>
            <w:tcW w:w="1056" w:type="dxa"/>
          </w:tcPr>
          <w:p w14:paraId="1B9B5AE0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enum</w:t>
            </w:r>
          </w:p>
        </w:tc>
        <w:tc>
          <w:tcPr>
            <w:tcW w:w="1872" w:type="dxa"/>
          </w:tcPr>
          <w:p w14:paraId="31F9F547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281" w:type="dxa"/>
          </w:tcPr>
          <w:p w14:paraId="5D437D95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query</w:t>
            </w:r>
          </w:p>
        </w:tc>
      </w:tr>
    </w:tbl>
    <w:p w14:paraId="0154C99B" w14:textId="77777777" w:rsidR="00200D72" w:rsidRDefault="00000000">
      <w:pPr>
        <w:pStyle w:val="31"/>
      </w:pPr>
      <w:bookmarkStart w:id="894" w:name="_Toc224909389"/>
      <w:r>
        <w:t>Вихідні параметри</w:t>
      </w:r>
      <w:bookmarkEnd w:id="894"/>
    </w:p>
    <w:tbl>
      <w:tblPr>
        <w:tblStyle w:val="afffffffffffffffffffffffffffffffffffffffffffff6"/>
        <w:tblW w:w="8889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458"/>
        <w:gridCol w:w="931"/>
        <w:gridCol w:w="1215"/>
        <w:gridCol w:w="1781"/>
        <w:gridCol w:w="1351"/>
        <w:gridCol w:w="1872"/>
        <w:gridCol w:w="1281"/>
      </w:tblGrid>
      <w:tr w:rsidR="00200D72" w14:paraId="05868A51" w14:textId="77777777">
        <w:trPr>
          <w:tblHeader/>
        </w:trPr>
        <w:tc>
          <w:tcPr>
            <w:tcW w:w="458" w:type="dxa"/>
            <w:shd w:val="clear" w:color="auto" w:fill="F0F0F0"/>
          </w:tcPr>
          <w:p w14:paraId="2CC6E1EE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931" w:type="dxa"/>
            <w:shd w:val="clear" w:color="auto" w:fill="F0F0F0"/>
          </w:tcPr>
          <w:p w14:paraId="64D62349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Рівень</w:t>
            </w:r>
          </w:p>
        </w:tc>
        <w:tc>
          <w:tcPr>
            <w:tcW w:w="1215" w:type="dxa"/>
            <w:shd w:val="clear" w:color="auto" w:fill="F0F0F0"/>
          </w:tcPr>
          <w:p w14:paraId="0614A571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1781" w:type="dxa"/>
            <w:shd w:val="clear" w:color="auto" w:fill="F0F0F0"/>
          </w:tcPr>
          <w:p w14:paraId="611B89DC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1351" w:type="dxa"/>
            <w:shd w:val="clear" w:color="auto" w:fill="F0F0F0"/>
          </w:tcPr>
          <w:p w14:paraId="7884A465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872" w:type="dxa"/>
            <w:shd w:val="clear" w:color="auto" w:fill="F0F0F0"/>
          </w:tcPr>
          <w:p w14:paraId="13A3B0FA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1281" w:type="dxa"/>
            <w:shd w:val="clear" w:color="auto" w:fill="F0F0F0"/>
          </w:tcPr>
          <w:p w14:paraId="09C92B15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200D72" w14:paraId="03843648" w14:textId="77777777">
        <w:tc>
          <w:tcPr>
            <w:tcW w:w="458" w:type="dxa"/>
          </w:tcPr>
          <w:p w14:paraId="1574F60F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931" w:type="dxa"/>
          </w:tcPr>
          <w:p w14:paraId="43104C81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—</w:t>
            </w:r>
          </w:p>
        </w:tc>
        <w:tc>
          <w:tcPr>
            <w:tcW w:w="1215" w:type="dxa"/>
          </w:tcPr>
          <w:p w14:paraId="6353CD66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(тіло)</w:t>
            </w:r>
          </w:p>
        </w:tc>
        <w:tc>
          <w:tcPr>
            <w:tcW w:w="1781" w:type="dxa"/>
          </w:tcPr>
          <w:p w14:paraId="20FBA869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Файл квитанції</w:t>
            </w:r>
          </w:p>
        </w:tc>
        <w:tc>
          <w:tcPr>
            <w:tcW w:w="1351" w:type="dxa"/>
          </w:tcPr>
          <w:p w14:paraId="71787C43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file</w:t>
            </w:r>
          </w:p>
        </w:tc>
        <w:tc>
          <w:tcPr>
            <w:tcW w:w="1872" w:type="dxa"/>
          </w:tcPr>
          <w:p w14:paraId="3644186B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281" w:type="dxa"/>
          </w:tcPr>
          <w:p w14:paraId="6D6980EF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</w:tbl>
    <w:p w14:paraId="0223198A" w14:textId="77777777" w:rsidR="00200D72" w:rsidRDefault="00000000">
      <w:pPr>
        <w:pStyle w:val="31"/>
      </w:pPr>
      <w:bookmarkStart w:id="895" w:name="_Toc224909390"/>
      <w:r>
        <w:t>Опис помилок</w:t>
      </w:r>
      <w:bookmarkEnd w:id="895"/>
    </w:p>
    <w:tbl>
      <w:tblPr>
        <w:tblStyle w:val="afffffffffffffffffffffffffffffffffffffffffffff7"/>
        <w:tblW w:w="5172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458"/>
        <w:gridCol w:w="1943"/>
        <w:gridCol w:w="2771"/>
      </w:tblGrid>
      <w:tr w:rsidR="00200D72" w14:paraId="3E36F5EC" w14:textId="77777777">
        <w:trPr>
          <w:tblHeader/>
        </w:trPr>
        <w:tc>
          <w:tcPr>
            <w:tcW w:w="458" w:type="dxa"/>
            <w:shd w:val="clear" w:color="auto" w:fill="F0F0F0"/>
          </w:tcPr>
          <w:p w14:paraId="17976B26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943" w:type="dxa"/>
            <w:shd w:val="clear" w:color="auto" w:fill="F0F0F0"/>
          </w:tcPr>
          <w:p w14:paraId="26F64423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HTTP Код</w:t>
            </w:r>
          </w:p>
        </w:tc>
        <w:tc>
          <w:tcPr>
            <w:tcW w:w="2771" w:type="dxa"/>
            <w:shd w:val="clear" w:color="auto" w:fill="F0F0F0"/>
          </w:tcPr>
          <w:p w14:paraId="50A0A717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милки</w:t>
            </w:r>
          </w:p>
        </w:tc>
      </w:tr>
      <w:tr w:rsidR="00200D72" w14:paraId="473AEF3F" w14:textId="77777777">
        <w:tc>
          <w:tcPr>
            <w:tcW w:w="458" w:type="dxa"/>
          </w:tcPr>
          <w:p w14:paraId="5D852D08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943" w:type="dxa"/>
          </w:tcPr>
          <w:p w14:paraId="591D84FD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01 Unauthorized</w:t>
            </w:r>
          </w:p>
        </w:tc>
        <w:tc>
          <w:tcPr>
            <w:tcW w:w="2771" w:type="dxa"/>
          </w:tcPr>
          <w:p w14:paraId="5C83CC21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еавторизований доступ</w:t>
            </w:r>
          </w:p>
        </w:tc>
      </w:tr>
      <w:tr w:rsidR="00200D72" w14:paraId="4F65284F" w14:textId="77777777">
        <w:tc>
          <w:tcPr>
            <w:tcW w:w="458" w:type="dxa"/>
          </w:tcPr>
          <w:p w14:paraId="3AF914E3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943" w:type="dxa"/>
          </w:tcPr>
          <w:p w14:paraId="00A30982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03 Forbidden</w:t>
            </w:r>
          </w:p>
        </w:tc>
        <w:tc>
          <w:tcPr>
            <w:tcW w:w="2771" w:type="dxa"/>
          </w:tcPr>
          <w:p w14:paraId="09B066D1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едостатньо прав</w:t>
            </w:r>
          </w:p>
        </w:tc>
      </w:tr>
      <w:tr w:rsidR="00200D72" w14:paraId="0FB79AE3" w14:textId="77777777">
        <w:tc>
          <w:tcPr>
            <w:tcW w:w="458" w:type="dxa"/>
          </w:tcPr>
          <w:p w14:paraId="76C82F82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943" w:type="dxa"/>
          </w:tcPr>
          <w:p w14:paraId="78D3776C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04 NotFound</w:t>
            </w:r>
          </w:p>
        </w:tc>
        <w:tc>
          <w:tcPr>
            <w:tcW w:w="2771" w:type="dxa"/>
          </w:tcPr>
          <w:p w14:paraId="63996B55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Ресурс не знайдено</w:t>
            </w:r>
          </w:p>
        </w:tc>
      </w:tr>
    </w:tbl>
    <w:p w14:paraId="11BDA560" w14:textId="77777777" w:rsidR="00200D72" w:rsidRDefault="00000000">
      <w:pPr>
        <w:pStyle w:val="21"/>
      </w:pPr>
      <w:bookmarkStart w:id="896" w:name="_Toc224909391"/>
      <w:r>
        <w:lastRenderedPageBreak/>
        <w:t>9.51 Відхилення ПпН відправником</w:t>
      </w:r>
      <w:bookmarkEnd w:id="896"/>
    </w:p>
    <w:p w14:paraId="337DFC1D" w14:textId="77777777" w:rsidR="00200D72" w:rsidRDefault="00000000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POST /v1/economic-operators/{economicOperatorId}/discrepancy-messages/{messageId}/reject</w:t>
      </w:r>
    </w:p>
    <w:p w14:paraId="033DACC5" w14:textId="77777777" w:rsidR="00200D72" w:rsidRDefault="00000000">
      <w:pPr>
        <w:spacing w:before="240" w:after="200"/>
        <w:ind w:firstLine="720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Тіло: declineReason.</w:t>
      </w:r>
    </w:p>
    <w:p w14:paraId="7019B8F0" w14:textId="77777777" w:rsidR="00200D72" w:rsidRDefault="00000000">
      <w:pPr>
        <w:pStyle w:val="31"/>
      </w:pPr>
      <w:bookmarkStart w:id="897" w:name="_Toc224909392"/>
      <w:r>
        <w:t>Вхідні параметри</w:t>
      </w:r>
      <w:bookmarkEnd w:id="897"/>
    </w:p>
    <w:tbl>
      <w:tblPr>
        <w:tblStyle w:val="afffffffffffffffffffffffffffffffffffffffffffff8"/>
        <w:tblW w:w="996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458"/>
        <w:gridCol w:w="931"/>
        <w:gridCol w:w="2209"/>
        <w:gridCol w:w="1954"/>
        <w:gridCol w:w="1259"/>
        <w:gridCol w:w="1872"/>
        <w:gridCol w:w="1281"/>
      </w:tblGrid>
      <w:tr w:rsidR="00200D72" w14:paraId="6C9FC566" w14:textId="77777777">
        <w:trPr>
          <w:tblHeader/>
        </w:trPr>
        <w:tc>
          <w:tcPr>
            <w:tcW w:w="458" w:type="dxa"/>
            <w:shd w:val="clear" w:color="auto" w:fill="F0F0F0"/>
          </w:tcPr>
          <w:p w14:paraId="25D8B1F2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931" w:type="dxa"/>
            <w:shd w:val="clear" w:color="auto" w:fill="F0F0F0"/>
          </w:tcPr>
          <w:p w14:paraId="052F6AE8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Рівень</w:t>
            </w:r>
          </w:p>
        </w:tc>
        <w:tc>
          <w:tcPr>
            <w:tcW w:w="2209" w:type="dxa"/>
            <w:shd w:val="clear" w:color="auto" w:fill="F0F0F0"/>
          </w:tcPr>
          <w:p w14:paraId="0724FF88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1954" w:type="dxa"/>
            <w:shd w:val="clear" w:color="auto" w:fill="F0F0F0"/>
          </w:tcPr>
          <w:p w14:paraId="316BAF31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1259" w:type="dxa"/>
            <w:shd w:val="clear" w:color="auto" w:fill="F0F0F0"/>
          </w:tcPr>
          <w:p w14:paraId="0B2CB9C7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872" w:type="dxa"/>
            <w:shd w:val="clear" w:color="auto" w:fill="F0F0F0"/>
          </w:tcPr>
          <w:p w14:paraId="4DDFCC00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1281" w:type="dxa"/>
            <w:shd w:val="clear" w:color="auto" w:fill="F0F0F0"/>
          </w:tcPr>
          <w:p w14:paraId="1DA20B7F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200D72" w14:paraId="11F35C5D" w14:textId="77777777">
        <w:tc>
          <w:tcPr>
            <w:tcW w:w="458" w:type="dxa"/>
          </w:tcPr>
          <w:p w14:paraId="4864D815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931" w:type="dxa"/>
          </w:tcPr>
          <w:p w14:paraId="5FC28B8C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209" w:type="dxa"/>
          </w:tcPr>
          <w:p w14:paraId="4570659B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economicOperatorId</w:t>
            </w:r>
          </w:p>
        </w:tc>
        <w:tc>
          <w:tcPr>
            <w:tcW w:w="1954" w:type="dxa"/>
          </w:tcPr>
          <w:p w14:paraId="03F6CCCB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Ідентифікатор ЕО</w:t>
            </w:r>
          </w:p>
        </w:tc>
        <w:tc>
          <w:tcPr>
            <w:tcW w:w="1259" w:type="dxa"/>
          </w:tcPr>
          <w:p w14:paraId="2E1B4749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872" w:type="dxa"/>
          </w:tcPr>
          <w:p w14:paraId="678A968E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281" w:type="dxa"/>
          </w:tcPr>
          <w:p w14:paraId="4ABEBA06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path</w:t>
            </w:r>
          </w:p>
        </w:tc>
      </w:tr>
      <w:tr w:rsidR="00200D72" w14:paraId="461671AB" w14:textId="77777777">
        <w:tc>
          <w:tcPr>
            <w:tcW w:w="458" w:type="dxa"/>
          </w:tcPr>
          <w:p w14:paraId="402B09A4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931" w:type="dxa"/>
          </w:tcPr>
          <w:p w14:paraId="4E1DB8B6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209" w:type="dxa"/>
          </w:tcPr>
          <w:p w14:paraId="6543F9AD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messageId</w:t>
            </w:r>
          </w:p>
        </w:tc>
        <w:tc>
          <w:tcPr>
            <w:tcW w:w="1954" w:type="dxa"/>
          </w:tcPr>
          <w:p w14:paraId="7BCE60B3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D ПпН</w:t>
            </w:r>
          </w:p>
        </w:tc>
        <w:tc>
          <w:tcPr>
            <w:tcW w:w="1259" w:type="dxa"/>
          </w:tcPr>
          <w:p w14:paraId="3760A0B9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872" w:type="dxa"/>
          </w:tcPr>
          <w:p w14:paraId="1102B00D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281" w:type="dxa"/>
          </w:tcPr>
          <w:p w14:paraId="2F28AA35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path</w:t>
            </w:r>
          </w:p>
        </w:tc>
      </w:tr>
      <w:tr w:rsidR="00200D72" w14:paraId="29CD3684" w14:textId="77777777">
        <w:tc>
          <w:tcPr>
            <w:tcW w:w="458" w:type="dxa"/>
          </w:tcPr>
          <w:p w14:paraId="661392B9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931" w:type="dxa"/>
          </w:tcPr>
          <w:p w14:paraId="17F0A8BD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209" w:type="dxa"/>
          </w:tcPr>
          <w:p w14:paraId="068612DC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body.DeclineReason</w:t>
            </w:r>
          </w:p>
        </w:tc>
        <w:tc>
          <w:tcPr>
            <w:tcW w:w="1954" w:type="dxa"/>
          </w:tcPr>
          <w:p w14:paraId="608E3E3D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Причина</w:t>
            </w:r>
          </w:p>
        </w:tc>
        <w:tc>
          <w:tcPr>
            <w:tcW w:w="1259" w:type="dxa"/>
          </w:tcPr>
          <w:p w14:paraId="4BF68C77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872" w:type="dxa"/>
          </w:tcPr>
          <w:p w14:paraId="4C77970F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281" w:type="dxa"/>
          </w:tcPr>
          <w:p w14:paraId="22EAEE85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Body</w:t>
            </w:r>
          </w:p>
        </w:tc>
      </w:tr>
    </w:tbl>
    <w:p w14:paraId="40B12365" w14:textId="77777777" w:rsidR="00200D72" w:rsidRDefault="00000000">
      <w:pPr>
        <w:pStyle w:val="31"/>
      </w:pPr>
      <w:bookmarkStart w:id="898" w:name="_Toc224909393"/>
      <w:r>
        <w:t>Вихідні параметри</w:t>
      </w:r>
      <w:bookmarkEnd w:id="898"/>
    </w:p>
    <w:tbl>
      <w:tblPr>
        <w:tblStyle w:val="afffffffffffffffffffffffffffffffffffffffffffff9"/>
        <w:tblW w:w="8477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458"/>
        <w:gridCol w:w="931"/>
        <w:gridCol w:w="1215"/>
        <w:gridCol w:w="1369"/>
        <w:gridCol w:w="1351"/>
        <w:gridCol w:w="1872"/>
        <w:gridCol w:w="1281"/>
      </w:tblGrid>
      <w:tr w:rsidR="00200D72" w14:paraId="5C61F5B7" w14:textId="77777777">
        <w:trPr>
          <w:tblHeader/>
        </w:trPr>
        <w:tc>
          <w:tcPr>
            <w:tcW w:w="458" w:type="dxa"/>
            <w:shd w:val="clear" w:color="auto" w:fill="F0F0F0"/>
          </w:tcPr>
          <w:p w14:paraId="66A7B16E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931" w:type="dxa"/>
            <w:shd w:val="clear" w:color="auto" w:fill="F0F0F0"/>
          </w:tcPr>
          <w:p w14:paraId="4A4EBDB3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Рівень</w:t>
            </w:r>
          </w:p>
        </w:tc>
        <w:tc>
          <w:tcPr>
            <w:tcW w:w="1215" w:type="dxa"/>
            <w:shd w:val="clear" w:color="auto" w:fill="F0F0F0"/>
          </w:tcPr>
          <w:p w14:paraId="49D055B7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1369" w:type="dxa"/>
            <w:shd w:val="clear" w:color="auto" w:fill="F0F0F0"/>
          </w:tcPr>
          <w:p w14:paraId="58753794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1351" w:type="dxa"/>
            <w:shd w:val="clear" w:color="auto" w:fill="F0F0F0"/>
          </w:tcPr>
          <w:p w14:paraId="23E20A66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872" w:type="dxa"/>
            <w:shd w:val="clear" w:color="auto" w:fill="F0F0F0"/>
          </w:tcPr>
          <w:p w14:paraId="31B5B888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1281" w:type="dxa"/>
            <w:shd w:val="clear" w:color="auto" w:fill="F0F0F0"/>
          </w:tcPr>
          <w:p w14:paraId="23750C34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200D72" w14:paraId="20F60DC0" w14:textId="77777777">
        <w:tc>
          <w:tcPr>
            <w:tcW w:w="458" w:type="dxa"/>
          </w:tcPr>
          <w:p w14:paraId="351C4A9E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931" w:type="dxa"/>
          </w:tcPr>
          <w:p w14:paraId="196760C6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15" w:type="dxa"/>
          </w:tcPr>
          <w:p w14:paraId="2DF84972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(тіло)</w:t>
            </w:r>
          </w:p>
        </w:tc>
        <w:tc>
          <w:tcPr>
            <w:tcW w:w="1369" w:type="dxa"/>
          </w:tcPr>
          <w:p w14:paraId="29267920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Результат</w:t>
            </w:r>
          </w:p>
        </w:tc>
        <w:tc>
          <w:tcPr>
            <w:tcW w:w="1351" w:type="dxa"/>
          </w:tcPr>
          <w:p w14:paraId="44018AE1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object</w:t>
            </w:r>
          </w:p>
        </w:tc>
        <w:tc>
          <w:tcPr>
            <w:tcW w:w="1872" w:type="dxa"/>
          </w:tcPr>
          <w:p w14:paraId="0A39B3CE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281" w:type="dxa"/>
          </w:tcPr>
          <w:p w14:paraId="62B3A60C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</w:tbl>
    <w:p w14:paraId="1A7A4E1A" w14:textId="77777777" w:rsidR="00200D72" w:rsidRDefault="00000000">
      <w:pPr>
        <w:pStyle w:val="31"/>
      </w:pPr>
      <w:bookmarkStart w:id="899" w:name="_Toc224909394"/>
      <w:r>
        <w:t>Опис помилок</w:t>
      </w:r>
      <w:bookmarkEnd w:id="899"/>
    </w:p>
    <w:tbl>
      <w:tblPr>
        <w:tblStyle w:val="afffffffffffffffffffffffffffffffffffffffffffffa"/>
        <w:tblW w:w="5172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458"/>
        <w:gridCol w:w="1943"/>
        <w:gridCol w:w="2771"/>
      </w:tblGrid>
      <w:tr w:rsidR="00200D72" w14:paraId="5E459B50" w14:textId="77777777">
        <w:trPr>
          <w:tblHeader/>
        </w:trPr>
        <w:tc>
          <w:tcPr>
            <w:tcW w:w="458" w:type="dxa"/>
            <w:shd w:val="clear" w:color="auto" w:fill="F0F0F0"/>
          </w:tcPr>
          <w:p w14:paraId="6112FCA2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943" w:type="dxa"/>
            <w:shd w:val="clear" w:color="auto" w:fill="F0F0F0"/>
          </w:tcPr>
          <w:p w14:paraId="3072ADBE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HTTP Код</w:t>
            </w:r>
          </w:p>
        </w:tc>
        <w:tc>
          <w:tcPr>
            <w:tcW w:w="2771" w:type="dxa"/>
            <w:shd w:val="clear" w:color="auto" w:fill="F0F0F0"/>
          </w:tcPr>
          <w:p w14:paraId="3A80122A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милки</w:t>
            </w:r>
          </w:p>
        </w:tc>
      </w:tr>
      <w:tr w:rsidR="00200D72" w14:paraId="126D37B2" w14:textId="77777777">
        <w:tc>
          <w:tcPr>
            <w:tcW w:w="458" w:type="dxa"/>
          </w:tcPr>
          <w:p w14:paraId="2F6445E6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943" w:type="dxa"/>
          </w:tcPr>
          <w:p w14:paraId="34DA495E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01 Unauthorized</w:t>
            </w:r>
          </w:p>
        </w:tc>
        <w:tc>
          <w:tcPr>
            <w:tcW w:w="2771" w:type="dxa"/>
          </w:tcPr>
          <w:p w14:paraId="353D798F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еавторизований доступ</w:t>
            </w:r>
          </w:p>
        </w:tc>
      </w:tr>
      <w:tr w:rsidR="00200D72" w14:paraId="4A7F1799" w14:textId="77777777">
        <w:tc>
          <w:tcPr>
            <w:tcW w:w="458" w:type="dxa"/>
          </w:tcPr>
          <w:p w14:paraId="02FE6BDA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943" w:type="dxa"/>
          </w:tcPr>
          <w:p w14:paraId="757C48E8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03 Forbidden</w:t>
            </w:r>
          </w:p>
        </w:tc>
        <w:tc>
          <w:tcPr>
            <w:tcW w:w="2771" w:type="dxa"/>
          </w:tcPr>
          <w:p w14:paraId="3C05EDC3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едостатньо прав</w:t>
            </w:r>
          </w:p>
        </w:tc>
      </w:tr>
      <w:tr w:rsidR="00200D72" w14:paraId="491882DD" w14:textId="77777777">
        <w:tc>
          <w:tcPr>
            <w:tcW w:w="458" w:type="dxa"/>
          </w:tcPr>
          <w:p w14:paraId="08B9268C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943" w:type="dxa"/>
          </w:tcPr>
          <w:p w14:paraId="420873CB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04 NotFound</w:t>
            </w:r>
          </w:p>
        </w:tc>
        <w:tc>
          <w:tcPr>
            <w:tcW w:w="2771" w:type="dxa"/>
          </w:tcPr>
          <w:p w14:paraId="594F0FA8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Ресурс не знайдено</w:t>
            </w:r>
          </w:p>
        </w:tc>
      </w:tr>
    </w:tbl>
    <w:p w14:paraId="4C61222A" w14:textId="77777777" w:rsidR="00200D72" w:rsidRDefault="00000000">
      <w:pPr>
        <w:pStyle w:val="21"/>
      </w:pPr>
      <w:bookmarkStart w:id="900" w:name="_Toc224909395"/>
      <w:r>
        <w:t>9.52 Анулювання ПпН отримувачем</w:t>
      </w:r>
      <w:bookmarkEnd w:id="900"/>
    </w:p>
    <w:p w14:paraId="456882D8" w14:textId="77777777" w:rsidR="00200D72" w:rsidRDefault="00000000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POST /v1/economic-operators/{economicOperatorId}/discrepancy-messages/{messageId}/annul</w:t>
      </w:r>
    </w:p>
    <w:p w14:paraId="55706D49" w14:textId="77777777" w:rsidR="00200D72" w:rsidRDefault="00000000">
      <w:pPr>
        <w:pStyle w:val="31"/>
      </w:pPr>
      <w:bookmarkStart w:id="901" w:name="_Toc224909396"/>
      <w:r>
        <w:t>Вхідні параметри</w:t>
      </w:r>
      <w:bookmarkEnd w:id="901"/>
    </w:p>
    <w:tbl>
      <w:tblPr>
        <w:tblStyle w:val="afffffffffffffffffffffffffffffffffffffffffffffb"/>
        <w:tblW w:w="996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458"/>
        <w:gridCol w:w="931"/>
        <w:gridCol w:w="2202"/>
        <w:gridCol w:w="1957"/>
        <w:gridCol w:w="1263"/>
        <w:gridCol w:w="1872"/>
        <w:gridCol w:w="1281"/>
      </w:tblGrid>
      <w:tr w:rsidR="00200D72" w14:paraId="785C2BA7" w14:textId="77777777">
        <w:trPr>
          <w:tblHeader/>
        </w:trPr>
        <w:tc>
          <w:tcPr>
            <w:tcW w:w="458" w:type="dxa"/>
            <w:shd w:val="clear" w:color="auto" w:fill="F0F0F0"/>
          </w:tcPr>
          <w:p w14:paraId="551D7B09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931" w:type="dxa"/>
            <w:shd w:val="clear" w:color="auto" w:fill="F0F0F0"/>
          </w:tcPr>
          <w:p w14:paraId="6705E93A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Рівень</w:t>
            </w:r>
          </w:p>
        </w:tc>
        <w:tc>
          <w:tcPr>
            <w:tcW w:w="2202" w:type="dxa"/>
            <w:shd w:val="clear" w:color="auto" w:fill="F0F0F0"/>
          </w:tcPr>
          <w:p w14:paraId="68D1318E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1957" w:type="dxa"/>
            <w:shd w:val="clear" w:color="auto" w:fill="F0F0F0"/>
          </w:tcPr>
          <w:p w14:paraId="3C670C79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1263" w:type="dxa"/>
            <w:shd w:val="clear" w:color="auto" w:fill="F0F0F0"/>
          </w:tcPr>
          <w:p w14:paraId="58564969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872" w:type="dxa"/>
            <w:shd w:val="clear" w:color="auto" w:fill="F0F0F0"/>
          </w:tcPr>
          <w:p w14:paraId="014B179E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1281" w:type="dxa"/>
            <w:shd w:val="clear" w:color="auto" w:fill="F0F0F0"/>
          </w:tcPr>
          <w:p w14:paraId="38D5AD0A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200D72" w14:paraId="322EF454" w14:textId="77777777">
        <w:tc>
          <w:tcPr>
            <w:tcW w:w="458" w:type="dxa"/>
          </w:tcPr>
          <w:p w14:paraId="030394DE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931" w:type="dxa"/>
          </w:tcPr>
          <w:p w14:paraId="3B72AB0B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202" w:type="dxa"/>
          </w:tcPr>
          <w:p w14:paraId="391886C9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economicOperatorId</w:t>
            </w:r>
          </w:p>
        </w:tc>
        <w:tc>
          <w:tcPr>
            <w:tcW w:w="1957" w:type="dxa"/>
          </w:tcPr>
          <w:p w14:paraId="7CF7A9ED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Ідентифікатор ЕО</w:t>
            </w:r>
          </w:p>
        </w:tc>
        <w:tc>
          <w:tcPr>
            <w:tcW w:w="1263" w:type="dxa"/>
          </w:tcPr>
          <w:p w14:paraId="443EF24B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872" w:type="dxa"/>
          </w:tcPr>
          <w:p w14:paraId="3DE1F133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281" w:type="dxa"/>
          </w:tcPr>
          <w:p w14:paraId="1FEF1615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path</w:t>
            </w:r>
          </w:p>
        </w:tc>
      </w:tr>
      <w:tr w:rsidR="00200D72" w14:paraId="34A6B20F" w14:textId="77777777">
        <w:tc>
          <w:tcPr>
            <w:tcW w:w="458" w:type="dxa"/>
          </w:tcPr>
          <w:p w14:paraId="4E60060B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931" w:type="dxa"/>
          </w:tcPr>
          <w:p w14:paraId="54D4B16E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202" w:type="dxa"/>
          </w:tcPr>
          <w:p w14:paraId="7EA7B634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messageId</w:t>
            </w:r>
          </w:p>
        </w:tc>
        <w:tc>
          <w:tcPr>
            <w:tcW w:w="1957" w:type="dxa"/>
          </w:tcPr>
          <w:p w14:paraId="0305E2A7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D ПпН</w:t>
            </w:r>
          </w:p>
        </w:tc>
        <w:tc>
          <w:tcPr>
            <w:tcW w:w="1263" w:type="dxa"/>
          </w:tcPr>
          <w:p w14:paraId="13D4DA97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872" w:type="dxa"/>
          </w:tcPr>
          <w:p w14:paraId="67D295FE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281" w:type="dxa"/>
          </w:tcPr>
          <w:p w14:paraId="14D11887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path</w:t>
            </w:r>
          </w:p>
        </w:tc>
      </w:tr>
    </w:tbl>
    <w:p w14:paraId="7A09BA12" w14:textId="77777777" w:rsidR="00200D72" w:rsidRDefault="00000000">
      <w:pPr>
        <w:pStyle w:val="31"/>
      </w:pPr>
      <w:bookmarkStart w:id="902" w:name="_Toc224909397"/>
      <w:r>
        <w:lastRenderedPageBreak/>
        <w:t>Вихідні параметри</w:t>
      </w:r>
      <w:bookmarkEnd w:id="902"/>
    </w:p>
    <w:tbl>
      <w:tblPr>
        <w:tblStyle w:val="afffffffffffffffffffffffffffffffffffffffffffffc"/>
        <w:tblW w:w="8477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458"/>
        <w:gridCol w:w="931"/>
        <w:gridCol w:w="1215"/>
        <w:gridCol w:w="1369"/>
        <w:gridCol w:w="1351"/>
        <w:gridCol w:w="1872"/>
        <w:gridCol w:w="1281"/>
      </w:tblGrid>
      <w:tr w:rsidR="00200D72" w14:paraId="0C215CFD" w14:textId="77777777">
        <w:trPr>
          <w:tblHeader/>
        </w:trPr>
        <w:tc>
          <w:tcPr>
            <w:tcW w:w="458" w:type="dxa"/>
            <w:shd w:val="clear" w:color="auto" w:fill="F0F0F0"/>
          </w:tcPr>
          <w:p w14:paraId="62342F76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931" w:type="dxa"/>
            <w:shd w:val="clear" w:color="auto" w:fill="F0F0F0"/>
          </w:tcPr>
          <w:p w14:paraId="070DA381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Рівень</w:t>
            </w:r>
          </w:p>
        </w:tc>
        <w:tc>
          <w:tcPr>
            <w:tcW w:w="1215" w:type="dxa"/>
            <w:shd w:val="clear" w:color="auto" w:fill="F0F0F0"/>
          </w:tcPr>
          <w:p w14:paraId="314632FA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1369" w:type="dxa"/>
            <w:shd w:val="clear" w:color="auto" w:fill="F0F0F0"/>
          </w:tcPr>
          <w:p w14:paraId="6D1E739D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1351" w:type="dxa"/>
            <w:shd w:val="clear" w:color="auto" w:fill="F0F0F0"/>
          </w:tcPr>
          <w:p w14:paraId="44464339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872" w:type="dxa"/>
            <w:shd w:val="clear" w:color="auto" w:fill="F0F0F0"/>
          </w:tcPr>
          <w:p w14:paraId="568DBED8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1281" w:type="dxa"/>
            <w:shd w:val="clear" w:color="auto" w:fill="F0F0F0"/>
          </w:tcPr>
          <w:p w14:paraId="16DF35D8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200D72" w14:paraId="486B1453" w14:textId="77777777">
        <w:tc>
          <w:tcPr>
            <w:tcW w:w="458" w:type="dxa"/>
          </w:tcPr>
          <w:p w14:paraId="76F90E41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931" w:type="dxa"/>
          </w:tcPr>
          <w:p w14:paraId="4BA4C43B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15" w:type="dxa"/>
          </w:tcPr>
          <w:p w14:paraId="0B08E593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(тіло)</w:t>
            </w:r>
          </w:p>
        </w:tc>
        <w:tc>
          <w:tcPr>
            <w:tcW w:w="1369" w:type="dxa"/>
          </w:tcPr>
          <w:p w14:paraId="6F5BFF95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Результат</w:t>
            </w:r>
          </w:p>
        </w:tc>
        <w:tc>
          <w:tcPr>
            <w:tcW w:w="1351" w:type="dxa"/>
          </w:tcPr>
          <w:p w14:paraId="3768E666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object</w:t>
            </w:r>
          </w:p>
        </w:tc>
        <w:tc>
          <w:tcPr>
            <w:tcW w:w="1872" w:type="dxa"/>
          </w:tcPr>
          <w:p w14:paraId="4E5BA6DA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281" w:type="dxa"/>
          </w:tcPr>
          <w:p w14:paraId="2D1CE432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</w:tbl>
    <w:p w14:paraId="4EF79CE7" w14:textId="77777777" w:rsidR="00200D72" w:rsidRDefault="00000000">
      <w:pPr>
        <w:pStyle w:val="31"/>
      </w:pPr>
      <w:bookmarkStart w:id="903" w:name="_Toc224909398"/>
      <w:r>
        <w:t>Опис помилок</w:t>
      </w:r>
      <w:bookmarkEnd w:id="903"/>
    </w:p>
    <w:tbl>
      <w:tblPr>
        <w:tblStyle w:val="afffffffffffffffffffffffffffffffffffffffffffffd"/>
        <w:tblW w:w="5172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458"/>
        <w:gridCol w:w="1943"/>
        <w:gridCol w:w="2771"/>
      </w:tblGrid>
      <w:tr w:rsidR="00200D72" w14:paraId="6857D77E" w14:textId="77777777">
        <w:trPr>
          <w:tblHeader/>
        </w:trPr>
        <w:tc>
          <w:tcPr>
            <w:tcW w:w="458" w:type="dxa"/>
            <w:shd w:val="clear" w:color="auto" w:fill="F0F0F0"/>
          </w:tcPr>
          <w:p w14:paraId="0C4B2137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943" w:type="dxa"/>
            <w:shd w:val="clear" w:color="auto" w:fill="F0F0F0"/>
          </w:tcPr>
          <w:p w14:paraId="3945DF8C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HTTP Код</w:t>
            </w:r>
          </w:p>
        </w:tc>
        <w:tc>
          <w:tcPr>
            <w:tcW w:w="2771" w:type="dxa"/>
            <w:shd w:val="clear" w:color="auto" w:fill="F0F0F0"/>
          </w:tcPr>
          <w:p w14:paraId="489DC9E9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милки</w:t>
            </w:r>
          </w:p>
        </w:tc>
      </w:tr>
      <w:tr w:rsidR="00200D72" w14:paraId="070E02F0" w14:textId="77777777">
        <w:tc>
          <w:tcPr>
            <w:tcW w:w="458" w:type="dxa"/>
          </w:tcPr>
          <w:p w14:paraId="0CF2F38A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943" w:type="dxa"/>
          </w:tcPr>
          <w:p w14:paraId="5F75A4C9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01 Unauthorized</w:t>
            </w:r>
          </w:p>
        </w:tc>
        <w:tc>
          <w:tcPr>
            <w:tcW w:w="2771" w:type="dxa"/>
          </w:tcPr>
          <w:p w14:paraId="3F3FA0F1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еавторизований доступ</w:t>
            </w:r>
          </w:p>
        </w:tc>
      </w:tr>
      <w:tr w:rsidR="00200D72" w14:paraId="7B38F799" w14:textId="77777777">
        <w:tc>
          <w:tcPr>
            <w:tcW w:w="458" w:type="dxa"/>
          </w:tcPr>
          <w:p w14:paraId="3F936C4E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943" w:type="dxa"/>
          </w:tcPr>
          <w:p w14:paraId="15AED23E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03 Forbidden</w:t>
            </w:r>
          </w:p>
        </w:tc>
        <w:tc>
          <w:tcPr>
            <w:tcW w:w="2771" w:type="dxa"/>
          </w:tcPr>
          <w:p w14:paraId="6EC44932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едостатньо прав</w:t>
            </w:r>
          </w:p>
        </w:tc>
      </w:tr>
      <w:tr w:rsidR="00200D72" w14:paraId="7935D5CD" w14:textId="77777777">
        <w:tc>
          <w:tcPr>
            <w:tcW w:w="458" w:type="dxa"/>
          </w:tcPr>
          <w:p w14:paraId="537FB346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943" w:type="dxa"/>
          </w:tcPr>
          <w:p w14:paraId="650D66A9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04 NotFound</w:t>
            </w:r>
          </w:p>
        </w:tc>
        <w:tc>
          <w:tcPr>
            <w:tcW w:w="2771" w:type="dxa"/>
          </w:tcPr>
          <w:p w14:paraId="4E284041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Ресурс не знайдено</w:t>
            </w:r>
          </w:p>
        </w:tc>
      </w:tr>
    </w:tbl>
    <w:p w14:paraId="215811A9" w14:textId="77777777" w:rsidR="00200D72" w:rsidRDefault="00000000">
      <w:pPr>
        <w:pStyle w:val="21"/>
      </w:pPr>
      <w:bookmarkStart w:id="904" w:name="_Toc224909399"/>
      <w:r>
        <w:t>9.53 Імпорт ЕМ/УГІ для ПпН з файлу</w:t>
      </w:r>
      <w:bookmarkEnd w:id="904"/>
    </w:p>
    <w:p w14:paraId="4AAA415B" w14:textId="77777777" w:rsidR="00200D72" w:rsidRDefault="00000000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POST /v1/economic-operators/{economicOperatorId}/discrepancy-messages/{messageId}/discrepancy-types/{discrepancyTypeId}/import</w:t>
      </w:r>
    </w:p>
    <w:p w14:paraId="009A2C69" w14:textId="77777777" w:rsidR="00200D72" w:rsidRDefault="00000000">
      <w:pPr>
        <w:spacing w:before="240" w:after="200"/>
        <w:ind w:firstLine="720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Типи 1–7. Файл: XML, CSV, ZIP.</w:t>
      </w:r>
    </w:p>
    <w:p w14:paraId="35A65E49" w14:textId="77777777" w:rsidR="00200D72" w:rsidRDefault="00000000">
      <w:pPr>
        <w:pStyle w:val="31"/>
      </w:pPr>
      <w:bookmarkStart w:id="905" w:name="_Toc224909400"/>
      <w:r>
        <w:t>Вхідні параметри</w:t>
      </w:r>
      <w:bookmarkEnd w:id="905"/>
    </w:p>
    <w:tbl>
      <w:tblPr>
        <w:tblStyle w:val="afffffffffffffffffffffffffffffffffffffffffffffe"/>
        <w:tblW w:w="996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458"/>
        <w:gridCol w:w="931"/>
        <w:gridCol w:w="2202"/>
        <w:gridCol w:w="1954"/>
        <w:gridCol w:w="1266"/>
        <w:gridCol w:w="1872"/>
        <w:gridCol w:w="1281"/>
      </w:tblGrid>
      <w:tr w:rsidR="00200D72" w14:paraId="6098AB0A" w14:textId="77777777">
        <w:trPr>
          <w:tblHeader/>
        </w:trPr>
        <w:tc>
          <w:tcPr>
            <w:tcW w:w="458" w:type="dxa"/>
            <w:shd w:val="clear" w:color="auto" w:fill="F0F0F0"/>
          </w:tcPr>
          <w:p w14:paraId="4A7BDB74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931" w:type="dxa"/>
            <w:shd w:val="clear" w:color="auto" w:fill="F0F0F0"/>
          </w:tcPr>
          <w:p w14:paraId="0C9EDAA5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Рівень</w:t>
            </w:r>
          </w:p>
        </w:tc>
        <w:tc>
          <w:tcPr>
            <w:tcW w:w="2202" w:type="dxa"/>
            <w:shd w:val="clear" w:color="auto" w:fill="F0F0F0"/>
          </w:tcPr>
          <w:p w14:paraId="453695D4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1954" w:type="dxa"/>
            <w:shd w:val="clear" w:color="auto" w:fill="F0F0F0"/>
          </w:tcPr>
          <w:p w14:paraId="5A1EAE18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1266" w:type="dxa"/>
            <w:shd w:val="clear" w:color="auto" w:fill="F0F0F0"/>
          </w:tcPr>
          <w:p w14:paraId="6609C4E1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872" w:type="dxa"/>
            <w:shd w:val="clear" w:color="auto" w:fill="F0F0F0"/>
          </w:tcPr>
          <w:p w14:paraId="1FD2D6BD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1281" w:type="dxa"/>
            <w:shd w:val="clear" w:color="auto" w:fill="F0F0F0"/>
          </w:tcPr>
          <w:p w14:paraId="7684D2D2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200D72" w14:paraId="3E8FC8CB" w14:textId="77777777">
        <w:tc>
          <w:tcPr>
            <w:tcW w:w="458" w:type="dxa"/>
          </w:tcPr>
          <w:p w14:paraId="5BE67613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931" w:type="dxa"/>
          </w:tcPr>
          <w:p w14:paraId="334C8FC5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202" w:type="dxa"/>
          </w:tcPr>
          <w:p w14:paraId="1B343C61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economicOperatorId</w:t>
            </w:r>
          </w:p>
        </w:tc>
        <w:tc>
          <w:tcPr>
            <w:tcW w:w="1954" w:type="dxa"/>
          </w:tcPr>
          <w:p w14:paraId="3DFD177A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Ідентифікатор ЕО</w:t>
            </w:r>
          </w:p>
        </w:tc>
        <w:tc>
          <w:tcPr>
            <w:tcW w:w="1266" w:type="dxa"/>
          </w:tcPr>
          <w:p w14:paraId="317A6CAD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872" w:type="dxa"/>
          </w:tcPr>
          <w:p w14:paraId="40A7FC05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281" w:type="dxa"/>
          </w:tcPr>
          <w:p w14:paraId="077C1720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path</w:t>
            </w:r>
          </w:p>
        </w:tc>
      </w:tr>
      <w:tr w:rsidR="00200D72" w14:paraId="23C54339" w14:textId="77777777">
        <w:tc>
          <w:tcPr>
            <w:tcW w:w="458" w:type="dxa"/>
          </w:tcPr>
          <w:p w14:paraId="2D16E6FE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931" w:type="dxa"/>
          </w:tcPr>
          <w:p w14:paraId="62A8708B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202" w:type="dxa"/>
          </w:tcPr>
          <w:p w14:paraId="72F26F44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messageId</w:t>
            </w:r>
          </w:p>
        </w:tc>
        <w:tc>
          <w:tcPr>
            <w:tcW w:w="1954" w:type="dxa"/>
          </w:tcPr>
          <w:p w14:paraId="59A37DAF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D ПпН</w:t>
            </w:r>
          </w:p>
        </w:tc>
        <w:tc>
          <w:tcPr>
            <w:tcW w:w="1266" w:type="dxa"/>
          </w:tcPr>
          <w:p w14:paraId="701997AF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872" w:type="dxa"/>
          </w:tcPr>
          <w:p w14:paraId="20DD111B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281" w:type="dxa"/>
          </w:tcPr>
          <w:p w14:paraId="5BE60E73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path</w:t>
            </w:r>
          </w:p>
        </w:tc>
      </w:tr>
      <w:tr w:rsidR="00200D72" w14:paraId="16ADE584" w14:textId="77777777">
        <w:tc>
          <w:tcPr>
            <w:tcW w:w="458" w:type="dxa"/>
          </w:tcPr>
          <w:p w14:paraId="61B09555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931" w:type="dxa"/>
          </w:tcPr>
          <w:p w14:paraId="4E5DBD7D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202" w:type="dxa"/>
          </w:tcPr>
          <w:p w14:paraId="7D3B358E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discrepancyTypeId</w:t>
            </w:r>
          </w:p>
        </w:tc>
        <w:tc>
          <w:tcPr>
            <w:tcW w:w="1954" w:type="dxa"/>
          </w:tcPr>
          <w:p w14:paraId="63827DEC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ип (1–7)</w:t>
            </w:r>
          </w:p>
        </w:tc>
        <w:tc>
          <w:tcPr>
            <w:tcW w:w="1266" w:type="dxa"/>
          </w:tcPr>
          <w:p w14:paraId="2025B1F6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nteger</w:t>
            </w:r>
          </w:p>
        </w:tc>
        <w:tc>
          <w:tcPr>
            <w:tcW w:w="1872" w:type="dxa"/>
          </w:tcPr>
          <w:p w14:paraId="6128DB12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281" w:type="dxa"/>
          </w:tcPr>
          <w:p w14:paraId="77691DEC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path</w:t>
            </w:r>
          </w:p>
        </w:tc>
      </w:tr>
      <w:tr w:rsidR="00200D72" w14:paraId="6514DD17" w14:textId="77777777">
        <w:tc>
          <w:tcPr>
            <w:tcW w:w="458" w:type="dxa"/>
          </w:tcPr>
          <w:p w14:paraId="284AB951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931" w:type="dxa"/>
          </w:tcPr>
          <w:p w14:paraId="55B43363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202" w:type="dxa"/>
          </w:tcPr>
          <w:p w14:paraId="7D244A6F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file</w:t>
            </w:r>
          </w:p>
        </w:tc>
        <w:tc>
          <w:tcPr>
            <w:tcW w:w="1954" w:type="dxa"/>
          </w:tcPr>
          <w:p w14:paraId="74486C9F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Файл</w:t>
            </w:r>
          </w:p>
        </w:tc>
        <w:tc>
          <w:tcPr>
            <w:tcW w:w="1266" w:type="dxa"/>
          </w:tcPr>
          <w:p w14:paraId="197C09F9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file</w:t>
            </w:r>
          </w:p>
        </w:tc>
        <w:tc>
          <w:tcPr>
            <w:tcW w:w="1872" w:type="dxa"/>
          </w:tcPr>
          <w:p w14:paraId="469752D3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281" w:type="dxa"/>
          </w:tcPr>
          <w:p w14:paraId="3651396D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form-data</w:t>
            </w:r>
          </w:p>
        </w:tc>
      </w:tr>
    </w:tbl>
    <w:p w14:paraId="6C72BB08" w14:textId="77777777" w:rsidR="00200D72" w:rsidRDefault="00000000">
      <w:pPr>
        <w:pStyle w:val="31"/>
      </w:pPr>
      <w:bookmarkStart w:id="906" w:name="_Toc224909401"/>
      <w:r>
        <w:t>Вихідні параметри</w:t>
      </w:r>
      <w:bookmarkEnd w:id="906"/>
    </w:p>
    <w:tbl>
      <w:tblPr>
        <w:tblStyle w:val="affffffffffffffffffffffffffffffffffffffffffffff"/>
        <w:tblW w:w="8932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458"/>
        <w:gridCol w:w="931"/>
        <w:gridCol w:w="1670"/>
        <w:gridCol w:w="1369"/>
        <w:gridCol w:w="1351"/>
        <w:gridCol w:w="1872"/>
        <w:gridCol w:w="1281"/>
      </w:tblGrid>
      <w:tr w:rsidR="00200D72" w14:paraId="46B4D8ED" w14:textId="77777777">
        <w:trPr>
          <w:tblHeader/>
        </w:trPr>
        <w:tc>
          <w:tcPr>
            <w:tcW w:w="458" w:type="dxa"/>
            <w:shd w:val="clear" w:color="auto" w:fill="F0F0F0"/>
          </w:tcPr>
          <w:p w14:paraId="087E0F88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931" w:type="dxa"/>
            <w:shd w:val="clear" w:color="auto" w:fill="F0F0F0"/>
          </w:tcPr>
          <w:p w14:paraId="67267DFD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Рівень</w:t>
            </w:r>
          </w:p>
        </w:tc>
        <w:tc>
          <w:tcPr>
            <w:tcW w:w="1670" w:type="dxa"/>
            <w:shd w:val="clear" w:color="auto" w:fill="F0F0F0"/>
          </w:tcPr>
          <w:p w14:paraId="4ABC4BD8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1369" w:type="dxa"/>
            <w:shd w:val="clear" w:color="auto" w:fill="F0F0F0"/>
          </w:tcPr>
          <w:p w14:paraId="34B67DC1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1351" w:type="dxa"/>
            <w:shd w:val="clear" w:color="auto" w:fill="F0F0F0"/>
          </w:tcPr>
          <w:p w14:paraId="5803183F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872" w:type="dxa"/>
            <w:shd w:val="clear" w:color="auto" w:fill="F0F0F0"/>
          </w:tcPr>
          <w:p w14:paraId="09C61F80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1281" w:type="dxa"/>
            <w:shd w:val="clear" w:color="auto" w:fill="F0F0F0"/>
          </w:tcPr>
          <w:p w14:paraId="10B33996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200D72" w14:paraId="1CFBCE42" w14:textId="77777777">
        <w:tc>
          <w:tcPr>
            <w:tcW w:w="458" w:type="dxa"/>
          </w:tcPr>
          <w:p w14:paraId="22F2E719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931" w:type="dxa"/>
          </w:tcPr>
          <w:p w14:paraId="5B986C3E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670" w:type="dxa"/>
          </w:tcPr>
          <w:p w14:paraId="017D6F47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uccess</w:t>
            </w:r>
          </w:p>
        </w:tc>
        <w:tc>
          <w:tcPr>
            <w:tcW w:w="1369" w:type="dxa"/>
          </w:tcPr>
          <w:p w14:paraId="4422A7B9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Успіх</w:t>
            </w:r>
          </w:p>
        </w:tc>
        <w:tc>
          <w:tcPr>
            <w:tcW w:w="1351" w:type="dxa"/>
          </w:tcPr>
          <w:p w14:paraId="00892F24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boolean</w:t>
            </w:r>
          </w:p>
        </w:tc>
        <w:tc>
          <w:tcPr>
            <w:tcW w:w="1872" w:type="dxa"/>
          </w:tcPr>
          <w:p w14:paraId="29E2293C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281" w:type="dxa"/>
          </w:tcPr>
          <w:p w14:paraId="64549C44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01EB246C" w14:textId="77777777">
        <w:tc>
          <w:tcPr>
            <w:tcW w:w="458" w:type="dxa"/>
          </w:tcPr>
          <w:p w14:paraId="03248B34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931" w:type="dxa"/>
          </w:tcPr>
          <w:p w14:paraId="2BFCF979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670" w:type="dxa"/>
          </w:tcPr>
          <w:p w14:paraId="22FB578D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mportedCount</w:t>
            </w:r>
          </w:p>
        </w:tc>
        <w:tc>
          <w:tcPr>
            <w:tcW w:w="1369" w:type="dxa"/>
          </w:tcPr>
          <w:p w14:paraId="1F5A765F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Кількість</w:t>
            </w:r>
          </w:p>
        </w:tc>
        <w:tc>
          <w:tcPr>
            <w:tcW w:w="1351" w:type="dxa"/>
          </w:tcPr>
          <w:p w14:paraId="6C7BCC30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nteger</w:t>
            </w:r>
          </w:p>
        </w:tc>
        <w:tc>
          <w:tcPr>
            <w:tcW w:w="1872" w:type="dxa"/>
          </w:tcPr>
          <w:p w14:paraId="645537AF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281" w:type="dxa"/>
          </w:tcPr>
          <w:p w14:paraId="3446244B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</w:tbl>
    <w:p w14:paraId="34E0E82D" w14:textId="77777777" w:rsidR="00200D72" w:rsidRDefault="00000000">
      <w:pPr>
        <w:pStyle w:val="31"/>
      </w:pPr>
      <w:bookmarkStart w:id="907" w:name="_Toc224909402"/>
      <w:r>
        <w:lastRenderedPageBreak/>
        <w:t>Опис помилок</w:t>
      </w:r>
      <w:bookmarkEnd w:id="907"/>
    </w:p>
    <w:tbl>
      <w:tblPr>
        <w:tblStyle w:val="affffffffffffffffffffffffffffffffffffffffffffff0"/>
        <w:tblW w:w="608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458"/>
        <w:gridCol w:w="1943"/>
        <w:gridCol w:w="3684"/>
      </w:tblGrid>
      <w:tr w:rsidR="00200D72" w14:paraId="498EBA35" w14:textId="77777777">
        <w:trPr>
          <w:tblHeader/>
        </w:trPr>
        <w:tc>
          <w:tcPr>
            <w:tcW w:w="458" w:type="dxa"/>
            <w:shd w:val="clear" w:color="auto" w:fill="F0F0F0"/>
          </w:tcPr>
          <w:p w14:paraId="3337CEE2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943" w:type="dxa"/>
            <w:shd w:val="clear" w:color="auto" w:fill="F0F0F0"/>
          </w:tcPr>
          <w:p w14:paraId="7F0877FC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HTTP Код</w:t>
            </w:r>
          </w:p>
        </w:tc>
        <w:tc>
          <w:tcPr>
            <w:tcW w:w="3684" w:type="dxa"/>
            <w:shd w:val="clear" w:color="auto" w:fill="F0F0F0"/>
          </w:tcPr>
          <w:p w14:paraId="02EFEE1F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милки</w:t>
            </w:r>
          </w:p>
        </w:tc>
      </w:tr>
      <w:tr w:rsidR="00200D72" w14:paraId="37839B67" w14:textId="77777777">
        <w:tc>
          <w:tcPr>
            <w:tcW w:w="458" w:type="dxa"/>
          </w:tcPr>
          <w:p w14:paraId="038A5DC6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943" w:type="dxa"/>
          </w:tcPr>
          <w:p w14:paraId="6E3C293A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01 Unauthorized</w:t>
            </w:r>
          </w:p>
        </w:tc>
        <w:tc>
          <w:tcPr>
            <w:tcW w:w="3684" w:type="dxa"/>
          </w:tcPr>
          <w:p w14:paraId="15068E09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еавторизований доступ</w:t>
            </w:r>
          </w:p>
        </w:tc>
      </w:tr>
      <w:tr w:rsidR="00200D72" w14:paraId="7F149377" w14:textId="77777777">
        <w:tc>
          <w:tcPr>
            <w:tcW w:w="458" w:type="dxa"/>
          </w:tcPr>
          <w:p w14:paraId="4EED97BB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943" w:type="dxa"/>
          </w:tcPr>
          <w:p w14:paraId="0BE2CE8F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03 Forbidden</w:t>
            </w:r>
          </w:p>
        </w:tc>
        <w:tc>
          <w:tcPr>
            <w:tcW w:w="3684" w:type="dxa"/>
          </w:tcPr>
          <w:p w14:paraId="171AED76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едостатньо прав</w:t>
            </w:r>
          </w:p>
        </w:tc>
      </w:tr>
      <w:tr w:rsidR="00200D72" w14:paraId="4AFC4E5C" w14:textId="77777777">
        <w:tc>
          <w:tcPr>
            <w:tcW w:w="458" w:type="dxa"/>
          </w:tcPr>
          <w:p w14:paraId="536A46FF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943" w:type="dxa"/>
          </w:tcPr>
          <w:p w14:paraId="2F328DC3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04 NotFound</w:t>
            </w:r>
          </w:p>
        </w:tc>
        <w:tc>
          <w:tcPr>
            <w:tcW w:w="3684" w:type="dxa"/>
          </w:tcPr>
          <w:p w14:paraId="4175459C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Ресурс не знайдено</w:t>
            </w:r>
          </w:p>
        </w:tc>
      </w:tr>
      <w:tr w:rsidR="00200D72" w14:paraId="506FA1AB" w14:textId="77777777">
        <w:tc>
          <w:tcPr>
            <w:tcW w:w="458" w:type="dxa"/>
          </w:tcPr>
          <w:p w14:paraId="4C56ED59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1943" w:type="dxa"/>
          </w:tcPr>
          <w:p w14:paraId="3DDC4593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00 BadRequest</w:t>
            </w:r>
          </w:p>
        </w:tc>
        <w:tc>
          <w:tcPr>
            <w:tcW w:w="3684" w:type="dxa"/>
          </w:tcPr>
          <w:p w14:paraId="4665F4DD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Помилки валідації; можливо CSV</w:t>
            </w:r>
          </w:p>
        </w:tc>
      </w:tr>
    </w:tbl>
    <w:p w14:paraId="6599FFBA" w14:textId="77777777" w:rsidR="00200D72" w:rsidRDefault="00000000">
      <w:pPr>
        <w:pStyle w:val="21"/>
      </w:pPr>
      <w:bookmarkStart w:id="908" w:name="_Toc224909403"/>
      <w:r>
        <w:t>9.54 Створення повідомлення ОВП</w:t>
      </w:r>
      <w:bookmarkEnd w:id="908"/>
    </w:p>
    <w:p w14:paraId="5FF45DE8" w14:textId="77777777" w:rsidR="00200D72" w:rsidRDefault="00000000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POST /v1/economic-operators/{economicOperatorId}/displacements</w:t>
      </w:r>
    </w:p>
    <w:p w14:paraId="3CC3773B" w14:textId="77777777" w:rsidR="00200D72" w:rsidRDefault="00000000">
      <w:pPr>
        <w:spacing w:before="240" w:after="200"/>
        <w:ind w:firstLine="720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Тіло: CreateDisplacementCommand. Коди типів: 075, 076, 077.</w:t>
      </w:r>
    </w:p>
    <w:p w14:paraId="31C1E621" w14:textId="77777777" w:rsidR="00200D72" w:rsidRDefault="00000000">
      <w:pPr>
        <w:pStyle w:val="31"/>
      </w:pPr>
      <w:bookmarkStart w:id="909" w:name="_Toc224909404"/>
      <w:r>
        <w:t>Вхідні параметри</w:t>
      </w:r>
      <w:bookmarkEnd w:id="909"/>
    </w:p>
    <w:tbl>
      <w:tblPr>
        <w:tblStyle w:val="affffffffffffffffffffffffffffffffffffffffffffff1"/>
        <w:tblW w:w="996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456"/>
        <w:gridCol w:w="922"/>
        <w:gridCol w:w="2736"/>
        <w:gridCol w:w="1886"/>
        <w:gridCol w:w="846"/>
        <w:gridCol w:w="1851"/>
        <w:gridCol w:w="1267"/>
      </w:tblGrid>
      <w:tr w:rsidR="00200D72" w14:paraId="715613EE" w14:textId="77777777">
        <w:trPr>
          <w:tblHeader/>
        </w:trPr>
        <w:tc>
          <w:tcPr>
            <w:tcW w:w="456" w:type="dxa"/>
            <w:shd w:val="clear" w:color="auto" w:fill="F0F0F0"/>
          </w:tcPr>
          <w:p w14:paraId="76A655B4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922" w:type="dxa"/>
            <w:shd w:val="clear" w:color="auto" w:fill="F0F0F0"/>
          </w:tcPr>
          <w:p w14:paraId="6632D2CC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Рівень</w:t>
            </w:r>
          </w:p>
        </w:tc>
        <w:tc>
          <w:tcPr>
            <w:tcW w:w="2736" w:type="dxa"/>
            <w:shd w:val="clear" w:color="auto" w:fill="F0F0F0"/>
          </w:tcPr>
          <w:p w14:paraId="46CDD86A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1886" w:type="dxa"/>
            <w:shd w:val="clear" w:color="auto" w:fill="F0F0F0"/>
          </w:tcPr>
          <w:p w14:paraId="61F44175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846" w:type="dxa"/>
            <w:shd w:val="clear" w:color="auto" w:fill="F0F0F0"/>
          </w:tcPr>
          <w:p w14:paraId="7280155E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851" w:type="dxa"/>
            <w:shd w:val="clear" w:color="auto" w:fill="F0F0F0"/>
          </w:tcPr>
          <w:p w14:paraId="36C0BE9F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1267" w:type="dxa"/>
            <w:shd w:val="clear" w:color="auto" w:fill="F0F0F0"/>
          </w:tcPr>
          <w:p w14:paraId="1B5D9CD3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200D72" w14:paraId="4BFEB6B4" w14:textId="77777777">
        <w:tc>
          <w:tcPr>
            <w:tcW w:w="456" w:type="dxa"/>
          </w:tcPr>
          <w:p w14:paraId="0E478408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922" w:type="dxa"/>
          </w:tcPr>
          <w:p w14:paraId="68A0D00A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736" w:type="dxa"/>
          </w:tcPr>
          <w:p w14:paraId="7C5A051E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economicOperatorId</w:t>
            </w:r>
          </w:p>
        </w:tc>
        <w:tc>
          <w:tcPr>
            <w:tcW w:w="1886" w:type="dxa"/>
          </w:tcPr>
          <w:p w14:paraId="248348E9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Ідентифікатор ЕО</w:t>
            </w:r>
          </w:p>
        </w:tc>
        <w:tc>
          <w:tcPr>
            <w:tcW w:w="846" w:type="dxa"/>
          </w:tcPr>
          <w:p w14:paraId="5B90D39B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851" w:type="dxa"/>
          </w:tcPr>
          <w:p w14:paraId="5E12CDA7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267" w:type="dxa"/>
          </w:tcPr>
          <w:p w14:paraId="12687289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path</w:t>
            </w:r>
          </w:p>
        </w:tc>
      </w:tr>
      <w:tr w:rsidR="00200D72" w14:paraId="5517BFAE" w14:textId="77777777">
        <w:tc>
          <w:tcPr>
            <w:tcW w:w="456" w:type="dxa"/>
          </w:tcPr>
          <w:p w14:paraId="05B3F56E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922" w:type="dxa"/>
          </w:tcPr>
          <w:p w14:paraId="63DB2EDC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736" w:type="dxa"/>
          </w:tcPr>
          <w:p w14:paraId="6AA1AD13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body</w:t>
            </w:r>
          </w:p>
        </w:tc>
        <w:tc>
          <w:tcPr>
            <w:tcW w:w="1886" w:type="dxa"/>
          </w:tcPr>
          <w:p w14:paraId="5779951B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Дані створення</w:t>
            </w:r>
          </w:p>
        </w:tc>
        <w:tc>
          <w:tcPr>
            <w:tcW w:w="846" w:type="dxa"/>
          </w:tcPr>
          <w:p w14:paraId="6E5A1987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object</w:t>
            </w:r>
          </w:p>
        </w:tc>
        <w:tc>
          <w:tcPr>
            <w:tcW w:w="1851" w:type="dxa"/>
          </w:tcPr>
          <w:p w14:paraId="11923F64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267" w:type="dxa"/>
          </w:tcPr>
          <w:p w14:paraId="32968FCF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Body</w:t>
            </w:r>
          </w:p>
        </w:tc>
      </w:tr>
      <w:tr w:rsidR="00200D72" w14:paraId="75D0603E" w14:textId="77777777">
        <w:tc>
          <w:tcPr>
            <w:tcW w:w="456" w:type="dxa"/>
          </w:tcPr>
          <w:p w14:paraId="0B215AFE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922" w:type="dxa"/>
          </w:tcPr>
          <w:p w14:paraId="19AC8184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2736" w:type="dxa"/>
          </w:tcPr>
          <w:p w14:paraId="09F1641F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body.userNumber</w:t>
            </w:r>
          </w:p>
        </w:tc>
        <w:tc>
          <w:tcPr>
            <w:tcW w:w="1886" w:type="dxa"/>
          </w:tcPr>
          <w:p w14:paraId="0C9AB176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Користувацький номер</w:t>
            </w:r>
          </w:p>
        </w:tc>
        <w:tc>
          <w:tcPr>
            <w:tcW w:w="846" w:type="dxa"/>
          </w:tcPr>
          <w:p w14:paraId="2596B830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851" w:type="dxa"/>
          </w:tcPr>
          <w:p w14:paraId="2224C562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267" w:type="dxa"/>
          </w:tcPr>
          <w:p w14:paraId="77B50010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0CD54883" w14:textId="77777777">
        <w:tc>
          <w:tcPr>
            <w:tcW w:w="456" w:type="dxa"/>
          </w:tcPr>
          <w:p w14:paraId="5609233B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922" w:type="dxa"/>
          </w:tcPr>
          <w:p w14:paraId="37998040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2736" w:type="dxa"/>
          </w:tcPr>
          <w:p w14:paraId="16D9EDB8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body.fromEoObjectId</w:t>
            </w:r>
          </w:p>
        </w:tc>
        <w:tc>
          <w:tcPr>
            <w:tcW w:w="1886" w:type="dxa"/>
          </w:tcPr>
          <w:p w14:paraId="418176D9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Об'єкт відправника</w:t>
            </w:r>
          </w:p>
        </w:tc>
        <w:tc>
          <w:tcPr>
            <w:tcW w:w="846" w:type="dxa"/>
          </w:tcPr>
          <w:p w14:paraId="1EB935DB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851" w:type="dxa"/>
          </w:tcPr>
          <w:p w14:paraId="4253CFED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267" w:type="dxa"/>
          </w:tcPr>
          <w:p w14:paraId="245C87DF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57A333AD" w14:textId="77777777">
        <w:tc>
          <w:tcPr>
            <w:tcW w:w="456" w:type="dxa"/>
          </w:tcPr>
          <w:p w14:paraId="6D4B7C8A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922" w:type="dxa"/>
          </w:tcPr>
          <w:p w14:paraId="03F5A7C2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2736" w:type="dxa"/>
          </w:tcPr>
          <w:p w14:paraId="02316711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body.toEoObjectId</w:t>
            </w:r>
          </w:p>
        </w:tc>
        <w:tc>
          <w:tcPr>
            <w:tcW w:w="1886" w:type="dxa"/>
          </w:tcPr>
          <w:p w14:paraId="3C4BA362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Об'єкт отримувача</w:t>
            </w:r>
          </w:p>
        </w:tc>
        <w:tc>
          <w:tcPr>
            <w:tcW w:w="846" w:type="dxa"/>
          </w:tcPr>
          <w:p w14:paraId="3CC7C6E3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851" w:type="dxa"/>
          </w:tcPr>
          <w:p w14:paraId="5725CC9A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267" w:type="dxa"/>
          </w:tcPr>
          <w:p w14:paraId="60271D7D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293264CD" w14:textId="77777777">
        <w:tc>
          <w:tcPr>
            <w:tcW w:w="456" w:type="dxa"/>
          </w:tcPr>
          <w:p w14:paraId="2B0269F0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922" w:type="dxa"/>
          </w:tcPr>
          <w:p w14:paraId="16A6D9DB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2736" w:type="dxa"/>
          </w:tcPr>
          <w:p w14:paraId="1A006CD8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body.customDeclarationId</w:t>
            </w:r>
          </w:p>
        </w:tc>
        <w:tc>
          <w:tcPr>
            <w:tcW w:w="1886" w:type="dxa"/>
          </w:tcPr>
          <w:p w14:paraId="1D5C5C7C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D митної декларації</w:t>
            </w:r>
          </w:p>
        </w:tc>
        <w:tc>
          <w:tcPr>
            <w:tcW w:w="846" w:type="dxa"/>
          </w:tcPr>
          <w:p w14:paraId="7B54B57E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851" w:type="dxa"/>
          </w:tcPr>
          <w:p w14:paraId="7BC3A8AB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267" w:type="dxa"/>
          </w:tcPr>
          <w:p w14:paraId="1C2A98BE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0A0B43C5" w14:textId="77777777">
        <w:tc>
          <w:tcPr>
            <w:tcW w:w="456" w:type="dxa"/>
          </w:tcPr>
          <w:p w14:paraId="0D51D3A8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7</w:t>
            </w:r>
          </w:p>
        </w:tc>
        <w:tc>
          <w:tcPr>
            <w:tcW w:w="922" w:type="dxa"/>
          </w:tcPr>
          <w:p w14:paraId="17319CF0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2736" w:type="dxa"/>
          </w:tcPr>
          <w:p w14:paraId="655E72E9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body.intensions</w:t>
            </w:r>
          </w:p>
        </w:tc>
        <w:tc>
          <w:tcPr>
            <w:tcW w:w="1886" w:type="dxa"/>
          </w:tcPr>
          <w:p w14:paraId="736B38AC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аміри (список ID)</w:t>
            </w:r>
          </w:p>
        </w:tc>
        <w:tc>
          <w:tcPr>
            <w:tcW w:w="846" w:type="dxa"/>
          </w:tcPr>
          <w:p w14:paraId="736A0B21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array of uuid</w:t>
            </w:r>
          </w:p>
        </w:tc>
        <w:tc>
          <w:tcPr>
            <w:tcW w:w="1851" w:type="dxa"/>
          </w:tcPr>
          <w:p w14:paraId="4639D983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267" w:type="dxa"/>
          </w:tcPr>
          <w:p w14:paraId="345A5F6A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30D7D11E" w14:textId="77777777">
        <w:tc>
          <w:tcPr>
            <w:tcW w:w="456" w:type="dxa"/>
          </w:tcPr>
          <w:p w14:paraId="6D33A35F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8</w:t>
            </w:r>
          </w:p>
        </w:tc>
        <w:tc>
          <w:tcPr>
            <w:tcW w:w="922" w:type="dxa"/>
          </w:tcPr>
          <w:p w14:paraId="710F664D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2736" w:type="dxa"/>
          </w:tcPr>
          <w:p w14:paraId="76D47C4C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body.documentTypeCode</w:t>
            </w:r>
          </w:p>
        </w:tc>
        <w:tc>
          <w:tcPr>
            <w:tcW w:w="1886" w:type="dxa"/>
          </w:tcPr>
          <w:p w14:paraId="50B17834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Код типу документа (075, 076, 077)</w:t>
            </w:r>
          </w:p>
        </w:tc>
        <w:tc>
          <w:tcPr>
            <w:tcW w:w="846" w:type="dxa"/>
          </w:tcPr>
          <w:p w14:paraId="435D41D3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851" w:type="dxa"/>
          </w:tcPr>
          <w:p w14:paraId="6BB31ACF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267" w:type="dxa"/>
          </w:tcPr>
          <w:p w14:paraId="51186B43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52EB2A9F" w14:textId="77777777">
        <w:tc>
          <w:tcPr>
            <w:tcW w:w="456" w:type="dxa"/>
          </w:tcPr>
          <w:p w14:paraId="627E3554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9</w:t>
            </w:r>
          </w:p>
        </w:tc>
        <w:tc>
          <w:tcPr>
            <w:tcW w:w="922" w:type="dxa"/>
          </w:tcPr>
          <w:p w14:paraId="1ED0B1A8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2736" w:type="dxa"/>
          </w:tcPr>
          <w:p w14:paraId="473C4137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body.stamps</w:t>
            </w:r>
          </w:p>
        </w:tc>
        <w:tc>
          <w:tcPr>
            <w:tcW w:w="1886" w:type="dxa"/>
          </w:tcPr>
          <w:p w14:paraId="6D9EA3E2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ЕМ (список ID)</w:t>
            </w:r>
          </w:p>
        </w:tc>
        <w:tc>
          <w:tcPr>
            <w:tcW w:w="846" w:type="dxa"/>
          </w:tcPr>
          <w:p w14:paraId="7A020B2F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array of uuid</w:t>
            </w:r>
          </w:p>
        </w:tc>
        <w:tc>
          <w:tcPr>
            <w:tcW w:w="1851" w:type="dxa"/>
          </w:tcPr>
          <w:p w14:paraId="3B741478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267" w:type="dxa"/>
          </w:tcPr>
          <w:p w14:paraId="6F4205F3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57547DAF" w14:textId="77777777">
        <w:tc>
          <w:tcPr>
            <w:tcW w:w="456" w:type="dxa"/>
          </w:tcPr>
          <w:p w14:paraId="22CEEC9B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lastRenderedPageBreak/>
              <w:t>10</w:t>
            </w:r>
          </w:p>
        </w:tc>
        <w:tc>
          <w:tcPr>
            <w:tcW w:w="922" w:type="dxa"/>
          </w:tcPr>
          <w:p w14:paraId="7757BDCA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2736" w:type="dxa"/>
          </w:tcPr>
          <w:p w14:paraId="7C18D328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body.ugis</w:t>
            </w:r>
          </w:p>
        </w:tc>
        <w:tc>
          <w:tcPr>
            <w:tcW w:w="1886" w:type="dxa"/>
          </w:tcPr>
          <w:p w14:paraId="5F69B192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УГІ (список ID)</w:t>
            </w:r>
          </w:p>
        </w:tc>
        <w:tc>
          <w:tcPr>
            <w:tcW w:w="846" w:type="dxa"/>
          </w:tcPr>
          <w:p w14:paraId="74CE1A9B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array of uuid</w:t>
            </w:r>
          </w:p>
        </w:tc>
        <w:tc>
          <w:tcPr>
            <w:tcW w:w="1851" w:type="dxa"/>
          </w:tcPr>
          <w:p w14:paraId="21DFB415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267" w:type="dxa"/>
          </w:tcPr>
          <w:p w14:paraId="1E0C4234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</w:tbl>
    <w:p w14:paraId="5F6696A3" w14:textId="77777777" w:rsidR="00200D72" w:rsidRDefault="00000000">
      <w:pPr>
        <w:pStyle w:val="31"/>
      </w:pPr>
      <w:bookmarkStart w:id="910" w:name="_Toc224909405"/>
      <w:r>
        <w:t>Вихідні параметри</w:t>
      </w:r>
      <w:bookmarkEnd w:id="910"/>
    </w:p>
    <w:tbl>
      <w:tblPr>
        <w:tblStyle w:val="affffffffffffffffffffffffffffffffffffffffffffff2"/>
        <w:tblW w:w="996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983"/>
        <w:gridCol w:w="1136"/>
        <w:gridCol w:w="1949"/>
        <w:gridCol w:w="1632"/>
        <w:gridCol w:w="1111"/>
        <w:gridCol w:w="1872"/>
        <w:gridCol w:w="1281"/>
      </w:tblGrid>
      <w:tr w:rsidR="00200D72" w14:paraId="1672AF73" w14:textId="77777777">
        <w:tc>
          <w:tcPr>
            <w:tcW w:w="983" w:type="dxa"/>
            <w:shd w:val="clear" w:color="auto" w:fill="F0F0F0"/>
          </w:tcPr>
          <w:p w14:paraId="7DADD2EA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136" w:type="dxa"/>
            <w:shd w:val="clear" w:color="auto" w:fill="F0F0F0"/>
          </w:tcPr>
          <w:p w14:paraId="108143D6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Рівень</w:t>
            </w:r>
          </w:p>
        </w:tc>
        <w:tc>
          <w:tcPr>
            <w:tcW w:w="1949" w:type="dxa"/>
            <w:shd w:val="clear" w:color="auto" w:fill="F0F0F0"/>
          </w:tcPr>
          <w:p w14:paraId="4A1420B7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1632" w:type="dxa"/>
            <w:shd w:val="clear" w:color="auto" w:fill="F0F0F0"/>
          </w:tcPr>
          <w:p w14:paraId="0137DA43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1111" w:type="dxa"/>
            <w:shd w:val="clear" w:color="auto" w:fill="F0F0F0"/>
          </w:tcPr>
          <w:p w14:paraId="56BCDE48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872" w:type="dxa"/>
            <w:shd w:val="clear" w:color="auto" w:fill="F0F0F0"/>
          </w:tcPr>
          <w:p w14:paraId="26A854DD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1281" w:type="dxa"/>
            <w:shd w:val="clear" w:color="auto" w:fill="F0F0F0"/>
          </w:tcPr>
          <w:p w14:paraId="22CC6606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200D72" w14:paraId="50C1500E" w14:textId="77777777">
        <w:tc>
          <w:tcPr>
            <w:tcW w:w="983" w:type="dxa"/>
          </w:tcPr>
          <w:p w14:paraId="48C19C41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136" w:type="dxa"/>
          </w:tcPr>
          <w:p w14:paraId="46943C69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949" w:type="dxa"/>
          </w:tcPr>
          <w:p w14:paraId="3FDE56F8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(тіло)</w:t>
            </w:r>
          </w:p>
        </w:tc>
        <w:tc>
          <w:tcPr>
            <w:tcW w:w="1632" w:type="dxa"/>
          </w:tcPr>
          <w:p w14:paraId="4FBB453B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Створене повідомлення ОВП</w:t>
            </w:r>
          </w:p>
        </w:tc>
        <w:tc>
          <w:tcPr>
            <w:tcW w:w="1111" w:type="dxa"/>
          </w:tcPr>
          <w:p w14:paraId="5E5BB9CE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object</w:t>
            </w:r>
          </w:p>
        </w:tc>
        <w:tc>
          <w:tcPr>
            <w:tcW w:w="1872" w:type="dxa"/>
          </w:tcPr>
          <w:p w14:paraId="7FF3F7B6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281" w:type="dxa"/>
          </w:tcPr>
          <w:p w14:paraId="4D730630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30E6747D" w14:textId="77777777">
        <w:tc>
          <w:tcPr>
            <w:tcW w:w="983" w:type="dxa"/>
          </w:tcPr>
          <w:p w14:paraId="23290327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136" w:type="dxa"/>
          </w:tcPr>
          <w:p w14:paraId="776AAF61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949" w:type="dxa"/>
          </w:tcPr>
          <w:p w14:paraId="52D70FA1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d</w:t>
            </w:r>
          </w:p>
        </w:tc>
        <w:tc>
          <w:tcPr>
            <w:tcW w:w="1632" w:type="dxa"/>
          </w:tcPr>
          <w:p w14:paraId="1F7F62D7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D створеного ОВП</w:t>
            </w:r>
          </w:p>
        </w:tc>
        <w:tc>
          <w:tcPr>
            <w:tcW w:w="1111" w:type="dxa"/>
          </w:tcPr>
          <w:p w14:paraId="74FF934A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872" w:type="dxa"/>
          </w:tcPr>
          <w:p w14:paraId="0BC27F23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281" w:type="dxa"/>
          </w:tcPr>
          <w:p w14:paraId="3F9421EE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2CD84E2A" w14:textId="77777777">
        <w:tc>
          <w:tcPr>
            <w:tcW w:w="983" w:type="dxa"/>
          </w:tcPr>
          <w:p w14:paraId="140FAEC3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136" w:type="dxa"/>
          </w:tcPr>
          <w:p w14:paraId="38B03007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949" w:type="dxa"/>
          </w:tcPr>
          <w:p w14:paraId="5A2F576E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documentNumber</w:t>
            </w:r>
          </w:p>
        </w:tc>
        <w:tc>
          <w:tcPr>
            <w:tcW w:w="1632" w:type="dxa"/>
          </w:tcPr>
          <w:p w14:paraId="6539FD76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омер документа</w:t>
            </w:r>
          </w:p>
        </w:tc>
        <w:tc>
          <w:tcPr>
            <w:tcW w:w="1111" w:type="dxa"/>
          </w:tcPr>
          <w:p w14:paraId="7CBD8449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872" w:type="dxa"/>
          </w:tcPr>
          <w:p w14:paraId="0D88DE5B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281" w:type="dxa"/>
          </w:tcPr>
          <w:p w14:paraId="56C70A05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</w:tbl>
    <w:p w14:paraId="013B6DC4" w14:textId="77777777" w:rsidR="00200D72" w:rsidRDefault="00000000">
      <w:pPr>
        <w:pStyle w:val="31"/>
      </w:pPr>
      <w:bookmarkStart w:id="911" w:name="_Toc224909406"/>
      <w:r>
        <w:t>Опис помилок</w:t>
      </w:r>
      <w:bookmarkEnd w:id="911"/>
    </w:p>
    <w:tbl>
      <w:tblPr>
        <w:tblStyle w:val="affffffffffffffffffffffffffffffffffffffffffffff3"/>
        <w:tblW w:w="5172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458"/>
        <w:gridCol w:w="1943"/>
        <w:gridCol w:w="2771"/>
      </w:tblGrid>
      <w:tr w:rsidR="00200D72" w14:paraId="3DECE9A4" w14:textId="77777777">
        <w:trPr>
          <w:tblHeader/>
        </w:trPr>
        <w:tc>
          <w:tcPr>
            <w:tcW w:w="458" w:type="dxa"/>
            <w:shd w:val="clear" w:color="auto" w:fill="F0F0F0"/>
          </w:tcPr>
          <w:p w14:paraId="5FEE96C6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943" w:type="dxa"/>
            <w:shd w:val="clear" w:color="auto" w:fill="F0F0F0"/>
          </w:tcPr>
          <w:p w14:paraId="5F1B07F7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HTTP Код</w:t>
            </w:r>
          </w:p>
        </w:tc>
        <w:tc>
          <w:tcPr>
            <w:tcW w:w="2771" w:type="dxa"/>
            <w:shd w:val="clear" w:color="auto" w:fill="F0F0F0"/>
          </w:tcPr>
          <w:p w14:paraId="2B0D7276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милки</w:t>
            </w:r>
          </w:p>
        </w:tc>
      </w:tr>
      <w:tr w:rsidR="00200D72" w14:paraId="0B877BD3" w14:textId="77777777">
        <w:tc>
          <w:tcPr>
            <w:tcW w:w="458" w:type="dxa"/>
          </w:tcPr>
          <w:p w14:paraId="44CC0B13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943" w:type="dxa"/>
          </w:tcPr>
          <w:p w14:paraId="62D1B137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01 Unauthorized</w:t>
            </w:r>
          </w:p>
        </w:tc>
        <w:tc>
          <w:tcPr>
            <w:tcW w:w="2771" w:type="dxa"/>
          </w:tcPr>
          <w:p w14:paraId="2188789A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еавторизований доступ</w:t>
            </w:r>
          </w:p>
        </w:tc>
      </w:tr>
      <w:tr w:rsidR="00200D72" w14:paraId="14DC82B9" w14:textId="77777777">
        <w:tc>
          <w:tcPr>
            <w:tcW w:w="458" w:type="dxa"/>
          </w:tcPr>
          <w:p w14:paraId="67A5F2E4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943" w:type="dxa"/>
          </w:tcPr>
          <w:p w14:paraId="6463F93B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03 Forbidden</w:t>
            </w:r>
          </w:p>
        </w:tc>
        <w:tc>
          <w:tcPr>
            <w:tcW w:w="2771" w:type="dxa"/>
          </w:tcPr>
          <w:p w14:paraId="6A5D358E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едостатньо прав</w:t>
            </w:r>
          </w:p>
        </w:tc>
      </w:tr>
      <w:tr w:rsidR="00200D72" w14:paraId="38C51CB9" w14:textId="77777777">
        <w:tc>
          <w:tcPr>
            <w:tcW w:w="458" w:type="dxa"/>
          </w:tcPr>
          <w:p w14:paraId="6A8FA987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943" w:type="dxa"/>
          </w:tcPr>
          <w:p w14:paraId="24679455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04 NotFound</w:t>
            </w:r>
          </w:p>
        </w:tc>
        <w:tc>
          <w:tcPr>
            <w:tcW w:w="2771" w:type="dxa"/>
          </w:tcPr>
          <w:p w14:paraId="34B2571F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Ресурс не знайдено</w:t>
            </w:r>
          </w:p>
        </w:tc>
      </w:tr>
    </w:tbl>
    <w:p w14:paraId="7CEBC496" w14:textId="77777777" w:rsidR="00200D72" w:rsidRDefault="00000000">
      <w:pPr>
        <w:pStyle w:val="21"/>
      </w:pPr>
      <w:bookmarkStart w:id="912" w:name="_Toc224909407"/>
      <w:r>
        <w:t>9.55 Оновлення повідомлення ОВП</w:t>
      </w:r>
      <w:bookmarkEnd w:id="912"/>
    </w:p>
    <w:p w14:paraId="7BE1B775" w14:textId="77777777" w:rsidR="00200D72" w:rsidRDefault="00000000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PUT /v1/economic-operators/{economicOperatorId}/displacements/{id}</w:t>
      </w:r>
    </w:p>
    <w:p w14:paraId="1D480535" w14:textId="77777777" w:rsidR="00200D72" w:rsidRDefault="00000000">
      <w:pPr>
        <w:spacing w:before="240" w:after="200"/>
        <w:ind w:firstLine="720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Лише статус «Чернетка».</w:t>
      </w:r>
    </w:p>
    <w:p w14:paraId="6EFC85E9" w14:textId="77777777" w:rsidR="00200D72" w:rsidRDefault="00000000">
      <w:pPr>
        <w:pStyle w:val="31"/>
      </w:pPr>
      <w:bookmarkStart w:id="913" w:name="_Toc224909408"/>
      <w:r>
        <w:t>Вхідні параметри</w:t>
      </w:r>
      <w:bookmarkEnd w:id="913"/>
    </w:p>
    <w:tbl>
      <w:tblPr>
        <w:tblStyle w:val="affffffffffffffffffffffffffffffffffffffffffffff4"/>
        <w:tblW w:w="9963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420"/>
        <w:gridCol w:w="992"/>
        <w:gridCol w:w="2268"/>
        <w:gridCol w:w="2012"/>
        <w:gridCol w:w="1424"/>
        <w:gridCol w:w="1100"/>
        <w:gridCol w:w="1747"/>
      </w:tblGrid>
      <w:tr w:rsidR="00200D72" w14:paraId="55B4FBAB" w14:textId="77777777">
        <w:trPr>
          <w:tblHeader/>
        </w:trPr>
        <w:tc>
          <w:tcPr>
            <w:tcW w:w="421" w:type="dxa"/>
            <w:shd w:val="clear" w:color="auto" w:fill="F0F0F0"/>
          </w:tcPr>
          <w:p w14:paraId="68AA3CAB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992" w:type="dxa"/>
            <w:shd w:val="clear" w:color="auto" w:fill="F0F0F0"/>
          </w:tcPr>
          <w:p w14:paraId="65E6643B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Рівень</w:t>
            </w:r>
          </w:p>
        </w:tc>
        <w:tc>
          <w:tcPr>
            <w:tcW w:w="2268" w:type="dxa"/>
            <w:shd w:val="clear" w:color="auto" w:fill="F0F0F0"/>
          </w:tcPr>
          <w:p w14:paraId="52A00BCA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2012" w:type="dxa"/>
            <w:shd w:val="clear" w:color="auto" w:fill="F0F0F0"/>
          </w:tcPr>
          <w:p w14:paraId="60F134D9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1424" w:type="dxa"/>
            <w:shd w:val="clear" w:color="auto" w:fill="F0F0F0"/>
          </w:tcPr>
          <w:p w14:paraId="20855B53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100" w:type="dxa"/>
            <w:shd w:val="clear" w:color="auto" w:fill="F0F0F0"/>
          </w:tcPr>
          <w:p w14:paraId="370D479C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1747" w:type="dxa"/>
            <w:shd w:val="clear" w:color="auto" w:fill="F0F0F0"/>
          </w:tcPr>
          <w:p w14:paraId="1380F7F4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200D72" w14:paraId="417957A0" w14:textId="77777777">
        <w:tc>
          <w:tcPr>
            <w:tcW w:w="421" w:type="dxa"/>
          </w:tcPr>
          <w:p w14:paraId="1B27B986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992" w:type="dxa"/>
          </w:tcPr>
          <w:p w14:paraId="5E04FA75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268" w:type="dxa"/>
          </w:tcPr>
          <w:p w14:paraId="00093DDD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economicOperatorId</w:t>
            </w:r>
          </w:p>
        </w:tc>
        <w:tc>
          <w:tcPr>
            <w:tcW w:w="2012" w:type="dxa"/>
          </w:tcPr>
          <w:p w14:paraId="7D96F536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Ідентифікатор ЕО</w:t>
            </w:r>
          </w:p>
        </w:tc>
        <w:tc>
          <w:tcPr>
            <w:tcW w:w="1424" w:type="dxa"/>
          </w:tcPr>
          <w:p w14:paraId="234A2616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00" w:type="dxa"/>
          </w:tcPr>
          <w:p w14:paraId="6EA3D8DB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747" w:type="dxa"/>
          </w:tcPr>
          <w:p w14:paraId="1EC3329C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path</w:t>
            </w:r>
          </w:p>
        </w:tc>
      </w:tr>
      <w:tr w:rsidR="00200D72" w14:paraId="78521D95" w14:textId="77777777">
        <w:tc>
          <w:tcPr>
            <w:tcW w:w="421" w:type="dxa"/>
          </w:tcPr>
          <w:p w14:paraId="67235D81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992" w:type="dxa"/>
          </w:tcPr>
          <w:p w14:paraId="52C70989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268" w:type="dxa"/>
          </w:tcPr>
          <w:p w14:paraId="38C5A749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d</w:t>
            </w:r>
          </w:p>
        </w:tc>
        <w:tc>
          <w:tcPr>
            <w:tcW w:w="2012" w:type="dxa"/>
          </w:tcPr>
          <w:p w14:paraId="11AF5F2F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D ОВП</w:t>
            </w:r>
          </w:p>
        </w:tc>
        <w:tc>
          <w:tcPr>
            <w:tcW w:w="1424" w:type="dxa"/>
          </w:tcPr>
          <w:p w14:paraId="0FE34261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00" w:type="dxa"/>
          </w:tcPr>
          <w:p w14:paraId="1C762E79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747" w:type="dxa"/>
          </w:tcPr>
          <w:p w14:paraId="7CE1AA60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path</w:t>
            </w:r>
          </w:p>
        </w:tc>
      </w:tr>
      <w:tr w:rsidR="00200D72" w14:paraId="5FA27778" w14:textId="77777777">
        <w:tc>
          <w:tcPr>
            <w:tcW w:w="421" w:type="dxa"/>
          </w:tcPr>
          <w:p w14:paraId="0145CEF3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992" w:type="dxa"/>
          </w:tcPr>
          <w:p w14:paraId="6E20F074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268" w:type="dxa"/>
          </w:tcPr>
          <w:p w14:paraId="00B58A7B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body</w:t>
            </w:r>
          </w:p>
        </w:tc>
        <w:tc>
          <w:tcPr>
            <w:tcW w:w="2012" w:type="dxa"/>
          </w:tcPr>
          <w:p w14:paraId="4F8E44C2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Дані оновлення</w:t>
            </w:r>
          </w:p>
        </w:tc>
        <w:tc>
          <w:tcPr>
            <w:tcW w:w="1424" w:type="dxa"/>
          </w:tcPr>
          <w:p w14:paraId="1FF0A989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object</w:t>
            </w:r>
          </w:p>
        </w:tc>
        <w:tc>
          <w:tcPr>
            <w:tcW w:w="1100" w:type="dxa"/>
          </w:tcPr>
          <w:p w14:paraId="6EA4B0A7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747" w:type="dxa"/>
          </w:tcPr>
          <w:p w14:paraId="3F19E63D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Body</w:t>
            </w:r>
          </w:p>
        </w:tc>
      </w:tr>
      <w:tr w:rsidR="00200D72" w14:paraId="1DCF9706" w14:textId="77777777">
        <w:tc>
          <w:tcPr>
            <w:tcW w:w="421" w:type="dxa"/>
          </w:tcPr>
          <w:p w14:paraId="76CE111B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lastRenderedPageBreak/>
              <w:t>4</w:t>
            </w:r>
          </w:p>
        </w:tc>
        <w:tc>
          <w:tcPr>
            <w:tcW w:w="992" w:type="dxa"/>
          </w:tcPr>
          <w:p w14:paraId="5A7322D5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2268" w:type="dxa"/>
          </w:tcPr>
          <w:p w14:paraId="0E0C201F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body.userNumber</w:t>
            </w:r>
          </w:p>
        </w:tc>
        <w:tc>
          <w:tcPr>
            <w:tcW w:w="2012" w:type="dxa"/>
          </w:tcPr>
          <w:p w14:paraId="0238F778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Користувацький номер</w:t>
            </w:r>
          </w:p>
        </w:tc>
        <w:tc>
          <w:tcPr>
            <w:tcW w:w="1424" w:type="dxa"/>
          </w:tcPr>
          <w:p w14:paraId="5E7A5E87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00" w:type="dxa"/>
          </w:tcPr>
          <w:p w14:paraId="17895A22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747" w:type="dxa"/>
          </w:tcPr>
          <w:p w14:paraId="0B5382DA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263B290C" w14:textId="77777777">
        <w:tc>
          <w:tcPr>
            <w:tcW w:w="421" w:type="dxa"/>
          </w:tcPr>
          <w:p w14:paraId="3FE19300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992" w:type="dxa"/>
          </w:tcPr>
          <w:p w14:paraId="4BD14E53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2268" w:type="dxa"/>
          </w:tcPr>
          <w:p w14:paraId="37B6B280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body.fromEoObjectId</w:t>
            </w:r>
          </w:p>
        </w:tc>
        <w:tc>
          <w:tcPr>
            <w:tcW w:w="2012" w:type="dxa"/>
          </w:tcPr>
          <w:p w14:paraId="76EAA500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Об'єкт відправника</w:t>
            </w:r>
          </w:p>
        </w:tc>
        <w:tc>
          <w:tcPr>
            <w:tcW w:w="1424" w:type="dxa"/>
          </w:tcPr>
          <w:p w14:paraId="22C8DC4D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00" w:type="dxa"/>
          </w:tcPr>
          <w:p w14:paraId="0EB82DA6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747" w:type="dxa"/>
          </w:tcPr>
          <w:p w14:paraId="4ABBEB35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1D543C8E" w14:textId="77777777">
        <w:tc>
          <w:tcPr>
            <w:tcW w:w="421" w:type="dxa"/>
          </w:tcPr>
          <w:p w14:paraId="46A26E33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992" w:type="dxa"/>
          </w:tcPr>
          <w:p w14:paraId="606A873F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2268" w:type="dxa"/>
          </w:tcPr>
          <w:p w14:paraId="71D36B3A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body.toEoObjectId</w:t>
            </w:r>
          </w:p>
        </w:tc>
        <w:tc>
          <w:tcPr>
            <w:tcW w:w="2012" w:type="dxa"/>
          </w:tcPr>
          <w:p w14:paraId="56C58D20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Об'єкт отримувача</w:t>
            </w:r>
          </w:p>
        </w:tc>
        <w:tc>
          <w:tcPr>
            <w:tcW w:w="1424" w:type="dxa"/>
          </w:tcPr>
          <w:p w14:paraId="73C3E49B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00" w:type="dxa"/>
          </w:tcPr>
          <w:p w14:paraId="3D26024C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747" w:type="dxa"/>
          </w:tcPr>
          <w:p w14:paraId="7632FE57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7ADC1CC7" w14:textId="77777777">
        <w:tc>
          <w:tcPr>
            <w:tcW w:w="421" w:type="dxa"/>
          </w:tcPr>
          <w:p w14:paraId="43A3CB42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7</w:t>
            </w:r>
          </w:p>
        </w:tc>
        <w:tc>
          <w:tcPr>
            <w:tcW w:w="992" w:type="dxa"/>
          </w:tcPr>
          <w:p w14:paraId="7DB97B3D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2268" w:type="dxa"/>
          </w:tcPr>
          <w:p w14:paraId="4FB9D250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body.customDeclarationId</w:t>
            </w:r>
          </w:p>
        </w:tc>
        <w:tc>
          <w:tcPr>
            <w:tcW w:w="2012" w:type="dxa"/>
          </w:tcPr>
          <w:p w14:paraId="26C62A58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D митної декларації</w:t>
            </w:r>
          </w:p>
        </w:tc>
        <w:tc>
          <w:tcPr>
            <w:tcW w:w="1424" w:type="dxa"/>
          </w:tcPr>
          <w:p w14:paraId="1B533F4C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00" w:type="dxa"/>
          </w:tcPr>
          <w:p w14:paraId="63B00B77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747" w:type="dxa"/>
          </w:tcPr>
          <w:p w14:paraId="73B4D1A8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5142E64E" w14:textId="77777777">
        <w:tc>
          <w:tcPr>
            <w:tcW w:w="421" w:type="dxa"/>
          </w:tcPr>
          <w:p w14:paraId="6948FD25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8</w:t>
            </w:r>
          </w:p>
        </w:tc>
        <w:tc>
          <w:tcPr>
            <w:tcW w:w="992" w:type="dxa"/>
          </w:tcPr>
          <w:p w14:paraId="30246236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2268" w:type="dxa"/>
          </w:tcPr>
          <w:p w14:paraId="7ED88F6D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body.intensions</w:t>
            </w:r>
          </w:p>
        </w:tc>
        <w:tc>
          <w:tcPr>
            <w:tcW w:w="2012" w:type="dxa"/>
          </w:tcPr>
          <w:p w14:paraId="55033252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аміри (список ID)</w:t>
            </w:r>
          </w:p>
        </w:tc>
        <w:tc>
          <w:tcPr>
            <w:tcW w:w="1424" w:type="dxa"/>
          </w:tcPr>
          <w:p w14:paraId="76AE5904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array of uuid</w:t>
            </w:r>
          </w:p>
        </w:tc>
        <w:tc>
          <w:tcPr>
            <w:tcW w:w="1100" w:type="dxa"/>
          </w:tcPr>
          <w:p w14:paraId="1999D781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747" w:type="dxa"/>
          </w:tcPr>
          <w:p w14:paraId="3DED3CD1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3CCCCFCC" w14:textId="77777777">
        <w:tc>
          <w:tcPr>
            <w:tcW w:w="421" w:type="dxa"/>
          </w:tcPr>
          <w:p w14:paraId="0E8A2A03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9</w:t>
            </w:r>
          </w:p>
        </w:tc>
        <w:tc>
          <w:tcPr>
            <w:tcW w:w="992" w:type="dxa"/>
          </w:tcPr>
          <w:p w14:paraId="657A693D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2268" w:type="dxa"/>
          </w:tcPr>
          <w:p w14:paraId="24243330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body.stamps</w:t>
            </w:r>
          </w:p>
        </w:tc>
        <w:tc>
          <w:tcPr>
            <w:tcW w:w="2012" w:type="dxa"/>
          </w:tcPr>
          <w:p w14:paraId="1BCC6CBD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ЕМ (список ID)</w:t>
            </w:r>
          </w:p>
        </w:tc>
        <w:tc>
          <w:tcPr>
            <w:tcW w:w="1424" w:type="dxa"/>
          </w:tcPr>
          <w:p w14:paraId="0C746043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array of uuid</w:t>
            </w:r>
          </w:p>
        </w:tc>
        <w:tc>
          <w:tcPr>
            <w:tcW w:w="1100" w:type="dxa"/>
          </w:tcPr>
          <w:p w14:paraId="679D9665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747" w:type="dxa"/>
          </w:tcPr>
          <w:p w14:paraId="239F9967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6B52FCF3" w14:textId="77777777">
        <w:tc>
          <w:tcPr>
            <w:tcW w:w="421" w:type="dxa"/>
          </w:tcPr>
          <w:p w14:paraId="184C949C" w14:textId="77777777" w:rsidR="00200D72" w:rsidRDefault="00000000">
            <w:pPr>
              <w:ind w:right="-114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0</w:t>
            </w:r>
          </w:p>
        </w:tc>
        <w:tc>
          <w:tcPr>
            <w:tcW w:w="992" w:type="dxa"/>
          </w:tcPr>
          <w:p w14:paraId="4CEDF3CC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2268" w:type="dxa"/>
          </w:tcPr>
          <w:p w14:paraId="5FAEABC1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body.ugis</w:t>
            </w:r>
          </w:p>
        </w:tc>
        <w:tc>
          <w:tcPr>
            <w:tcW w:w="2012" w:type="dxa"/>
          </w:tcPr>
          <w:p w14:paraId="4AFFF25D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УГІ (список ID)</w:t>
            </w:r>
          </w:p>
        </w:tc>
        <w:tc>
          <w:tcPr>
            <w:tcW w:w="1424" w:type="dxa"/>
          </w:tcPr>
          <w:p w14:paraId="5801BF29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array of uuid</w:t>
            </w:r>
          </w:p>
        </w:tc>
        <w:tc>
          <w:tcPr>
            <w:tcW w:w="1100" w:type="dxa"/>
          </w:tcPr>
          <w:p w14:paraId="560F7EE1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747" w:type="dxa"/>
          </w:tcPr>
          <w:p w14:paraId="2B8368AA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</w:tbl>
    <w:p w14:paraId="69BEE325" w14:textId="77777777" w:rsidR="00200D72" w:rsidRDefault="00000000">
      <w:pPr>
        <w:pStyle w:val="31"/>
      </w:pPr>
      <w:bookmarkStart w:id="914" w:name="_Toc224909409"/>
      <w:r>
        <w:t>Вихідні параметри</w:t>
      </w:r>
      <w:bookmarkEnd w:id="914"/>
    </w:p>
    <w:tbl>
      <w:tblPr>
        <w:tblStyle w:val="affffffffffffffffffffffffffffffffffffffffffffff5"/>
        <w:tblW w:w="996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423"/>
        <w:gridCol w:w="990"/>
        <w:gridCol w:w="2934"/>
        <w:gridCol w:w="1944"/>
        <w:gridCol w:w="921"/>
        <w:gridCol w:w="1147"/>
        <w:gridCol w:w="1605"/>
      </w:tblGrid>
      <w:tr w:rsidR="00200D72" w14:paraId="56D2D343" w14:textId="77777777">
        <w:trPr>
          <w:tblHeader/>
        </w:trPr>
        <w:tc>
          <w:tcPr>
            <w:tcW w:w="423" w:type="dxa"/>
            <w:shd w:val="clear" w:color="auto" w:fill="F0F0F0"/>
          </w:tcPr>
          <w:p w14:paraId="5B1CFFCC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990" w:type="dxa"/>
            <w:shd w:val="clear" w:color="auto" w:fill="F0F0F0"/>
          </w:tcPr>
          <w:p w14:paraId="028E0A88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Рівень</w:t>
            </w:r>
          </w:p>
        </w:tc>
        <w:tc>
          <w:tcPr>
            <w:tcW w:w="2934" w:type="dxa"/>
            <w:shd w:val="clear" w:color="auto" w:fill="F0F0F0"/>
          </w:tcPr>
          <w:p w14:paraId="1E36B995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1944" w:type="dxa"/>
            <w:shd w:val="clear" w:color="auto" w:fill="F0F0F0"/>
          </w:tcPr>
          <w:p w14:paraId="347A491F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921" w:type="dxa"/>
            <w:shd w:val="clear" w:color="auto" w:fill="F0F0F0"/>
          </w:tcPr>
          <w:p w14:paraId="5253F963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147" w:type="dxa"/>
            <w:shd w:val="clear" w:color="auto" w:fill="F0F0F0"/>
          </w:tcPr>
          <w:p w14:paraId="7A931D9C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1605" w:type="dxa"/>
            <w:shd w:val="clear" w:color="auto" w:fill="F0F0F0"/>
          </w:tcPr>
          <w:p w14:paraId="78E3D0EC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200D72" w14:paraId="44918B12" w14:textId="77777777">
        <w:tc>
          <w:tcPr>
            <w:tcW w:w="423" w:type="dxa"/>
          </w:tcPr>
          <w:p w14:paraId="70FF8FF9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990" w:type="dxa"/>
          </w:tcPr>
          <w:p w14:paraId="17432D1C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934" w:type="dxa"/>
          </w:tcPr>
          <w:p w14:paraId="07264326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(тіло)</w:t>
            </w:r>
          </w:p>
        </w:tc>
        <w:tc>
          <w:tcPr>
            <w:tcW w:w="1944" w:type="dxa"/>
          </w:tcPr>
          <w:p w14:paraId="61EAB037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Деталі/оновлене ОВП</w:t>
            </w:r>
          </w:p>
        </w:tc>
        <w:tc>
          <w:tcPr>
            <w:tcW w:w="921" w:type="dxa"/>
          </w:tcPr>
          <w:p w14:paraId="03771CA7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object</w:t>
            </w:r>
          </w:p>
        </w:tc>
        <w:tc>
          <w:tcPr>
            <w:tcW w:w="1147" w:type="dxa"/>
          </w:tcPr>
          <w:p w14:paraId="0B92F103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605" w:type="dxa"/>
          </w:tcPr>
          <w:p w14:paraId="1F34B85D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47ACA2CB" w14:textId="77777777">
        <w:tc>
          <w:tcPr>
            <w:tcW w:w="423" w:type="dxa"/>
          </w:tcPr>
          <w:p w14:paraId="1E910FBA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990" w:type="dxa"/>
          </w:tcPr>
          <w:p w14:paraId="3E151269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2934" w:type="dxa"/>
          </w:tcPr>
          <w:p w14:paraId="497016B1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d</w:t>
            </w:r>
          </w:p>
        </w:tc>
        <w:tc>
          <w:tcPr>
            <w:tcW w:w="1944" w:type="dxa"/>
          </w:tcPr>
          <w:p w14:paraId="6C236841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D повідомлення</w:t>
            </w:r>
          </w:p>
        </w:tc>
        <w:tc>
          <w:tcPr>
            <w:tcW w:w="921" w:type="dxa"/>
          </w:tcPr>
          <w:p w14:paraId="25636B4B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47" w:type="dxa"/>
          </w:tcPr>
          <w:p w14:paraId="7217E274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605" w:type="dxa"/>
          </w:tcPr>
          <w:p w14:paraId="19575D8D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1F910441" w14:textId="77777777">
        <w:tc>
          <w:tcPr>
            <w:tcW w:w="423" w:type="dxa"/>
          </w:tcPr>
          <w:p w14:paraId="44EE24E8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990" w:type="dxa"/>
          </w:tcPr>
          <w:p w14:paraId="7F0AA5FA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2934" w:type="dxa"/>
          </w:tcPr>
          <w:p w14:paraId="568E75E2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documentNumber</w:t>
            </w:r>
          </w:p>
        </w:tc>
        <w:tc>
          <w:tcPr>
            <w:tcW w:w="1944" w:type="dxa"/>
          </w:tcPr>
          <w:p w14:paraId="324D47ED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омер документа</w:t>
            </w:r>
          </w:p>
        </w:tc>
        <w:tc>
          <w:tcPr>
            <w:tcW w:w="921" w:type="dxa"/>
          </w:tcPr>
          <w:p w14:paraId="59CD2D5B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47" w:type="dxa"/>
          </w:tcPr>
          <w:p w14:paraId="2F51E93B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605" w:type="dxa"/>
          </w:tcPr>
          <w:p w14:paraId="746D48DC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2AA2786C" w14:textId="77777777">
        <w:tc>
          <w:tcPr>
            <w:tcW w:w="423" w:type="dxa"/>
          </w:tcPr>
          <w:p w14:paraId="195CED7C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990" w:type="dxa"/>
          </w:tcPr>
          <w:p w14:paraId="1D0F668C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2934" w:type="dxa"/>
          </w:tcPr>
          <w:p w14:paraId="72DDBAAF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userNumber</w:t>
            </w:r>
          </w:p>
        </w:tc>
        <w:tc>
          <w:tcPr>
            <w:tcW w:w="1944" w:type="dxa"/>
          </w:tcPr>
          <w:p w14:paraId="3F4FC3C2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Користувацький номер</w:t>
            </w:r>
          </w:p>
        </w:tc>
        <w:tc>
          <w:tcPr>
            <w:tcW w:w="921" w:type="dxa"/>
          </w:tcPr>
          <w:p w14:paraId="7215D0CD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47" w:type="dxa"/>
          </w:tcPr>
          <w:p w14:paraId="49F834D2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605" w:type="dxa"/>
          </w:tcPr>
          <w:p w14:paraId="520F28F1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65BDC71D" w14:textId="77777777">
        <w:tc>
          <w:tcPr>
            <w:tcW w:w="423" w:type="dxa"/>
          </w:tcPr>
          <w:p w14:paraId="35F29D07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990" w:type="dxa"/>
          </w:tcPr>
          <w:p w14:paraId="377EEE8F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2934" w:type="dxa"/>
          </w:tcPr>
          <w:p w14:paraId="1B92B5B3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documentTypeId</w:t>
            </w:r>
          </w:p>
        </w:tc>
        <w:tc>
          <w:tcPr>
            <w:tcW w:w="1944" w:type="dxa"/>
          </w:tcPr>
          <w:p w14:paraId="66514E05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D типу документа</w:t>
            </w:r>
          </w:p>
        </w:tc>
        <w:tc>
          <w:tcPr>
            <w:tcW w:w="921" w:type="dxa"/>
          </w:tcPr>
          <w:p w14:paraId="582B0648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nteger</w:t>
            </w:r>
          </w:p>
        </w:tc>
        <w:tc>
          <w:tcPr>
            <w:tcW w:w="1147" w:type="dxa"/>
          </w:tcPr>
          <w:p w14:paraId="059CEAA7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605" w:type="dxa"/>
          </w:tcPr>
          <w:p w14:paraId="6FE2AAC2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7B700DCF" w14:textId="77777777">
        <w:tc>
          <w:tcPr>
            <w:tcW w:w="423" w:type="dxa"/>
          </w:tcPr>
          <w:p w14:paraId="3C8CA071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990" w:type="dxa"/>
          </w:tcPr>
          <w:p w14:paraId="79F3E105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2934" w:type="dxa"/>
          </w:tcPr>
          <w:p w14:paraId="1C0C7215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documentTypeCode</w:t>
            </w:r>
          </w:p>
        </w:tc>
        <w:tc>
          <w:tcPr>
            <w:tcW w:w="1944" w:type="dxa"/>
          </w:tcPr>
          <w:p w14:paraId="24814D72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Код типу документа (075, 076, 077)</w:t>
            </w:r>
          </w:p>
        </w:tc>
        <w:tc>
          <w:tcPr>
            <w:tcW w:w="921" w:type="dxa"/>
          </w:tcPr>
          <w:p w14:paraId="0F84E2A3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47" w:type="dxa"/>
          </w:tcPr>
          <w:p w14:paraId="77F740FB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605" w:type="dxa"/>
          </w:tcPr>
          <w:p w14:paraId="6384DF1B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2194E0DB" w14:textId="77777777">
        <w:tc>
          <w:tcPr>
            <w:tcW w:w="423" w:type="dxa"/>
          </w:tcPr>
          <w:p w14:paraId="14CEB9D5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7</w:t>
            </w:r>
          </w:p>
        </w:tc>
        <w:tc>
          <w:tcPr>
            <w:tcW w:w="990" w:type="dxa"/>
          </w:tcPr>
          <w:p w14:paraId="59BBEF21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2934" w:type="dxa"/>
          </w:tcPr>
          <w:p w14:paraId="19D19B29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documentTypeName</w:t>
            </w:r>
          </w:p>
        </w:tc>
        <w:tc>
          <w:tcPr>
            <w:tcW w:w="1944" w:type="dxa"/>
          </w:tcPr>
          <w:p w14:paraId="193A2307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азва типу документа</w:t>
            </w:r>
          </w:p>
        </w:tc>
        <w:tc>
          <w:tcPr>
            <w:tcW w:w="921" w:type="dxa"/>
          </w:tcPr>
          <w:p w14:paraId="665E80AF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47" w:type="dxa"/>
          </w:tcPr>
          <w:p w14:paraId="527B9BCE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605" w:type="dxa"/>
          </w:tcPr>
          <w:p w14:paraId="6B150CB1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3CB6FCED" w14:textId="77777777">
        <w:tc>
          <w:tcPr>
            <w:tcW w:w="423" w:type="dxa"/>
          </w:tcPr>
          <w:p w14:paraId="67830374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8</w:t>
            </w:r>
          </w:p>
        </w:tc>
        <w:tc>
          <w:tcPr>
            <w:tcW w:w="990" w:type="dxa"/>
          </w:tcPr>
          <w:p w14:paraId="28286770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2934" w:type="dxa"/>
          </w:tcPr>
          <w:p w14:paraId="3114F58D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atusId</w:t>
            </w:r>
          </w:p>
        </w:tc>
        <w:tc>
          <w:tcPr>
            <w:tcW w:w="1944" w:type="dxa"/>
          </w:tcPr>
          <w:p w14:paraId="0C1CEF1A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D статусу</w:t>
            </w:r>
          </w:p>
        </w:tc>
        <w:tc>
          <w:tcPr>
            <w:tcW w:w="921" w:type="dxa"/>
          </w:tcPr>
          <w:p w14:paraId="4D0D79DB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hort</w:t>
            </w:r>
          </w:p>
        </w:tc>
        <w:tc>
          <w:tcPr>
            <w:tcW w:w="1147" w:type="dxa"/>
          </w:tcPr>
          <w:p w14:paraId="1908B65B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605" w:type="dxa"/>
          </w:tcPr>
          <w:p w14:paraId="7E4874D5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7282F6D6" w14:textId="77777777">
        <w:tc>
          <w:tcPr>
            <w:tcW w:w="423" w:type="dxa"/>
          </w:tcPr>
          <w:p w14:paraId="5311D927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9</w:t>
            </w:r>
          </w:p>
        </w:tc>
        <w:tc>
          <w:tcPr>
            <w:tcW w:w="990" w:type="dxa"/>
          </w:tcPr>
          <w:p w14:paraId="6EC48AD3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2934" w:type="dxa"/>
          </w:tcPr>
          <w:p w14:paraId="050EC2CF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createdAt</w:t>
            </w:r>
          </w:p>
        </w:tc>
        <w:tc>
          <w:tcPr>
            <w:tcW w:w="1944" w:type="dxa"/>
          </w:tcPr>
          <w:p w14:paraId="22541FF2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Дата створення</w:t>
            </w:r>
          </w:p>
        </w:tc>
        <w:tc>
          <w:tcPr>
            <w:tcW w:w="921" w:type="dxa"/>
          </w:tcPr>
          <w:p w14:paraId="105A48DB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datetime</w:t>
            </w:r>
          </w:p>
        </w:tc>
        <w:tc>
          <w:tcPr>
            <w:tcW w:w="1147" w:type="dxa"/>
          </w:tcPr>
          <w:p w14:paraId="72A9A70A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605" w:type="dxa"/>
          </w:tcPr>
          <w:p w14:paraId="717A0E49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56A536B5" w14:textId="77777777">
        <w:tc>
          <w:tcPr>
            <w:tcW w:w="423" w:type="dxa"/>
          </w:tcPr>
          <w:p w14:paraId="2544545F" w14:textId="77777777" w:rsidR="00200D72" w:rsidRDefault="00000000">
            <w:pPr>
              <w:ind w:right="-10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lastRenderedPageBreak/>
              <w:t>10</w:t>
            </w:r>
          </w:p>
        </w:tc>
        <w:tc>
          <w:tcPr>
            <w:tcW w:w="990" w:type="dxa"/>
          </w:tcPr>
          <w:p w14:paraId="49659841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2934" w:type="dxa"/>
          </w:tcPr>
          <w:p w14:paraId="598EC3FD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eoId</w:t>
            </w:r>
          </w:p>
        </w:tc>
        <w:tc>
          <w:tcPr>
            <w:tcW w:w="1944" w:type="dxa"/>
          </w:tcPr>
          <w:p w14:paraId="55019A99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D економічного оператора</w:t>
            </w:r>
          </w:p>
        </w:tc>
        <w:tc>
          <w:tcPr>
            <w:tcW w:w="921" w:type="dxa"/>
          </w:tcPr>
          <w:p w14:paraId="3994C9AE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47" w:type="dxa"/>
          </w:tcPr>
          <w:p w14:paraId="1C09F9D8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605" w:type="dxa"/>
          </w:tcPr>
          <w:p w14:paraId="45C2A0F2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3D0E11CF" w14:textId="77777777">
        <w:tc>
          <w:tcPr>
            <w:tcW w:w="423" w:type="dxa"/>
          </w:tcPr>
          <w:p w14:paraId="1B30B2F2" w14:textId="77777777" w:rsidR="00200D72" w:rsidRDefault="00000000">
            <w:pPr>
              <w:ind w:right="-10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1</w:t>
            </w:r>
          </w:p>
        </w:tc>
        <w:tc>
          <w:tcPr>
            <w:tcW w:w="990" w:type="dxa"/>
          </w:tcPr>
          <w:p w14:paraId="364DA4B0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2934" w:type="dxa"/>
          </w:tcPr>
          <w:p w14:paraId="5BB3C54F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eoName</w:t>
            </w:r>
          </w:p>
        </w:tc>
        <w:tc>
          <w:tcPr>
            <w:tcW w:w="1944" w:type="dxa"/>
          </w:tcPr>
          <w:p w14:paraId="1AA54B95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азва ЕО</w:t>
            </w:r>
          </w:p>
        </w:tc>
        <w:tc>
          <w:tcPr>
            <w:tcW w:w="921" w:type="dxa"/>
          </w:tcPr>
          <w:p w14:paraId="52514B79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47" w:type="dxa"/>
          </w:tcPr>
          <w:p w14:paraId="13C95194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605" w:type="dxa"/>
          </w:tcPr>
          <w:p w14:paraId="2D4B4E78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54576D1D" w14:textId="77777777">
        <w:tc>
          <w:tcPr>
            <w:tcW w:w="423" w:type="dxa"/>
          </w:tcPr>
          <w:p w14:paraId="5FCDFF39" w14:textId="77777777" w:rsidR="00200D72" w:rsidRDefault="00000000">
            <w:pPr>
              <w:ind w:right="-10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2</w:t>
            </w:r>
          </w:p>
        </w:tc>
        <w:tc>
          <w:tcPr>
            <w:tcW w:w="990" w:type="dxa"/>
          </w:tcPr>
          <w:p w14:paraId="7CC5236A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2934" w:type="dxa"/>
          </w:tcPr>
          <w:p w14:paraId="31ECA76C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eoCode</w:t>
            </w:r>
          </w:p>
        </w:tc>
        <w:tc>
          <w:tcPr>
            <w:tcW w:w="1944" w:type="dxa"/>
          </w:tcPr>
          <w:p w14:paraId="5EDFB545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Код ЕО</w:t>
            </w:r>
          </w:p>
        </w:tc>
        <w:tc>
          <w:tcPr>
            <w:tcW w:w="921" w:type="dxa"/>
          </w:tcPr>
          <w:p w14:paraId="473A0C81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47" w:type="dxa"/>
          </w:tcPr>
          <w:p w14:paraId="18FE950C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605" w:type="dxa"/>
          </w:tcPr>
          <w:p w14:paraId="79A89B36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2E50B270" w14:textId="77777777">
        <w:tc>
          <w:tcPr>
            <w:tcW w:w="423" w:type="dxa"/>
          </w:tcPr>
          <w:p w14:paraId="3901CD2C" w14:textId="77777777" w:rsidR="00200D72" w:rsidRDefault="00000000">
            <w:pPr>
              <w:ind w:right="-10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3</w:t>
            </w:r>
          </w:p>
        </w:tc>
        <w:tc>
          <w:tcPr>
            <w:tcW w:w="990" w:type="dxa"/>
          </w:tcPr>
          <w:p w14:paraId="1528F072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2934" w:type="dxa"/>
          </w:tcPr>
          <w:p w14:paraId="5E9D08A0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eoTaxId</w:t>
            </w:r>
          </w:p>
        </w:tc>
        <w:tc>
          <w:tcPr>
            <w:tcW w:w="1944" w:type="dxa"/>
          </w:tcPr>
          <w:p w14:paraId="4960B957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ЄДРПОУ/РНОКПП ЕО</w:t>
            </w:r>
          </w:p>
        </w:tc>
        <w:tc>
          <w:tcPr>
            <w:tcW w:w="921" w:type="dxa"/>
          </w:tcPr>
          <w:p w14:paraId="1EB328EE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47" w:type="dxa"/>
          </w:tcPr>
          <w:p w14:paraId="5A3602A2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605" w:type="dxa"/>
          </w:tcPr>
          <w:p w14:paraId="650FE853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7722FEA1" w14:textId="77777777">
        <w:tc>
          <w:tcPr>
            <w:tcW w:w="423" w:type="dxa"/>
          </w:tcPr>
          <w:p w14:paraId="68DA36F2" w14:textId="77777777" w:rsidR="00200D72" w:rsidRDefault="00000000">
            <w:pPr>
              <w:ind w:right="-10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4</w:t>
            </w:r>
          </w:p>
        </w:tc>
        <w:tc>
          <w:tcPr>
            <w:tcW w:w="990" w:type="dxa"/>
          </w:tcPr>
          <w:p w14:paraId="167ACDF7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2934" w:type="dxa"/>
          </w:tcPr>
          <w:p w14:paraId="003C2D5D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fromEoObjectId</w:t>
            </w:r>
          </w:p>
        </w:tc>
        <w:tc>
          <w:tcPr>
            <w:tcW w:w="1944" w:type="dxa"/>
          </w:tcPr>
          <w:p w14:paraId="1FA4F7D8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D об'єкта відправника</w:t>
            </w:r>
          </w:p>
        </w:tc>
        <w:tc>
          <w:tcPr>
            <w:tcW w:w="921" w:type="dxa"/>
          </w:tcPr>
          <w:p w14:paraId="16C4CFA5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47" w:type="dxa"/>
          </w:tcPr>
          <w:p w14:paraId="175EBB52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605" w:type="dxa"/>
          </w:tcPr>
          <w:p w14:paraId="2844EC1E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75573914" w14:textId="77777777">
        <w:tc>
          <w:tcPr>
            <w:tcW w:w="423" w:type="dxa"/>
          </w:tcPr>
          <w:p w14:paraId="148F6E7C" w14:textId="77777777" w:rsidR="00200D72" w:rsidRDefault="00000000">
            <w:pPr>
              <w:ind w:right="-10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5</w:t>
            </w:r>
          </w:p>
        </w:tc>
        <w:tc>
          <w:tcPr>
            <w:tcW w:w="990" w:type="dxa"/>
          </w:tcPr>
          <w:p w14:paraId="5D8E5899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2934" w:type="dxa"/>
          </w:tcPr>
          <w:p w14:paraId="38E9BF59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fromEoObjectName</w:t>
            </w:r>
          </w:p>
        </w:tc>
        <w:tc>
          <w:tcPr>
            <w:tcW w:w="1944" w:type="dxa"/>
          </w:tcPr>
          <w:p w14:paraId="7A5E8408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азва об'єкта відправника</w:t>
            </w:r>
          </w:p>
        </w:tc>
        <w:tc>
          <w:tcPr>
            <w:tcW w:w="921" w:type="dxa"/>
          </w:tcPr>
          <w:p w14:paraId="16FC2AC8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47" w:type="dxa"/>
          </w:tcPr>
          <w:p w14:paraId="63020881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605" w:type="dxa"/>
          </w:tcPr>
          <w:p w14:paraId="600D3280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57D55909" w14:textId="77777777">
        <w:tc>
          <w:tcPr>
            <w:tcW w:w="423" w:type="dxa"/>
          </w:tcPr>
          <w:p w14:paraId="2E35B9A4" w14:textId="77777777" w:rsidR="00200D72" w:rsidRDefault="00000000">
            <w:pPr>
              <w:ind w:right="-10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6</w:t>
            </w:r>
          </w:p>
        </w:tc>
        <w:tc>
          <w:tcPr>
            <w:tcW w:w="990" w:type="dxa"/>
          </w:tcPr>
          <w:p w14:paraId="5E1F8857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2934" w:type="dxa"/>
          </w:tcPr>
          <w:p w14:paraId="7ABE618C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fromEoObjectAddress</w:t>
            </w:r>
          </w:p>
        </w:tc>
        <w:tc>
          <w:tcPr>
            <w:tcW w:w="1944" w:type="dxa"/>
          </w:tcPr>
          <w:p w14:paraId="74B11FEF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Адреса об'єкта відправника</w:t>
            </w:r>
          </w:p>
        </w:tc>
        <w:tc>
          <w:tcPr>
            <w:tcW w:w="921" w:type="dxa"/>
          </w:tcPr>
          <w:p w14:paraId="4A22F934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47" w:type="dxa"/>
          </w:tcPr>
          <w:p w14:paraId="3ABF1097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605" w:type="dxa"/>
          </w:tcPr>
          <w:p w14:paraId="4EEC3C62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2000EECA" w14:textId="77777777">
        <w:tc>
          <w:tcPr>
            <w:tcW w:w="423" w:type="dxa"/>
          </w:tcPr>
          <w:p w14:paraId="2EC59B84" w14:textId="77777777" w:rsidR="00200D72" w:rsidRDefault="00000000">
            <w:pPr>
              <w:ind w:right="-10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7</w:t>
            </w:r>
          </w:p>
        </w:tc>
        <w:tc>
          <w:tcPr>
            <w:tcW w:w="990" w:type="dxa"/>
          </w:tcPr>
          <w:p w14:paraId="6DEBEA59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2934" w:type="dxa"/>
          </w:tcPr>
          <w:p w14:paraId="0E8A388B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toEoObjectId</w:t>
            </w:r>
          </w:p>
        </w:tc>
        <w:tc>
          <w:tcPr>
            <w:tcW w:w="1944" w:type="dxa"/>
          </w:tcPr>
          <w:p w14:paraId="67A7E8A9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D об'єкта отримувача</w:t>
            </w:r>
          </w:p>
        </w:tc>
        <w:tc>
          <w:tcPr>
            <w:tcW w:w="921" w:type="dxa"/>
          </w:tcPr>
          <w:p w14:paraId="2F959621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47" w:type="dxa"/>
          </w:tcPr>
          <w:p w14:paraId="18AD37B3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605" w:type="dxa"/>
          </w:tcPr>
          <w:p w14:paraId="483E7AFC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4C20AB4E" w14:textId="77777777">
        <w:tc>
          <w:tcPr>
            <w:tcW w:w="423" w:type="dxa"/>
          </w:tcPr>
          <w:p w14:paraId="5ED57BAB" w14:textId="77777777" w:rsidR="00200D72" w:rsidRDefault="00000000">
            <w:pPr>
              <w:ind w:right="-10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8</w:t>
            </w:r>
          </w:p>
        </w:tc>
        <w:tc>
          <w:tcPr>
            <w:tcW w:w="990" w:type="dxa"/>
          </w:tcPr>
          <w:p w14:paraId="3EF6497B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2934" w:type="dxa"/>
          </w:tcPr>
          <w:p w14:paraId="096DBEEA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toEoObjectName</w:t>
            </w:r>
          </w:p>
        </w:tc>
        <w:tc>
          <w:tcPr>
            <w:tcW w:w="1944" w:type="dxa"/>
          </w:tcPr>
          <w:p w14:paraId="5241D892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азва об'єкта отримувача</w:t>
            </w:r>
          </w:p>
        </w:tc>
        <w:tc>
          <w:tcPr>
            <w:tcW w:w="921" w:type="dxa"/>
          </w:tcPr>
          <w:p w14:paraId="431E3068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47" w:type="dxa"/>
          </w:tcPr>
          <w:p w14:paraId="7833D7AD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605" w:type="dxa"/>
          </w:tcPr>
          <w:p w14:paraId="77E5F624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54AC0C29" w14:textId="77777777">
        <w:tc>
          <w:tcPr>
            <w:tcW w:w="423" w:type="dxa"/>
          </w:tcPr>
          <w:p w14:paraId="1C589C4A" w14:textId="77777777" w:rsidR="00200D72" w:rsidRDefault="00000000">
            <w:pPr>
              <w:ind w:right="-10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9</w:t>
            </w:r>
          </w:p>
        </w:tc>
        <w:tc>
          <w:tcPr>
            <w:tcW w:w="990" w:type="dxa"/>
          </w:tcPr>
          <w:p w14:paraId="0E708B44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2934" w:type="dxa"/>
          </w:tcPr>
          <w:p w14:paraId="0E9B7504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toEoObjectAddress</w:t>
            </w:r>
          </w:p>
        </w:tc>
        <w:tc>
          <w:tcPr>
            <w:tcW w:w="1944" w:type="dxa"/>
          </w:tcPr>
          <w:p w14:paraId="7CE4CE9A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Адреса об'єкта отримувача</w:t>
            </w:r>
          </w:p>
        </w:tc>
        <w:tc>
          <w:tcPr>
            <w:tcW w:w="921" w:type="dxa"/>
          </w:tcPr>
          <w:p w14:paraId="70D6D3F7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47" w:type="dxa"/>
          </w:tcPr>
          <w:p w14:paraId="7C8EABD4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605" w:type="dxa"/>
          </w:tcPr>
          <w:p w14:paraId="0862E306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48F12236" w14:textId="77777777">
        <w:tc>
          <w:tcPr>
            <w:tcW w:w="423" w:type="dxa"/>
          </w:tcPr>
          <w:p w14:paraId="675B5676" w14:textId="77777777" w:rsidR="00200D72" w:rsidRDefault="00000000">
            <w:pPr>
              <w:ind w:right="-10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0</w:t>
            </w:r>
          </w:p>
        </w:tc>
        <w:tc>
          <w:tcPr>
            <w:tcW w:w="990" w:type="dxa"/>
          </w:tcPr>
          <w:p w14:paraId="3610D757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2934" w:type="dxa"/>
          </w:tcPr>
          <w:p w14:paraId="3F2202B7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customsDeclarationCode</w:t>
            </w:r>
          </w:p>
        </w:tc>
        <w:tc>
          <w:tcPr>
            <w:tcW w:w="1944" w:type="dxa"/>
          </w:tcPr>
          <w:p w14:paraId="16CF05B8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Код митної декларації</w:t>
            </w:r>
          </w:p>
        </w:tc>
        <w:tc>
          <w:tcPr>
            <w:tcW w:w="921" w:type="dxa"/>
          </w:tcPr>
          <w:p w14:paraId="1F1B1227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47" w:type="dxa"/>
          </w:tcPr>
          <w:p w14:paraId="6C941F62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605" w:type="dxa"/>
          </w:tcPr>
          <w:p w14:paraId="0984DBCE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130C4696" w14:textId="77777777">
        <w:tc>
          <w:tcPr>
            <w:tcW w:w="423" w:type="dxa"/>
          </w:tcPr>
          <w:p w14:paraId="65BA4A2E" w14:textId="77777777" w:rsidR="00200D72" w:rsidRDefault="00000000">
            <w:pPr>
              <w:ind w:right="-10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1</w:t>
            </w:r>
          </w:p>
        </w:tc>
        <w:tc>
          <w:tcPr>
            <w:tcW w:w="990" w:type="dxa"/>
          </w:tcPr>
          <w:p w14:paraId="36BCBB60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2934" w:type="dxa"/>
          </w:tcPr>
          <w:p w14:paraId="016D249A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customDeclarationId</w:t>
            </w:r>
          </w:p>
        </w:tc>
        <w:tc>
          <w:tcPr>
            <w:tcW w:w="1944" w:type="dxa"/>
          </w:tcPr>
          <w:p w14:paraId="5321C970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D митної декларації</w:t>
            </w:r>
          </w:p>
        </w:tc>
        <w:tc>
          <w:tcPr>
            <w:tcW w:w="921" w:type="dxa"/>
          </w:tcPr>
          <w:p w14:paraId="5239AEF2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47" w:type="dxa"/>
          </w:tcPr>
          <w:p w14:paraId="09F95661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605" w:type="dxa"/>
          </w:tcPr>
          <w:p w14:paraId="3D738042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32A4DA95" w14:textId="77777777">
        <w:tc>
          <w:tcPr>
            <w:tcW w:w="423" w:type="dxa"/>
          </w:tcPr>
          <w:p w14:paraId="58FC9D77" w14:textId="77777777" w:rsidR="00200D72" w:rsidRDefault="00000000">
            <w:pPr>
              <w:ind w:right="-10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2</w:t>
            </w:r>
          </w:p>
        </w:tc>
        <w:tc>
          <w:tcPr>
            <w:tcW w:w="990" w:type="dxa"/>
          </w:tcPr>
          <w:p w14:paraId="6E31C82D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2934" w:type="dxa"/>
          </w:tcPr>
          <w:p w14:paraId="06D96069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customDeclarationNumber</w:t>
            </w:r>
          </w:p>
        </w:tc>
        <w:tc>
          <w:tcPr>
            <w:tcW w:w="1944" w:type="dxa"/>
          </w:tcPr>
          <w:p w14:paraId="5C544B93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омер митної декларації</w:t>
            </w:r>
          </w:p>
        </w:tc>
        <w:tc>
          <w:tcPr>
            <w:tcW w:w="921" w:type="dxa"/>
          </w:tcPr>
          <w:p w14:paraId="28E41F6B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47" w:type="dxa"/>
          </w:tcPr>
          <w:p w14:paraId="52961D9E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605" w:type="dxa"/>
          </w:tcPr>
          <w:p w14:paraId="63FB16C1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6D17A49E" w14:textId="77777777">
        <w:tc>
          <w:tcPr>
            <w:tcW w:w="423" w:type="dxa"/>
          </w:tcPr>
          <w:p w14:paraId="79625241" w14:textId="77777777" w:rsidR="00200D72" w:rsidRDefault="00000000">
            <w:pPr>
              <w:ind w:right="-10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3</w:t>
            </w:r>
          </w:p>
        </w:tc>
        <w:tc>
          <w:tcPr>
            <w:tcW w:w="990" w:type="dxa"/>
          </w:tcPr>
          <w:p w14:paraId="4BFA766F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2934" w:type="dxa"/>
          </w:tcPr>
          <w:p w14:paraId="629E4CAD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customDeclarationDate</w:t>
            </w:r>
          </w:p>
        </w:tc>
        <w:tc>
          <w:tcPr>
            <w:tcW w:w="1944" w:type="dxa"/>
          </w:tcPr>
          <w:p w14:paraId="6DF06635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Дата митної декларації</w:t>
            </w:r>
          </w:p>
        </w:tc>
        <w:tc>
          <w:tcPr>
            <w:tcW w:w="921" w:type="dxa"/>
          </w:tcPr>
          <w:p w14:paraId="3A8DE588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date</w:t>
            </w:r>
          </w:p>
        </w:tc>
        <w:tc>
          <w:tcPr>
            <w:tcW w:w="1147" w:type="dxa"/>
          </w:tcPr>
          <w:p w14:paraId="70AB69FF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605" w:type="dxa"/>
          </w:tcPr>
          <w:p w14:paraId="7B0E426F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473D5C71" w14:textId="77777777">
        <w:tc>
          <w:tcPr>
            <w:tcW w:w="423" w:type="dxa"/>
          </w:tcPr>
          <w:p w14:paraId="3F132AD3" w14:textId="77777777" w:rsidR="00200D72" w:rsidRDefault="00000000">
            <w:pPr>
              <w:ind w:right="-10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4</w:t>
            </w:r>
          </w:p>
        </w:tc>
        <w:tc>
          <w:tcPr>
            <w:tcW w:w="990" w:type="dxa"/>
          </w:tcPr>
          <w:p w14:paraId="5D5EAA01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2934" w:type="dxa"/>
          </w:tcPr>
          <w:p w14:paraId="13ACE1E6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declaredTaxAmount</w:t>
            </w:r>
          </w:p>
        </w:tc>
        <w:tc>
          <w:tcPr>
            <w:tcW w:w="1944" w:type="dxa"/>
          </w:tcPr>
          <w:p w14:paraId="6A62FFDB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Задекларована сума акцизного податку</w:t>
            </w:r>
          </w:p>
        </w:tc>
        <w:tc>
          <w:tcPr>
            <w:tcW w:w="921" w:type="dxa"/>
          </w:tcPr>
          <w:p w14:paraId="72FE6373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decimal</w:t>
            </w:r>
          </w:p>
        </w:tc>
        <w:tc>
          <w:tcPr>
            <w:tcW w:w="1147" w:type="dxa"/>
          </w:tcPr>
          <w:p w14:paraId="243A2C63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605" w:type="dxa"/>
          </w:tcPr>
          <w:p w14:paraId="66C5A44F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416A129D" w14:textId="77777777">
        <w:tc>
          <w:tcPr>
            <w:tcW w:w="423" w:type="dxa"/>
          </w:tcPr>
          <w:p w14:paraId="18102A8D" w14:textId="77777777" w:rsidR="00200D72" w:rsidRDefault="00000000">
            <w:pPr>
              <w:ind w:right="-10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5</w:t>
            </w:r>
          </w:p>
        </w:tc>
        <w:tc>
          <w:tcPr>
            <w:tcW w:w="990" w:type="dxa"/>
          </w:tcPr>
          <w:p w14:paraId="3F3D3259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2934" w:type="dxa"/>
          </w:tcPr>
          <w:p w14:paraId="29C152FB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totalAccruedExciseTax</w:t>
            </w:r>
          </w:p>
        </w:tc>
        <w:tc>
          <w:tcPr>
            <w:tcW w:w="1944" w:type="dxa"/>
          </w:tcPr>
          <w:p w14:paraId="78992812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Загальна сума нарахованого акцизного податку</w:t>
            </w:r>
          </w:p>
        </w:tc>
        <w:tc>
          <w:tcPr>
            <w:tcW w:w="921" w:type="dxa"/>
          </w:tcPr>
          <w:p w14:paraId="26A31FEB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decimal</w:t>
            </w:r>
          </w:p>
        </w:tc>
        <w:tc>
          <w:tcPr>
            <w:tcW w:w="1147" w:type="dxa"/>
          </w:tcPr>
          <w:p w14:paraId="5B0C4B11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605" w:type="dxa"/>
          </w:tcPr>
          <w:p w14:paraId="01A8BD12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6A405B3C" w14:textId="77777777">
        <w:tc>
          <w:tcPr>
            <w:tcW w:w="423" w:type="dxa"/>
          </w:tcPr>
          <w:p w14:paraId="1D58D7EC" w14:textId="77777777" w:rsidR="00200D72" w:rsidRDefault="00000000">
            <w:pPr>
              <w:ind w:right="-10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6</w:t>
            </w:r>
          </w:p>
        </w:tc>
        <w:tc>
          <w:tcPr>
            <w:tcW w:w="990" w:type="dxa"/>
          </w:tcPr>
          <w:p w14:paraId="7460313A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2934" w:type="dxa"/>
          </w:tcPr>
          <w:p w14:paraId="294D7CA0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totalSurchargeAmount</w:t>
            </w:r>
          </w:p>
        </w:tc>
        <w:tc>
          <w:tcPr>
            <w:tcW w:w="1944" w:type="dxa"/>
          </w:tcPr>
          <w:p w14:paraId="1CB2D806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Загальна сума доплати акцизного податку</w:t>
            </w:r>
          </w:p>
        </w:tc>
        <w:tc>
          <w:tcPr>
            <w:tcW w:w="921" w:type="dxa"/>
          </w:tcPr>
          <w:p w14:paraId="1416261D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decimal</w:t>
            </w:r>
          </w:p>
        </w:tc>
        <w:tc>
          <w:tcPr>
            <w:tcW w:w="1147" w:type="dxa"/>
          </w:tcPr>
          <w:p w14:paraId="30C0E866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605" w:type="dxa"/>
          </w:tcPr>
          <w:p w14:paraId="73A05DEE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3307FD2C" w14:textId="77777777">
        <w:tc>
          <w:tcPr>
            <w:tcW w:w="423" w:type="dxa"/>
          </w:tcPr>
          <w:p w14:paraId="41F8FCAA" w14:textId="77777777" w:rsidR="00200D72" w:rsidRDefault="00000000">
            <w:pPr>
              <w:ind w:right="-10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lastRenderedPageBreak/>
              <w:t>27</w:t>
            </w:r>
          </w:p>
        </w:tc>
        <w:tc>
          <w:tcPr>
            <w:tcW w:w="990" w:type="dxa"/>
          </w:tcPr>
          <w:p w14:paraId="0801E6DE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2934" w:type="dxa"/>
          </w:tcPr>
          <w:p w14:paraId="4C0295B5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enderSignedAt</w:t>
            </w:r>
          </w:p>
        </w:tc>
        <w:tc>
          <w:tcPr>
            <w:tcW w:w="1944" w:type="dxa"/>
          </w:tcPr>
          <w:p w14:paraId="1A363066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Дата підпису відправника</w:t>
            </w:r>
          </w:p>
        </w:tc>
        <w:tc>
          <w:tcPr>
            <w:tcW w:w="921" w:type="dxa"/>
          </w:tcPr>
          <w:p w14:paraId="2BEB8542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datetime</w:t>
            </w:r>
          </w:p>
        </w:tc>
        <w:tc>
          <w:tcPr>
            <w:tcW w:w="1147" w:type="dxa"/>
          </w:tcPr>
          <w:p w14:paraId="05640468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605" w:type="dxa"/>
          </w:tcPr>
          <w:p w14:paraId="6909AB92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76F46DC7" w14:textId="77777777">
        <w:tc>
          <w:tcPr>
            <w:tcW w:w="423" w:type="dxa"/>
          </w:tcPr>
          <w:p w14:paraId="5488417F" w14:textId="77777777" w:rsidR="00200D72" w:rsidRDefault="00000000">
            <w:pPr>
              <w:ind w:right="-10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8</w:t>
            </w:r>
          </w:p>
        </w:tc>
        <w:tc>
          <w:tcPr>
            <w:tcW w:w="990" w:type="dxa"/>
          </w:tcPr>
          <w:p w14:paraId="0A458E0A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2934" w:type="dxa"/>
          </w:tcPr>
          <w:p w14:paraId="2966D480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enderSignedBy</w:t>
            </w:r>
          </w:p>
        </w:tc>
        <w:tc>
          <w:tcPr>
            <w:tcW w:w="1944" w:type="dxa"/>
          </w:tcPr>
          <w:p w14:paraId="68F2F52F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D користувача (підпис відправника)</w:t>
            </w:r>
          </w:p>
        </w:tc>
        <w:tc>
          <w:tcPr>
            <w:tcW w:w="921" w:type="dxa"/>
          </w:tcPr>
          <w:p w14:paraId="4BB4FF3D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47" w:type="dxa"/>
          </w:tcPr>
          <w:p w14:paraId="79B0A7F7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605" w:type="dxa"/>
          </w:tcPr>
          <w:p w14:paraId="0928A2A6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52505EAF" w14:textId="77777777">
        <w:tc>
          <w:tcPr>
            <w:tcW w:w="423" w:type="dxa"/>
          </w:tcPr>
          <w:p w14:paraId="1A246355" w14:textId="77777777" w:rsidR="00200D72" w:rsidRDefault="00000000">
            <w:pPr>
              <w:ind w:right="-10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9</w:t>
            </w:r>
          </w:p>
        </w:tc>
        <w:tc>
          <w:tcPr>
            <w:tcW w:w="990" w:type="dxa"/>
          </w:tcPr>
          <w:p w14:paraId="0103670F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2934" w:type="dxa"/>
          </w:tcPr>
          <w:p w14:paraId="7A95603F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enderSignedByName</w:t>
            </w:r>
          </w:p>
        </w:tc>
        <w:tc>
          <w:tcPr>
            <w:tcW w:w="1944" w:type="dxa"/>
          </w:tcPr>
          <w:p w14:paraId="4F9A3AC3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ПІБ підписавшего відправника</w:t>
            </w:r>
          </w:p>
        </w:tc>
        <w:tc>
          <w:tcPr>
            <w:tcW w:w="921" w:type="dxa"/>
          </w:tcPr>
          <w:p w14:paraId="6ACD232E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47" w:type="dxa"/>
          </w:tcPr>
          <w:p w14:paraId="5ACB7B78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605" w:type="dxa"/>
          </w:tcPr>
          <w:p w14:paraId="4B4C89D4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388C0983" w14:textId="77777777">
        <w:tc>
          <w:tcPr>
            <w:tcW w:w="423" w:type="dxa"/>
          </w:tcPr>
          <w:p w14:paraId="704D4327" w14:textId="77777777" w:rsidR="00200D72" w:rsidRDefault="00000000">
            <w:pPr>
              <w:ind w:right="-10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0</w:t>
            </w:r>
          </w:p>
        </w:tc>
        <w:tc>
          <w:tcPr>
            <w:tcW w:w="990" w:type="dxa"/>
          </w:tcPr>
          <w:p w14:paraId="5F16185E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2934" w:type="dxa"/>
          </w:tcPr>
          <w:p w14:paraId="6DB1A8E2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recipientSignedAt</w:t>
            </w:r>
          </w:p>
        </w:tc>
        <w:tc>
          <w:tcPr>
            <w:tcW w:w="1944" w:type="dxa"/>
          </w:tcPr>
          <w:p w14:paraId="53A8E507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Дата підпису отримувача</w:t>
            </w:r>
          </w:p>
        </w:tc>
        <w:tc>
          <w:tcPr>
            <w:tcW w:w="921" w:type="dxa"/>
          </w:tcPr>
          <w:p w14:paraId="1167325C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datetime</w:t>
            </w:r>
          </w:p>
        </w:tc>
        <w:tc>
          <w:tcPr>
            <w:tcW w:w="1147" w:type="dxa"/>
          </w:tcPr>
          <w:p w14:paraId="3F03ADB7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605" w:type="dxa"/>
          </w:tcPr>
          <w:p w14:paraId="0B2C2B76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35CA9AB1" w14:textId="77777777">
        <w:tc>
          <w:tcPr>
            <w:tcW w:w="423" w:type="dxa"/>
          </w:tcPr>
          <w:p w14:paraId="6F55B08B" w14:textId="77777777" w:rsidR="00200D72" w:rsidRDefault="00000000">
            <w:pPr>
              <w:ind w:right="-10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1</w:t>
            </w:r>
          </w:p>
        </w:tc>
        <w:tc>
          <w:tcPr>
            <w:tcW w:w="990" w:type="dxa"/>
          </w:tcPr>
          <w:p w14:paraId="4562A90D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2934" w:type="dxa"/>
          </w:tcPr>
          <w:p w14:paraId="74FC2891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recipientSignedBy</w:t>
            </w:r>
          </w:p>
        </w:tc>
        <w:tc>
          <w:tcPr>
            <w:tcW w:w="1944" w:type="dxa"/>
          </w:tcPr>
          <w:p w14:paraId="08AD4282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D користувача (підпис отримувача)</w:t>
            </w:r>
          </w:p>
        </w:tc>
        <w:tc>
          <w:tcPr>
            <w:tcW w:w="921" w:type="dxa"/>
          </w:tcPr>
          <w:p w14:paraId="79DD2434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47" w:type="dxa"/>
          </w:tcPr>
          <w:p w14:paraId="33C2DAD3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605" w:type="dxa"/>
          </w:tcPr>
          <w:p w14:paraId="555194E9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3CDD5B48" w14:textId="77777777">
        <w:tc>
          <w:tcPr>
            <w:tcW w:w="423" w:type="dxa"/>
          </w:tcPr>
          <w:p w14:paraId="389D4F4B" w14:textId="77777777" w:rsidR="00200D72" w:rsidRDefault="00000000">
            <w:pPr>
              <w:ind w:right="-10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2</w:t>
            </w:r>
          </w:p>
        </w:tc>
        <w:tc>
          <w:tcPr>
            <w:tcW w:w="990" w:type="dxa"/>
          </w:tcPr>
          <w:p w14:paraId="05F7C5AB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2934" w:type="dxa"/>
          </w:tcPr>
          <w:p w14:paraId="0D66E74C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recipientSignedByName</w:t>
            </w:r>
          </w:p>
        </w:tc>
        <w:tc>
          <w:tcPr>
            <w:tcW w:w="1944" w:type="dxa"/>
          </w:tcPr>
          <w:p w14:paraId="3FC40E99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ПІБ підписавшего отримувача</w:t>
            </w:r>
          </w:p>
        </w:tc>
        <w:tc>
          <w:tcPr>
            <w:tcW w:w="921" w:type="dxa"/>
          </w:tcPr>
          <w:p w14:paraId="5F70E211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47" w:type="dxa"/>
          </w:tcPr>
          <w:p w14:paraId="089D81E4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605" w:type="dxa"/>
          </w:tcPr>
          <w:p w14:paraId="1D8CC7E5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182449A2" w14:textId="77777777">
        <w:tc>
          <w:tcPr>
            <w:tcW w:w="423" w:type="dxa"/>
          </w:tcPr>
          <w:p w14:paraId="1303B0C0" w14:textId="77777777" w:rsidR="00200D72" w:rsidRDefault="00000000">
            <w:pPr>
              <w:ind w:right="-10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3</w:t>
            </w:r>
          </w:p>
        </w:tc>
        <w:tc>
          <w:tcPr>
            <w:tcW w:w="990" w:type="dxa"/>
          </w:tcPr>
          <w:p w14:paraId="0FA07631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2934" w:type="dxa"/>
          </w:tcPr>
          <w:p w14:paraId="19E2F15F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enderReceipt1</w:t>
            </w:r>
          </w:p>
        </w:tc>
        <w:tc>
          <w:tcPr>
            <w:tcW w:w="1944" w:type="dxa"/>
          </w:tcPr>
          <w:p w14:paraId="32528C80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Квитанція №1 відправника</w:t>
            </w:r>
          </w:p>
        </w:tc>
        <w:tc>
          <w:tcPr>
            <w:tcW w:w="921" w:type="dxa"/>
          </w:tcPr>
          <w:p w14:paraId="23E4CCD0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object</w:t>
            </w:r>
          </w:p>
        </w:tc>
        <w:tc>
          <w:tcPr>
            <w:tcW w:w="1147" w:type="dxa"/>
          </w:tcPr>
          <w:p w14:paraId="1B9217E3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605" w:type="dxa"/>
          </w:tcPr>
          <w:p w14:paraId="4EAB2E83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533D0531" w14:textId="77777777">
        <w:tc>
          <w:tcPr>
            <w:tcW w:w="423" w:type="dxa"/>
          </w:tcPr>
          <w:p w14:paraId="432990DC" w14:textId="77777777" w:rsidR="00200D72" w:rsidRDefault="00000000">
            <w:pPr>
              <w:ind w:right="-10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4</w:t>
            </w:r>
          </w:p>
        </w:tc>
        <w:tc>
          <w:tcPr>
            <w:tcW w:w="990" w:type="dxa"/>
          </w:tcPr>
          <w:p w14:paraId="2CA72CED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2934" w:type="dxa"/>
          </w:tcPr>
          <w:p w14:paraId="2473543E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enderReceipt2</w:t>
            </w:r>
          </w:p>
        </w:tc>
        <w:tc>
          <w:tcPr>
            <w:tcW w:w="1944" w:type="dxa"/>
          </w:tcPr>
          <w:p w14:paraId="7773A7AF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Квитанція №2 відправника</w:t>
            </w:r>
          </w:p>
        </w:tc>
        <w:tc>
          <w:tcPr>
            <w:tcW w:w="921" w:type="dxa"/>
          </w:tcPr>
          <w:p w14:paraId="2AF4EA9F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object</w:t>
            </w:r>
          </w:p>
        </w:tc>
        <w:tc>
          <w:tcPr>
            <w:tcW w:w="1147" w:type="dxa"/>
          </w:tcPr>
          <w:p w14:paraId="10D9ADF5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605" w:type="dxa"/>
          </w:tcPr>
          <w:p w14:paraId="09F33B77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62A4B8BC" w14:textId="77777777">
        <w:tc>
          <w:tcPr>
            <w:tcW w:w="423" w:type="dxa"/>
          </w:tcPr>
          <w:p w14:paraId="66FD1525" w14:textId="77777777" w:rsidR="00200D72" w:rsidRDefault="00000000">
            <w:pPr>
              <w:ind w:right="-10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5</w:t>
            </w:r>
          </w:p>
        </w:tc>
        <w:tc>
          <w:tcPr>
            <w:tcW w:w="990" w:type="dxa"/>
          </w:tcPr>
          <w:p w14:paraId="16211F4F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2934" w:type="dxa"/>
          </w:tcPr>
          <w:p w14:paraId="0FBADEA3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recipientReceipt1</w:t>
            </w:r>
          </w:p>
        </w:tc>
        <w:tc>
          <w:tcPr>
            <w:tcW w:w="1944" w:type="dxa"/>
          </w:tcPr>
          <w:p w14:paraId="0EFBCAE4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Квитанція №1 отримувача</w:t>
            </w:r>
          </w:p>
        </w:tc>
        <w:tc>
          <w:tcPr>
            <w:tcW w:w="921" w:type="dxa"/>
          </w:tcPr>
          <w:p w14:paraId="6CA33EBA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object</w:t>
            </w:r>
          </w:p>
        </w:tc>
        <w:tc>
          <w:tcPr>
            <w:tcW w:w="1147" w:type="dxa"/>
          </w:tcPr>
          <w:p w14:paraId="4DAA64B9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605" w:type="dxa"/>
          </w:tcPr>
          <w:p w14:paraId="1CE6F07D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6CBEE96F" w14:textId="77777777">
        <w:tc>
          <w:tcPr>
            <w:tcW w:w="423" w:type="dxa"/>
          </w:tcPr>
          <w:p w14:paraId="644FEF84" w14:textId="77777777" w:rsidR="00200D72" w:rsidRDefault="00000000">
            <w:pPr>
              <w:ind w:right="-10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6</w:t>
            </w:r>
          </w:p>
        </w:tc>
        <w:tc>
          <w:tcPr>
            <w:tcW w:w="990" w:type="dxa"/>
          </w:tcPr>
          <w:p w14:paraId="69A49862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2934" w:type="dxa"/>
          </w:tcPr>
          <w:p w14:paraId="6A76C3FC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recipientReceipt2</w:t>
            </w:r>
          </w:p>
        </w:tc>
        <w:tc>
          <w:tcPr>
            <w:tcW w:w="1944" w:type="dxa"/>
          </w:tcPr>
          <w:p w14:paraId="69499953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Квитанція №2 отримувача</w:t>
            </w:r>
          </w:p>
        </w:tc>
        <w:tc>
          <w:tcPr>
            <w:tcW w:w="921" w:type="dxa"/>
          </w:tcPr>
          <w:p w14:paraId="478BEBE1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object</w:t>
            </w:r>
          </w:p>
        </w:tc>
        <w:tc>
          <w:tcPr>
            <w:tcW w:w="1147" w:type="dxa"/>
          </w:tcPr>
          <w:p w14:paraId="5DE4F1B3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605" w:type="dxa"/>
          </w:tcPr>
          <w:p w14:paraId="33194D80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518A1795" w14:textId="77777777">
        <w:tc>
          <w:tcPr>
            <w:tcW w:w="423" w:type="dxa"/>
          </w:tcPr>
          <w:p w14:paraId="730E4188" w14:textId="77777777" w:rsidR="00200D72" w:rsidRDefault="00000000">
            <w:pPr>
              <w:ind w:right="-10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7</w:t>
            </w:r>
          </w:p>
        </w:tc>
        <w:tc>
          <w:tcPr>
            <w:tcW w:w="990" w:type="dxa"/>
          </w:tcPr>
          <w:p w14:paraId="04F4E224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2934" w:type="dxa"/>
          </w:tcPr>
          <w:p w14:paraId="41942990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exciseStamps</w:t>
            </w:r>
          </w:p>
        </w:tc>
        <w:tc>
          <w:tcPr>
            <w:tcW w:w="1944" w:type="dxa"/>
          </w:tcPr>
          <w:p w14:paraId="6C0B52C6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Список електронних марок</w:t>
            </w:r>
          </w:p>
        </w:tc>
        <w:tc>
          <w:tcPr>
            <w:tcW w:w="921" w:type="dxa"/>
          </w:tcPr>
          <w:p w14:paraId="0973717D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array</w:t>
            </w:r>
          </w:p>
        </w:tc>
        <w:tc>
          <w:tcPr>
            <w:tcW w:w="1147" w:type="dxa"/>
          </w:tcPr>
          <w:p w14:paraId="2CD5901E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605" w:type="dxa"/>
          </w:tcPr>
          <w:p w14:paraId="1806A239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10BB739B" w14:textId="77777777">
        <w:tc>
          <w:tcPr>
            <w:tcW w:w="423" w:type="dxa"/>
          </w:tcPr>
          <w:p w14:paraId="39B795C8" w14:textId="77777777" w:rsidR="00200D72" w:rsidRDefault="00000000">
            <w:pPr>
              <w:ind w:right="-10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8</w:t>
            </w:r>
          </w:p>
        </w:tc>
        <w:tc>
          <w:tcPr>
            <w:tcW w:w="990" w:type="dxa"/>
          </w:tcPr>
          <w:p w14:paraId="52F9EDA6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2934" w:type="dxa"/>
          </w:tcPr>
          <w:p w14:paraId="591EEAE5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exciseStampsCount</w:t>
            </w:r>
          </w:p>
        </w:tc>
        <w:tc>
          <w:tcPr>
            <w:tcW w:w="1944" w:type="dxa"/>
          </w:tcPr>
          <w:p w14:paraId="12263B1F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Кількість ЕМ</w:t>
            </w:r>
          </w:p>
        </w:tc>
        <w:tc>
          <w:tcPr>
            <w:tcW w:w="921" w:type="dxa"/>
          </w:tcPr>
          <w:p w14:paraId="5FB6C543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nteger</w:t>
            </w:r>
          </w:p>
        </w:tc>
        <w:tc>
          <w:tcPr>
            <w:tcW w:w="1147" w:type="dxa"/>
          </w:tcPr>
          <w:p w14:paraId="01BA939B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605" w:type="dxa"/>
          </w:tcPr>
          <w:p w14:paraId="6DBD42E0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26C8B2BF" w14:textId="77777777">
        <w:tc>
          <w:tcPr>
            <w:tcW w:w="423" w:type="dxa"/>
          </w:tcPr>
          <w:p w14:paraId="024EBED4" w14:textId="77777777" w:rsidR="00200D72" w:rsidRDefault="00000000">
            <w:pPr>
              <w:ind w:right="-10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9</w:t>
            </w:r>
          </w:p>
        </w:tc>
        <w:tc>
          <w:tcPr>
            <w:tcW w:w="990" w:type="dxa"/>
          </w:tcPr>
          <w:p w14:paraId="21FB835D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2934" w:type="dxa"/>
          </w:tcPr>
          <w:p w14:paraId="48EB510B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ugis</w:t>
            </w:r>
          </w:p>
        </w:tc>
        <w:tc>
          <w:tcPr>
            <w:tcW w:w="1944" w:type="dxa"/>
          </w:tcPr>
          <w:p w14:paraId="0690DDB4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Список УГІ з ЕМ</w:t>
            </w:r>
          </w:p>
        </w:tc>
        <w:tc>
          <w:tcPr>
            <w:tcW w:w="921" w:type="dxa"/>
          </w:tcPr>
          <w:p w14:paraId="7E95F989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array</w:t>
            </w:r>
          </w:p>
        </w:tc>
        <w:tc>
          <w:tcPr>
            <w:tcW w:w="1147" w:type="dxa"/>
          </w:tcPr>
          <w:p w14:paraId="5A92F0FB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605" w:type="dxa"/>
          </w:tcPr>
          <w:p w14:paraId="5233C2E5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5FA99375" w14:textId="77777777">
        <w:tc>
          <w:tcPr>
            <w:tcW w:w="423" w:type="dxa"/>
          </w:tcPr>
          <w:p w14:paraId="7C7DFDE8" w14:textId="77777777" w:rsidR="00200D72" w:rsidRDefault="00000000">
            <w:pPr>
              <w:ind w:right="-10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0</w:t>
            </w:r>
          </w:p>
        </w:tc>
        <w:tc>
          <w:tcPr>
            <w:tcW w:w="990" w:type="dxa"/>
          </w:tcPr>
          <w:p w14:paraId="0882BA26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2934" w:type="dxa"/>
          </w:tcPr>
          <w:p w14:paraId="1A2C09DE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ntensions</w:t>
            </w:r>
          </w:p>
        </w:tc>
        <w:tc>
          <w:tcPr>
            <w:tcW w:w="1944" w:type="dxa"/>
          </w:tcPr>
          <w:p w14:paraId="268336C2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Список намірів</w:t>
            </w:r>
          </w:p>
        </w:tc>
        <w:tc>
          <w:tcPr>
            <w:tcW w:w="921" w:type="dxa"/>
          </w:tcPr>
          <w:p w14:paraId="12D8714B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array</w:t>
            </w:r>
          </w:p>
        </w:tc>
        <w:tc>
          <w:tcPr>
            <w:tcW w:w="1147" w:type="dxa"/>
          </w:tcPr>
          <w:p w14:paraId="147F024C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605" w:type="dxa"/>
          </w:tcPr>
          <w:p w14:paraId="6787CBFD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6ED1D73D" w14:textId="77777777">
        <w:tc>
          <w:tcPr>
            <w:tcW w:w="423" w:type="dxa"/>
          </w:tcPr>
          <w:p w14:paraId="078AD496" w14:textId="77777777" w:rsidR="00200D72" w:rsidRDefault="00000000">
            <w:pPr>
              <w:ind w:right="-10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1</w:t>
            </w:r>
          </w:p>
        </w:tc>
        <w:tc>
          <w:tcPr>
            <w:tcW w:w="990" w:type="dxa"/>
          </w:tcPr>
          <w:p w14:paraId="740A333D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-й</w:t>
            </w:r>
          </w:p>
        </w:tc>
        <w:tc>
          <w:tcPr>
            <w:tcW w:w="2934" w:type="dxa"/>
          </w:tcPr>
          <w:p w14:paraId="465CA691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enderReceipt1.id</w:t>
            </w:r>
          </w:p>
        </w:tc>
        <w:tc>
          <w:tcPr>
            <w:tcW w:w="1944" w:type="dxa"/>
          </w:tcPr>
          <w:p w14:paraId="6B6EE8CE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D квитанції</w:t>
            </w:r>
          </w:p>
        </w:tc>
        <w:tc>
          <w:tcPr>
            <w:tcW w:w="921" w:type="dxa"/>
          </w:tcPr>
          <w:p w14:paraId="18E628C4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47" w:type="dxa"/>
          </w:tcPr>
          <w:p w14:paraId="50B6997B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605" w:type="dxa"/>
          </w:tcPr>
          <w:p w14:paraId="082AD8F5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05589C64" w14:textId="77777777">
        <w:tc>
          <w:tcPr>
            <w:tcW w:w="423" w:type="dxa"/>
          </w:tcPr>
          <w:p w14:paraId="033B2DC2" w14:textId="77777777" w:rsidR="00200D72" w:rsidRDefault="00000000">
            <w:pPr>
              <w:ind w:right="-10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2</w:t>
            </w:r>
          </w:p>
        </w:tc>
        <w:tc>
          <w:tcPr>
            <w:tcW w:w="990" w:type="dxa"/>
          </w:tcPr>
          <w:p w14:paraId="105722DA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-й</w:t>
            </w:r>
          </w:p>
        </w:tc>
        <w:tc>
          <w:tcPr>
            <w:tcW w:w="2934" w:type="dxa"/>
          </w:tcPr>
          <w:p w14:paraId="79E0C196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enderReceipt1.createdAt</w:t>
            </w:r>
          </w:p>
        </w:tc>
        <w:tc>
          <w:tcPr>
            <w:tcW w:w="1944" w:type="dxa"/>
          </w:tcPr>
          <w:p w14:paraId="3E6F97C5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Дата створення квитанції</w:t>
            </w:r>
          </w:p>
        </w:tc>
        <w:tc>
          <w:tcPr>
            <w:tcW w:w="921" w:type="dxa"/>
          </w:tcPr>
          <w:p w14:paraId="5A1E3935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datetime</w:t>
            </w:r>
          </w:p>
        </w:tc>
        <w:tc>
          <w:tcPr>
            <w:tcW w:w="1147" w:type="dxa"/>
          </w:tcPr>
          <w:p w14:paraId="54857B85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605" w:type="dxa"/>
          </w:tcPr>
          <w:p w14:paraId="1FE09248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1F05270D" w14:textId="77777777">
        <w:tc>
          <w:tcPr>
            <w:tcW w:w="423" w:type="dxa"/>
          </w:tcPr>
          <w:p w14:paraId="33745FB4" w14:textId="77777777" w:rsidR="00200D72" w:rsidRDefault="00000000">
            <w:pPr>
              <w:ind w:right="-10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3</w:t>
            </w:r>
          </w:p>
        </w:tc>
        <w:tc>
          <w:tcPr>
            <w:tcW w:w="990" w:type="dxa"/>
          </w:tcPr>
          <w:p w14:paraId="128838C9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-й</w:t>
            </w:r>
          </w:p>
        </w:tc>
        <w:tc>
          <w:tcPr>
            <w:tcW w:w="2934" w:type="dxa"/>
          </w:tcPr>
          <w:p w14:paraId="0EF739EF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enderReceipt1.isApproved</w:t>
            </w:r>
          </w:p>
        </w:tc>
        <w:tc>
          <w:tcPr>
            <w:tcW w:w="1944" w:type="dxa"/>
          </w:tcPr>
          <w:p w14:paraId="3D76412B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Чи прийнято</w:t>
            </w:r>
          </w:p>
        </w:tc>
        <w:tc>
          <w:tcPr>
            <w:tcW w:w="921" w:type="dxa"/>
          </w:tcPr>
          <w:p w14:paraId="7CAEE310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boolean</w:t>
            </w:r>
          </w:p>
        </w:tc>
        <w:tc>
          <w:tcPr>
            <w:tcW w:w="1147" w:type="dxa"/>
          </w:tcPr>
          <w:p w14:paraId="5C49D1D9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605" w:type="dxa"/>
          </w:tcPr>
          <w:p w14:paraId="1704678C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60EE8883" w14:textId="77777777">
        <w:tc>
          <w:tcPr>
            <w:tcW w:w="423" w:type="dxa"/>
          </w:tcPr>
          <w:p w14:paraId="23B7D240" w14:textId="77777777" w:rsidR="00200D72" w:rsidRDefault="00000000">
            <w:pPr>
              <w:ind w:right="-10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lastRenderedPageBreak/>
              <w:t>44</w:t>
            </w:r>
          </w:p>
        </w:tc>
        <w:tc>
          <w:tcPr>
            <w:tcW w:w="990" w:type="dxa"/>
          </w:tcPr>
          <w:p w14:paraId="5E09A163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-й</w:t>
            </w:r>
          </w:p>
        </w:tc>
        <w:tc>
          <w:tcPr>
            <w:tcW w:w="2934" w:type="dxa"/>
          </w:tcPr>
          <w:p w14:paraId="32813F63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enderReceipt2.id</w:t>
            </w:r>
          </w:p>
        </w:tc>
        <w:tc>
          <w:tcPr>
            <w:tcW w:w="1944" w:type="dxa"/>
          </w:tcPr>
          <w:p w14:paraId="23698C70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D квитанції</w:t>
            </w:r>
          </w:p>
        </w:tc>
        <w:tc>
          <w:tcPr>
            <w:tcW w:w="921" w:type="dxa"/>
          </w:tcPr>
          <w:p w14:paraId="233D6581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47" w:type="dxa"/>
          </w:tcPr>
          <w:p w14:paraId="056BBDEA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605" w:type="dxa"/>
          </w:tcPr>
          <w:p w14:paraId="11616864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7144F143" w14:textId="77777777">
        <w:tc>
          <w:tcPr>
            <w:tcW w:w="423" w:type="dxa"/>
          </w:tcPr>
          <w:p w14:paraId="39F7EEAB" w14:textId="77777777" w:rsidR="00200D72" w:rsidRDefault="00000000">
            <w:pPr>
              <w:ind w:right="-10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5</w:t>
            </w:r>
          </w:p>
        </w:tc>
        <w:tc>
          <w:tcPr>
            <w:tcW w:w="990" w:type="dxa"/>
          </w:tcPr>
          <w:p w14:paraId="778BF13B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-й</w:t>
            </w:r>
          </w:p>
        </w:tc>
        <w:tc>
          <w:tcPr>
            <w:tcW w:w="2934" w:type="dxa"/>
          </w:tcPr>
          <w:p w14:paraId="4EB25FD7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enderReceipt2.createdAt</w:t>
            </w:r>
          </w:p>
        </w:tc>
        <w:tc>
          <w:tcPr>
            <w:tcW w:w="1944" w:type="dxa"/>
          </w:tcPr>
          <w:p w14:paraId="2C139B3D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Дата створення квитанції</w:t>
            </w:r>
          </w:p>
        </w:tc>
        <w:tc>
          <w:tcPr>
            <w:tcW w:w="921" w:type="dxa"/>
          </w:tcPr>
          <w:p w14:paraId="07374EBA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datetime</w:t>
            </w:r>
          </w:p>
        </w:tc>
        <w:tc>
          <w:tcPr>
            <w:tcW w:w="1147" w:type="dxa"/>
          </w:tcPr>
          <w:p w14:paraId="6FD3E7B2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605" w:type="dxa"/>
          </w:tcPr>
          <w:p w14:paraId="2F6C855C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57789D3B" w14:textId="77777777">
        <w:tc>
          <w:tcPr>
            <w:tcW w:w="423" w:type="dxa"/>
          </w:tcPr>
          <w:p w14:paraId="7CE8852E" w14:textId="77777777" w:rsidR="00200D72" w:rsidRDefault="00000000">
            <w:pPr>
              <w:ind w:right="-10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6</w:t>
            </w:r>
          </w:p>
        </w:tc>
        <w:tc>
          <w:tcPr>
            <w:tcW w:w="990" w:type="dxa"/>
          </w:tcPr>
          <w:p w14:paraId="7F4A4100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-й</w:t>
            </w:r>
          </w:p>
        </w:tc>
        <w:tc>
          <w:tcPr>
            <w:tcW w:w="2934" w:type="dxa"/>
          </w:tcPr>
          <w:p w14:paraId="5EAC909D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enderReceipt2.isApproved</w:t>
            </w:r>
          </w:p>
        </w:tc>
        <w:tc>
          <w:tcPr>
            <w:tcW w:w="1944" w:type="dxa"/>
          </w:tcPr>
          <w:p w14:paraId="1D34BB5E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Чи прийнято</w:t>
            </w:r>
          </w:p>
        </w:tc>
        <w:tc>
          <w:tcPr>
            <w:tcW w:w="921" w:type="dxa"/>
          </w:tcPr>
          <w:p w14:paraId="0B04C0F2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boolean</w:t>
            </w:r>
          </w:p>
        </w:tc>
        <w:tc>
          <w:tcPr>
            <w:tcW w:w="1147" w:type="dxa"/>
          </w:tcPr>
          <w:p w14:paraId="506AB571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605" w:type="dxa"/>
          </w:tcPr>
          <w:p w14:paraId="28BF8C5D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08A844A4" w14:textId="77777777">
        <w:tc>
          <w:tcPr>
            <w:tcW w:w="423" w:type="dxa"/>
          </w:tcPr>
          <w:p w14:paraId="4934CB48" w14:textId="77777777" w:rsidR="00200D72" w:rsidRDefault="00000000">
            <w:pPr>
              <w:ind w:right="-10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7</w:t>
            </w:r>
          </w:p>
        </w:tc>
        <w:tc>
          <w:tcPr>
            <w:tcW w:w="990" w:type="dxa"/>
          </w:tcPr>
          <w:p w14:paraId="096763C0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-й</w:t>
            </w:r>
          </w:p>
        </w:tc>
        <w:tc>
          <w:tcPr>
            <w:tcW w:w="2934" w:type="dxa"/>
          </w:tcPr>
          <w:p w14:paraId="5E6A6104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recipientReceipt1.id</w:t>
            </w:r>
          </w:p>
        </w:tc>
        <w:tc>
          <w:tcPr>
            <w:tcW w:w="1944" w:type="dxa"/>
          </w:tcPr>
          <w:p w14:paraId="3218ACFF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D квитанції</w:t>
            </w:r>
          </w:p>
        </w:tc>
        <w:tc>
          <w:tcPr>
            <w:tcW w:w="921" w:type="dxa"/>
          </w:tcPr>
          <w:p w14:paraId="77B1849B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47" w:type="dxa"/>
          </w:tcPr>
          <w:p w14:paraId="70392392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605" w:type="dxa"/>
          </w:tcPr>
          <w:p w14:paraId="5B167C38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4EF5A6F1" w14:textId="77777777">
        <w:tc>
          <w:tcPr>
            <w:tcW w:w="423" w:type="dxa"/>
          </w:tcPr>
          <w:p w14:paraId="3A5E0851" w14:textId="77777777" w:rsidR="00200D72" w:rsidRDefault="00000000">
            <w:pPr>
              <w:ind w:right="-10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8</w:t>
            </w:r>
          </w:p>
        </w:tc>
        <w:tc>
          <w:tcPr>
            <w:tcW w:w="990" w:type="dxa"/>
          </w:tcPr>
          <w:p w14:paraId="4471E2DE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-й</w:t>
            </w:r>
          </w:p>
        </w:tc>
        <w:tc>
          <w:tcPr>
            <w:tcW w:w="2934" w:type="dxa"/>
          </w:tcPr>
          <w:p w14:paraId="60193783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recipientReceipt1.createdAt</w:t>
            </w:r>
          </w:p>
        </w:tc>
        <w:tc>
          <w:tcPr>
            <w:tcW w:w="1944" w:type="dxa"/>
          </w:tcPr>
          <w:p w14:paraId="427386C3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Дата створення квитанції</w:t>
            </w:r>
          </w:p>
        </w:tc>
        <w:tc>
          <w:tcPr>
            <w:tcW w:w="921" w:type="dxa"/>
          </w:tcPr>
          <w:p w14:paraId="6505CF70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datetime</w:t>
            </w:r>
          </w:p>
        </w:tc>
        <w:tc>
          <w:tcPr>
            <w:tcW w:w="1147" w:type="dxa"/>
          </w:tcPr>
          <w:p w14:paraId="2AF3EB68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605" w:type="dxa"/>
          </w:tcPr>
          <w:p w14:paraId="6A9AC7F3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7B5038BC" w14:textId="77777777">
        <w:tc>
          <w:tcPr>
            <w:tcW w:w="423" w:type="dxa"/>
          </w:tcPr>
          <w:p w14:paraId="41125A72" w14:textId="77777777" w:rsidR="00200D72" w:rsidRDefault="00000000">
            <w:pPr>
              <w:ind w:right="-10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9</w:t>
            </w:r>
          </w:p>
        </w:tc>
        <w:tc>
          <w:tcPr>
            <w:tcW w:w="990" w:type="dxa"/>
          </w:tcPr>
          <w:p w14:paraId="78249AA8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-й</w:t>
            </w:r>
          </w:p>
        </w:tc>
        <w:tc>
          <w:tcPr>
            <w:tcW w:w="2934" w:type="dxa"/>
          </w:tcPr>
          <w:p w14:paraId="2F4E17AB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recipientReceipt1.isApproved</w:t>
            </w:r>
          </w:p>
        </w:tc>
        <w:tc>
          <w:tcPr>
            <w:tcW w:w="1944" w:type="dxa"/>
          </w:tcPr>
          <w:p w14:paraId="61EEBFAE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Чи прийнято</w:t>
            </w:r>
          </w:p>
        </w:tc>
        <w:tc>
          <w:tcPr>
            <w:tcW w:w="921" w:type="dxa"/>
          </w:tcPr>
          <w:p w14:paraId="1F3C57C5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boolean</w:t>
            </w:r>
          </w:p>
        </w:tc>
        <w:tc>
          <w:tcPr>
            <w:tcW w:w="1147" w:type="dxa"/>
          </w:tcPr>
          <w:p w14:paraId="68FFE712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605" w:type="dxa"/>
          </w:tcPr>
          <w:p w14:paraId="3C509AD2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627B8437" w14:textId="77777777">
        <w:tc>
          <w:tcPr>
            <w:tcW w:w="423" w:type="dxa"/>
          </w:tcPr>
          <w:p w14:paraId="4F9D8B51" w14:textId="77777777" w:rsidR="00200D72" w:rsidRDefault="00000000">
            <w:pPr>
              <w:ind w:right="-10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50</w:t>
            </w:r>
          </w:p>
        </w:tc>
        <w:tc>
          <w:tcPr>
            <w:tcW w:w="990" w:type="dxa"/>
          </w:tcPr>
          <w:p w14:paraId="69F6888D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-й</w:t>
            </w:r>
          </w:p>
        </w:tc>
        <w:tc>
          <w:tcPr>
            <w:tcW w:w="2934" w:type="dxa"/>
          </w:tcPr>
          <w:p w14:paraId="31E1792B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recipientReceipt2.id</w:t>
            </w:r>
          </w:p>
        </w:tc>
        <w:tc>
          <w:tcPr>
            <w:tcW w:w="1944" w:type="dxa"/>
          </w:tcPr>
          <w:p w14:paraId="31F22856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D квитанції</w:t>
            </w:r>
          </w:p>
        </w:tc>
        <w:tc>
          <w:tcPr>
            <w:tcW w:w="921" w:type="dxa"/>
          </w:tcPr>
          <w:p w14:paraId="32022A2F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47" w:type="dxa"/>
          </w:tcPr>
          <w:p w14:paraId="181916BB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605" w:type="dxa"/>
          </w:tcPr>
          <w:p w14:paraId="1589CC9E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6FCD95B0" w14:textId="77777777">
        <w:tc>
          <w:tcPr>
            <w:tcW w:w="423" w:type="dxa"/>
          </w:tcPr>
          <w:p w14:paraId="378C2260" w14:textId="77777777" w:rsidR="00200D72" w:rsidRDefault="00000000">
            <w:pPr>
              <w:ind w:right="-10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51</w:t>
            </w:r>
          </w:p>
        </w:tc>
        <w:tc>
          <w:tcPr>
            <w:tcW w:w="990" w:type="dxa"/>
          </w:tcPr>
          <w:p w14:paraId="160F8209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-й</w:t>
            </w:r>
          </w:p>
        </w:tc>
        <w:tc>
          <w:tcPr>
            <w:tcW w:w="2934" w:type="dxa"/>
          </w:tcPr>
          <w:p w14:paraId="6BFC5FD8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recipientReceipt2.createdAt</w:t>
            </w:r>
          </w:p>
        </w:tc>
        <w:tc>
          <w:tcPr>
            <w:tcW w:w="1944" w:type="dxa"/>
          </w:tcPr>
          <w:p w14:paraId="4BF5D3BC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Дата створення квитанції</w:t>
            </w:r>
          </w:p>
        </w:tc>
        <w:tc>
          <w:tcPr>
            <w:tcW w:w="921" w:type="dxa"/>
          </w:tcPr>
          <w:p w14:paraId="30C8AD49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datetime</w:t>
            </w:r>
          </w:p>
        </w:tc>
        <w:tc>
          <w:tcPr>
            <w:tcW w:w="1147" w:type="dxa"/>
          </w:tcPr>
          <w:p w14:paraId="1DACA921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605" w:type="dxa"/>
          </w:tcPr>
          <w:p w14:paraId="03E12824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4C35F8FB" w14:textId="77777777">
        <w:tc>
          <w:tcPr>
            <w:tcW w:w="423" w:type="dxa"/>
          </w:tcPr>
          <w:p w14:paraId="3CF46C03" w14:textId="77777777" w:rsidR="00200D72" w:rsidRDefault="00000000">
            <w:pPr>
              <w:ind w:right="-10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52</w:t>
            </w:r>
          </w:p>
        </w:tc>
        <w:tc>
          <w:tcPr>
            <w:tcW w:w="990" w:type="dxa"/>
          </w:tcPr>
          <w:p w14:paraId="07E0784C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-й</w:t>
            </w:r>
          </w:p>
        </w:tc>
        <w:tc>
          <w:tcPr>
            <w:tcW w:w="2934" w:type="dxa"/>
          </w:tcPr>
          <w:p w14:paraId="4973C0D8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recipientReceipt2.isApproved</w:t>
            </w:r>
          </w:p>
        </w:tc>
        <w:tc>
          <w:tcPr>
            <w:tcW w:w="1944" w:type="dxa"/>
          </w:tcPr>
          <w:p w14:paraId="78B9F203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Чи прийнято</w:t>
            </w:r>
          </w:p>
        </w:tc>
        <w:tc>
          <w:tcPr>
            <w:tcW w:w="921" w:type="dxa"/>
          </w:tcPr>
          <w:p w14:paraId="10864B3D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boolean</w:t>
            </w:r>
          </w:p>
        </w:tc>
        <w:tc>
          <w:tcPr>
            <w:tcW w:w="1147" w:type="dxa"/>
          </w:tcPr>
          <w:p w14:paraId="0B01173D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605" w:type="dxa"/>
          </w:tcPr>
          <w:p w14:paraId="43E53BDA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17F514BE" w14:textId="77777777">
        <w:tc>
          <w:tcPr>
            <w:tcW w:w="423" w:type="dxa"/>
          </w:tcPr>
          <w:p w14:paraId="4D9D8668" w14:textId="77777777" w:rsidR="00200D72" w:rsidRDefault="00000000">
            <w:pPr>
              <w:ind w:right="-10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53</w:t>
            </w:r>
          </w:p>
        </w:tc>
        <w:tc>
          <w:tcPr>
            <w:tcW w:w="990" w:type="dxa"/>
          </w:tcPr>
          <w:p w14:paraId="2F3A19BA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-й</w:t>
            </w:r>
          </w:p>
        </w:tc>
        <w:tc>
          <w:tcPr>
            <w:tcW w:w="2934" w:type="dxa"/>
          </w:tcPr>
          <w:p w14:paraId="62F9B528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exciseStamps[]</w:t>
            </w:r>
          </w:p>
        </w:tc>
        <w:tc>
          <w:tcPr>
            <w:tcW w:w="1944" w:type="dxa"/>
          </w:tcPr>
          <w:p w14:paraId="20A7AF67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Елемент масиву ЕМ</w:t>
            </w:r>
          </w:p>
        </w:tc>
        <w:tc>
          <w:tcPr>
            <w:tcW w:w="921" w:type="dxa"/>
          </w:tcPr>
          <w:p w14:paraId="5C00BD29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object</w:t>
            </w:r>
          </w:p>
        </w:tc>
        <w:tc>
          <w:tcPr>
            <w:tcW w:w="1147" w:type="dxa"/>
          </w:tcPr>
          <w:p w14:paraId="2365B752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605" w:type="dxa"/>
          </w:tcPr>
          <w:p w14:paraId="10368E12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34E4DC39" w14:textId="77777777">
        <w:tc>
          <w:tcPr>
            <w:tcW w:w="423" w:type="dxa"/>
          </w:tcPr>
          <w:p w14:paraId="30298C73" w14:textId="77777777" w:rsidR="00200D72" w:rsidRDefault="00000000">
            <w:pPr>
              <w:ind w:right="-10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54</w:t>
            </w:r>
          </w:p>
        </w:tc>
        <w:tc>
          <w:tcPr>
            <w:tcW w:w="990" w:type="dxa"/>
          </w:tcPr>
          <w:p w14:paraId="44FDDFEF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-й</w:t>
            </w:r>
          </w:p>
        </w:tc>
        <w:tc>
          <w:tcPr>
            <w:tcW w:w="2934" w:type="dxa"/>
          </w:tcPr>
          <w:p w14:paraId="5A84AA97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ugis[]</w:t>
            </w:r>
          </w:p>
        </w:tc>
        <w:tc>
          <w:tcPr>
            <w:tcW w:w="1944" w:type="dxa"/>
          </w:tcPr>
          <w:p w14:paraId="2E9149BC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Елемент масиву УГІ</w:t>
            </w:r>
          </w:p>
        </w:tc>
        <w:tc>
          <w:tcPr>
            <w:tcW w:w="921" w:type="dxa"/>
          </w:tcPr>
          <w:p w14:paraId="16C673D6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object</w:t>
            </w:r>
          </w:p>
        </w:tc>
        <w:tc>
          <w:tcPr>
            <w:tcW w:w="1147" w:type="dxa"/>
          </w:tcPr>
          <w:p w14:paraId="5656979B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605" w:type="dxa"/>
          </w:tcPr>
          <w:p w14:paraId="5302FE5B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7CF8CEBC" w14:textId="77777777">
        <w:tc>
          <w:tcPr>
            <w:tcW w:w="423" w:type="dxa"/>
          </w:tcPr>
          <w:p w14:paraId="4AE15784" w14:textId="77777777" w:rsidR="00200D72" w:rsidRDefault="00000000">
            <w:pPr>
              <w:ind w:right="-10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55</w:t>
            </w:r>
          </w:p>
        </w:tc>
        <w:tc>
          <w:tcPr>
            <w:tcW w:w="990" w:type="dxa"/>
          </w:tcPr>
          <w:p w14:paraId="41E73081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-й</w:t>
            </w:r>
          </w:p>
        </w:tc>
        <w:tc>
          <w:tcPr>
            <w:tcW w:w="2934" w:type="dxa"/>
          </w:tcPr>
          <w:p w14:paraId="5D3C9EA0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ntensions[]</w:t>
            </w:r>
          </w:p>
        </w:tc>
        <w:tc>
          <w:tcPr>
            <w:tcW w:w="1944" w:type="dxa"/>
          </w:tcPr>
          <w:p w14:paraId="799E5130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Елемент масиву намірів</w:t>
            </w:r>
          </w:p>
        </w:tc>
        <w:tc>
          <w:tcPr>
            <w:tcW w:w="921" w:type="dxa"/>
          </w:tcPr>
          <w:p w14:paraId="499DA250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object</w:t>
            </w:r>
          </w:p>
        </w:tc>
        <w:tc>
          <w:tcPr>
            <w:tcW w:w="1147" w:type="dxa"/>
          </w:tcPr>
          <w:p w14:paraId="3F68A4EA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605" w:type="dxa"/>
          </w:tcPr>
          <w:p w14:paraId="2C8B7449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1F3C2A66" w14:textId="77777777">
        <w:tc>
          <w:tcPr>
            <w:tcW w:w="423" w:type="dxa"/>
          </w:tcPr>
          <w:p w14:paraId="702007AB" w14:textId="77777777" w:rsidR="00200D72" w:rsidRDefault="00000000">
            <w:pPr>
              <w:ind w:right="-10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56</w:t>
            </w:r>
          </w:p>
        </w:tc>
        <w:tc>
          <w:tcPr>
            <w:tcW w:w="990" w:type="dxa"/>
          </w:tcPr>
          <w:p w14:paraId="17D31140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-й</w:t>
            </w:r>
          </w:p>
        </w:tc>
        <w:tc>
          <w:tcPr>
            <w:tcW w:w="2934" w:type="dxa"/>
          </w:tcPr>
          <w:p w14:paraId="17498DE8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exciseStamps[].productDescription</w:t>
            </w:r>
          </w:p>
        </w:tc>
        <w:tc>
          <w:tcPr>
            <w:tcW w:w="1944" w:type="dxa"/>
          </w:tcPr>
          <w:p w14:paraId="7BD5C5F5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Опис продукту (УКТЗЕД, штрих-код тощо)</w:t>
            </w:r>
          </w:p>
        </w:tc>
        <w:tc>
          <w:tcPr>
            <w:tcW w:w="921" w:type="dxa"/>
          </w:tcPr>
          <w:p w14:paraId="53184F8C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object</w:t>
            </w:r>
          </w:p>
        </w:tc>
        <w:tc>
          <w:tcPr>
            <w:tcW w:w="1147" w:type="dxa"/>
          </w:tcPr>
          <w:p w14:paraId="66B09E53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605" w:type="dxa"/>
          </w:tcPr>
          <w:p w14:paraId="20B6C8A5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2E41AFE4" w14:textId="77777777">
        <w:tc>
          <w:tcPr>
            <w:tcW w:w="423" w:type="dxa"/>
          </w:tcPr>
          <w:p w14:paraId="62335754" w14:textId="77777777" w:rsidR="00200D72" w:rsidRDefault="00000000">
            <w:pPr>
              <w:ind w:right="-10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57</w:t>
            </w:r>
          </w:p>
        </w:tc>
        <w:tc>
          <w:tcPr>
            <w:tcW w:w="990" w:type="dxa"/>
          </w:tcPr>
          <w:p w14:paraId="66AA2E45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-й</w:t>
            </w:r>
          </w:p>
        </w:tc>
        <w:tc>
          <w:tcPr>
            <w:tcW w:w="2934" w:type="dxa"/>
          </w:tcPr>
          <w:p w14:paraId="29BDF777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exciseStamps[].formTypeId</w:t>
            </w:r>
          </w:p>
        </w:tc>
        <w:tc>
          <w:tcPr>
            <w:tcW w:w="1944" w:type="dxa"/>
          </w:tcPr>
          <w:p w14:paraId="77CB675E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D типу форми</w:t>
            </w:r>
          </w:p>
        </w:tc>
        <w:tc>
          <w:tcPr>
            <w:tcW w:w="921" w:type="dxa"/>
          </w:tcPr>
          <w:p w14:paraId="51498ADE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nteger</w:t>
            </w:r>
          </w:p>
        </w:tc>
        <w:tc>
          <w:tcPr>
            <w:tcW w:w="1147" w:type="dxa"/>
          </w:tcPr>
          <w:p w14:paraId="0D613B19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605" w:type="dxa"/>
          </w:tcPr>
          <w:p w14:paraId="6624D664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48845CAA" w14:textId="77777777">
        <w:tc>
          <w:tcPr>
            <w:tcW w:w="423" w:type="dxa"/>
          </w:tcPr>
          <w:p w14:paraId="29059772" w14:textId="77777777" w:rsidR="00200D72" w:rsidRDefault="00000000">
            <w:pPr>
              <w:ind w:right="-10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58</w:t>
            </w:r>
          </w:p>
        </w:tc>
        <w:tc>
          <w:tcPr>
            <w:tcW w:w="990" w:type="dxa"/>
          </w:tcPr>
          <w:p w14:paraId="568FAD2E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-й</w:t>
            </w:r>
          </w:p>
        </w:tc>
        <w:tc>
          <w:tcPr>
            <w:tcW w:w="2934" w:type="dxa"/>
          </w:tcPr>
          <w:p w14:paraId="60F3A376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exciseStamps[].amount</w:t>
            </w:r>
          </w:p>
        </w:tc>
        <w:tc>
          <w:tcPr>
            <w:tcW w:w="1944" w:type="dxa"/>
          </w:tcPr>
          <w:p w14:paraId="7DD2D954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Кількість</w:t>
            </w:r>
          </w:p>
        </w:tc>
        <w:tc>
          <w:tcPr>
            <w:tcW w:w="921" w:type="dxa"/>
          </w:tcPr>
          <w:p w14:paraId="1CE86833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nteger</w:t>
            </w:r>
          </w:p>
        </w:tc>
        <w:tc>
          <w:tcPr>
            <w:tcW w:w="1147" w:type="dxa"/>
          </w:tcPr>
          <w:p w14:paraId="1AF22999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605" w:type="dxa"/>
          </w:tcPr>
          <w:p w14:paraId="5732877B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7969417F" w14:textId="77777777">
        <w:tc>
          <w:tcPr>
            <w:tcW w:w="423" w:type="dxa"/>
          </w:tcPr>
          <w:p w14:paraId="18E3BD94" w14:textId="77777777" w:rsidR="00200D72" w:rsidRDefault="00000000">
            <w:pPr>
              <w:ind w:right="-10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59</w:t>
            </w:r>
          </w:p>
        </w:tc>
        <w:tc>
          <w:tcPr>
            <w:tcW w:w="990" w:type="dxa"/>
          </w:tcPr>
          <w:p w14:paraId="73EC85BE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-й</w:t>
            </w:r>
          </w:p>
        </w:tc>
        <w:tc>
          <w:tcPr>
            <w:tcW w:w="2934" w:type="dxa"/>
          </w:tcPr>
          <w:p w14:paraId="53D3C5F4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exciseStamps[].serialNumber</w:t>
            </w:r>
          </w:p>
        </w:tc>
        <w:tc>
          <w:tcPr>
            <w:tcW w:w="1944" w:type="dxa"/>
          </w:tcPr>
          <w:p w14:paraId="7E5E0C43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sdt>
              <w:sdtPr>
                <w:tag w:val="goog_rdk_2"/>
                <w:id w:val="-717921508"/>
              </w:sdtPr>
              <w:sdtContent>
                <w:r>
                  <w:rPr>
                    <w:rFonts w:ascii="Gungsuh" w:eastAsia="Gungsuh" w:hAnsi="Gungsuh" w:cs="Gungsuh"/>
                    <w:sz w:val="24"/>
                    <w:szCs w:val="24"/>
                  </w:rPr>
                  <w:t>Словник ID марки → серійний номер</w:t>
                </w:r>
              </w:sdtContent>
            </w:sdt>
          </w:p>
        </w:tc>
        <w:tc>
          <w:tcPr>
            <w:tcW w:w="921" w:type="dxa"/>
          </w:tcPr>
          <w:p w14:paraId="79095262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object</w:t>
            </w:r>
          </w:p>
        </w:tc>
        <w:tc>
          <w:tcPr>
            <w:tcW w:w="1147" w:type="dxa"/>
          </w:tcPr>
          <w:p w14:paraId="75AA771A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605" w:type="dxa"/>
          </w:tcPr>
          <w:p w14:paraId="27A82A3E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263A32C9" w14:textId="77777777">
        <w:tc>
          <w:tcPr>
            <w:tcW w:w="423" w:type="dxa"/>
          </w:tcPr>
          <w:p w14:paraId="56028F16" w14:textId="77777777" w:rsidR="00200D72" w:rsidRDefault="00000000">
            <w:pPr>
              <w:ind w:right="-10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60</w:t>
            </w:r>
          </w:p>
        </w:tc>
        <w:tc>
          <w:tcPr>
            <w:tcW w:w="990" w:type="dxa"/>
          </w:tcPr>
          <w:p w14:paraId="3B3812D6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-й</w:t>
            </w:r>
          </w:p>
        </w:tc>
        <w:tc>
          <w:tcPr>
            <w:tcW w:w="2934" w:type="dxa"/>
          </w:tcPr>
          <w:p w14:paraId="71377F65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ugis[].ugiCode</w:t>
            </w:r>
          </w:p>
        </w:tc>
        <w:tc>
          <w:tcPr>
            <w:tcW w:w="1944" w:type="dxa"/>
          </w:tcPr>
          <w:p w14:paraId="791F35DB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Код УГІ</w:t>
            </w:r>
          </w:p>
        </w:tc>
        <w:tc>
          <w:tcPr>
            <w:tcW w:w="921" w:type="dxa"/>
          </w:tcPr>
          <w:p w14:paraId="3D620F9D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47" w:type="dxa"/>
          </w:tcPr>
          <w:p w14:paraId="75FDDA04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605" w:type="dxa"/>
          </w:tcPr>
          <w:p w14:paraId="26A1BF72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09DC2800" w14:textId="77777777">
        <w:tc>
          <w:tcPr>
            <w:tcW w:w="423" w:type="dxa"/>
          </w:tcPr>
          <w:p w14:paraId="21BB0F9B" w14:textId="77777777" w:rsidR="00200D72" w:rsidRDefault="00000000">
            <w:pPr>
              <w:ind w:right="-10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61</w:t>
            </w:r>
          </w:p>
        </w:tc>
        <w:tc>
          <w:tcPr>
            <w:tcW w:w="990" w:type="dxa"/>
          </w:tcPr>
          <w:p w14:paraId="205264D5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-й</w:t>
            </w:r>
          </w:p>
        </w:tc>
        <w:tc>
          <w:tcPr>
            <w:tcW w:w="2934" w:type="dxa"/>
          </w:tcPr>
          <w:p w14:paraId="13F309B6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ugis[].ugiId</w:t>
            </w:r>
          </w:p>
        </w:tc>
        <w:tc>
          <w:tcPr>
            <w:tcW w:w="1944" w:type="dxa"/>
          </w:tcPr>
          <w:p w14:paraId="6DC845C9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D УГІ</w:t>
            </w:r>
          </w:p>
        </w:tc>
        <w:tc>
          <w:tcPr>
            <w:tcW w:w="921" w:type="dxa"/>
          </w:tcPr>
          <w:p w14:paraId="372A127A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47" w:type="dxa"/>
          </w:tcPr>
          <w:p w14:paraId="64139FDF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605" w:type="dxa"/>
          </w:tcPr>
          <w:p w14:paraId="5FE907C6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2C0CFA9A" w14:textId="77777777">
        <w:tc>
          <w:tcPr>
            <w:tcW w:w="423" w:type="dxa"/>
          </w:tcPr>
          <w:p w14:paraId="5DF73F25" w14:textId="77777777" w:rsidR="00200D72" w:rsidRDefault="00000000">
            <w:pPr>
              <w:ind w:right="-10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lastRenderedPageBreak/>
              <w:t>62</w:t>
            </w:r>
          </w:p>
        </w:tc>
        <w:tc>
          <w:tcPr>
            <w:tcW w:w="990" w:type="dxa"/>
          </w:tcPr>
          <w:p w14:paraId="713E62A7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-й</w:t>
            </w:r>
          </w:p>
        </w:tc>
        <w:tc>
          <w:tcPr>
            <w:tcW w:w="2934" w:type="dxa"/>
          </w:tcPr>
          <w:p w14:paraId="015B964F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ugis[].productDescriptions</w:t>
            </w:r>
          </w:p>
        </w:tc>
        <w:tc>
          <w:tcPr>
            <w:tcW w:w="1944" w:type="dxa"/>
          </w:tcPr>
          <w:p w14:paraId="31A20F12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Описи продуктів по УГІ</w:t>
            </w:r>
          </w:p>
        </w:tc>
        <w:tc>
          <w:tcPr>
            <w:tcW w:w="921" w:type="dxa"/>
          </w:tcPr>
          <w:p w14:paraId="3128EC20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array</w:t>
            </w:r>
          </w:p>
        </w:tc>
        <w:tc>
          <w:tcPr>
            <w:tcW w:w="1147" w:type="dxa"/>
          </w:tcPr>
          <w:p w14:paraId="09F74AA7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605" w:type="dxa"/>
          </w:tcPr>
          <w:p w14:paraId="6EF79B48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4AEB3607" w14:textId="77777777">
        <w:tc>
          <w:tcPr>
            <w:tcW w:w="423" w:type="dxa"/>
          </w:tcPr>
          <w:p w14:paraId="08F6B54C" w14:textId="77777777" w:rsidR="00200D72" w:rsidRDefault="00000000">
            <w:pPr>
              <w:ind w:right="-10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63</w:t>
            </w:r>
          </w:p>
        </w:tc>
        <w:tc>
          <w:tcPr>
            <w:tcW w:w="990" w:type="dxa"/>
          </w:tcPr>
          <w:p w14:paraId="7B95E5CB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-й</w:t>
            </w:r>
          </w:p>
        </w:tc>
        <w:tc>
          <w:tcPr>
            <w:tcW w:w="2934" w:type="dxa"/>
          </w:tcPr>
          <w:p w14:paraId="409D9DFF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ntensions[].id</w:t>
            </w:r>
          </w:p>
        </w:tc>
        <w:tc>
          <w:tcPr>
            <w:tcW w:w="1944" w:type="dxa"/>
          </w:tcPr>
          <w:p w14:paraId="79C32636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D наміру</w:t>
            </w:r>
          </w:p>
        </w:tc>
        <w:tc>
          <w:tcPr>
            <w:tcW w:w="921" w:type="dxa"/>
          </w:tcPr>
          <w:p w14:paraId="4E9DD902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47" w:type="dxa"/>
          </w:tcPr>
          <w:p w14:paraId="189AF114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605" w:type="dxa"/>
          </w:tcPr>
          <w:p w14:paraId="0B1F4D75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26026F74" w14:textId="77777777">
        <w:tc>
          <w:tcPr>
            <w:tcW w:w="423" w:type="dxa"/>
          </w:tcPr>
          <w:p w14:paraId="3C84910C" w14:textId="77777777" w:rsidR="00200D72" w:rsidRDefault="00000000">
            <w:pPr>
              <w:ind w:right="-10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64</w:t>
            </w:r>
          </w:p>
        </w:tc>
        <w:tc>
          <w:tcPr>
            <w:tcW w:w="990" w:type="dxa"/>
          </w:tcPr>
          <w:p w14:paraId="44BD3F6B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-й</w:t>
            </w:r>
          </w:p>
        </w:tc>
        <w:tc>
          <w:tcPr>
            <w:tcW w:w="2934" w:type="dxa"/>
          </w:tcPr>
          <w:p w14:paraId="2B36BF58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ntensions[].createdAt</w:t>
            </w:r>
          </w:p>
        </w:tc>
        <w:tc>
          <w:tcPr>
            <w:tcW w:w="1944" w:type="dxa"/>
          </w:tcPr>
          <w:p w14:paraId="6E5753C7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Дата та час створення</w:t>
            </w:r>
          </w:p>
        </w:tc>
        <w:tc>
          <w:tcPr>
            <w:tcW w:w="921" w:type="dxa"/>
          </w:tcPr>
          <w:p w14:paraId="2735FE11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datetime</w:t>
            </w:r>
          </w:p>
        </w:tc>
        <w:tc>
          <w:tcPr>
            <w:tcW w:w="1147" w:type="dxa"/>
          </w:tcPr>
          <w:p w14:paraId="5D60A6EB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605" w:type="dxa"/>
          </w:tcPr>
          <w:p w14:paraId="5FF06FEB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3FBEFC7E" w14:textId="77777777">
        <w:tc>
          <w:tcPr>
            <w:tcW w:w="423" w:type="dxa"/>
          </w:tcPr>
          <w:p w14:paraId="467A69E4" w14:textId="77777777" w:rsidR="00200D72" w:rsidRDefault="00000000">
            <w:pPr>
              <w:ind w:right="-10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65</w:t>
            </w:r>
          </w:p>
        </w:tc>
        <w:tc>
          <w:tcPr>
            <w:tcW w:w="990" w:type="dxa"/>
          </w:tcPr>
          <w:p w14:paraId="613D24DF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-й</w:t>
            </w:r>
          </w:p>
        </w:tc>
        <w:tc>
          <w:tcPr>
            <w:tcW w:w="2934" w:type="dxa"/>
          </w:tcPr>
          <w:p w14:paraId="01BC5F13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ntensions[].serialNumber</w:t>
            </w:r>
          </w:p>
        </w:tc>
        <w:tc>
          <w:tcPr>
            <w:tcW w:w="1944" w:type="dxa"/>
          </w:tcPr>
          <w:p w14:paraId="32980A22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Серійний номер партії марок</w:t>
            </w:r>
          </w:p>
        </w:tc>
        <w:tc>
          <w:tcPr>
            <w:tcW w:w="921" w:type="dxa"/>
          </w:tcPr>
          <w:p w14:paraId="0DC996F8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47" w:type="dxa"/>
          </w:tcPr>
          <w:p w14:paraId="09B15FB2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605" w:type="dxa"/>
          </w:tcPr>
          <w:p w14:paraId="74B0DA98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59058F22" w14:textId="77777777">
        <w:tc>
          <w:tcPr>
            <w:tcW w:w="423" w:type="dxa"/>
          </w:tcPr>
          <w:p w14:paraId="1CE9509B" w14:textId="77777777" w:rsidR="00200D72" w:rsidRDefault="00000000">
            <w:pPr>
              <w:ind w:right="-10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66</w:t>
            </w:r>
          </w:p>
        </w:tc>
        <w:tc>
          <w:tcPr>
            <w:tcW w:w="990" w:type="dxa"/>
          </w:tcPr>
          <w:p w14:paraId="3DC61430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-й</w:t>
            </w:r>
          </w:p>
        </w:tc>
        <w:tc>
          <w:tcPr>
            <w:tcW w:w="2934" w:type="dxa"/>
          </w:tcPr>
          <w:p w14:paraId="73015305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ntensions[].index</w:t>
            </w:r>
          </w:p>
        </w:tc>
        <w:tc>
          <w:tcPr>
            <w:tcW w:w="1944" w:type="dxa"/>
          </w:tcPr>
          <w:p w14:paraId="14DAE200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Індексований серійний номер партії</w:t>
            </w:r>
          </w:p>
        </w:tc>
        <w:tc>
          <w:tcPr>
            <w:tcW w:w="921" w:type="dxa"/>
          </w:tcPr>
          <w:p w14:paraId="2C1CE528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47" w:type="dxa"/>
          </w:tcPr>
          <w:p w14:paraId="6B8FEA1F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605" w:type="dxa"/>
          </w:tcPr>
          <w:p w14:paraId="0B15A91E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</w:tbl>
    <w:p w14:paraId="4550DDC6" w14:textId="77777777" w:rsidR="00200D72" w:rsidRDefault="00000000">
      <w:pPr>
        <w:pStyle w:val="31"/>
      </w:pPr>
      <w:bookmarkStart w:id="915" w:name="_Toc224909410"/>
      <w:r>
        <w:t>Опис помилок</w:t>
      </w:r>
      <w:bookmarkEnd w:id="915"/>
    </w:p>
    <w:tbl>
      <w:tblPr>
        <w:tblStyle w:val="affffffffffffffffffffffffffffffffffffffffffffff6"/>
        <w:tblW w:w="5172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458"/>
        <w:gridCol w:w="1943"/>
        <w:gridCol w:w="2771"/>
      </w:tblGrid>
      <w:tr w:rsidR="00200D72" w14:paraId="0A02D92D" w14:textId="77777777">
        <w:trPr>
          <w:tblHeader/>
        </w:trPr>
        <w:tc>
          <w:tcPr>
            <w:tcW w:w="458" w:type="dxa"/>
            <w:shd w:val="clear" w:color="auto" w:fill="F0F0F0"/>
          </w:tcPr>
          <w:p w14:paraId="4A58C747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943" w:type="dxa"/>
            <w:shd w:val="clear" w:color="auto" w:fill="F0F0F0"/>
          </w:tcPr>
          <w:p w14:paraId="4AE1BA2C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HTTP Код</w:t>
            </w:r>
          </w:p>
        </w:tc>
        <w:tc>
          <w:tcPr>
            <w:tcW w:w="2771" w:type="dxa"/>
            <w:shd w:val="clear" w:color="auto" w:fill="F0F0F0"/>
          </w:tcPr>
          <w:p w14:paraId="50AFF97C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милки</w:t>
            </w:r>
          </w:p>
        </w:tc>
      </w:tr>
      <w:tr w:rsidR="00200D72" w14:paraId="78686241" w14:textId="77777777">
        <w:tc>
          <w:tcPr>
            <w:tcW w:w="458" w:type="dxa"/>
          </w:tcPr>
          <w:p w14:paraId="2A523FA2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943" w:type="dxa"/>
          </w:tcPr>
          <w:p w14:paraId="305FEABE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01 Unauthorized</w:t>
            </w:r>
          </w:p>
        </w:tc>
        <w:tc>
          <w:tcPr>
            <w:tcW w:w="2771" w:type="dxa"/>
          </w:tcPr>
          <w:p w14:paraId="6ABD3A09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еавторизований доступ</w:t>
            </w:r>
          </w:p>
        </w:tc>
      </w:tr>
      <w:tr w:rsidR="00200D72" w14:paraId="3370AAFD" w14:textId="77777777">
        <w:tc>
          <w:tcPr>
            <w:tcW w:w="458" w:type="dxa"/>
          </w:tcPr>
          <w:p w14:paraId="578E4289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943" w:type="dxa"/>
          </w:tcPr>
          <w:p w14:paraId="079B6368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03 Forbidden</w:t>
            </w:r>
          </w:p>
        </w:tc>
        <w:tc>
          <w:tcPr>
            <w:tcW w:w="2771" w:type="dxa"/>
          </w:tcPr>
          <w:p w14:paraId="6F4133E4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едостатньо прав</w:t>
            </w:r>
          </w:p>
        </w:tc>
      </w:tr>
      <w:tr w:rsidR="00200D72" w14:paraId="10341AD3" w14:textId="77777777">
        <w:tc>
          <w:tcPr>
            <w:tcW w:w="458" w:type="dxa"/>
          </w:tcPr>
          <w:p w14:paraId="045C7AD0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943" w:type="dxa"/>
          </w:tcPr>
          <w:p w14:paraId="6AE03B4D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04 NotFound</w:t>
            </w:r>
          </w:p>
        </w:tc>
        <w:tc>
          <w:tcPr>
            <w:tcW w:w="2771" w:type="dxa"/>
          </w:tcPr>
          <w:p w14:paraId="374FEC96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Ресурс не знайдено</w:t>
            </w:r>
          </w:p>
        </w:tc>
      </w:tr>
    </w:tbl>
    <w:p w14:paraId="39F5CC72" w14:textId="77777777" w:rsidR="00200D72" w:rsidRDefault="00000000">
      <w:pPr>
        <w:pStyle w:val="21"/>
      </w:pPr>
      <w:bookmarkStart w:id="916" w:name="_Toc224909411"/>
      <w:r>
        <w:t>9.56 Імпорт ЕМ/УГІ до ОВП з файлу</w:t>
      </w:r>
      <w:bookmarkEnd w:id="916"/>
    </w:p>
    <w:p w14:paraId="25B1094F" w14:textId="77777777" w:rsidR="00200D72" w:rsidRDefault="00000000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POST /v1/economic-operators/{economicOperatorId}/displacements/{id}/import</w:t>
      </w:r>
    </w:p>
    <w:p w14:paraId="13BED1A7" w14:textId="77777777" w:rsidR="00200D72" w:rsidRDefault="00000000">
      <w:pPr>
        <w:spacing w:before="240" w:after="200"/>
        <w:ind w:firstLine="720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Файл: XML, CSV, ZIP. Лише чернетка.</w:t>
      </w:r>
    </w:p>
    <w:p w14:paraId="1A7D9EC1" w14:textId="77777777" w:rsidR="00200D72" w:rsidRDefault="00000000">
      <w:pPr>
        <w:pStyle w:val="31"/>
      </w:pPr>
      <w:bookmarkStart w:id="917" w:name="_Toc224909412"/>
      <w:r>
        <w:t>Вхідні параметри</w:t>
      </w:r>
      <w:bookmarkEnd w:id="917"/>
    </w:p>
    <w:tbl>
      <w:tblPr>
        <w:tblStyle w:val="affffffffffffffffffffffffffffffffffffffffffffff7"/>
        <w:tblW w:w="996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458"/>
        <w:gridCol w:w="931"/>
        <w:gridCol w:w="2202"/>
        <w:gridCol w:w="1957"/>
        <w:gridCol w:w="1263"/>
        <w:gridCol w:w="1872"/>
        <w:gridCol w:w="1281"/>
      </w:tblGrid>
      <w:tr w:rsidR="00200D72" w14:paraId="0A537136" w14:textId="77777777">
        <w:trPr>
          <w:tblHeader/>
        </w:trPr>
        <w:tc>
          <w:tcPr>
            <w:tcW w:w="458" w:type="dxa"/>
            <w:shd w:val="clear" w:color="auto" w:fill="F0F0F0"/>
          </w:tcPr>
          <w:p w14:paraId="60401699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931" w:type="dxa"/>
            <w:shd w:val="clear" w:color="auto" w:fill="F0F0F0"/>
          </w:tcPr>
          <w:p w14:paraId="15AFC62C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Рівень</w:t>
            </w:r>
          </w:p>
        </w:tc>
        <w:tc>
          <w:tcPr>
            <w:tcW w:w="2202" w:type="dxa"/>
            <w:shd w:val="clear" w:color="auto" w:fill="F0F0F0"/>
          </w:tcPr>
          <w:p w14:paraId="1352509E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1957" w:type="dxa"/>
            <w:shd w:val="clear" w:color="auto" w:fill="F0F0F0"/>
          </w:tcPr>
          <w:p w14:paraId="57EB6D94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1263" w:type="dxa"/>
            <w:shd w:val="clear" w:color="auto" w:fill="F0F0F0"/>
          </w:tcPr>
          <w:p w14:paraId="7DD798BC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872" w:type="dxa"/>
            <w:shd w:val="clear" w:color="auto" w:fill="F0F0F0"/>
          </w:tcPr>
          <w:p w14:paraId="530B598F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1281" w:type="dxa"/>
            <w:shd w:val="clear" w:color="auto" w:fill="F0F0F0"/>
          </w:tcPr>
          <w:p w14:paraId="7577A720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200D72" w14:paraId="31480CEB" w14:textId="77777777">
        <w:tc>
          <w:tcPr>
            <w:tcW w:w="458" w:type="dxa"/>
          </w:tcPr>
          <w:p w14:paraId="3E2ADE63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931" w:type="dxa"/>
          </w:tcPr>
          <w:p w14:paraId="0DA25788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202" w:type="dxa"/>
          </w:tcPr>
          <w:p w14:paraId="2804AE89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economicOperatorId</w:t>
            </w:r>
          </w:p>
        </w:tc>
        <w:tc>
          <w:tcPr>
            <w:tcW w:w="1957" w:type="dxa"/>
          </w:tcPr>
          <w:p w14:paraId="56A8851A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Ідентифікатор ЕО</w:t>
            </w:r>
          </w:p>
        </w:tc>
        <w:tc>
          <w:tcPr>
            <w:tcW w:w="1263" w:type="dxa"/>
          </w:tcPr>
          <w:p w14:paraId="1A070D4A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872" w:type="dxa"/>
          </w:tcPr>
          <w:p w14:paraId="1B95975E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281" w:type="dxa"/>
          </w:tcPr>
          <w:p w14:paraId="54DCAF90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path</w:t>
            </w:r>
          </w:p>
        </w:tc>
      </w:tr>
      <w:tr w:rsidR="00200D72" w14:paraId="44780B73" w14:textId="77777777">
        <w:tc>
          <w:tcPr>
            <w:tcW w:w="458" w:type="dxa"/>
          </w:tcPr>
          <w:p w14:paraId="34245289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931" w:type="dxa"/>
          </w:tcPr>
          <w:p w14:paraId="707F3054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202" w:type="dxa"/>
          </w:tcPr>
          <w:p w14:paraId="5A6DE932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d</w:t>
            </w:r>
          </w:p>
        </w:tc>
        <w:tc>
          <w:tcPr>
            <w:tcW w:w="1957" w:type="dxa"/>
          </w:tcPr>
          <w:p w14:paraId="4598058B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D ОВП</w:t>
            </w:r>
          </w:p>
        </w:tc>
        <w:tc>
          <w:tcPr>
            <w:tcW w:w="1263" w:type="dxa"/>
          </w:tcPr>
          <w:p w14:paraId="7419924A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872" w:type="dxa"/>
          </w:tcPr>
          <w:p w14:paraId="140E1733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281" w:type="dxa"/>
          </w:tcPr>
          <w:p w14:paraId="7B9CABCF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path</w:t>
            </w:r>
          </w:p>
        </w:tc>
      </w:tr>
      <w:tr w:rsidR="00200D72" w14:paraId="62680072" w14:textId="77777777">
        <w:tc>
          <w:tcPr>
            <w:tcW w:w="458" w:type="dxa"/>
          </w:tcPr>
          <w:p w14:paraId="4C5C204E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931" w:type="dxa"/>
          </w:tcPr>
          <w:p w14:paraId="05502EE6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202" w:type="dxa"/>
          </w:tcPr>
          <w:p w14:paraId="7023E9DF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file</w:t>
            </w:r>
          </w:p>
        </w:tc>
        <w:tc>
          <w:tcPr>
            <w:tcW w:w="1957" w:type="dxa"/>
          </w:tcPr>
          <w:p w14:paraId="2CCFF252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Файл</w:t>
            </w:r>
          </w:p>
        </w:tc>
        <w:tc>
          <w:tcPr>
            <w:tcW w:w="1263" w:type="dxa"/>
          </w:tcPr>
          <w:p w14:paraId="408FF341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file</w:t>
            </w:r>
          </w:p>
        </w:tc>
        <w:tc>
          <w:tcPr>
            <w:tcW w:w="1872" w:type="dxa"/>
          </w:tcPr>
          <w:p w14:paraId="6D73D8AE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281" w:type="dxa"/>
          </w:tcPr>
          <w:p w14:paraId="104C83C6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form-data</w:t>
            </w:r>
          </w:p>
        </w:tc>
      </w:tr>
    </w:tbl>
    <w:p w14:paraId="4AE5F420" w14:textId="77777777" w:rsidR="00200D72" w:rsidRDefault="00000000">
      <w:pPr>
        <w:pStyle w:val="31"/>
      </w:pPr>
      <w:bookmarkStart w:id="918" w:name="_Toc224909413"/>
      <w:r>
        <w:lastRenderedPageBreak/>
        <w:t>Вихідні параметри</w:t>
      </w:r>
      <w:bookmarkEnd w:id="918"/>
    </w:p>
    <w:tbl>
      <w:tblPr>
        <w:tblStyle w:val="affffffffffffffffffffffffffffffffffffffffffffff8"/>
        <w:tblW w:w="8932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458"/>
        <w:gridCol w:w="931"/>
        <w:gridCol w:w="1670"/>
        <w:gridCol w:w="1369"/>
        <w:gridCol w:w="1351"/>
        <w:gridCol w:w="1872"/>
        <w:gridCol w:w="1281"/>
      </w:tblGrid>
      <w:tr w:rsidR="00200D72" w14:paraId="5780F2F9" w14:textId="77777777">
        <w:trPr>
          <w:tblHeader/>
        </w:trPr>
        <w:tc>
          <w:tcPr>
            <w:tcW w:w="458" w:type="dxa"/>
            <w:shd w:val="clear" w:color="auto" w:fill="F0F0F0"/>
          </w:tcPr>
          <w:p w14:paraId="72D339E0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931" w:type="dxa"/>
            <w:shd w:val="clear" w:color="auto" w:fill="F0F0F0"/>
          </w:tcPr>
          <w:p w14:paraId="2C6046CE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Рівень</w:t>
            </w:r>
          </w:p>
        </w:tc>
        <w:tc>
          <w:tcPr>
            <w:tcW w:w="1670" w:type="dxa"/>
            <w:shd w:val="clear" w:color="auto" w:fill="F0F0F0"/>
          </w:tcPr>
          <w:p w14:paraId="04890D34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1369" w:type="dxa"/>
            <w:shd w:val="clear" w:color="auto" w:fill="F0F0F0"/>
          </w:tcPr>
          <w:p w14:paraId="18CC387E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1351" w:type="dxa"/>
            <w:shd w:val="clear" w:color="auto" w:fill="F0F0F0"/>
          </w:tcPr>
          <w:p w14:paraId="6DA000E1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872" w:type="dxa"/>
            <w:shd w:val="clear" w:color="auto" w:fill="F0F0F0"/>
          </w:tcPr>
          <w:p w14:paraId="2E4EA00A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1281" w:type="dxa"/>
            <w:shd w:val="clear" w:color="auto" w:fill="F0F0F0"/>
          </w:tcPr>
          <w:p w14:paraId="195E737B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200D72" w14:paraId="38A296BA" w14:textId="77777777">
        <w:tc>
          <w:tcPr>
            <w:tcW w:w="458" w:type="dxa"/>
          </w:tcPr>
          <w:p w14:paraId="08F62AA1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931" w:type="dxa"/>
          </w:tcPr>
          <w:p w14:paraId="66CE12BD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670" w:type="dxa"/>
          </w:tcPr>
          <w:p w14:paraId="0AB1DBF8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uccess</w:t>
            </w:r>
          </w:p>
        </w:tc>
        <w:tc>
          <w:tcPr>
            <w:tcW w:w="1369" w:type="dxa"/>
          </w:tcPr>
          <w:p w14:paraId="64505D82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Успіх</w:t>
            </w:r>
          </w:p>
        </w:tc>
        <w:tc>
          <w:tcPr>
            <w:tcW w:w="1351" w:type="dxa"/>
          </w:tcPr>
          <w:p w14:paraId="7A2028B4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boolean</w:t>
            </w:r>
          </w:p>
        </w:tc>
        <w:tc>
          <w:tcPr>
            <w:tcW w:w="1872" w:type="dxa"/>
          </w:tcPr>
          <w:p w14:paraId="3EC6717C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281" w:type="dxa"/>
          </w:tcPr>
          <w:p w14:paraId="5DFC71B2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3DD2D13B" w14:textId="77777777">
        <w:tc>
          <w:tcPr>
            <w:tcW w:w="458" w:type="dxa"/>
          </w:tcPr>
          <w:p w14:paraId="507D27F9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931" w:type="dxa"/>
          </w:tcPr>
          <w:p w14:paraId="6C736375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670" w:type="dxa"/>
          </w:tcPr>
          <w:p w14:paraId="21BB5DD7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mportedCount</w:t>
            </w:r>
          </w:p>
        </w:tc>
        <w:tc>
          <w:tcPr>
            <w:tcW w:w="1369" w:type="dxa"/>
          </w:tcPr>
          <w:p w14:paraId="2C0BCEF5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Кількість</w:t>
            </w:r>
          </w:p>
        </w:tc>
        <w:tc>
          <w:tcPr>
            <w:tcW w:w="1351" w:type="dxa"/>
          </w:tcPr>
          <w:p w14:paraId="5C0F5C47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nteger</w:t>
            </w:r>
          </w:p>
        </w:tc>
        <w:tc>
          <w:tcPr>
            <w:tcW w:w="1872" w:type="dxa"/>
          </w:tcPr>
          <w:p w14:paraId="5453F060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281" w:type="dxa"/>
          </w:tcPr>
          <w:p w14:paraId="333971E3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</w:tbl>
    <w:p w14:paraId="5BB18E03" w14:textId="77777777" w:rsidR="00200D72" w:rsidRDefault="00000000">
      <w:pPr>
        <w:pStyle w:val="31"/>
      </w:pPr>
      <w:bookmarkStart w:id="919" w:name="_Toc224909414"/>
      <w:r>
        <w:t>Опис помилок</w:t>
      </w:r>
      <w:bookmarkEnd w:id="919"/>
    </w:p>
    <w:tbl>
      <w:tblPr>
        <w:tblStyle w:val="affffffffffffffffffffffffffffffffffffffffffffff9"/>
        <w:tblW w:w="864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2880"/>
        <w:gridCol w:w="2880"/>
        <w:gridCol w:w="2880"/>
      </w:tblGrid>
      <w:tr w:rsidR="00200D72" w14:paraId="506E20D9" w14:textId="77777777">
        <w:tc>
          <w:tcPr>
            <w:tcW w:w="2880" w:type="dxa"/>
            <w:shd w:val="clear" w:color="auto" w:fill="F0F0F0"/>
          </w:tcPr>
          <w:p w14:paraId="45A1F12A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2880" w:type="dxa"/>
            <w:shd w:val="clear" w:color="auto" w:fill="F0F0F0"/>
          </w:tcPr>
          <w:p w14:paraId="70ADBD8F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HTTP Код</w:t>
            </w:r>
          </w:p>
        </w:tc>
        <w:tc>
          <w:tcPr>
            <w:tcW w:w="2880" w:type="dxa"/>
            <w:shd w:val="clear" w:color="auto" w:fill="F0F0F0"/>
          </w:tcPr>
          <w:p w14:paraId="544E06F7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милки</w:t>
            </w:r>
          </w:p>
        </w:tc>
      </w:tr>
      <w:tr w:rsidR="00200D72" w14:paraId="56826BB0" w14:textId="77777777">
        <w:tc>
          <w:tcPr>
            <w:tcW w:w="2880" w:type="dxa"/>
          </w:tcPr>
          <w:p w14:paraId="2BEF0CFC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2880" w:type="dxa"/>
          </w:tcPr>
          <w:p w14:paraId="0CD1E575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01 Unauthorized</w:t>
            </w:r>
          </w:p>
        </w:tc>
        <w:tc>
          <w:tcPr>
            <w:tcW w:w="2880" w:type="dxa"/>
          </w:tcPr>
          <w:p w14:paraId="6B5C7F09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еавторизований доступ</w:t>
            </w:r>
          </w:p>
        </w:tc>
      </w:tr>
      <w:tr w:rsidR="00200D72" w14:paraId="1B207A09" w14:textId="77777777">
        <w:tc>
          <w:tcPr>
            <w:tcW w:w="2880" w:type="dxa"/>
          </w:tcPr>
          <w:p w14:paraId="646A1CAC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2880" w:type="dxa"/>
          </w:tcPr>
          <w:p w14:paraId="55DAD53D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03 Forbidden</w:t>
            </w:r>
          </w:p>
        </w:tc>
        <w:tc>
          <w:tcPr>
            <w:tcW w:w="2880" w:type="dxa"/>
          </w:tcPr>
          <w:p w14:paraId="47336E6F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едостатньо прав</w:t>
            </w:r>
          </w:p>
        </w:tc>
      </w:tr>
      <w:tr w:rsidR="00200D72" w14:paraId="55F8BEBB" w14:textId="77777777">
        <w:tc>
          <w:tcPr>
            <w:tcW w:w="2880" w:type="dxa"/>
          </w:tcPr>
          <w:p w14:paraId="47F6595A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2880" w:type="dxa"/>
          </w:tcPr>
          <w:p w14:paraId="50CEA05F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04 NotFound</w:t>
            </w:r>
          </w:p>
        </w:tc>
        <w:tc>
          <w:tcPr>
            <w:tcW w:w="2880" w:type="dxa"/>
          </w:tcPr>
          <w:p w14:paraId="21EB2BB7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Ресурс не знайдено</w:t>
            </w:r>
          </w:p>
        </w:tc>
      </w:tr>
      <w:tr w:rsidR="00200D72" w14:paraId="227A41B0" w14:textId="77777777">
        <w:tc>
          <w:tcPr>
            <w:tcW w:w="2880" w:type="dxa"/>
          </w:tcPr>
          <w:p w14:paraId="42B9EF10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2880" w:type="dxa"/>
          </w:tcPr>
          <w:p w14:paraId="72151E90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00 BadRequest</w:t>
            </w:r>
          </w:p>
        </w:tc>
        <w:tc>
          <w:tcPr>
            <w:tcW w:w="2880" w:type="dxa"/>
          </w:tcPr>
          <w:p w14:paraId="2F426DC7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Помилки валідації</w:t>
            </w:r>
          </w:p>
        </w:tc>
      </w:tr>
    </w:tbl>
    <w:p w14:paraId="4736C0F9" w14:textId="77777777" w:rsidR="00200D72" w:rsidRDefault="00000000">
      <w:pPr>
        <w:pStyle w:val="21"/>
      </w:pPr>
      <w:bookmarkStart w:id="920" w:name="_Toc224909415"/>
      <w:r>
        <w:t>9.57 Отримання деталей ОВП</w:t>
      </w:r>
      <w:bookmarkEnd w:id="920"/>
    </w:p>
    <w:p w14:paraId="1A95E79A" w14:textId="77777777" w:rsidR="00200D72" w:rsidRDefault="00000000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GET /v1/economic-operators/{economicOperatorId}/displacements/{id}</w:t>
      </w:r>
    </w:p>
    <w:p w14:paraId="03E2BBF1" w14:textId="77777777" w:rsidR="00200D72" w:rsidRDefault="00000000">
      <w:pPr>
        <w:pStyle w:val="31"/>
      </w:pPr>
      <w:bookmarkStart w:id="921" w:name="_Toc224909416"/>
      <w:r>
        <w:t>Вхідні параметри</w:t>
      </w:r>
      <w:bookmarkEnd w:id="921"/>
    </w:p>
    <w:tbl>
      <w:tblPr>
        <w:tblStyle w:val="affffffffffffffffffffffffffffffffffffffffffffffa"/>
        <w:tblW w:w="996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458"/>
        <w:gridCol w:w="931"/>
        <w:gridCol w:w="2202"/>
        <w:gridCol w:w="1957"/>
        <w:gridCol w:w="1263"/>
        <w:gridCol w:w="1872"/>
        <w:gridCol w:w="1281"/>
      </w:tblGrid>
      <w:tr w:rsidR="00200D72" w14:paraId="46108490" w14:textId="77777777">
        <w:trPr>
          <w:tblHeader/>
        </w:trPr>
        <w:tc>
          <w:tcPr>
            <w:tcW w:w="458" w:type="dxa"/>
            <w:shd w:val="clear" w:color="auto" w:fill="F0F0F0"/>
          </w:tcPr>
          <w:p w14:paraId="2C50BA7C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931" w:type="dxa"/>
            <w:shd w:val="clear" w:color="auto" w:fill="F0F0F0"/>
          </w:tcPr>
          <w:p w14:paraId="300EE7C9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Рівень</w:t>
            </w:r>
          </w:p>
        </w:tc>
        <w:tc>
          <w:tcPr>
            <w:tcW w:w="2202" w:type="dxa"/>
            <w:shd w:val="clear" w:color="auto" w:fill="F0F0F0"/>
          </w:tcPr>
          <w:p w14:paraId="46DEE176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1957" w:type="dxa"/>
            <w:shd w:val="clear" w:color="auto" w:fill="F0F0F0"/>
          </w:tcPr>
          <w:p w14:paraId="6F7C44BB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1263" w:type="dxa"/>
            <w:shd w:val="clear" w:color="auto" w:fill="F0F0F0"/>
          </w:tcPr>
          <w:p w14:paraId="0D65A41C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872" w:type="dxa"/>
            <w:shd w:val="clear" w:color="auto" w:fill="F0F0F0"/>
          </w:tcPr>
          <w:p w14:paraId="0F55887D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1281" w:type="dxa"/>
            <w:shd w:val="clear" w:color="auto" w:fill="F0F0F0"/>
          </w:tcPr>
          <w:p w14:paraId="5F61CD5E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200D72" w14:paraId="7253DF6B" w14:textId="77777777">
        <w:tc>
          <w:tcPr>
            <w:tcW w:w="458" w:type="dxa"/>
          </w:tcPr>
          <w:p w14:paraId="02BA53FF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931" w:type="dxa"/>
          </w:tcPr>
          <w:p w14:paraId="4134FC48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202" w:type="dxa"/>
          </w:tcPr>
          <w:p w14:paraId="28BF3B2A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economicOperatorId</w:t>
            </w:r>
          </w:p>
        </w:tc>
        <w:tc>
          <w:tcPr>
            <w:tcW w:w="1957" w:type="dxa"/>
          </w:tcPr>
          <w:p w14:paraId="4B4D7F0B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Ідентифікатор ЕО</w:t>
            </w:r>
          </w:p>
        </w:tc>
        <w:tc>
          <w:tcPr>
            <w:tcW w:w="1263" w:type="dxa"/>
          </w:tcPr>
          <w:p w14:paraId="770F9917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872" w:type="dxa"/>
          </w:tcPr>
          <w:p w14:paraId="2C710E3A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281" w:type="dxa"/>
          </w:tcPr>
          <w:p w14:paraId="083B9F1D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path</w:t>
            </w:r>
          </w:p>
        </w:tc>
      </w:tr>
      <w:tr w:rsidR="00200D72" w14:paraId="0F8FA6F9" w14:textId="77777777">
        <w:tc>
          <w:tcPr>
            <w:tcW w:w="458" w:type="dxa"/>
          </w:tcPr>
          <w:p w14:paraId="16AEFB71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931" w:type="dxa"/>
          </w:tcPr>
          <w:p w14:paraId="51F0E35C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202" w:type="dxa"/>
          </w:tcPr>
          <w:p w14:paraId="214F1AF0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d</w:t>
            </w:r>
          </w:p>
        </w:tc>
        <w:tc>
          <w:tcPr>
            <w:tcW w:w="1957" w:type="dxa"/>
          </w:tcPr>
          <w:p w14:paraId="72C92CD8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D ОВП</w:t>
            </w:r>
          </w:p>
        </w:tc>
        <w:tc>
          <w:tcPr>
            <w:tcW w:w="1263" w:type="dxa"/>
          </w:tcPr>
          <w:p w14:paraId="2ACA5B7F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872" w:type="dxa"/>
          </w:tcPr>
          <w:p w14:paraId="3024E8E3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281" w:type="dxa"/>
          </w:tcPr>
          <w:p w14:paraId="13070676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path</w:t>
            </w:r>
          </w:p>
        </w:tc>
      </w:tr>
    </w:tbl>
    <w:p w14:paraId="15056A96" w14:textId="77777777" w:rsidR="00200D72" w:rsidRDefault="00000000">
      <w:pPr>
        <w:pStyle w:val="31"/>
      </w:pPr>
      <w:bookmarkStart w:id="922" w:name="_Toc224909417"/>
      <w:r>
        <w:t>Вихідні параметри</w:t>
      </w:r>
      <w:bookmarkEnd w:id="922"/>
    </w:p>
    <w:tbl>
      <w:tblPr>
        <w:tblStyle w:val="affffffffffffffffffffffffffffffffffffffffffffffb"/>
        <w:tblW w:w="996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423"/>
        <w:gridCol w:w="990"/>
        <w:gridCol w:w="2934"/>
        <w:gridCol w:w="1944"/>
        <w:gridCol w:w="921"/>
        <w:gridCol w:w="1147"/>
        <w:gridCol w:w="1605"/>
      </w:tblGrid>
      <w:tr w:rsidR="00200D72" w14:paraId="5FFF4738" w14:textId="77777777">
        <w:trPr>
          <w:tblHeader/>
        </w:trPr>
        <w:tc>
          <w:tcPr>
            <w:tcW w:w="423" w:type="dxa"/>
            <w:shd w:val="clear" w:color="auto" w:fill="F0F0F0"/>
          </w:tcPr>
          <w:p w14:paraId="0BD6C4F4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990" w:type="dxa"/>
            <w:shd w:val="clear" w:color="auto" w:fill="F0F0F0"/>
          </w:tcPr>
          <w:p w14:paraId="494E6A8E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Рівень</w:t>
            </w:r>
          </w:p>
        </w:tc>
        <w:tc>
          <w:tcPr>
            <w:tcW w:w="2934" w:type="dxa"/>
            <w:shd w:val="clear" w:color="auto" w:fill="F0F0F0"/>
          </w:tcPr>
          <w:p w14:paraId="605A9FFA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1944" w:type="dxa"/>
            <w:shd w:val="clear" w:color="auto" w:fill="F0F0F0"/>
          </w:tcPr>
          <w:p w14:paraId="0FB82439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921" w:type="dxa"/>
            <w:shd w:val="clear" w:color="auto" w:fill="F0F0F0"/>
          </w:tcPr>
          <w:p w14:paraId="26524F7D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147" w:type="dxa"/>
            <w:shd w:val="clear" w:color="auto" w:fill="F0F0F0"/>
          </w:tcPr>
          <w:p w14:paraId="3EC02B67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1605" w:type="dxa"/>
            <w:shd w:val="clear" w:color="auto" w:fill="F0F0F0"/>
          </w:tcPr>
          <w:p w14:paraId="6D4DE2B6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200D72" w14:paraId="3E233B9D" w14:textId="77777777">
        <w:tc>
          <w:tcPr>
            <w:tcW w:w="423" w:type="dxa"/>
          </w:tcPr>
          <w:p w14:paraId="5F5C06C9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990" w:type="dxa"/>
          </w:tcPr>
          <w:p w14:paraId="687D25E2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934" w:type="dxa"/>
          </w:tcPr>
          <w:p w14:paraId="24233947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(тіло)</w:t>
            </w:r>
          </w:p>
        </w:tc>
        <w:tc>
          <w:tcPr>
            <w:tcW w:w="1944" w:type="dxa"/>
          </w:tcPr>
          <w:p w14:paraId="76591B07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Деталі/оновлене ОВП</w:t>
            </w:r>
          </w:p>
        </w:tc>
        <w:tc>
          <w:tcPr>
            <w:tcW w:w="921" w:type="dxa"/>
          </w:tcPr>
          <w:p w14:paraId="536ECB43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object</w:t>
            </w:r>
          </w:p>
        </w:tc>
        <w:tc>
          <w:tcPr>
            <w:tcW w:w="1147" w:type="dxa"/>
          </w:tcPr>
          <w:p w14:paraId="5C789C95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605" w:type="dxa"/>
          </w:tcPr>
          <w:p w14:paraId="1A1BF8C4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18AC4A2A" w14:textId="77777777">
        <w:tc>
          <w:tcPr>
            <w:tcW w:w="423" w:type="dxa"/>
          </w:tcPr>
          <w:p w14:paraId="68B2C9A7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990" w:type="dxa"/>
          </w:tcPr>
          <w:p w14:paraId="2DEF00C8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2934" w:type="dxa"/>
          </w:tcPr>
          <w:p w14:paraId="44FDCED3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d</w:t>
            </w:r>
          </w:p>
        </w:tc>
        <w:tc>
          <w:tcPr>
            <w:tcW w:w="1944" w:type="dxa"/>
          </w:tcPr>
          <w:p w14:paraId="57F44A25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D повідомлення</w:t>
            </w:r>
          </w:p>
        </w:tc>
        <w:tc>
          <w:tcPr>
            <w:tcW w:w="921" w:type="dxa"/>
          </w:tcPr>
          <w:p w14:paraId="51CD50F2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47" w:type="dxa"/>
          </w:tcPr>
          <w:p w14:paraId="4CA73625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605" w:type="dxa"/>
          </w:tcPr>
          <w:p w14:paraId="45D5084D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45B232AF" w14:textId="77777777">
        <w:tc>
          <w:tcPr>
            <w:tcW w:w="423" w:type="dxa"/>
          </w:tcPr>
          <w:p w14:paraId="24A5FF15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990" w:type="dxa"/>
          </w:tcPr>
          <w:p w14:paraId="0F378998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2934" w:type="dxa"/>
          </w:tcPr>
          <w:p w14:paraId="60A65233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documentNumber</w:t>
            </w:r>
          </w:p>
        </w:tc>
        <w:tc>
          <w:tcPr>
            <w:tcW w:w="1944" w:type="dxa"/>
          </w:tcPr>
          <w:p w14:paraId="67AC6164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омер документа</w:t>
            </w:r>
          </w:p>
        </w:tc>
        <w:tc>
          <w:tcPr>
            <w:tcW w:w="921" w:type="dxa"/>
          </w:tcPr>
          <w:p w14:paraId="5B2124A0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47" w:type="dxa"/>
          </w:tcPr>
          <w:p w14:paraId="2186EC2A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605" w:type="dxa"/>
          </w:tcPr>
          <w:p w14:paraId="501EB929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0A0B5C7E" w14:textId="77777777">
        <w:tc>
          <w:tcPr>
            <w:tcW w:w="423" w:type="dxa"/>
          </w:tcPr>
          <w:p w14:paraId="604F46C7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990" w:type="dxa"/>
          </w:tcPr>
          <w:p w14:paraId="5C5B2D03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2934" w:type="dxa"/>
          </w:tcPr>
          <w:p w14:paraId="30DABB6F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userNumber</w:t>
            </w:r>
          </w:p>
        </w:tc>
        <w:tc>
          <w:tcPr>
            <w:tcW w:w="1944" w:type="dxa"/>
          </w:tcPr>
          <w:p w14:paraId="52556804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Користувацький номер</w:t>
            </w:r>
          </w:p>
        </w:tc>
        <w:tc>
          <w:tcPr>
            <w:tcW w:w="921" w:type="dxa"/>
          </w:tcPr>
          <w:p w14:paraId="3184415D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47" w:type="dxa"/>
          </w:tcPr>
          <w:p w14:paraId="39CC5371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605" w:type="dxa"/>
          </w:tcPr>
          <w:p w14:paraId="6EA9FAE7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7D99EDCF" w14:textId="77777777">
        <w:tc>
          <w:tcPr>
            <w:tcW w:w="423" w:type="dxa"/>
          </w:tcPr>
          <w:p w14:paraId="70E808E4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lastRenderedPageBreak/>
              <w:t>5</w:t>
            </w:r>
          </w:p>
        </w:tc>
        <w:tc>
          <w:tcPr>
            <w:tcW w:w="990" w:type="dxa"/>
          </w:tcPr>
          <w:p w14:paraId="10A9F8BC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2934" w:type="dxa"/>
          </w:tcPr>
          <w:p w14:paraId="63B7F8F8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documentTypeId</w:t>
            </w:r>
          </w:p>
        </w:tc>
        <w:tc>
          <w:tcPr>
            <w:tcW w:w="1944" w:type="dxa"/>
          </w:tcPr>
          <w:p w14:paraId="23D73689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D типу документа</w:t>
            </w:r>
          </w:p>
        </w:tc>
        <w:tc>
          <w:tcPr>
            <w:tcW w:w="921" w:type="dxa"/>
          </w:tcPr>
          <w:p w14:paraId="1253E397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nteger</w:t>
            </w:r>
          </w:p>
        </w:tc>
        <w:tc>
          <w:tcPr>
            <w:tcW w:w="1147" w:type="dxa"/>
          </w:tcPr>
          <w:p w14:paraId="374EC5B6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605" w:type="dxa"/>
          </w:tcPr>
          <w:p w14:paraId="6403B740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3B8D612B" w14:textId="77777777">
        <w:tc>
          <w:tcPr>
            <w:tcW w:w="423" w:type="dxa"/>
          </w:tcPr>
          <w:p w14:paraId="15451D0E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990" w:type="dxa"/>
          </w:tcPr>
          <w:p w14:paraId="1778697F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2934" w:type="dxa"/>
          </w:tcPr>
          <w:p w14:paraId="0173E496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documentTypeCode</w:t>
            </w:r>
          </w:p>
        </w:tc>
        <w:tc>
          <w:tcPr>
            <w:tcW w:w="1944" w:type="dxa"/>
          </w:tcPr>
          <w:p w14:paraId="561511DA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Код типу документа (075, 076, 077)</w:t>
            </w:r>
          </w:p>
        </w:tc>
        <w:tc>
          <w:tcPr>
            <w:tcW w:w="921" w:type="dxa"/>
          </w:tcPr>
          <w:p w14:paraId="015ABD5B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47" w:type="dxa"/>
          </w:tcPr>
          <w:p w14:paraId="111EECE1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605" w:type="dxa"/>
          </w:tcPr>
          <w:p w14:paraId="6A723CA4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690B39A7" w14:textId="77777777">
        <w:tc>
          <w:tcPr>
            <w:tcW w:w="423" w:type="dxa"/>
          </w:tcPr>
          <w:p w14:paraId="39D57AE6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7</w:t>
            </w:r>
          </w:p>
        </w:tc>
        <w:tc>
          <w:tcPr>
            <w:tcW w:w="990" w:type="dxa"/>
          </w:tcPr>
          <w:p w14:paraId="4DD89FF2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2934" w:type="dxa"/>
          </w:tcPr>
          <w:p w14:paraId="0A7CF151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documentTypeName</w:t>
            </w:r>
          </w:p>
        </w:tc>
        <w:tc>
          <w:tcPr>
            <w:tcW w:w="1944" w:type="dxa"/>
          </w:tcPr>
          <w:p w14:paraId="76426133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азва типу документа</w:t>
            </w:r>
          </w:p>
        </w:tc>
        <w:tc>
          <w:tcPr>
            <w:tcW w:w="921" w:type="dxa"/>
          </w:tcPr>
          <w:p w14:paraId="6B97EB3E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47" w:type="dxa"/>
          </w:tcPr>
          <w:p w14:paraId="3E28A455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605" w:type="dxa"/>
          </w:tcPr>
          <w:p w14:paraId="38351FA1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4E473A29" w14:textId="77777777">
        <w:tc>
          <w:tcPr>
            <w:tcW w:w="423" w:type="dxa"/>
          </w:tcPr>
          <w:p w14:paraId="6EAFB786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8</w:t>
            </w:r>
          </w:p>
        </w:tc>
        <w:tc>
          <w:tcPr>
            <w:tcW w:w="990" w:type="dxa"/>
          </w:tcPr>
          <w:p w14:paraId="6620732F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2934" w:type="dxa"/>
          </w:tcPr>
          <w:p w14:paraId="05EFB44F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atusId</w:t>
            </w:r>
          </w:p>
        </w:tc>
        <w:tc>
          <w:tcPr>
            <w:tcW w:w="1944" w:type="dxa"/>
          </w:tcPr>
          <w:p w14:paraId="57E4F332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D статусу</w:t>
            </w:r>
          </w:p>
        </w:tc>
        <w:tc>
          <w:tcPr>
            <w:tcW w:w="921" w:type="dxa"/>
          </w:tcPr>
          <w:p w14:paraId="05529D5C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hort</w:t>
            </w:r>
          </w:p>
        </w:tc>
        <w:tc>
          <w:tcPr>
            <w:tcW w:w="1147" w:type="dxa"/>
          </w:tcPr>
          <w:p w14:paraId="4D6B7DE1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605" w:type="dxa"/>
          </w:tcPr>
          <w:p w14:paraId="2FC90811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2436BE68" w14:textId="77777777">
        <w:tc>
          <w:tcPr>
            <w:tcW w:w="423" w:type="dxa"/>
          </w:tcPr>
          <w:p w14:paraId="1D8F0366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9</w:t>
            </w:r>
          </w:p>
        </w:tc>
        <w:tc>
          <w:tcPr>
            <w:tcW w:w="990" w:type="dxa"/>
          </w:tcPr>
          <w:p w14:paraId="128224FE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2934" w:type="dxa"/>
          </w:tcPr>
          <w:p w14:paraId="25D1DBF2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createdAt</w:t>
            </w:r>
          </w:p>
        </w:tc>
        <w:tc>
          <w:tcPr>
            <w:tcW w:w="1944" w:type="dxa"/>
          </w:tcPr>
          <w:p w14:paraId="7EEFAB2D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Дата створення</w:t>
            </w:r>
          </w:p>
        </w:tc>
        <w:tc>
          <w:tcPr>
            <w:tcW w:w="921" w:type="dxa"/>
          </w:tcPr>
          <w:p w14:paraId="4B86DC80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datetime</w:t>
            </w:r>
          </w:p>
        </w:tc>
        <w:tc>
          <w:tcPr>
            <w:tcW w:w="1147" w:type="dxa"/>
          </w:tcPr>
          <w:p w14:paraId="0FC5FDC9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605" w:type="dxa"/>
          </w:tcPr>
          <w:p w14:paraId="39A5AEFC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4BB0E64B" w14:textId="77777777">
        <w:tc>
          <w:tcPr>
            <w:tcW w:w="423" w:type="dxa"/>
          </w:tcPr>
          <w:p w14:paraId="633372D9" w14:textId="77777777" w:rsidR="00200D72" w:rsidRDefault="00000000">
            <w:pPr>
              <w:ind w:right="-10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0</w:t>
            </w:r>
          </w:p>
        </w:tc>
        <w:tc>
          <w:tcPr>
            <w:tcW w:w="990" w:type="dxa"/>
          </w:tcPr>
          <w:p w14:paraId="47C9CB38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2934" w:type="dxa"/>
          </w:tcPr>
          <w:p w14:paraId="2385FBC3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eoId</w:t>
            </w:r>
          </w:p>
        </w:tc>
        <w:tc>
          <w:tcPr>
            <w:tcW w:w="1944" w:type="dxa"/>
          </w:tcPr>
          <w:p w14:paraId="66182834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D економічного оператора</w:t>
            </w:r>
          </w:p>
        </w:tc>
        <w:tc>
          <w:tcPr>
            <w:tcW w:w="921" w:type="dxa"/>
          </w:tcPr>
          <w:p w14:paraId="47CB2DDA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47" w:type="dxa"/>
          </w:tcPr>
          <w:p w14:paraId="58AAF1AA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605" w:type="dxa"/>
          </w:tcPr>
          <w:p w14:paraId="3105EF0F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4E5FFF23" w14:textId="77777777">
        <w:tc>
          <w:tcPr>
            <w:tcW w:w="423" w:type="dxa"/>
          </w:tcPr>
          <w:p w14:paraId="5C7FAEE6" w14:textId="77777777" w:rsidR="00200D72" w:rsidRDefault="00000000">
            <w:pPr>
              <w:ind w:right="-10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1</w:t>
            </w:r>
          </w:p>
        </w:tc>
        <w:tc>
          <w:tcPr>
            <w:tcW w:w="990" w:type="dxa"/>
          </w:tcPr>
          <w:p w14:paraId="29659DB9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2934" w:type="dxa"/>
          </w:tcPr>
          <w:p w14:paraId="3A6098D3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eoName</w:t>
            </w:r>
          </w:p>
        </w:tc>
        <w:tc>
          <w:tcPr>
            <w:tcW w:w="1944" w:type="dxa"/>
          </w:tcPr>
          <w:p w14:paraId="26D3AF98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азва ЕО</w:t>
            </w:r>
          </w:p>
        </w:tc>
        <w:tc>
          <w:tcPr>
            <w:tcW w:w="921" w:type="dxa"/>
          </w:tcPr>
          <w:p w14:paraId="22042500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47" w:type="dxa"/>
          </w:tcPr>
          <w:p w14:paraId="140C2F1E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605" w:type="dxa"/>
          </w:tcPr>
          <w:p w14:paraId="32785BA1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15B64188" w14:textId="77777777">
        <w:tc>
          <w:tcPr>
            <w:tcW w:w="423" w:type="dxa"/>
          </w:tcPr>
          <w:p w14:paraId="53CBBEC6" w14:textId="77777777" w:rsidR="00200D72" w:rsidRDefault="00000000">
            <w:pPr>
              <w:ind w:right="-10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2</w:t>
            </w:r>
          </w:p>
        </w:tc>
        <w:tc>
          <w:tcPr>
            <w:tcW w:w="990" w:type="dxa"/>
          </w:tcPr>
          <w:p w14:paraId="4A62A2B2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2934" w:type="dxa"/>
          </w:tcPr>
          <w:p w14:paraId="45086EAA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eoCode</w:t>
            </w:r>
          </w:p>
        </w:tc>
        <w:tc>
          <w:tcPr>
            <w:tcW w:w="1944" w:type="dxa"/>
          </w:tcPr>
          <w:p w14:paraId="6F8A4E17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Код ЕО</w:t>
            </w:r>
          </w:p>
        </w:tc>
        <w:tc>
          <w:tcPr>
            <w:tcW w:w="921" w:type="dxa"/>
          </w:tcPr>
          <w:p w14:paraId="27E2BC7F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47" w:type="dxa"/>
          </w:tcPr>
          <w:p w14:paraId="40661C98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605" w:type="dxa"/>
          </w:tcPr>
          <w:p w14:paraId="2863BF7F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4D5979B0" w14:textId="77777777">
        <w:tc>
          <w:tcPr>
            <w:tcW w:w="423" w:type="dxa"/>
          </w:tcPr>
          <w:p w14:paraId="0BFCC272" w14:textId="77777777" w:rsidR="00200D72" w:rsidRDefault="00000000">
            <w:pPr>
              <w:ind w:right="-10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3</w:t>
            </w:r>
          </w:p>
        </w:tc>
        <w:tc>
          <w:tcPr>
            <w:tcW w:w="990" w:type="dxa"/>
          </w:tcPr>
          <w:p w14:paraId="7ABC4030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2934" w:type="dxa"/>
          </w:tcPr>
          <w:p w14:paraId="22F77B28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eoTaxId</w:t>
            </w:r>
          </w:p>
        </w:tc>
        <w:tc>
          <w:tcPr>
            <w:tcW w:w="1944" w:type="dxa"/>
          </w:tcPr>
          <w:p w14:paraId="0B3C81FB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ЄДРПОУ/РНОКПП ЕО</w:t>
            </w:r>
          </w:p>
        </w:tc>
        <w:tc>
          <w:tcPr>
            <w:tcW w:w="921" w:type="dxa"/>
          </w:tcPr>
          <w:p w14:paraId="2B53227F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47" w:type="dxa"/>
          </w:tcPr>
          <w:p w14:paraId="2F5F3156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605" w:type="dxa"/>
          </w:tcPr>
          <w:p w14:paraId="71F489DB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20720651" w14:textId="77777777">
        <w:tc>
          <w:tcPr>
            <w:tcW w:w="423" w:type="dxa"/>
          </w:tcPr>
          <w:p w14:paraId="7C9E3AC3" w14:textId="77777777" w:rsidR="00200D72" w:rsidRDefault="00000000">
            <w:pPr>
              <w:ind w:right="-10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4</w:t>
            </w:r>
          </w:p>
        </w:tc>
        <w:tc>
          <w:tcPr>
            <w:tcW w:w="990" w:type="dxa"/>
          </w:tcPr>
          <w:p w14:paraId="5D414545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2934" w:type="dxa"/>
          </w:tcPr>
          <w:p w14:paraId="2C0B60C7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fromEoObjectId</w:t>
            </w:r>
          </w:p>
        </w:tc>
        <w:tc>
          <w:tcPr>
            <w:tcW w:w="1944" w:type="dxa"/>
          </w:tcPr>
          <w:p w14:paraId="4B8C7DAC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D об'єкта відправника</w:t>
            </w:r>
          </w:p>
        </w:tc>
        <w:tc>
          <w:tcPr>
            <w:tcW w:w="921" w:type="dxa"/>
          </w:tcPr>
          <w:p w14:paraId="67BDFEFB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47" w:type="dxa"/>
          </w:tcPr>
          <w:p w14:paraId="7EEBD8AB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605" w:type="dxa"/>
          </w:tcPr>
          <w:p w14:paraId="38E41122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4EB3953B" w14:textId="77777777">
        <w:tc>
          <w:tcPr>
            <w:tcW w:w="423" w:type="dxa"/>
          </w:tcPr>
          <w:p w14:paraId="51691768" w14:textId="77777777" w:rsidR="00200D72" w:rsidRDefault="00000000">
            <w:pPr>
              <w:ind w:right="-10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5</w:t>
            </w:r>
          </w:p>
        </w:tc>
        <w:tc>
          <w:tcPr>
            <w:tcW w:w="990" w:type="dxa"/>
          </w:tcPr>
          <w:p w14:paraId="47B3E3A5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2934" w:type="dxa"/>
          </w:tcPr>
          <w:p w14:paraId="5B311C3D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fromEoObjectName</w:t>
            </w:r>
          </w:p>
        </w:tc>
        <w:tc>
          <w:tcPr>
            <w:tcW w:w="1944" w:type="dxa"/>
          </w:tcPr>
          <w:p w14:paraId="06152E33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азва об'єкта відправника</w:t>
            </w:r>
          </w:p>
        </w:tc>
        <w:tc>
          <w:tcPr>
            <w:tcW w:w="921" w:type="dxa"/>
          </w:tcPr>
          <w:p w14:paraId="759A0C6D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47" w:type="dxa"/>
          </w:tcPr>
          <w:p w14:paraId="31DBB0C1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605" w:type="dxa"/>
          </w:tcPr>
          <w:p w14:paraId="54189907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7549BD4E" w14:textId="77777777">
        <w:tc>
          <w:tcPr>
            <w:tcW w:w="423" w:type="dxa"/>
          </w:tcPr>
          <w:p w14:paraId="5A70E3A8" w14:textId="77777777" w:rsidR="00200D72" w:rsidRDefault="00000000">
            <w:pPr>
              <w:ind w:right="-10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6</w:t>
            </w:r>
          </w:p>
        </w:tc>
        <w:tc>
          <w:tcPr>
            <w:tcW w:w="990" w:type="dxa"/>
          </w:tcPr>
          <w:p w14:paraId="37DA7B19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2934" w:type="dxa"/>
          </w:tcPr>
          <w:p w14:paraId="53B14A78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fromEoObjectAddress</w:t>
            </w:r>
          </w:p>
        </w:tc>
        <w:tc>
          <w:tcPr>
            <w:tcW w:w="1944" w:type="dxa"/>
          </w:tcPr>
          <w:p w14:paraId="5382B602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Адреса об'єкта відправника</w:t>
            </w:r>
          </w:p>
        </w:tc>
        <w:tc>
          <w:tcPr>
            <w:tcW w:w="921" w:type="dxa"/>
          </w:tcPr>
          <w:p w14:paraId="588D5174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47" w:type="dxa"/>
          </w:tcPr>
          <w:p w14:paraId="407AAA1B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605" w:type="dxa"/>
          </w:tcPr>
          <w:p w14:paraId="3CDC94EB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49C4223C" w14:textId="77777777">
        <w:tc>
          <w:tcPr>
            <w:tcW w:w="423" w:type="dxa"/>
          </w:tcPr>
          <w:p w14:paraId="28F0538C" w14:textId="77777777" w:rsidR="00200D72" w:rsidRDefault="00000000">
            <w:pPr>
              <w:ind w:right="-10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7</w:t>
            </w:r>
          </w:p>
        </w:tc>
        <w:tc>
          <w:tcPr>
            <w:tcW w:w="990" w:type="dxa"/>
          </w:tcPr>
          <w:p w14:paraId="26C1DF3A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2934" w:type="dxa"/>
          </w:tcPr>
          <w:p w14:paraId="769D84D7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toEoObjectId</w:t>
            </w:r>
          </w:p>
        </w:tc>
        <w:tc>
          <w:tcPr>
            <w:tcW w:w="1944" w:type="dxa"/>
          </w:tcPr>
          <w:p w14:paraId="13FE24F8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D об'єкта отримувача</w:t>
            </w:r>
          </w:p>
        </w:tc>
        <w:tc>
          <w:tcPr>
            <w:tcW w:w="921" w:type="dxa"/>
          </w:tcPr>
          <w:p w14:paraId="17DCF11F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47" w:type="dxa"/>
          </w:tcPr>
          <w:p w14:paraId="121B007D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605" w:type="dxa"/>
          </w:tcPr>
          <w:p w14:paraId="30EE872A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062F6BB3" w14:textId="77777777">
        <w:tc>
          <w:tcPr>
            <w:tcW w:w="423" w:type="dxa"/>
          </w:tcPr>
          <w:p w14:paraId="046238AF" w14:textId="77777777" w:rsidR="00200D72" w:rsidRDefault="00000000">
            <w:pPr>
              <w:ind w:right="-10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8</w:t>
            </w:r>
          </w:p>
        </w:tc>
        <w:tc>
          <w:tcPr>
            <w:tcW w:w="990" w:type="dxa"/>
          </w:tcPr>
          <w:p w14:paraId="47253FBB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2934" w:type="dxa"/>
          </w:tcPr>
          <w:p w14:paraId="7B0ABE93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toEoObjectName</w:t>
            </w:r>
          </w:p>
        </w:tc>
        <w:tc>
          <w:tcPr>
            <w:tcW w:w="1944" w:type="dxa"/>
          </w:tcPr>
          <w:p w14:paraId="663DFED7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азва об'єкта отримувача</w:t>
            </w:r>
          </w:p>
        </w:tc>
        <w:tc>
          <w:tcPr>
            <w:tcW w:w="921" w:type="dxa"/>
          </w:tcPr>
          <w:p w14:paraId="73667E9B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47" w:type="dxa"/>
          </w:tcPr>
          <w:p w14:paraId="3E13EDDB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605" w:type="dxa"/>
          </w:tcPr>
          <w:p w14:paraId="1D98B39E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572849E1" w14:textId="77777777">
        <w:tc>
          <w:tcPr>
            <w:tcW w:w="423" w:type="dxa"/>
          </w:tcPr>
          <w:p w14:paraId="64436773" w14:textId="77777777" w:rsidR="00200D72" w:rsidRDefault="00000000">
            <w:pPr>
              <w:ind w:right="-10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9</w:t>
            </w:r>
          </w:p>
        </w:tc>
        <w:tc>
          <w:tcPr>
            <w:tcW w:w="990" w:type="dxa"/>
          </w:tcPr>
          <w:p w14:paraId="08E4942D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2934" w:type="dxa"/>
          </w:tcPr>
          <w:p w14:paraId="44153D51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toEoObjectAddress</w:t>
            </w:r>
          </w:p>
        </w:tc>
        <w:tc>
          <w:tcPr>
            <w:tcW w:w="1944" w:type="dxa"/>
          </w:tcPr>
          <w:p w14:paraId="7DDE2463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Адреса об'єкта отримувача</w:t>
            </w:r>
          </w:p>
        </w:tc>
        <w:tc>
          <w:tcPr>
            <w:tcW w:w="921" w:type="dxa"/>
          </w:tcPr>
          <w:p w14:paraId="4E26F39C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47" w:type="dxa"/>
          </w:tcPr>
          <w:p w14:paraId="475C7513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605" w:type="dxa"/>
          </w:tcPr>
          <w:p w14:paraId="410425BB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10000B8D" w14:textId="77777777">
        <w:tc>
          <w:tcPr>
            <w:tcW w:w="423" w:type="dxa"/>
          </w:tcPr>
          <w:p w14:paraId="3FA71980" w14:textId="77777777" w:rsidR="00200D72" w:rsidRDefault="00000000">
            <w:pPr>
              <w:ind w:right="-10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0</w:t>
            </w:r>
          </w:p>
        </w:tc>
        <w:tc>
          <w:tcPr>
            <w:tcW w:w="990" w:type="dxa"/>
          </w:tcPr>
          <w:p w14:paraId="088A1866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2934" w:type="dxa"/>
          </w:tcPr>
          <w:p w14:paraId="34D6ACD0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customsDeclarationCode</w:t>
            </w:r>
          </w:p>
        </w:tc>
        <w:tc>
          <w:tcPr>
            <w:tcW w:w="1944" w:type="dxa"/>
          </w:tcPr>
          <w:p w14:paraId="2AB08466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Код митної декларації</w:t>
            </w:r>
          </w:p>
        </w:tc>
        <w:tc>
          <w:tcPr>
            <w:tcW w:w="921" w:type="dxa"/>
          </w:tcPr>
          <w:p w14:paraId="50D418EB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47" w:type="dxa"/>
          </w:tcPr>
          <w:p w14:paraId="73CCBD5E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605" w:type="dxa"/>
          </w:tcPr>
          <w:p w14:paraId="1089C2BA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55ABD1D0" w14:textId="77777777">
        <w:tc>
          <w:tcPr>
            <w:tcW w:w="423" w:type="dxa"/>
          </w:tcPr>
          <w:p w14:paraId="6CC7D99E" w14:textId="77777777" w:rsidR="00200D72" w:rsidRDefault="00000000">
            <w:pPr>
              <w:ind w:right="-10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1</w:t>
            </w:r>
          </w:p>
        </w:tc>
        <w:tc>
          <w:tcPr>
            <w:tcW w:w="990" w:type="dxa"/>
          </w:tcPr>
          <w:p w14:paraId="49F4617B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2934" w:type="dxa"/>
          </w:tcPr>
          <w:p w14:paraId="3F4C98DB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customDeclarationId</w:t>
            </w:r>
          </w:p>
        </w:tc>
        <w:tc>
          <w:tcPr>
            <w:tcW w:w="1944" w:type="dxa"/>
          </w:tcPr>
          <w:p w14:paraId="7890D5FB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D митної декларації</w:t>
            </w:r>
          </w:p>
        </w:tc>
        <w:tc>
          <w:tcPr>
            <w:tcW w:w="921" w:type="dxa"/>
          </w:tcPr>
          <w:p w14:paraId="676E08E0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47" w:type="dxa"/>
          </w:tcPr>
          <w:p w14:paraId="03575B9C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605" w:type="dxa"/>
          </w:tcPr>
          <w:p w14:paraId="4962282B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7F90923B" w14:textId="77777777">
        <w:tc>
          <w:tcPr>
            <w:tcW w:w="423" w:type="dxa"/>
          </w:tcPr>
          <w:p w14:paraId="3B9CEA63" w14:textId="77777777" w:rsidR="00200D72" w:rsidRDefault="00000000">
            <w:pPr>
              <w:ind w:right="-10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2</w:t>
            </w:r>
          </w:p>
        </w:tc>
        <w:tc>
          <w:tcPr>
            <w:tcW w:w="990" w:type="dxa"/>
          </w:tcPr>
          <w:p w14:paraId="0DD898EE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2934" w:type="dxa"/>
          </w:tcPr>
          <w:p w14:paraId="496FA872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customDeclarationNumber</w:t>
            </w:r>
          </w:p>
        </w:tc>
        <w:tc>
          <w:tcPr>
            <w:tcW w:w="1944" w:type="dxa"/>
          </w:tcPr>
          <w:p w14:paraId="5B9DE9EA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омер митної декларації</w:t>
            </w:r>
          </w:p>
        </w:tc>
        <w:tc>
          <w:tcPr>
            <w:tcW w:w="921" w:type="dxa"/>
          </w:tcPr>
          <w:p w14:paraId="5423A14E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47" w:type="dxa"/>
          </w:tcPr>
          <w:p w14:paraId="75F00B5E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605" w:type="dxa"/>
          </w:tcPr>
          <w:p w14:paraId="14F113C8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164A0CBA" w14:textId="77777777">
        <w:tc>
          <w:tcPr>
            <w:tcW w:w="423" w:type="dxa"/>
          </w:tcPr>
          <w:p w14:paraId="6846D293" w14:textId="77777777" w:rsidR="00200D72" w:rsidRDefault="00000000">
            <w:pPr>
              <w:ind w:right="-10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3</w:t>
            </w:r>
          </w:p>
        </w:tc>
        <w:tc>
          <w:tcPr>
            <w:tcW w:w="990" w:type="dxa"/>
          </w:tcPr>
          <w:p w14:paraId="00093609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2934" w:type="dxa"/>
          </w:tcPr>
          <w:p w14:paraId="7C6AA892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customDeclarationDate</w:t>
            </w:r>
          </w:p>
        </w:tc>
        <w:tc>
          <w:tcPr>
            <w:tcW w:w="1944" w:type="dxa"/>
          </w:tcPr>
          <w:p w14:paraId="22D1D6D0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Дата митної декларації</w:t>
            </w:r>
          </w:p>
        </w:tc>
        <w:tc>
          <w:tcPr>
            <w:tcW w:w="921" w:type="dxa"/>
          </w:tcPr>
          <w:p w14:paraId="672AAEB8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date</w:t>
            </w:r>
          </w:p>
        </w:tc>
        <w:tc>
          <w:tcPr>
            <w:tcW w:w="1147" w:type="dxa"/>
          </w:tcPr>
          <w:p w14:paraId="6B7DBBC8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605" w:type="dxa"/>
          </w:tcPr>
          <w:p w14:paraId="5199D9EC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4A0D8078" w14:textId="77777777">
        <w:tc>
          <w:tcPr>
            <w:tcW w:w="423" w:type="dxa"/>
          </w:tcPr>
          <w:p w14:paraId="31D6F4D1" w14:textId="77777777" w:rsidR="00200D72" w:rsidRDefault="00000000">
            <w:pPr>
              <w:ind w:right="-10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lastRenderedPageBreak/>
              <w:t>24</w:t>
            </w:r>
          </w:p>
        </w:tc>
        <w:tc>
          <w:tcPr>
            <w:tcW w:w="990" w:type="dxa"/>
          </w:tcPr>
          <w:p w14:paraId="1E7AC713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2934" w:type="dxa"/>
          </w:tcPr>
          <w:p w14:paraId="6733F2E0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declaredTaxAmount</w:t>
            </w:r>
          </w:p>
        </w:tc>
        <w:tc>
          <w:tcPr>
            <w:tcW w:w="1944" w:type="dxa"/>
          </w:tcPr>
          <w:p w14:paraId="4EF96672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Задекларована сума акцизного податку</w:t>
            </w:r>
          </w:p>
        </w:tc>
        <w:tc>
          <w:tcPr>
            <w:tcW w:w="921" w:type="dxa"/>
          </w:tcPr>
          <w:p w14:paraId="50DC12E8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decimal</w:t>
            </w:r>
          </w:p>
        </w:tc>
        <w:tc>
          <w:tcPr>
            <w:tcW w:w="1147" w:type="dxa"/>
          </w:tcPr>
          <w:p w14:paraId="25CE32E9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605" w:type="dxa"/>
          </w:tcPr>
          <w:p w14:paraId="7283EC4F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548330A4" w14:textId="77777777">
        <w:tc>
          <w:tcPr>
            <w:tcW w:w="423" w:type="dxa"/>
          </w:tcPr>
          <w:p w14:paraId="0306597C" w14:textId="77777777" w:rsidR="00200D72" w:rsidRDefault="00000000">
            <w:pPr>
              <w:ind w:right="-10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5</w:t>
            </w:r>
          </w:p>
        </w:tc>
        <w:tc>
          <w:tcPr>
            <w:tcW w:w="990" w:type="dxa"/>
          </w:tcPr>
          <w:p w14:paraId="25A38E04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2934" w:type="dxa"/>
          </w:tcPr>
          <w:p w14:paraId="0E8BEA21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totalAccruedExciseTax</w:t>
            </w:r>
          </w:p>
        </w:tc>
        <w:tc>
          <w:tcPr>
            <w:tcW w:w="1944" w:type="dxa"/>
          </w:tcPr>
          <w:p w14:paraId="28A1A0B9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Загальна сума нарахованого акцизного податку</w:t>
            </w:r>
          </w:p>
        </w:tc>
        <w:tc>
          <w:tcPr>
            <w:tcW w:w="921" w:type="dxa"/>
          </w:tcPr>
          <w:p w14:paraId="5B9F9D8A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decimal</w:t>
            </w:r>
          </w:p>
        </w:tc>
        <w:tc>
          <w:tcPr>
            <w:tcW w:w="1147" w:type="dxa"/>
          </w:tcPr>
          <w:p w14:paraId="156BAA27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605" w:type="dxa"/>
          </w:tcPr>
          <w:p w14:paraId="5E6B46AD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382DA820" w14:textId="77777777">
        <w:tc>
          <w:tcPr>
            <w:tcW w:w="423" w:type="dxa"/>
          </w:tcPr>
          <w:p w14:paraId="47EDDC98" w14:textId="77777777" w:rsidR="00200D72" w:rsidRDefault="00000000">
            <w:pPr>
              <w:ind w:right="-10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6</w:t>
            </w:r>
          </w:p>
        </w:tc>
        <w:tc>
          <w:tcPr>
            <w:tcW w:w="990" w:type="dxa"/>
          </w:tcPr>
          <w:p w14:paraId="0B3484F8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2934" w:type="dxa"/>
          </w:tcPr>
          <w:p w14:paraId="78DDD816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totalSurchargeAmount</w:t>
            </w:r>
          </w:p>
        </w:tc>
        <w:tc>
          <w:tcPr>
            <w:tcW w:w="1944" w:type="dxa"/>
          </w:tcPr>
          <w:p w14:paraId="71B7B475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Загальна сума доплати акцизного податку</w:t>
            </w:r>
          </w:p>
        </w:tc>
        <w:tc>
          <w:tcPr>
            <w:tcW w:w="921" w:type="dxa"/>
          </w:tcPr>
          <w:p w14:paraId="2F92DF12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decimal</w:t>
            </w:r>
          </w:p>
        </w:tc>
        <w:tc>
          <w:tcPr>
            <w:tcW w:w="1147" w:type="dxa"/>
          </w:tcPr>
          <w:p w14:paraId="3084850A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605" w:type="dxa"/>
          </w:tcPr>
          <w:p w14:paraId="66F09FC1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6E054028" w14:textId="77777777">
        <w:tc>
          <w:tcPr>
            <w:tcW w:w="423" w:type="dxa"/>
          </w:tcPr>
          <w:p w14:paraId="4A979483" w14:textId="77777777" w:rsidR="00200D72" w:rsidRDefault="00000000">
            <w:pPr>
              <w:ind w:right="-10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7</w:t>
            </w:r>
          </w:p>
        </w:tc>
        <w:tc>
          <w:tcPr>
            <w:tcW w:w="990" w:type="dxa"/>
          </w:tcPr>
          <w:p w14:paraId="34294AF8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2934" w:type="dxa"/>
          </w:tcPr>
          <w:p w14:paraId="2F2DDCB8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enderSignedAt</w:t>
            </w:r>
          </w:p>
        </w:tc>
        <w:tc>
          <w:tcPr>
            <w:tcW w:w="1944" w:type="dxa"/>
          </w:tcPr>
          <w:p w14:paraId="0D794368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Дата підпису відправника</w:t>
            </w:r>
          </w:p>
        </w:tc>
        <w:tc>
          <w:tcPr>
            <w:tcW w:w="921" w:type="dxa"/>
          </w:tcPr>
          <w:p w14:paraId="001BA7FB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datetime</w:t>
            </w:r>
          </w:p>
        </w:tc>
        <w:tc>
          <w:tcPr>
            <w:tcW w:w="1147" w:type="dxa"/>
          </w:tcPr>
          <w:p w14:paraId="4007E854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605" w:type="dxa"/>
          </w:tcPr>
          <w:p w14:paraId="0A68B570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2C856444" w14:textId="77777777">
        <w:tc>
          <w:tcPr>
            <w:tcW w:w="423" w:type="dxa"/>
          </w:tcPr>
          <w:p w14:paraId="5A7B40C1" w14:textId="77777777" w:rsidR="00200D72" w:rsidRDefault="00000000">
            <w:pPr>
              <w:ind w:right="-10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8</w:t>
            </w:r>
          </w:p>
        </w:tc>
        <w:tc>
          <w:tcPr>
            <w:tcW w:w="990" w:type="dxa"/>
          </w:tcPr>
          <w:p w14:paraId="457020A0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2934" w:type="dxa"/>
          </w:tcPr>
          <w:p w14:paraId="79A08545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enderSignedBy</w:t>
            </w:r>
          </w:p>
        </w:tc>
        <w:tc>
          <w:tcPr>
            <w:tcW w:w="1944" w:type="dxa"/>
          </w:tcPr>
          <w:p w14:paraId="1E259E88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D користувача (підпис відправника)</w:t>
            </w:r>
          </w:p>
        </w:tc>
        <w:tc>
          <w:tcPr>
            <w:tcW w:w="921" w:type="dxa"/>
          </w:tcPr>
          <w:p w14:paraId="243F81A1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47" w:type="dxa"/>
          </w:tcPr>
          <w:p w14:paraId="335CB623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605" w:type="dxa"/>
          </w:tcPr>
          <w:p w14:paraId="06C41C7C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13033CD0" w14:textId="77777777">
        <w:tc>
          <w:tcPr>
            <w:tcW w:w="423" w:type="dxa"/>
          </w:tcPr>
          <w:p w14:paraId="1464466B" w14:textId="77777777" w:rsidR="00200D72" w:rsidRDefault="00000000">
            <w:pPr>
              <w:ind w:right="-10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9</w:t>
            </w:r>
          </w:p>
        </w:tc>
        <w:tc>
          <w:tcPr>
            <w:tcW w:w="990" w:type="dxa"/>
          </w:tcPr>
          <w:p w14:paraId="65EE35CF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2934" w:type="dxa"/>
          </w:tcPr>
          <w:p w14:paraId="7E933637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enderSignedByName</w:t>
            </w:r>
          </w:p>
        </w:tc>
        <w:tc>
          <w:tcPr>
            <w:tcW w:w="1944" w:type="dxa"/>
          </w:tcPr>
          <w:p w14:paraId="7093CB06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ПІБ підписавшего відправника</w:t>
            </w:r>
          </w:p>
        </w:tc>
        <w:tc>
          <w:tcPr>
            <w:tcW w:w="921" w:type="dxa"/>
          </w:tcPr>
          <w:p w14:paraId="70E08682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47" w:type="dxa"/>
          </w:tcPr>
          <w:p w14:paraId="709527A1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605" w:type="dxa"/>
          </w:tcPr>
          <w:p w14:paraId="251E35D0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33434FFD" w14:textId="77777777">
        <w:tc>
          <w:tcPr>
            <w:tcW w:w="423" w:type="dxa"/>
          </w:tcPr>
          <w:p w14:paraId="7E40BFA4" w14:textId="77777777" w:rsidR="00200D72" w:rsidRDefault="00000000">
            <w:pPr>
              <w:ind w:right="-10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0</w:t>
            </w:r>
          </w:p>
        </w:tc>
        <w:tc>
          <w:tcPr>
            <w:tcW w:w="990" w:type="dxa"/>
          </w:tcPr>
          <w:p w14:paraId="1504ECBE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2934" w:type="dxa"/>
          </w:tcPr>
          <w:p w14:paraId="78FAF9BB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recipientSignedAt</w:t>
            </w:r>
          </w:p>
        </w:tc>
        <w:tc>
          <w:tcPr>
            <w:tcW w:w="1944" w:type="dxa"/>
          </w:tcPr>
          <w:p w14:paraId="4F4B6A6D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Дата підпису отримувача</w:t>
            </w:r>
          </w:p>
        </w:tc>
        <w:tc>
          <w:tcPr>
            <w:tcW w:w="921" w:type="dxa"/>
          </w:tcPr>
          <w:p w14:paraId="1B3EBC3B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datetime</w:t>
            </w:r>
          </w:p>
        </w:tc>
        <w:tc>
          <w:tcPr>
            <w:tcW w:w="1147" w:type="dxa"/>
          </w:tcPr>
          <w:p w14:paraId="50C7D4BC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605" w:type="dxa"/>
          </w:tcPr>
          <w:p w14:paraId="1D391E12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68208639" w14:textId="77777777">
        <w:tc>
          <w:tcPr>
            <w:tcW w:w="423" w:type="dxa"/>
          </w:tcPr>
          <w:p w14:paraId="38606045" w14:textId="77777777" w:rsidR="00200D72" w:rsidRDefault="00000000">
            <w:pPr>
              <w:ind w:right="-10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1</w:t>
            </w:r>
          </w:p>
        </w:tc>
        <w:tc>
          <w:tcPr>
            <w:tcW w:w="990" w:type="dxa"/>
          </w:tcPr>
          <w:p w14:paraId="645A1C38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2934" w:type="dxa"/>
          </w:tcPr>
          <w:p w14:paraId="6FF9726C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recipientSignedBy</w:t>
            </w:r>
          </w:p>
        </w:tc>
        <w:tc>
          <w:tcPr>
            <w:tcW w:w="1944" w:type="dxa"/>
          </w:tcPr>
          <w:p w14:paraId="4FA79085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D користувача (підпис отримувача)</w:t>
            </w:r>
          </w:p>
        </w:tc>
        <w:tc>
          <w:tcPr>
            <w:tcW w:w="921" w:type="dxa"/>
          </w:tcPr>
          <w:p w14:paraId="6A601EBF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47" w:type="dxa"/>
          </w:tcPr>
          <w:p w14:paraId="04887CD4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605" w:type="dxa"/>
          </w:tcPr>
          <w:p w14:paraId="032972AA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41860C57" w14:textId="77777777">
        <w:tc>
          <w:tcPr>
            <w:tcW w:w="423" w:type="dxa"/>
          </w:tcPr>
          <w:p w14:paraId="42CA27D4" w14:textId="77777777" w:rsidR="00200D72" w:rsidRDefault="00000000">
            <w:pPr>
              <w:ind w:right="-10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2</w:t>
            </w:r>
          </w:p>
        </w:tc>
        <w:tc>
          <w:tcPr>
            <w:tcW w:w="990" w:type="dxa"/>
          </w:tcPr>
          <w:p w14:paraId="6066C8CE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2934" w:type="dxa"/>
          </w:tcPr>
          <w:p w14:paraId="62326A0A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recipientSignedByName</w:t>
            </w:r>
          </w:p>
        </w:tc>
        <w:tc>
          <w:tcPr>
            <w:tcW w:w="1944" w:type="dxa"/>
          </w:tcPr>
          <w:p w14:paraId="431AEE5B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ПІБ підписавшего отримувача</w:t>
            </w:r>
          </w:p>
        </w:tc>
        <w:tc>
          <w:tcPr>
            <w:tcW w:w="921" w:type="dxa"/>
          </w:tcPr>
          <w:p w14:paraId="7B36E209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47" w:type="dxa"/>
          </w:tcPr>
          <w:p w14:paraId="038A7054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605" w:type="dxa"/>
          </w:tcPr>
          <w:p w14:paraId="71040022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03C22CFC" w14:textId="77777777">
        <w:tc>
          <w:tcPr>
            <w:tcW w:w="423" w:type="dxa"/>
          </w:tcPr>
          <w:p w14:paraId="4E944656" w14:textId="77777777" w:rsidR="00200D72" w:rsidRDefault="00000000">
            <w:pPr>
              <w:ind w:right="-10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3</w:t>
            </w:r>
          </w:p>
        </w:tc>
        <w:tc>
          <w:tcPr>
            <w:tcW w:w="990" w:type="dxa"/>
          </w:tcPr>
          <w:p w14:paraId="295B3E31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2934" w:type="dxa"/>
          </w:tcPr>
          <w:p w14:paraId="2C6D9553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enderReceipt1</w:t>
            </w:r>
          </w:p>
        </w:tc>
        <w:tc>
          <w:tcPr>
            <w:tcW w:w="1944" w:type="dxa"/>
          </w:tcPr>
          <w:p w14:paraId="03065B7C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Квитанція №1 відправника</w:t>
            </w:r>
          </w:p>
        </w:tc>
        <w:tc>
          <w:tcPr>
            <w:tcW w:w="921" w:type="dxa"/>
          </w:tcPr>
          <w:p w14:paraId="25F05EB8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object</w:t>
            </w:r>
          </w:p>
        </w:tc>
        <w:tc>
          <w:tcPr>
            <w:tcW w:w="1147" w:type="dxa"/>
          </w:tcPr>
          <w:p w14:paraId="116E74F1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605" w:type="dxa"/>
          </w:tcPr>
          <w:p w14:paraId="5588FF97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1D87BC90" w14:textId="77777777">
        <w:tc>
          <w:tcPr>
            <w:tcW w:w="423" w:type="dxa"/>
          </w:tcPr>
          <w:p w14:paraId="4B446CF4" w14:textId="77777777" w:rsidR="00200D72" w:rsidRDefault="00000000">
            <w:pPr>
              <w:ind w:right="-10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4</w:t>
            </w:r>
          </w:p>
        </w:tc>
        <w:tc>
          <w:tcPr>
            <w:tcW w:w="990" w:type="dxa"/>
          </w:tcPr>
          <w:p w14:paraId="1B14A954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2934" w:type="dxa"/>
          </w:tcPr>
          <w:p w14:paraId="02B0C972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enderReceipt2</w:t>
            </w:r>
          </w:p>
        </w:tc>
        <w:tc>
          <w:tcPr>
            <w:tcW w:w="1944" w:type="dxa"/>
          </w:tcPr>
          <w:p w14:paraId="532CCA4B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Квитанція №2 відправника</w:t>
            </w:r>
          </w:p>
        </w:tc>
        <w:tc>
          <w:tcPr>
            <w:tcW w:w="921" w:type="dxa"/>
          </w:tcPr>
          <w:p w14:paraId="78597BB5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object</w:t>
            </w:r>
          </w:p>
        </w:tc>
        <w:tc>
          <w:tcPr>
            <w:tcW w:w="1147" w:type="dxa"/>
          </w:tcPr>
          <w:p w14:paraId="1BEBC525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605" w:type="dxa"/>
          </w:tcPr>
          <w:p w14:paraId="3EF6CF9E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1AFF3086" w14:textId="77777777">
        <w:tc>
          <w:tcPr>
            <w:tcW w:w="423" w:type="dxa"/>
          </w:tcPr>
          <w:p w14:paraId="7B59A3D2" w14:textId="77777777" w:rsidR="00200D72" w:rsidRDefault="00000000">
            <w:pPr>
              <w:ind w:right="-10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5</w:t>
            </w:r>
          </w:p>
        </w:tc>
        <w:tc>
          <w:tcPr>
            <w:tcW w:w="990" w:type="dxa"/>
          </w:tcPr>
          <w:p w14:paraId="38EEA261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2934" w:type="dxa"/>
          </w:tcPr>
          <w:p w14:paraId="35D83D14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recipientReceipt1</w:t>
            </w:r>
          </w:p>
        </w:tc>
        <w:tc>
          <w:tcPr>
            <w:tcW w:w="1944" w:type="dxa"/>
          </w:tcPr>
          <w:p w14:paraId="43ABF9F0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Квитанція №1 отримувача</w:t>
            </w:r>
          </w:p>
        </w:tc>
        <w:tc>
          <w:tcPr>
            <w:tcW w:w="921" w:type="dxa"/>
          </w:tcPr>
          <w:p w14:paraId="37A04594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object</w:t>
            </w:r>
          </w:p>
        </w:tc>
        <w:tc>
          <w:tcPr>
            <w:tcW w:w="1147" w:type="dxa"/>
          </w:tcPr>
          <w:p w14:paraId="1A9A0CFE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605" w:type="dxa"/>
          </w:tcPr>
          <w:p w14:paraId="22F13807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38239F76" w14:textId="77777777">
        <w:tc>
          <w:tcPr>
            <w:tcW w:w="423" w:type="dxa"/>
          </w:tcPr>
          <w:p w14:paraId="4AF53F33" w14:textId="77777777" w:rsidR="00200D72" w:rsidRDefault="00000000">
            <w:pPr>
              <w:ind w:right="-10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6</w:t>
            </w:r>
          </w:p>
        </w:tc>
        <w:tc>
          <w:tcPr>
            <w:tcW w:w="990" w:type="dxa"/>
          </w:tcPr>
          <w:p w14:paraId="3D865C0C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2934" w:type="dxa"/>
          </w:tcPr>
          <w:p w14:paraId="66860E00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recipientReceipt2</w:t>
            </w:r>
          </w:p>
        </w:tc>
        <w:tc>
          <w:tcPr>
            <w:tcW w:w="1944" w:type="dxa"/>
          </w:tcPr>
          <w:p w14:paraId="3FD40771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Квитанція №2 отримувача</w:t>
            </w:r>
          </w:p>
        </w:tc>
        <w:tc>
          <w:tcPr>
            <w:tcW w:w="921" w:type="dxa"/>
          </w:tcPr>
          <w:p w14:paraId="442E540A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object</w:t>
            </w:r>
          </w:p>
        </w:tc>
        <w:tc>
          <w:tcPr>
            <w:tcW w:w="1147" w:type="dxa"/>
          </w:tcPr>
          <w:p w14:paraId="405AE33E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605" w:type="dxa"/>
          </w:tcPr>
          <w:p w14:paraId="79CC92AB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682BF327" w14:textId="77777777">
        <w:tc>
          <w:tcPr>
            <w:tcW w:w="423" w:type="dxa"/>
          </w:tcPr>
          <w:p w14:paraId="49A936BA" w14:textId="77777777" w:rsidR="00200D72" w:rsidRDefault="00000000">
            <w:pPr>
              <w:ind w:right="-10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7</w:t>
            </w:r>
          </w:p>
        </w:tc>
        <w:tc>
          <w:tcPr>
            <w:tcW w:w="990" w:type="dxa"/>
          </w:tcPr>
          <w:p w14:paraId="7BA554A2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2934" w:type="dxa"/>
          </w:tcPr>
          <w:p w14:paraId="10ACCD9B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exciseStamps</w:t>
            </w:r>
          </w:p>
        </w:tc>
        <w:tc>
          <w:tcPr>
            <w:tcW w:w="1944" w:type="dxa"/>
          </w:tcPr>
          <w:p w14:paraId="5058656F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Список електронних марок</w:t>
            </w:r>
          </w:p>
        </w:tc>
        <w:tc>
          <w:tcPr>
            <w:tcW w:w="921" w:type="dxa"/>
          </w:tcPr>
          <w:p w14:paraId="6A384104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array</w:t>
            </w:r>
          </w:p>
        </w:tc>
        <w:tc>
          <w:tcPr>
            <w:tcW w:w="1147" w:type="dxa"/>
          </w:tcPr>
          <w:p w14:paraId="0B2333A9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605" w:type="dxa"/>
          </w:tcPr>
          <w:p w14:paraId="6081A1E0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0F168868" w14:textId="77777777">
        <w:tc>
          <w:tcPr>
            <w:tcW w:w="423" w:type="dxa"/>
          </w:tcPr>
          <w:p w14:paraId="791C04C4" w14:textId="77777777" w:rsidR="00200D72" w:rsidRDefault="00000000">
            <w:pPr>
              <w:ind w:right="-10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8</w:t>
            </w:r>
          </w:p>
        </w:tc>
        <w:tc>
          <w:tcPr>
            <w:tcW w:w="990" w:type="dxa"/>
          </w:tcPr>
          <w:p w14:paraId="42EFDF18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2934" w:type="dxa"/>
          </w:tcPr>
          <w:p w14:paraId="074E7A5B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exciseStampsCount</w:t>
            </w:r>
          </w:p>
        </w:tc>
        <w:tc>
          <w:tcPr>
            <w:tcW w:w="1944" w:type="dxa"/>
          </w:tcPr>
          <w:p w14:paraId="68B8B858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Кількість ЕМ</w:t>
            </w:r>
          </w:p>
        </w:tc>
        <w:tc>
          <w:tcPr>
            <w:tcW w:w="921" w:type="dxa"/>
          </w:tcPr>
          <w:p w14:paraId="1184E628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nteger</w:t>
            </w:r>
          </w:p>
        </w:tc>
        <w:tc>
          <w:tcPr>
            <w:tcW w:w="1147" w:type="dxa"/>
          </w:tcPr>
          <w:p w14:paraId="327E4C5F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605" w:type="dxa"/>
          </w:tcPr>
          <w:p w14:paraId="3244A910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048B18F2" w14:textId="77777777">
        <w:tc>
          <w:tcPr>
            <w:tcW w:w="423" w:type="dxa"/>
          </w:tcPr>
          <w:p w14:paraId="6E7BBD18" w14:textId="77777777" w:rsidR="00200D72" w:rsidRDefault="00000000">
            <w:pPr>
              <w:ind w:right="-10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lastRenderedPageBreak/>
              <w:t>39</w:t>
            </w:r>
          </w:p>
        </w:tc>
        <w:tc>
          <w:tcPr>
            <w:tcW w:w="990" w:type="dxa"/>
          </w:tcPr>
          <w:p w14:paraId="1C122E38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2934" w:type="dxa"/>
          </w:tcPr>
          <w:p w14:paraId="0083CE6C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ugis</w:t>
            </w:r>
          </w:p>
        </w:tc>
        <w:tc>
          <w:tcPr>
            <w:tcW w:w="1944" w:type="dxa"/>
          </w:tcPr>
          <w:p w14:paraId="5B92C1ED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Список УГІ з ЕМ</w:t>
            </w:r>
          </w:p>
        </w:tc>
        <w:tc>
          <w:tcPr>
            <w:tcW w:w="921" w:type="dxa"/>
          </w:tcPr>
          <w:p w14:paraId="28267FE3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array</w:t>
            </w:r>
          </w:p>
        </w:tc>
        <w:tc>
          <w:tcPr>
            <w:tcW w:w="1147" w:type="dxa"/>
          </w:tcPr>
          <w:p w14:paraId="6804DDC9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605" w:type="dxa"/>
          </w:tcPr>
          <w:p w14:paraId="1DBD5C50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3D77611F" w14:textId="77777777">
        <w:tc>
          <w:tcPr>
            <w:tcW w:w="423" w:type="dxa"/>
          </w:tcPr>
          <w:p w14:paraId="6748B203" w14:textId="77777777" w:rsidR="00200D72" w:rsidRDefault="00000000">
            <w:pPr>
              <w:ind w:right="-10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0</w:t>
            </w:r>
          </w:p>
        </w:tc>
        <w:tc>
          <w:tcPr>
            <w:tcW w:w="990" w:type="dxa"/>
          </w:tcPr>
          <w:p w14:paraId="6AE1FC79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2934" w:type="dxa"/>
          </w:tcPr>
          <w:p w14:paraId="7A9F908F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ntensions</w:t>
            </w:r>
          </w:p>
        </w:tc>
        <w:tc>
          <w:tcPr>
            <w:tcW w:w="1944" w:type="dxa"/>
          </w:tcPr>
          <w:p w14:paraId="5679BFA6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Список намірів</w:t>
            </w:r>
          </w:p>
        </w:tc>
        <w:tc>
          <w:tcPr>
            <w:tcW w:w="921" w:type="dxa"/>
          </w:tcPr>
          <w:p w14:paraId="17BA2D55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array</w:t>
            </w:r>
          </w:p>
        </w:tc>
        <w:tc>
          <w:tcPr>
            <w:tcW w:w="1147" w:type="dxa"/>
          </w:tcPr>
          <w:p w14:paraId="5C69CA2D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605" w:type="dxa"/>
          </w:tcPr>
          <w:p w14:paraId="617E184E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7865153A" w14:textId="77777777">
        <w:tc>
          <w:tcPr>
            <w:tcW w:w="423" w:type="dxa"/>
          </w:tcPr>
          <w:p w14:paraId="27D5B49C" w14:textId="77777777" w:rsidR="00200D72" w:rsidRDefault="00000000">
            <w:pPr>
              <w:ind w:right="-10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1</w:t>
            </w:r>
          </w:p>
        </w:tc>
        <w:tc>
          <w:tcPr>
            <w:tcW w:w="990" w:type="dxa"/>
          </w:tcPr>
          <w:p w14:paraId="4C7E900D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-й</w:t>
            </w:r>
          </w:p>
        </w:tc>
        <w:tc>
          <w:tcPr>
            <w:tcW w:w="2934" w:type="dxa"/>
          </w:tcPr>
          <w:p w14:paraId="2E691239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enderReceipt1.id</w:t>
            </w:r>
          </w:p>
        </w:tc>
        <w:tc>
          <w:tcPr>
            <w:tcW w:w="1944" w:type="dxa"/>
          </w:tcPr>
          <w:p w14:paraId="0FECE3D6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D квитанції</w:t>
            </w:r>
          </w:p>
        </w:tc>
        <w:tc>
          <w:tcPr>
            <w:tcW w:w="921" w:type="dxa"/>
          </w:tcPr>
          <w:p w14:paraId="0DED3507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47" w:type="dxa"/>
          </w:tcPr>
          <w:p w14:paraId="60180E6E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605" w:type="dxa"/>
          </w:tcPr>
          <w:p w14:paraId="15EE7758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2EABFFD3" w14:textId="77777777">
        <w:tc>
          <w:tcPr>
            <w:tcW w:w="423" w:type="dxa"/>
          </w:tcPr>
          <w:p w14:paraId="58EC3CFE" w14:textId="77777777" w:rsidR="00200D72" w:rsidRDefault="00000000">
            <w:pPr>
              <w:ind w:right="-10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2</w:t>
            </w:r>
          </w:p>
        </w:tc>
        <w:tc>
          <w:tcPr>
            <w:tcW w:w="990" w:type="dxa"/>
          </w:tcPr>
          <w:p w14:paraId="79ECBDE7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-й</w:t>
            </w:r>
          </w:p>
        </w:tc>
        <w:tc>
          <w:tcPr>
            <w:tcW w:w="2934" w:type="dxa"/>
          </w:tcPr>
          <w:p w14:paraId="0A3E3AC3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enderReceipt1.createdAt</w:t>
            </w:r>
          </w:p>
        </w:tc>
        <w:tc>
          <w:tcPr>
            <w:tcW w:w="1944" w:type="dxa"/>
          </w:tcPr>
          <w:p w14:paraId="1060F76D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Дата створення квитанції</w:t>
            </w:r>
          </w:p>
        </w:tc>
        <w:tc>
          <w:tcPr>
            <w:tcW w:w="921" w:type="dxa"/>
          </w:tcPr>
          <w:p w14:paraId="7300C6FE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datetime</w:t>
            </w:r>
          </w:p>
        </w:tc>
        <w:tc>
          <w:tcPr>
            <w:tcW w:w="1147" w:type="dxa"/>
          </w:tcPr>
          <w:p w14:paraId="7FDEF987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605" w:type="dxa"/>
          </w:tcPr>
          <w:p w14:paraId="2817A89B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7754E77A" w14:textId="77777777">
        <w:tc>
          <w:tcPr>
            <w:tcW w:w="423" w:type="dxa"/>
          </w:tcPr>
          <w:p w14:paraId="1782205D" w14:textId="77777777" w:rsidR="00200D72" w:rsidRDefault="00000000">
            <w:pPr>
              <w:ind w:right="-10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3</w:t>
            </w:r>
          </w:p>
        </w:tc>
        <w:tc>
          <w:tcPr>
            <w:tcW w:w="990" w:type="dxa"/>
          </w:tcPr>
          <w:p w14:paraId="76205A09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-й</w:t>
            </w:r>
          </w:p>
        </w:tc>
        <w:tc>
          <w:tcPr>
            <w:tcW w:w="2934" w:type="dxa"/>
          </w:tcPr>
          <w:p w14:paraId="522B0BB2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enderReceipt1.isApproved</w:t>
            </w:r>
          </w:p>
        </w:tc>
        <w:tc>
          <w:tcPr>
            <w:tcW w:w="1944" w:type="dxa"/>
          </w:tcPr>
          <w:p w14:paraId="586C9264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Чи прийнято</w:t>
            </w:r>
          </w:p>
        </w:tc>
        <w:tc>
          <w:tcPr>
            <w:tcW w:w="921" w:type="dxa"/>
          </w:tcPr>
          <w:p w14:paraId="5838E14A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boolean</w:t>
            </w:r>
          </w:p>
        </w:tc>
        <w:tc>
          <w:tcPr>
            <w:tcW w:w="1147" w:type="dxa"/>
          </w:tcPr>
          <w:p w14:paraId="1927C15B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605" w:type="dxa"/>
          </w:tcPr>
          <w:p w14:paraId="253181FF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54AB0ED6" w14:textId="77777777">
        <w:tc>
          <w:tcPr>
            <w:tcW w:w="423" w:type="dxa"/>
          </w:tcPr>
          <w:p w14:paraId="0F413D57" w14:textId="77777777" w:rsidR="00200D72" w:rsidRDefault="00000000">
            <w:pPr>
              <w:ind w:right="-10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4</w:t>
            </w:r>
          </w:p>
        </w:tc>
        <w:tc>
          <w:tcPr>
            <w:tcW w:w="990" w:type="dxa"/>
          </w:tcPr>
          <w:p w14:paraId="54DAFC8F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-й</w:t>
            </w:r>
          </w:p>
        </w:tc>
        <w:tc>
          <w:tcPr>
            <w:tcW w:w="2934" w:type="dxa"/>
          </w:tcPr>
          <w:p w14:paraId="7017DE80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enderReceipt2.id</w:t>
            </w:r>
          </w:p>
        </w:tc>
        <w:tc>
          <w:tcPr>
            <w:tcW w:w="1944" w:type="dxa"/>
          </w:tcPr>
          <w:p w14:paraId="5EBFCB8F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D квитанції</w:t>
            </w:r>
          </w:p>
        </w:tc>
        <w:tc>
          <w:tcPr>
            <w:tcW w:w="921" w:type="dxa"/>
          </w:tcPr>
          <w:p w14:paraId="7EF11EE9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47" w:type="dxa"/>
          </w:tcPr>
          <w:p w14:paraId="033BDB6A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605" w:type="dxa"/>
          </w:tcPr>
          <w:p w14:paraId="2A5D3445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35A2A44E" w14:textId="77777777">
        <w:tc>
          <w:tcPr>
            <w:tcW w:w="423" w:type="dxa"/>
          </w:tcPr>
          <w:p w14:paraId="41651B6F" w14:textId="77777777" w:rsidR="00200D72" w:rsidRDefault="00000000">
            <w:pPr>
              <w:ind w:right="-10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5</w:t>
            </w:r>
          </w:p>
        </w:tc>
        <w:tc>
          <w:tcPr>
            <w:tcW w:w="990" w:type="dxa"/>
          </w:tcPr>
          <w:p w14:paraId="5EDA362F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-й</w:t>
            </w:r>
          </w:p>
        </w:tc>
        <w:tc>
          <w:tcPr>
            <w:tcW w:w="2934" w:type="dxa"/>
          </w:tcPr>
          <w:p w14:paraId="745D8023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enderReceipt2.createdAt</w:t>
            </w:r>
          </w:p>
        </w:tc>
        <w:tc>
          <w:tcPr>
            <w:tcW w:w="1944" w:type="dxa"/>
          </w:tcPr>
          <w:p w14:paraId="4209C177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Дата створення квитанції</w:t>
            </w:r>
          </w:p>
        </w:tc>
        <w:tc>
          <w:tcPr>
            <w:tcW w:w="921" w:type="dxa"/>
          </w:tcPr>
          <w:p w14:paraId="0B4FCAB9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datetime</w:t>
            </w:r>
          </w:p>
        </w:tc>
        <w:tc>
          <w:tcPr>
            <w:tcW w:w="1147" w:type="dxa"/>
          </w:tcPr>
          <w:p w14:paraId="0F20E28B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605" w:type="dxa"/>
          </w:tcPr>
          <w:p w14:paraId="7B9F9EF9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3076AA2A" w14:textId="77777777">
        <w:tc>
          <w:tcPr>
            <w:tcW w:w="423" w:type="dxa"/>
          </w:tcPr>
          <w:p w14:paraId="3B8602E7" w14:textId="77777777" w:rsidR="00200D72" w:rsidRDefault="00000000">
            <w:pPr>
              <w:ind w:right="-10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6</w:t>
            </w:r>
          </w:p>
        </w:tc>
        <w:tc>
          <w:tcPr>
            <w:tcW w:w="990" w:type="dxa"/>
          </w:tcPr>
          <w:p w14:paraId="1F2A2519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-й</w:t>
            </w:r>
          </w:p>
        </w:tc>
        <w:tc>
          <w:tcPr>
            <w:tcW w:w="2934" w:type="dxa"/>
          </w:tcPr>
          <w:p w14:paraId="2EDDE701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enderReceipt2.isApproved</w:t>
            </w:r>
          </w:p>
        </w:tc>
        <w:tc>
          <w:tcPr>
            <w:tcW w:w="1944" w:type="dxa"/>
          </w:tcPr>
          <w:p w14:paraId="11F3F0AD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Чи прийнято</w:t>
            </w:r>
          </w:p>
        </w:tc>
        <w:tc>
          <w:tcPr>
            <w:tcW w:w="921" w:type="dxa"/>
          </w:tcPr>
          <w:p w14:paraId="5664D21F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boolean</w:t>
            </w:r>
          </w:p>
        </w:tc>
        <w:tc>
          <w:tcPr>
            <w:tcW w:w="1147" w:type="dxa"/>
          </w:tcPr>
          <w:p w14:paraId="74DDCEB8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605" w:type="dxa"/>
          </w:tcPr>
          <w:p w14:paraId="7C50526A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2E661AAF" w14:textId="77777777">
        <w:tc>
          <w:tcPr>
            <w:tcW w:w="423" w:type="dxa"/>
          </w:tcPr>
          <w:p w14:paraId="536AD843" w14:textId="77777777" w:rsidR="00200D72" w:rsidRDefault="00000000">
            <w:pPr>
              <w:ind w:right="-10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7</w:t>
            </w:r>
          </w:p>
        </w:tc>
        <w:tc>
          <w:tcPr>
            <w:tcW w:w="990" w:type="dxa"/>
          </w:tcPr>
          <w:p w14:paraId="44F7555C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-й</w:t>
            </w:r>
          </w:p>
        </w:tc>
        <w:tc>
          <w:tcPr>
            <w:tcW w:w="2934" w:type="dxa"/>
          </w:tcPr>
          <w:p w14:paraId="5F928E26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recipientReceipt1.id</w:t>
            </w:r>
          </w:p>
        </w:tc>
        <w:tc>
          <w:tcPr>
            <w:tcW w:w="1944" w:type="dxa"/>
          </w:tcPr>
          <w:p w14:paraId="14643EF2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D квитанції</w:t>
            </w:r>
          </w:p>
        </w:tc>
        <w:tc>
          <w:tcPr>
            <w:tcW w:w="921" w:type="dxa"/>
          </w:tcPr>
          <w:p w14:paraId="64CF760B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47" w:type="dxa"/>
          </w:tcPr>
          <w:p w14:paraId="05F083AE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605" w:type="dxa"/>
          </w:tcPr>
          <w:p w14:paraId="76F84B1A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1766AEEE" w14:textId="77777777">
        <w:tc>
          <w:tcPr>
            <w:tcW w:w="423" w:type="dxa"/>
          </w:tcPr>
          <w:p w14:paraId="1E1A7754" w14:textId="77777777" w:rsidR="00200D72" w:rsidRDefault="00000000">
            <w:pPr>
              <w:ind w:right="-10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8</w:t>
            </w:r>
          </w:p>
        </w:tc>
        <w:tc>
          <w:tcPr>
            <w:tcW w:w="990" w:type="dxa"/>
          </w:tcPr>
          <w:p w14:paraId="78609D7D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-й</w:t>
            </w:r>
          </w:p>
        </w:tc>
        <w:tc>
          <w:tcPr>
            <w:tcW w:w="2934" w:type="dxa"/>
          </w:tcPr>
          <w:p w14:paraId="2D86CBA8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recipientReceipt1.createdAt</w:t>
            </w:r>
          </w:p>
        </w:tc>
        <w:tc>
          <w:tcPr>
            <w:tcW w:w="1944" w:type="dxa"/>
          </w:tcPr>
          <w:p w14:paraId="273FC0A1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Дата створення квитанції</w:t>
            </w:r>
          </w:p>
        </w:tc>
        <w:tc>
          <w:tcPr>
            <w:tcW w:w="921" w:type="dxa"/>
          </w:tcPr>
          <w:p w14:paraId="53CD96BC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datetime</w:t>
            </w:r>
          </w:p>
        </w:tc>
        <w:tc>
          <w:tcPr>
            <w:tcW w:w="1147" w:type="dxa"/>
          </w:tcPr>
          <w:p w14:paraId="111C979F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605" w:type="dxa"/>
          </w:tcPr>
          <w:p w14:paraId="10F162C4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3CB3FBA9" w14:textId="77777777">
        <w:tc>
          <w:tcPr>
            <w:tcW w:w="423" w:type="dxa"/>
          </w:tcPr>
          <w:p w14:paraId="59519D00" w14:textId="77777777" w:rsidR="00200D72" w:rsidRDefault="00000000">
            <w:pPr>
              <w:ind w:right="-10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9</w:t>
            </w:r>
          </w:p>
        </w:tc>
        <w:tc>
          <w:tcPr>
            <w:tcW w:w="990" w:type="dxa"/>
          </w:tcPr>
          <w:p w14:paraId="2B010036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-й</w:t>
            </w:r>
          </w:p>
        </w:tc>
        <w:tc>
          <w:tcPr>
            <w:tcW w:w="2934" w:type="dxa"/>
          </w:tcPr>
          <w:p w14:paraId="6071F114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recipientReceipt1.isApproved</w:t>
            </w:r>
          </w:p>
        </w:tc>
        <w:tc>
          <w:tcPr>
            <w:tcW w:w="1944" w:type="dxa"/>
          </w:tcPr>
          <w:p w14:paraId="0E3A87D3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Чи прийнято</w:t>
            </w:r>
          </w:p>
        </w:tc>
        <w:tc>
          <w:tcPr>
            <w:tcW w:w="921" w:type="dxa"/>
          </w:tcPr>
          <w:p w14:paraId="76797148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boolean</w:t>
            </w:r>
          </w:p>
        </w:tc>
        <w:tc>
          <w:tcPr>
            <w:tcW w:w="1147" w:type="dxa"/>
          </w:tcPr>
          <w:p w14:paraId="2BFBC9DF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605" w:type="dxa"/>
          </w:tcPr>
          <w:p w14:paraId="757C4D72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477C5C28" w14:textId="77777777">
        <w:tc>
          <w:tcPr>
            <w:tcW w:w="423" w:type="dxa"/>
          </w:tcPr>
          <w:p w14:paraId="5FCA55F0" w14:textId="77777777" w:rsidR="00200D72" w:rsidRDefault="00000000">
            <w:pPr>
              <w:ind w:right="-10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50</w:t>
            </w:r>
          </w:p>
        </w:tc>
        <w:tc>
          <w:tcPr>
            <w:tcW w:w="990" w:type="dxa"/>
          </w:tcPr>
          <w:p w14:paraId="704FC654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-й</w:t>
            </w:r>
          </w:p>
        </w:tc>
        <w:tc>
          <w:tcPr>
            <w:tcW w:w="2934" w:type="dxa"/>
          </w:tcPr>
          <w:p w14:paraId="3F78852B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recipientReceipt2.id</w:t>
            </w:r>
          </w:p>
        </w:tc>
        <w:tc>
          <w:tcPr>
            <w:tcW w:w="1944" w:type="dxa"/>
          </w:tcPr>
          <w:p w14:paraId="0D9997D1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D квитанції</w:t>
            </w:r>
          </w:p>
        </w:tc>
        <w:tc>
          <w:tcPr>
            <w:tcW w:w="921" w:type="dxa"/>
          </w:tcPr>
          <w:p w14:paraId="5861F48E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47" w:type="dxa"/>
          </w:tcPr>
          <w:p w14:paraId="40EFDE4D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605" w:type="dxa"/>
          </w:tcPr>
          <w:p w14:paraId="4D300D55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11B12997" w14:textId="77777777">
        <w:tc>
          <w:tcPr>
            <w:tcW w:w="423" w:type="dxa"/>
          </w:tcPr>
          <w:p w14:paraId="08E8420D" w14:textId="77777777" w:rsidR="00200D72" w:rsidRDefault="00000000">
            <w:pPr>
              <w:ind w:right="-10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51</w:t>
            </w:r>
          </w:p>
        </w:tc>
        <w:tc>
          <w:tcPr>
            <w:tcW w:w="990" w:type="dxa"/>
          </w:tcPr>
          <w:p w14:paraId="513AA631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-й</w:t>
            </w:r>
          </w:p>
        </w:tc>
        <w:tc>
          <w:tcPr>
            <w:tcW w:w="2934" w:type="dxa"/>
          </w:tcPr>
          <w:p w14:paraId="52068BDA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recipientReceipt2.createdAt</w:t>
            </w:r>
          </w:p>
        </w:tc>
        <w:tc>
          <w:tcPr>
            <w:tcW w:w="1944" w:type="dxa"/>
          </w:tcPr>
          <w:p w14:paraId="6030132B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Дата створення квитанції</w:t>
            </w:r>
          </w:p>
        </w:tc>
        <w:tc>
          <w:tcPr>
            <w:tcW w:w="921" w:type="dxa"/>
          </w:tcPr>
          <w:p w14:paraId="2F5C44D2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datetime</w:t>
            </w:r>
          </w:p>
        </w:tc>
        <w:tc>
          <w:tcPr>
            <w:tcW w:w="1147" w:type="dxa"/>
          </w:tcPr>
          <w:p w14:paraId="01C8EADC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605" w:type="dxa"/>
          </w:tcPr>
          <w:p w14:paraId="13E6A0BD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74371A19" w14:textId="77777777">
        <w:tc>
          <w:tcPr>
            <w:tcW w:w="423" w:type="dxa"/>
          </w:tcPr>
          <w:p w14:paraId="54952F71" w14:textId="77777777" w:rsidR="00200D72" w:rsidRDefault="00000000">
            <w:pPr>
              <w:ind w:right="-10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52</w:t>
            </w:r>
          </w:p>
        </w:tc>
        <w:tc>
          <w:tcPr>
            <w:tcW w:w="990" w:type="dxa"/>
          </w:tcPr>
          <w:p w14:paraId="7A49D49E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-й</w:t>
            </w:r>
          </w:p>
        </w:tc>
        <w:tc>
          <w:tcPr>
            <w:tcW w:w="2934" w:type="dxa"/>
          </w:tcPr>
          <w:p w14:paraId="7D6EB80B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recipientReceipt2.isApproved</w:t>
            </w:r>
          </w:p>
        </w:tc>
        <w:tc>
          <w:tcPr>
            <w:tcW w:w="1944" w:type="dxa"/>
          </w:tcPr>
          <w:p w14:paraId="1B976793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Чи прийнято</w:t>
            </w:r>
          </w:p>
        </w:tc>
        <w:tc>
          <w:tcPr>
            <w:tcW w:w="921" w:type="dxa"/>
          </w:tcPr>
          <w:p w14:paraId="1A6D2355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boolean</w:t>
            </w:r>
          </w:p>
        </w:tc>
        <w:tc>
          <w:tcPr>
            <w:tcW w:w="1147" w:type="dxa"/>
          </w:tcPr>
          <w:p w14:paraId="67F13ECE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605" w:type="dxa"/>
          </w:tcPr>
          <w:p w14:paraId="2D035741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30ED1AB2" w14:textId="77777777">
        <w:tc>
          <w:tcPr>
            <w:tcW w:w="423" w:type="dxa"/>
          </w:tcPr>
          <w:p w14:paraId="00F127D9" w14:textId="77777777" w:rsidR="00200D72" w:rsidRDefault="00000000">
            <w:pPr>
              <w:ind w:right="-10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53</w:t>
            </w:r>
          </w:p>
        </w:tc>
        <w:tc>
          <w:tcPr>
            <w:tcW w:w="990" w:type="dxa"/>
          </w:tcPr>
          <w:p w14:paraId="3E925F90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-й</w:t>
            </w:r>
          </w:p>
        </w:tc>
        <w:tc>
          <w:tcPr>
            <w:tcW w:w="2934" w:type="dxa"/>
          </w:tcPr>
          <w:p w14:paraId="1068E5D7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exciseStamps[]</w:t>
            </w:r>
          </w:p>
        </w:tc>
        <w:tc>
          <w:tcPr>
            <w:tcW w:w="1944" w:type="dxa"/>
          </w:tcPr>
          <w:p w14:paraId="234635D6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Елемент масиву ЕМ</w:t>
            </w:r>
          </w:p>
        </w:tc>
        <w:tc>
          <w:tcPr>
            <w:tcW w:w="921" w:type="dxa"/>
          </w:tcPr>
          <w:p w14:paraId="578C0638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object</w:t>
            </w:r>
          </w:p>
        </w:tc>
        <w:tc>
          <w:tcPr>
            <w:tcW w:w="1147" w:type="dxa"/>
          </w:tcPr>
          <w:p w14:paraId="31D76404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605" w:type="dxa"/>
          </w:tcPr>
          <w:p w14:paraId="2F24C6D8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6DBA6184" w14:textId="77777777">
        <w:tc>
          <w:tcPr>
            <w:tcW w:w="423" w:type="dxa"/>
          </w:tcPr>
          <w:p w14:paraId="1325EA6B" w14:textId="77777777" w:rsidR="00200D72" w:rsidRDefault="00000000">
            <w:pPr>
              <w:ind w:right="-10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54</w:t>
            </w:r>
          </w:p>
        </w:tc>
        <w:tc>
          <w:tcPr>
            <w:tcW w:w="990" w:type="dxa"/>
          </w:tcPr>
          <w:p w14:paraId="309ED6DA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-й</w:t>
            </w:r>
          </w:p>
        </w:tc>
        <w:tc>
          <w:tcPr>
            <w:tcW w:w="2934" w:type="dxa"/>
          </w:tcPr>
          <w:p w14:paraId="58A523B7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ugis[]</w:t>
            </w:r>
          </w:p>
        </w:tc>
        <w:tc>
          <w:tcPr>
            <w:tcW w:w="1944" w:type="dxa"/>
          </w:tcPr>
          <w:p w14:paraId="5257F800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Елемент масиву УГІ</w:t>
            </w:r>
          </w:p>
        </w:tc>
        <w:tc>
          <w:tcPr>
            <w:tcW w:w="921" w:type="dxa"/>
          </w:tcPr>
          <w:p w14:paraId="13D1EDA5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object</w:t>
            </w:r>
          </w:p>
        </w:tc>
        <w:tc>
          <w:tcPr>
            <w:tcW w:w="1147" w:type="dxa"/>
          </w:tcPr>
          <w:p w14:paraId="77969E04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605" w:type="dxa"/>
          </w:tcPr>
          <w:p w14:paraId="6838FFCE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794D1731" w14:textId="77777777">
        <w:tc>
          <w:tcPr>
            <w:tcW w:w="423" w:type="dxa"/>
          </w:tcPr>
          <w:p w14:paraId="223C036F" w14:textId="77777777" w:rsidR="00200D72" w:rsidRDefault="00000000">
            <w:pPr>
              <w:ind w:right="-10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55</w:t>
            </w:r>
          </w:p>
        </w:tc>
        <w:tc>
          <w:tcPr>
            <w:tcW w:w="990" w:type="dxa"/>
          </w:tcPr>
          <w:p w14:paraId="735C842D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-й</w:t>
            </w:r>
          </w:p>
        </w:tc>
        <w:tc>
          <w:tcPr>
            <w:tcW w:w="2934" w:type="dxa"/>
          </w:tcPr>
          <w:p w14:paraId="3F479DCC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ntensions[]</w:t>
            </w:r>
          </w:p>
        </w:tc>
        <w:tc>
          <w:tcPr>
            <w:tcW w:w="1944" w:type="dxa"/>
          </w:tcPr>
          <w:p w14:paraId="397D60DE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Елемент масиву намірів</w:t>
            </w:r>
          </w:p>
        </w:tc>
        <w:tc>
          <w:tcPr>
            <w:tcW w:w="921" w:type="dxa"/>
          </w:tcPr>
          <w:p w14:paraId="19FA029C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object</w:t>
            </w:r>
          </w:p>
        </w:tc>
        <w:tc>
          <w:tcPr>
            <w:tcW w:w="1147" w:type="dxa"/>
          </w:tcPr>
          <w:p w14:paraId="2742EBF9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605" w:type="dxa"/>
          </w:tcPr>
          <w:p w14:paraId="4D636601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5945CB2D" w14:textId="77777777">
        <w:tc>
          <w:tcPr>
            <w:tcW w:w="423" w:type="dxa"/>
          </w:tcPr>
          <w:p w14:paraId="1D7FA30C" w14:textId="77777777" w:rsidR="00200D72" w:rsidRDefault="00000000">
            <w:pPr>
              <w:ind w:right="-10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56</w:t>
            </w:r>
          </w:p>
        </w:tc>
        <w:tc>
          <w:tcPr>
            <w:tcW w:w="990" w:type="dxa"/>
          </w:tcPr>
          <w:p w14:paraId="449EBABB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-й</w:t>
            </w:r>
          </w:p>
        </w:tc>
        <w:tc>
          <w:tcPr>
            <w:tcW w:w="2934" w:type="dxa"/>
          </w:tcPr>
          <w:p w14:paraId="186E7AB1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exciseStamps[].productDescription</w:t>
            </w:r>
          </w:p>
        </w:tc>
        <w:tc>
          <w:tcPr>
            <w:tcW w:w="1944" w:type="dxa"/>
          </w:tcPr>
          <w:p w14:paraId="61659B36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Опис продукту (УКТЗЕД, штрих-код тощо)</w:t>
            </w:r>
          </w:p>
        </w:tc>
        <w:tc>
          <w:tcPr>
            <w:tcW w:w="921" w:type="dxa"/>
          </w:tcPr>
          <w:p w14:paraId="12004854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object</w:t>
            </w:r>
          </w:p>
        </w:tc>
        <w:tc>
          <w:tcPr>
            <w:tcW w:w="1147" w:type="dxa"/>
          </w:tcPr>
          <w:p w14:paraId="2FE36C99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605" w:type="dxa"/>
          </w:tcPr>
          <w:p w14:paraId="42C9F842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2DC1CC50" w14:textId="77777777">
        <w:tc>
          <w:tcPr>
            <w:tcW w:w="423" w:type="dxa"/>
          </w:tcPr>
          <w:p w14:paraId="659056F6" w14:textId="77777777" w:rsidR="00200D72" w:rsidRDefault="00000000">
            <w:pPr>
              <w:ind w:right="-10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lastRenderedPageBreak/>
              <w:t>57</w:t>
            </w:r>
          </w:p>
        </w:tc>
        <w:tc>
          <w:tcPr>
            <w:tcW w:w="990" w:type="dxa"/>
          </w:tcPr>
          <w:p w14:paraId="6D64FE7F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-й</w:t>
            </w:r>
          </w:p>
        </w:tc>
        <w:tc>
          <w:tcPr>
            <w:tcW w:w="2934" w:type="dxa"/>
          </w:tcPr>
          <w:p w14:paraId="568433E3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exciseStamps[].formTypeId</w:t>
            </w:r>
          </w:p>
        </w:tc>
        <w:tc>
          <w:tcPr>
            <w:tcW w:w="1944" w:type="dxa"/>
          </w:tcPr>
          <w:p w14:paraId="28C77F15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D типу форми</w:t>
            </w:r>
          </w:p>
        </w:tc>
        <w:tc>
          <w:tcPr>
            <w:tcW w:w="921" w:type="dxa"/>
          </w:tcPr>
          <w:p w14:paraId="08630686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nteger</w:t>
            </w:r>
          </w:p>
        </w:tc>
        <w:tc>
          <w:tcPr>
            <w:tcW w:w="1147" w:type="dxa"/>
          </w:tcPr>
          <w:p w14:paraId="59FDF781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605" w:type="dxa"/>
          </w:tcPr>
          <w:p w14:paraId="7F0CEBDF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33ADAE17" w14:textId="77777777">
        <w:tc>
          <w:tcPr>
            <w:tcW w:w="423" w:type="dxa"/>
          </w:tcPr>
          <w:p w14:paraId="7EC7EE1A" w14:textId="77777777" w:rsidR="00200D72" w:rsidRDefault="00000000">
            <w:pPr>
              <w:ind w:right="-10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58</w:t>
            </w:r>
          </w:p>
        </w:tc>
        <w:tc>
          <w:tcPr>
            <w:tcW w:w="990" w:type="dxa"/>
          </w:tcPr>
          <w:p w14:paraId="570661DE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-й</w:t>
            </w:r>
          </w:p>
        </w:tc>
        <w:tc>
          <w:tcPr>
            <w:tcW w:w="2934" w:type="dxa"/>
          </w:tcPr>
          <w:p w14:paraId="2AE55665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exciseStamps[].amount</w:t>
            </w:r>
          </w:p>
        </w:tc>
        <w:tc>
          <w:tcPr>
            <w:tcW w:w="1944" w:type="dxa"/>
          </w:tcPr>
          <w:p w14:paraId="3B3024E0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Кількість</w:t>
            </w:r>
          </w:p>
        </w:tc>
        <w:tc>
          <w:tcPr>
            <w:tcW w:w="921" w:type="dxa"/>
          </w:tcPr>
          <w:p w14:paraId="41038A74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nteger</w:t>
            </w:r>
          </w:p>
        </w:tc>
        <w:tc>
          <w:tcPr>
            <w:tcW w:w="1147" w:type="dxa"/>
          </w:tcPr>
          <w:p w14:paraId="3FE35F41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605" w:type="dxa"/>
          </w:tcPr>
          <w:p w14:paraId="10CA15A9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3E2EB821" w14:textId="77777777">
        <w:tc>
          <w:tcPr>
            <w:tcW w:w="423" w:type="dxa"/>
          </w:tcPr>
          <w:p w14:paraId="28FC7CF4" w14:textId="77777777" w:rsidR="00200D72" w:rsidRDefault="00000000">
            <w:pPr>
              <w:ind w:right="-10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59</w:t>
            </w:r>
          </w:p>
        </w:tc>
        <w:tc>
          <w:tcPr>
            <w:tcW w:w="990" w:type="dxa"/>
          </w:tcPr>
          <w:p w14:paraId="795252E3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-й</w:t>
            </w:r>
          </w:p>
        </w:tc>
        <w:tc>
          <w:tcPr>
            <w:tcW w:w="2934" w:type="dxa"/>
          </w:tcPr>
          <w:p w14:paraId="6642BBC9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exciseStamps[].serialNumber</w:t>
            </w:r>
          </w:p>
        </w:tc>
        <w:tc>
          <w:tcPr>
            <w:tcW w:w="1944" w:type="dxa"/>
          </w:tcPr>
          <w:p w14:paraId="292AE876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sdt>
              <w:sdtPr>
                <w:tag w:val="goog_rdk_3"/>
                <w:id w:val="961581977"/>
              </w:sdtPr>
              <w:sdtContent>
                <w:r>
                  <w:rPr>
                    <w:rFonts w:ascii="Gungsuh" w:eastAsia="Gungsuh" w:hAnsi="Gungsuh" w:cs="Gungsuh"/>
                    <w:sz w:val="24"/>
                    <w:szCs w:val="24"/>
                  </w:rPr>
                  <w:t>Словник ID марки → серійний номер</w:t>
                </w:r>
              </w:sdtContent>
            </w:sdt>
          </w:p>
        </w:tc>
        <w:tc>
          <w:tcPr>
            <w:tcW w:w="921" w:type="dxa"/>
          </w:tcPr>
          <w:p w14:paraId="6E24B38E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object</w:t>
            </w:r>
          </w:p>
        </w:tc>
        <w:tc>
          <w:tcPr>
            <w:tcW w:w="1147" w:type="dxa"/>
          </w:tcPr>
          <w:p w14:paraId="110953BD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605" w:type="dxa"/>
          </w:tcPr>
          <w:p w14:paraId="2DDE2498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045C61FF" w14:textId="77777777">
        <w:tc>
          <w:tcPr>
            <w:tcW w:w="423" w:type="dxa"/>
          </w:tcPr>
          <w:p w14:paraId="215AACD2" w14:textId="77777777" w:rsidR="00200D72" w:rsidRDefault="00000000">
            <w:pPr>
              <w:ind w:right="-10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60</w:t>
            </w:r>
          </w:p>
        </w:tc>
        <w:tc>
          <w:tcPr>
            <w:tcW w:w="990" w:type="dxa"/>
          </w:tcPr>
          <w:p w14:paraId="2EA4BE2B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-й</w:t>
            </w:r>
          </w:p>
        </w:tc>
        <w:tc>
          <w:tcPr>
            <w:tcW w:w="2934" w:type="dxa"/>
          </w:tcPr>
          <w:p w14:paraId="01205536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ugis[].ugiCode</w:t>
            </w:r>
          </w:p>
        </w:tc>
        <w:tc>
          <w:tcPr>
            <w:tcW w:w="1944" w:type="dxa"/>
          </w:tcPr>
          <w:p w14:paraId="5071A712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Код УГІ</w:t>
            </w:r>
          </w:p>
        </w:tc>
        <w:tc>
          <w:tcPr>
            <w:tcW w:w="921" w:type="dxa"/>
          </w:tcPr>
          <w:p w14:paraId="33234F0F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47" w:type="dxa"/>
          </w:tcPr>
          <w:p w14:paraId="6C9CB881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605" w:type="dxa"/>
          </w:tcPr>
          <w:p w14:paraId="535F26B2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3493552A" w14:textId="77777777">
        <w:tc>
          <w:tcPr>
            <w:tcW w:w="423" w:type="dxa"/>
          </w:tcPr>
          <w:p w14:paraId="67281341" w14:textId="77777777" w:rsidR="00200D72" w:rsidRDefault="00000000">
            <w:pPr>
              <w:ind w:right="-10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61</w:t>
            </w:r>
          </w:p>
        </w:tc>
        <w:tc>
          <w:tcPr>
            <w:tcW w:w="990" w:type="dxa"/>
          </w:tcPr>
          <w:p w14:paraId="0777977B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-й</w:t>
            </w:r>
          </w:p>
        </w:tc>
        <w:tc>
          <w:tcPr>
            <w:tcW w:w="2934" w:type="dxa"/>
          </w:tcPr>
          <w:p w14:paraId="11FB0E9F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ugis[].ugiId</w:t>
            </w:r>
          </w:p>
        </w:tc>
        <w:tc>
          <w:tcPr>
            <w:tcW w:w="1944" w:type="dxa"/>
          </w:tcPr>
          <w:p w14:paraId="676CA16E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D УГІ</w:t>
            </w:r>
          </w:p>
        </w:tc>
        <w:tc>
          <w:tcPr>
            <w:tcW w:w="921" w:type="dxa"/>
          </w:tcPr>
          <w:p w14:paraId="4D79F797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47" w:type="dxa"/>
          </w:tcPr>
          <w:p w14:paraId="5B1C34A5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605" w:type="dxa"/>
          </w:tcPr>
          <w:p w14:paraId="641C8125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599B3CB0" w14:textId="77777777">
        <w:tc>
          <w:tcPr>
            <w:tcW w:w="423" w:type="dxa"/>
          </w:tcPr>
          <w:p w14:paraId="1336F53E" w14:textId="77777777" w:rsidR="00200D72" w:rsidRDefault="00000000">
            <w:pPr>
              <w:ind w:right="-10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62</w:t>
            </w:r>
          </w:p>
        </w:tc>
        <w:tc>
          <w:tcPr>
            <w:tcW w:w="990" w:type="dxa"/>
          </w:tcPr>
          <w:p w14:paraId="3E6AFBDA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-й</w:t>
            </w:r>
          </w:p>
        </w:tc>
        <w:tc>
          <w:tcPr>
            <w:tcW w:w="2934" w:type="dxa"/>
          </w:tcPr>
          <w:p w14:paraId="294CBA1B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ugis[].productDescriptions</w:t>
            </w:r>
          </w:p>
        </w:tc>
        <w:tc>
          <w:tcPr>
            <w:tcW w:w="1944" w:type="dxa"/>
          </w:tcPr>
          <w:p w14:paraId="7F8C6476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Описи продуктів по УГІ</w:t>
            </w:r>
          </w:p>
        </w:tc>
        <w:tc>
          <w:tcPr>
            <w:tcW w:w="921" w:type="dxa"/>
          </w:tcPr>
          <w:p w14:paraId="47F70E15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array</w:t>
            </w:r>
          </w:p>
        </w:tc>
        <w:tc>
          <w:tcPr>
            <w:tcW w:w="1147" w:type="dxa"/>
          </w:tcPr>
          <w:p w14:paraId="6BE42859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605" w:type="dxa"/>
          </w:tcPr>
          <w:p w14:paraId="2AECCDAD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6C194A11" w14:textId="77777777">
        <w:tc>
          <w:tcPr>
            <w:tcW w:w="423" w:type="dxa"/>
          </w:tcPr>
          <w:p w14:paraId="337419C9" w14:textId="77777777" w:rsidR="00200D72" w:rsidRDefault="00000000">
            <w:pPr>
              <w:ind w:right="-10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63</w:t>
            </w:r>
          </w:p>
        </w:tc>
        <w:tc>
          <w:tcPr>
            <w:tcW w:w="990" w:type="dxa"/>
          </w:tcPr>
          <w:p w14:paraId="080DF270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-й</w:t>
            </w:r>
          </w:p>
        </w:tc>
        <w:tc>
          <w:tcPr>
            <w:tcW w:w="2934" w:type="dxa"/>
          </w:tcPr>
          <w:p w14:paraId="1A1A71EE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ntensions[].id</w:t>
            </w:r>
          </w:p>
        </w:tc>
        <w:tc>
          <w:tcPr>
            <w:tcW w:w="1944" w:type="dxa"/>
          </w:tcPr>
          <w:p w14:paraId="039176A1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D наміру</w:t>
            </w:r>
          </w:p>
        </w:tc>
        <w:tc>
          <w:tcPr>
            <w:tcW w:w="921" w:type="dxa"/>
          </w:tcPr>
          <w:p w14:paraId="7E80B6AE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47" w:type="dxa"/>
          </w:tcPr>
          <w:p w14:paraId="2AED3A42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605" w:type="dxa"/>
          </w:tcPr>
          <w:p w14:paraId="69E0B1FE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78A16F67" w14:textId="77777777">
        <w:tc>
          <w:tcPr>
            <w:tcW w:w="423" w:type="dxa"/>
          </w:tcPr>
          <w:p w14:paraId="213B647D" w14:textId="77777777" w:rsidR="00200D72" w:rsidRDefault="00000000">
            <w:pPr>
              <w:ind w:right="-10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64</w:t>
            </w:r>
          </w:p>
        </w:tc>
        <w:tc>
          <w:tcPr>
            <w:tcW w:w="990" w:type="dxa"/>
          </w:tcPr>
          <w:p w14:paraId="7E8AE20D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-й</w:t>
            </w:r>
          </w:p>
        </w:tc>
        <w:tc>
          <w:tcPr>
            <w:tcW w:w="2934" w:type="dxa"/>
          </w:tcPr>
          <w:p w14:paraId="310F1A57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ntensions[].createdAt</w:t>
            </w:r>
          </w:p>
        </w:tc>
        <w:tc>
          <w:tcPr>
            <w:tcW w:w="1944" w:type="dxa"/>
          </w:tcPr>
          <w:p w14:paraId="2B723AC6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Дата та час створення</w:t>
            </w:r>
          </w:p>
        </w:tc>
        <w:tc>
          <w:tcPr>
            <w:tcW w:w="921" w:type="dxa"/>
          </w:tcPr>
          <w:p w14:paraId="58457620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datetime</w:t>
            </w:r>
          </w:p>
        </w:tc>
        <w:tc>
          <w:tcPr>
            <w:tcW w:w="1147" w:type="dxa"/>
          </w:tcPr>
          <w:p w14:paraId="7BD18C4D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605" w:type="dxa"/>
          </w:tcPr>
          <w:p w14:paraId="31006EA5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2CD8B2D5" w14:textId="77777777">
        <w:tc>
          <w:tcPr>
            <w:tcW w:w="423" w:type="dxa"/>
          </w:tcPr>
          <w:p w14:paraId="643BBCD9" w14:textId="77777777" w:rsidR="00200D72" w:rsidRDefault="00000000">
            <w:pPr>
              <w:ind w:right="-10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65</w:t>
            </w:r>
          </w:p>
        </w:tc>
        <w:tc>
          <w:tcPr>
            <w:tcW w:w="990" w:type="dxa"/>
          </w:tcPr>
          <w:p w14:paraId="62C8C98A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-й</w:t>
            </w:r>
          </w:p>
        </w:tc>
        <w:tc>
          <w:tcPr>
            <w:tcW w:w="2934" w:type="dxa"/>
          </w:tcPr>
          <w:p w14:paraId="4BE8A4E0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ntensions[].serialNumber</w:t>
            </w:r>
          </w:p>
        </w:tc>
        <w:tc>
          <w:tcPr>
            <w:tcW w:w="1944" w:type="dxa"/>
          </w:tcPr>
          <w:p w14:paraId="3709F4E0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Серійний номер партії марок</w:t>
            </w:r>
          </w:p>
        </w:tc>
        <w:tc>
          <w:tcPr>
            <w:tcW w:w="921" w:type="dxa"/>
          </w:tcPr>
          <w:p w14:paraId="14040481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47" w:type="dxa"/>
          </w:tcPr>
          <w:p w14:paraId="792D7525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605" w:type="dxa"/>
          </w:tcPr>
          <w:p w14:paraId="5FF3F3B1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42BE9ABB" w14:textId="77777777">
        <w:tc>
          <w:tcPr>
            <w:tcW w:w="423" w:type="dxa"/>
          </w:tcPr>
          <w:p w14:paraId="10514D94" w14:textId="77777777" w:rsidR="00200D72" w:rsidRDefault="00000000">
            <w:pPr>
              <w:ind w:right="-10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66</w:t>
            </w:r>
          </w:p>
        </w:tc>
        <w:tc>
          <w:tcPr>
            <w:tcW w:w="990" w:type="dxa"/>
          </w:tcPr>
          <w:p w14:paraId="1A19E316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-й</w:t>
            </w:r>
          </w:p>
        </w:tc>
        <w:tc>
          <w:tcPr>
            <w:tcW w:w="2934" w:type="dxa"/>
          </w:tcPr>
          <w:p w14:paraId="6E297EEF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ntensions[].index</w:t>
            </w:r>
          </w:p>
        </w:tc>
        <w:tc>
          <w:tcPr>
            <w:tcW w:w="1944" w:type="dxa"/>
          </w:tcPr>
          <w:p w14:paraId="48F77CA7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Індексований серійний номер партії</w:t>
            </w:r>
          </w:p>
        </w:tc>
        <w:tc>
          <w:tcPr>
            <w:tcW w:w="921" w:type="dxa"/>
          </w:tcPr>
          <w:p w14:paraId="5975E6D0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47" w:type="dxa"/>
          </w:tcPr>
          <w:p w14:paraId="1B2492BB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605" w:type="dxa"/>
          </w:tcPr>
          <w:p w14:paraId="651DC940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</w:tbl>
    <w:p w14:paraId="2542C2CA" w14:textId="77777777" w:rsidR="00200D72" w:rsidRDefault="00000000">
      <w:pPr>
        <w:pStyle w:val="31"/>
      </w:pPr>
      <w:bookmarkStart w:id="923" w:name="_Toc224909418"/>
      <w:r>
        <w:t>Опис помилок</w:t>
      </w:r>
      <w:bookmarkEnd w:id="923"/>
    </w:p>
    <w:tbl>
      <w:tblPr>
        <w:tblStyle w:val="affffffffffffffffffffffffffffffffffffffffffffffc"/>
        <w:tblW w:w="5172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458"/>
        <w:gridCol w:w="1943"/>
        <w:gridCol w:w="2771"/>
      </w:tblGrid>
      <w:tr w:rsidR="00200D72" w14:paraId="6C5FF98B" w14:textId="77777777">
        <w:trPr>
          <w:tblHeader/>
        </w:trPr>
        <w:tc>
          <w:tcPr>
            <w:tcW w:w="458" w:type="dxa"/>
            <w:shd w:val="clear" w:color="auto" w:fill="F0F0F0"/>
          </w:tcPr>
          <w:p w14:paraId="0D378478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943" w:type="dxa"/>
            <w:shd w:val="clear" w:color="auto" w:fill="F0F0F0"/>
          </w:tcPr>
          <w:p w14:paraId="25E1B534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HTTP Код</w:t>
            </w:r>
          </w:p>
        </w:tc>
        <w:tc>
          <w:tcPr>
            <w:tcW w:w="2771" w:type="dxa"/>
            <w:shd w:val="clear" w:color="auto" w:fill="F0F0F0"/>
          </w:tcPr>
          <w:p w14:paraId="5EF15BEA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милки</w:t>
            </w:r>
          </w:p>
        </w:tc>
      </w:tr>
      <w:tr w:rsidR="00200D72" w14:paraId="79DF0E29" w14:textId="77777777">
        <w:tc>
          <w:tcPr>
            <w:tcW w:w="458" w:type="dxa"/>
          </w:tcPr>
          <w:p w14:paraId="38F54C06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943" w:type="dxa"/>
          </w:tcPr>
          <w:p w14:paraId="357245D7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01 Unauthorized</w:t>
            </w:r>
          </w:p>
        </w:tc>
        <w:tc>
          <w:tcPr>
            <w:tcW w:w="2771" w:type="dxa"/>
          </w:tcPr>
          <w:p w14:paraId="7BEE23C4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еавторизований доступ</w:t>
            </w:r>
          </w:p>
        </w:tc>
      </w:tr>
      <w:tr w:rsidR="00200D72" w14:paraId="3AF280FB" w14:textId="77777777">
        <w:tc>
          <w:tcPr>
            <w:tcW w:w="458" w:type="dxa"/>
          </w:tcPr>
          <w:p w14:paraId="7D2F33C0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943" w:type="dxa"/>
          </w:tcPr>
          <w:p w14:paraId="16E14C81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03 Forbidden</w:t>
            </w:r>
          </w:p>
        </w:tc>
        <w:tc>
          <w:tcPr>
            <w:tcW w:w="2771" w:type="dxa"/>
          </w:tcPr>
          <w:p w14:paraId="5C40BF29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едостатньо прав</w:t>
            </w:r>
          </w:p>
        </w:tc>
      </w:tr>
      <w:tr w:rsidR="00200D72" w14:paraId="47078E0E" w14:textId="77777777">
        <w:tc>
          <w:tcPr>
            <w:tcW w:w="458" w:type="dxa"/>
          </w:tcPr>
          <w:p w14:paraId="044AE50B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943" w:type="dxa"/>
          </w:tcPr>
          <w:p w14:paraId="484191E4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04 NotFound</w:t>
            </w:r>
          </w:p>
        </w:tc>
        <w:tc>
          <w:tcPr>
            <w:tcW w:w="2771" w:type="dxa"/>
          </w:tcPr>
          <w:p w14:paraId="1686A8D4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Ресурс не знайдено</w:t>
            </w:r>
          </w:p>
        </w:tc>
      </w:tr>
    </w:tbl>
    <w:p w14:paraId="07E17C0B" w14:textId="77777777" w:rsidR="00200D72" w:rsidRDefault="00000000">
      <w:pPr>
        <w:pStyle w:val="21"/>
      </w:pPr>
      <w:bookmarkStart w:id="924" w:name="_Toc224909419"/>
      <w:r>
        <w:t>9.58 Отримання списку ОВП</w:t>
      </w:r>
      <w:bookmarkEnd w:id="924"/>
    </w:p>
    <w:p w14:paraId="70605403" w14:textId="77777777" w:rsidR="00200D72" w:rsidRDefault="00000000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GET /v1/economic-operators/{economicOperatorId}/displacements</w:t>
      </w:r>
    </w:p>
    <w:p w14:paraId="3A83E2C3" w14:textId="77777777" w:rsidR="00200D72" w:rsidRDefault="00000000">
      <w:pPr>
        <w:pStyle w:val="31"/>
      </w:pPr>
      <w:bookmarkStart w:id="925" w:name="_Toc224909420"/>
      <w:r>
        <w:lastRenderedPageBreak/>
        <w:t>Вхідні параметри</w:t>
      </w:r>
      <w:bookmarkEnd w:id="925"/>
    </w:p>
    <w:tbl>
      <w:tblPr>
        <w:tblStyle w:val="affffffffffffffffffffffffffffffffffffffffffffffd"/>
        <w:tblW w:w="996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458"/>
        <w:gridCol w:w="931"/>
        <w:gridCol w:w="2202"/>
        <w:gridCol w:w="2022"/>
        <w:gridCol w:w="1087"/>
        <w:gridCol w:w="1872"/>
        <w:gridCol w:w="1392"/>
      </w:tblGrid>
      <w:tr w:rsidR="00200D72" w14:paraId="5B1E8718" w14:textId="77777777">
        <w:trPr>
          <w:tblHeader/>
        </w:trPr>
        <w:tc>
          <w:tcPr>
            <w:tcW w:w="458" w:type="dxa"/>
            <w:shd w:val="clear" w:color="auto" w:fill="F0F0F0"/>
          </w:tcPr>
          <w:p w14:paraId="709F2D6D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931" w:type="dxa"/>
            <w:shd w:val="clear" w:color="auto" w:fill="F0F0F0"/>
          </w:tcPr>
          <w:p w14:paraId="259E9F97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Рівень</w:t>
            </w:r>
          </w:p>
        </w:tc>
        <w:tc>
          <w:tcPr>
            <w:tcW w:w="2202" w:type="dxa"/>
            <w:shd w:val="clear" w:color="auto" w:fill="F0F0F0"/>
          </w:tcPr>
          <w:p w14:paraId="515D3A66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2022" w:type="dxa"/>
            <w:shd w:val="clear" w:color="auto" w:fill="F0F0F0"/>
          </w:tcPr>
          <w:p w14:paraId="00962D08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1087" w:type="dxa"/>
            <w:shd w:val="clear" w:color="auto" w:fill="F0F0F0"/>
          </w:tcPr>
          <w:p w14:paraId="1C4A3472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872" w:type="dxa"/>
            <w:shd w:val="clear" w:color="auto" w:fill="F0F0F0"/>
          </w:tcPr>
          <w:p w14:paraId="65CAB727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1392" w:type="dxa"/>
            <w:shd w:val="clear" w:color="auto" w:fill="F0F0F0"/>
          </w:tcPr>
          <w:p w14:paraId="2CE15249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200D72" w14:paraId="6934D011" w14:textId="77777777">
        <w:tc>
          <w:tcPr>
            <w:tcW w:w="458" w:type="dxa"/>
          </w:tcPr>
          <w:p w14:paraId="3D3195FC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931" w:type="dxa"/>
          </w:tcPr>
          <w:p w14:paraId="3253BE76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202" w:type="dxa"/>
          </w:tcPr>
          <w:p w14:paraId="51BE8D82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economicOperatorId</w:t>
            </w:r>
          </w:p>
        </w:tc>
        <w:tc>
          <w:tcPr>
            <w:tcW w:w="2022" w:type="dxa"/>
          </w:tcPr>
          <w:p w14:paraId="1647897F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Ідентифікатор ЕО</w:t>
            </w:r>
          </w:p>
        </w:tc>
        <w:tc>
          <w:tcPr>
            <w:tcW w:w="1087" w:type="dxa"/>
          </w:tcPr>
          <w:p w14:paraId="51729BBC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872" w:type="dxa"/>
          </w:tcPr>
          <w:p w14:paraId="34CD69E4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392" w:type="dxa"/>
          </w:tcPr>
          <w:p w14:paraId="47642D90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path</w:t>
            </w:r>
          </w:p>
        </w:tc>
      </w:tr>
      <w:tr w:rsidR="00200D72" w14:paraId="5D89CC03" w14:textId="77777777">
        <w:tc>
          <w:tcPr>
            <w:tcW w:w="458" w:type="dxa"/>
          </w:tcPr>
          <w:p w14:paraId="2A1F0574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931" w:type="dxa"/>
          </w:tcPr>
          <w:p w14:paraId="0320EE7D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202" w:type="dxa"/>
          </w:tcPr>
          <w:p w14:paraId="2169DF7E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earchString</w:t>
            </w:r>
          </w:p>
        </w:tc>
        <w:tc>
          <w:tcPr>
            <w:tcW w:w="2022" w:type="dxa"/>
          </w:tcPr>
          <w:p w14:paraId="75AFB373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Пошук за порядковим номером документа</w:t>
            </w:r>
          </w:p>
        </w:tc>
        <w:tc>
          <w:tcPr>
            <w:tcW w:w="1087" w:type="dxa"/>
          </w:tcPr>
          <w:p w14:paraId="708428FA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872" w:type="dxa"/>
          </w:tcPr>
          <w:p w14:paraId="1924F5BC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392" w:type="dxa"/>
          </w:tcPr>
          <w:p w14:paraId="39F3EAF7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query</w:t>
            </w:r>
          </w:p>
        </w:tc>
      </w:tr>
      <w:tr w:rsidR="00200D72" w14:paraId="276F4603" w14:textId="77777777">
        <w:tc>
          <w:tcPr>
            <w:tcW w:w="458" w:type="dxa"/>
          </w:tcPr>
          <w:p w14:paraId="0A647778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931" w:type="dxa"/>
          </w:tcPr>
          <w:p w14:paraId="4B47EB0B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202" w:type="dxa"/>
          </w:tcPr>
          <w:p w14:paraId="2110E488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createdAtFrom</w:t>
            </w:r>
          </w:p>
        </w:tc>
        <w:tc>
          <w:tcPr>
            <w:tcW w:w="2022" w:type="dxa"/>
          </w:tcPr>
          <w:p w14:paraId="201BFF96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Дата створення від</w:t>
            </w:r>
          </w:p>
        </w:tc>
        <w:tc>
          <w:tcPr>
            <w:tcW w:w="1087" w:type="dxa"/>
          </w:tcPr>
          <w:p w14:paraId="6D28F096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datetime</w:t>
            </w:r>
          </w:p>
        </w:tc>
        <w:tc>
          <w:tcPr>
            <w:tcW w:w="1872" w:type="dxa"/>
          </w:tcPr>
          <w:p w14:paraId="56A29530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392" w:type="dxa"/>
          </w:tcPr>
          <w:p w14:paraId="36424574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query</w:t>
            </w:r>
          </w:p>
        </w:tc>
      </w:tr>
      <w:tr w:rsidR="00200D72" w14:paraId="72817B14" w14:textId="77777777">
        <w:tc>
          <w:tcPr>
            <w:tcW w:w="458" w:type="dxa"/>
          </w:tcPr>
          <w:p w14:paraId="72DDB6E1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931" w:type="dxa"/>
          </w:tcPr>
          <w:p w14:paraId="3EBDD51E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202" w:type="dxa"/>
          </w:tcPr>
          <w:p w14:paraId="13A5B1A6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createdAtTo</w:t>
            </w:r>
          </w:p>
        </w:tc>
        <w:tc>
          <w:tcPr>
            <w:tcW w:w="2022" w:type="dxa"/>
          </w:tcPr>
          <w:p w14:paraId="569CE74C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Дата створення до</w:t>
            </w:r>
          </w:p>
        </w:tc>
        <w:tc>
          <w:tcPr>
            <w:tcW w:w="1087" w:type="dxa"/>
          </w:tcPr>
          <w:p w14:paraId="5C623F13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datetime</w:t>
            </w:r>
          </w:p>
        </w:tc>
        <w:tc>
          <w:tcPr>
            <w:tcW w:w="1872" w:type="dxa"/>
          </w:tcPr>
          <w:p w14:paraId="401AAE65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392" w:type="dxa"/>
          </w:tcPr>
          <w:p w14:paraId="5AA12125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query</w:t>
            </w:r>
          </w:p>
        </w:tc>
      </w:tr>
      <w:tr w:rsidR="00200D72" w14:paraId="42F675D9" w14:textId="77777777">
        <w:tc>
          <w:tcPr>
            <w:tcW w:w="458" w:type="dxa"/>
          </w:tcPr>
          <w:p w14:paraId="6C5BAB05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931" w:type="dxa"/>
          </w:tcPr>
          <w:p w14:paraId="13BCC94B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202" w:type="dxa"/>
          </w:tcPr>
          <w:p w14:paraId="4C82FA11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atusId</w:t>
            </w:r>
          </w:p>
        </w:tc>
        <w:tc>
          <w:tcPr>
            <w:tcW w:w="2022" w:type="dxa"/>
          </w:tcPr>
          <w:p w14:paraId="57C04460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D статусу</w:t>
            </w:r>
          </w:p>
        </w:tc>
        <w:tc>
          <w:tcPr>
            <w:tcW w:w="1087" w:type="dxa"/>
          </w:tcPr>
          <w:p w14:paraId="060C0DCA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hort</w:t>
            </w:r>
          </w:p>
        </w:tc>
        <w:tc>
          <w:tcPr>
            <w:tcW w:w="1872" w:type="dxa"/>
          </w:tcPr>
          <w:p w14:paraId="1779BBFA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392" w:type="dxa"/>
          </w:tcPr>
          <w:p w14:paraId="342D2523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query</w:t>
            </w:r>
          </w:p>
        </w:tc>
      </w:tr>
      <w:tr w:rsidR="00200D72" w14:paraId="7A5B6BCA" w14:textId="77777777">
        <w:tc>
          <w:tcPr>
            <w:tcW w:w="458" w:type="dxa"/>
          </w:tcPr>
          <w:p w14:paraId="0413E046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931" w:type="dxa"/>
          </w:tcPr>
          <w:p w14:paraId="098F9A20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202" w:type="dxa"/>
          </w:tcPr>
          <w:p w14:paraId="6518760B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documentTypeId</w:t>
            </w:r>
          </w:p>
        </w:tc>
        <w:tc>
          <w:tcPr>
            <w:tcW w:w="2022" w:type="dxa"/>
          </w:tcPr>
          <w:p w14:paraId="76757B94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D типу документа</w:t>
            </w:r>
          </w:p>
        </w:tc>
        <w:tc>
          <w:tcPr>
            <w:tcW w:w="1087" w:type="dxa"/>
          </w:tcPr>
          <w:p w14:paraId="1412D913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nteger</w:t>
            </w:r>
          </w:p>
        </w:tc>
        <w:tc>
          <w:tcPr>
            <w:tcW w:w="1872" w:type="dxa"/>
          </w:tcPr>
          <w:p w14:paraId="321E6E91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392" w:type="dxa"/>
          </w:tcPr>
          <w:p w14:paraId="54848126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query</w:t>
            </w:r>
          </w:p>
        </w:tc>
      </w:tr>
      <w:tr w:rsidR="00200D72" w14:paraId="5D6D7FDA" w14:textId="77777777">
        <w:tc>
          <w:tcPr>
            <w:tcW w:w="458" w:type="dxa"/>
          </w:tcPr>
          <w:p w14:paraId="20430E2F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7</w:t>
            </w:r>
          </w:p>
        </w:tc>
        <w:tc>
          <w:tcPr>
            <w:tcW w:w="931" w:type="dxa"/>
          </w:tcPr>
          <w:p w14:paraId="4783E6D5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202" w:type="dxa"/>
          </w:tcPr>
          <w:p w14:paraId="2A3B5757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page</w:t>
            </w:r>
          </w:p>
        </w:tc>
        <w:tc>
          <w:tcPr>
            <w:tcW w:w="2022" w:type="dxa"/>
          </w:tcPr>
          <w:p w14:paraId="419275E7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омер сторінки</w:t>
            </w:r>
          </w:p>
        </w:tc>
        <w:tc>
          <w:tcPr>
            <w:tcW w:w="1087" w:type="dxa"/>
          </w:tcPr>
          <w:p w14:paraId="2AC1FBD5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nteger</w:t>
            </w:r>
          </w:p>
        </w:tc>
        <w:tc>
          <w:tcPr>
            <w:tcW w:w="1872" w:type="dxa"/>
          </w:tcPr>
          <w:p w14:paraId="6EE6D6D8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392" w:type="dxa"/>
          </w:tcPr>
          <w:p w14:paraId="28CD0CB7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query, за замовч. 1</w:t>
            </w:r>
          </w:p>
        </w:tc>
      </w:tr>
      <w:tr w:rsidR="00200D72" w14:paraId="468AFEDD" w14:textId="77777777">
        <w:tc>
          <w:tcPr>
            <w:tcW w:w="458" w:type="dxa"/>
          </w:tcPr>
          <w:p w14:paraId="4CCEB0F3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8</w:t>
            </w:r>
          </w:p>
        </w:tc>
        <w:tc>
          <w:tcPr>
            <w:tcW w:w="931" w:type="dxa"/>
          </w:tcPr>
          <w:p w14:paraId="3067438E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202" w:type="dxa"/>
          </w:tcPr>
          <w:p w14:paraId="049759EF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pageSize</w:t>
            </w:r>
          </w:p>
        </w:tc>
        <w:tc>
          <w:tcPr>
            <w:tcW w:w="2022" w:type="dxa"/>
          </w:tcPr>
          <w:p w14:paraId="3D61D3E8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Розмір сторінки</w:t>
            </w:r>
          </w:p>
        </w:tc>
        <w:tc>
          <w:tcPr>
            <w:tcW w:w="1087" w:type="dxa"/>
          </w:tcPr>
          <w:p w14:paraId="6D0B39F4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nteger</w:t>
            </w:r>
          </w:p>
        </w:tc>
        <w:tc>
          <w:tcPr>
            <w:tcW w:w="1872" w:type="dxa"/>
          </w:tcPr>
          <w:p w14:paraId="62BB3B34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392" w:type="dxa"/>
          </w:tcPr>
          <w:p w14:paraId="43DB1394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query, за замовч. 20</w:t>
            </w:r>
          </w:p>
        </w:tc>
      </w:tr>
      <w:tr w:rsidR="00200D72" w14:paraId="645F6608" w14:textId="77777777">
        <w:tc>
          <w:tcPr>
            <w:tcW w:w="458" w:type="dxa"/>
          </w:tcPr>
          <w:p w14:paraId="5D6045EA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9</w:t>
            </w:r>
          </w:p>
        </w:tc>
        <w:tc>
          <w:tcPr>
            <w:tcW w:w="931" w:type="dxa"/>
          </w:tcPr>
          <w:p w14:paraId="516715D9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202" w:type="dxa"/>
          </w:tcPr>
          <w:p w14:paraId="7ABDF8A0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ortBy</w:t>
            </w:r>
          </w:p>
        </w:tc>
        <w:tc>
          <w:tcPr>
            <w:tcW w:w="2022" w:type="dxa"/>
          </w:tcPr>
          <w:p w14:paraId="64F80750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Поле для сортування</w:t>
            </w:r>
          </w:p>
        </w:tc>
        <w:tc>
          <w:tcPr>
            <w:tcW w:w="1087" w:type="dxa"/>
          </w:tcPr>
          <w:p w14:paraId="1A3D6533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872" w:type="dxa"/>
          </w:tcPr>
          <w:p w14:paraId="406026E6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392" w:type="dxa"/>
          </w:tcPr>
          <w:p w14:paraId="43C1296F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query</w:t>
            </w:r>
          </w:p>
        </w:tc>
      </w:tr>
      <w:tr w:rsidR="00200D72" w14:paraId="15386871" w14:textId="77777777">
        <w:tc>
          <w:tcPr>
            <w:tcW w:w="458" w:type="dxa"/>
          </w:tcPr>
          <w:p w14:paraId="3ADA3186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0</w:t>
            </w:r>
          </w:p>
        </w:tc>
        <w:tc>
          <w:tcPr>
            <w:tcW w:w="931" w:type="dxa"/>
          </w:tcPr>
          <w:p w14:paraId="5FAABBBE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202" w:type="dxa"/>
          </w:tcPr>
          <w:p w14:paraId="33F14E9A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sSortAscending</w:t>
            </w:r>
          </w:p>
        </w:tc>
        <w:tc>
          <w:tcPr>
            <w:tcW w:w="2022" w:type="dxa"/>
          </w:tcPr>
          <w:p w14:paraId="4B6136F9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Сортування за зростанням</w:t>
            </w:r>
          </w:p>
        </w:tc>
        <w:tc>
          <w:tcPr>
            <w:tcW w:w="1087" w:type="dxa"/>
          </w:tcPr>
          <w:p w14:paraId="6B86BDCE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boolean</w:t>
            </w:r>
          </w:p>
        </w:tc>
        <w:tc>
          <w:tcPr>
            <w:tcW w:w="1872" w:type="dxa"/>
          </w:tcPr>
          <w:p w14:paraId="2B2C6F63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392" w:type="dxa"/>
          </w:tcPr>
          <w:p w14:paraId="62BA0400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query</w:t>
            </w:r>
          </w:p>
        </w:tc>
      </w:tr>
    </w:tbl>
    <w:p w14:paraId="300B74DE" w14:textId="77777777" w:rsidR="00200D72" w:rsidRDefault="00000000">
      <w:pPr>
        <w:pStyle w:val="31"/>
      </w:pPr>
      <w:bookmarkStart w:id="926" w:name="_Toc224909421"/>
      <w:r>
        <w:t>Вихідні параметри</w:t>
      </w:r>
      <w:bookmarkEnd w:id="926"/>
    </w:p>
    <w:tbl>
      <w:tblPr>
        <w:tblStyle w:val="affffffffffffffffffffffffffffffffffffffffffffffe"/>
        <w:tblW w:w="8666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458"/>
        <w:gridCol w:w="931"/>
        <w:gridCol w:w="1230"/>
        <w:gridCol w:w="1543"/>
        <w:gridCol w:w="1351"/>
        <w:gridCol w:w="1872"/>
        <w:gridCol w:w="1281"/>
      </w:tblGrid>
      <w:tr w:rsidR="00200D72" w14:paraId="4B206B4C" w14:textId="77777777">
        <w:trPr>
          <w:tblHeader/>
        </w:trPr>
        <w:tc>
          <w:tcPr>
            <w:tcW w:w="458" w:type="dxa"/>
            <w:shd w:val="clear" w:color="auto" w:fill="F0F0F0"/>
          </w:tcPr>
          <w:p w14:paraId="428F3CDE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931" w:type="dxa"/>
            <w:shd w:val="clear" w:color="auto" w:fill="F0F0F0"/>
          </w:tcPr>
          <w:p w14:paraId="0C1EF0C9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Рівень</w:t>
            </w:r>
          </w:p>
        </w:tc>
        <w:tc>
          <w:tcPr>
            <w:tcW w:w="1230" w:type="dxa"/>
            <w:shd w:val="clear" w:color="auto" w:fill="F0F0F0"/>
          </w:tcPr>
          <w:p w14:paraId="1A080439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1543" w:type="dxa"/>
            <w:shd w:val="clear" w:color="auto" w:fill="F0F0F0"/>
          </w:tcPr>
          <w:p w14:paraId="4096B0D6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1351" w:type="dxa"/>
            <w:shd w:val="clear" w:color="auto" w:fill="F0F0F0"/>
          </w:tcPr>
          <w:p w14:paraId="700AC912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872" w:type="dxa"/>
            <w:shd w:val="clear" w:color="auto" w:fill="F0F0F0"/>
          </w:tcPr>
          <w:p w14:paraId="68D0B4BE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1281" w:type="dxa"/>
            <w:shd w:val="clear" w:color="auto" w:fill="F0F0F0"/>
          </w:tcPr>
          <w:p w14:paraId="29B2CAF2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200D72" w14:paraId="674DE5FE" w14:textId="77777777">
        <w:tc>
          <w:tcPr>
            <w:tcW w:w="458" w:type="dxa"/>
          </w:tcPr>
          <w:p w14:paraId="35C12418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931" w:type="dxa"/>
          </w:tcPr>
          <w:p w14:paraId="4D926C42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30" w:type="dxa"/>
          </w:tcPr>
          <w:p w14:paraId="054FFB05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tems</w:t>
            </w:r>
          </w:p>
        </w:tc>
        <w:tc>
          <w:tcPr>
            <w:tcW w:w="1543" w:type="dxa"/>
          </w:tcPr>
          <w:p w14:paraId="685D9687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Список ОВП</w:t>
            </w:r>
          </w:p>
        </w:tc>
        <w:tc>
          <w:tcPr>
            <w:tcW w:w="1351" w:type="dxa"/>
          </w:tcPr>
          <w:p w14:paraId="69649D38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array</w:t>
            </w:r>
          </w:p>
        </w:tc>
        <w:tc>
          <w:tcPr>
            <w:tcW w:w="1872" w:type="dxa"/>
          </w:tcPr>
          <w:p w14:paraId="53F067ED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281" w:type="dxa"/>
          </w:tcPr>
          <w:p w14:paraId="48CFCF3B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2BE9AA48" w14:textId="77777777">
        <w:tc>
          <w:tcPr>
            <w:tcW w:w="458" w:type="dxa"/>
          </w:tcPr>
          <w:p w14:paraId="327D4021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931" w:type="dxa"/>
          </w:tcPr>
          <w:p w14:paraId="0A11F953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30" w:type="dxa"/>
          </w:tcPr>
          <w:p w14:paraId="6E9695A1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totalCount</w:t>
            </w:r>
          </w:p>
        </w:tc>
        <w:tc>
          <w:tcPr>
            <w:tcW w:w="1543" w:type="dxa"/>
          </w:tcPr>
          <w:p w14:paraId="21F72F56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Всього</w:t>
            </w:r>
          </w:p>
        </w:tc>
        <w:tc>
          <w:tcPr>
            <w:tcW w:w="1351" w:type="dxa"/>
          </w:tcPr>
          <w:p w14:paraId="22DFB4CF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nteger</w:t>
            </w:r>
          </w:p>
        </w:tc>
        <w:tc>
          <w:tcPr>
            <w:tcW w:w="1872" w:type="dxa"/>
          </w:tcPr>
          <w:p w14:paraId="7B28365F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281" w:type="dxa"/>
          </w:tcPr>
          <w:p w14:paraId="50BADE29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</w:tbl>
    <w:p w14:paraId="3E364866" w14:textId="77777777" w:rsidR="00200D72" w:rsidRDefault="00000000">
      <w:pPr>
        <w:pStyle w:val="31"/>
      </w:pPr>
      <w:bookmarkStart w:id="927" w:name="_Toc224909422"/>
      <w:r>
        <w:t>Опис помилок</w:t>
      </w:r>
      <w:bookmarkEnd w:id="927"/>
    </w:p>
    <w:tbl>
      <w:tblPr>
        <w:tblStyle w:val="afffffffffffffffffffffffffffffffffffffffffffffff"/>
        <w:tblW w:w="5172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458"/>
        <w:gridCol w:w="1943"/>
        <w:gridCol w:w="2771"/>
      </w:tblGrid>
      <w:tr w:rsidR="00200D72" w14:paraId="3AFADE21" w14:textId="77777777">
        <w:trPr>
          <w:tblHeader/>
        </w:trPr>
        <w:tc>
          <w:tcPr>
            <w:tcW w:w="458" w:type="dxa"/>
            <w:shd w:val="clear" w:color="auto" w:fill="F0F0F0"/>
          </w:tcPr>
          <w:p w14:paraId="43844C64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943" w:type="dxa"/>
            <w:shd w:val="clear" w:color="auto" w:fill="F0F0F0"/>
          </w:tcPr>
          <w:p w14:paraId="45738247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HTTP Код</w:t>
            </w:r>
          </w:p>
        </w:tc>
        <w:tc>
          <w:tcPr>
            <w:tcW w:w="2771" w:type="dxa"/>
            <w:shd w:val="clear" w:color="auto" w:fill="F0F0F0"/>
          </w:tcPr>
          <w:p w14:paraId="7B59B17C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милки</w:t>
            </w:r>
          </w:p>
        </w:tc>
      </w:tr>
      <w:tr w:rsidR="00200D72" w14:paraId="33A07FA7" w14:textId="77777777">
        <w:tc>
          <w:tcPr>
            <w:tcW w:w="458" w:type="dxa"/>
          </w:tcPr>
          <w:p w14:paraId="45286A09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943" w:type="dxa"/>
          </w:tcPr>
          <w:p w14:paraId="3A78B123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01 Unauthorized</w:t>
            </w:r>
          </w:p>
        </w:tc>
        <w:tc>
          <w:tcPr>
            <w:tcW w:w="2771" w:type="dxa"/>
          </w:tcPr>
          <w:p w14:paraId="43306BB3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еавторизований доступ</w:t>
            </w:r>
          </w:p>
        </w:tc>
      </w:tr>
      <w:tr w:rsidR="00200D72" w14:paraId="6103AFCB" w14:textId="77777777">
        <w:tc>
          <w:tcPr>
            <w:tcW w:w="458" w:type="dxa"/>
          </w:tcPr>
          <w:p w14:paraId="2F4E0A67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943" w:type="dxa"/>
          </w:tcPr>
          <w:p w14:paraId="5FF1D800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03 Forbidden</w:t>
            </w:r>
          </w:p>
        </w:tc>
        <w:tc>
          <w:tcPr>
            <w:tcW w:w="2771" w:type="dxa"/>
          </w:tcPr>
          <w:p w14:paraId="5BF855E2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едостатньо прав</w:t>
            </w:r>
          </w:p>
        </w:tc>
      </w:tr>
      <w:tr w:rsidR="00200D72" w14:paraId="5B0DB9FE" w14:textId="77777777">
        <w:tc>
          <w:tcPr>
            <w:tcW w:w="458" w:type="dxa"/>
          </w:tcPr>
          <w:p w14:paraId="657BDFC7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943" w:type="dxa"/>
          </w:tcPr>
          <w:p w14:paraId="5C44B7BF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04 NotFound</w:t>
            </w:r>
          </w:p>
        </w:tc>
        <w:tc>
          <w:tcPr>
            <w:tcW w:w="2771" w:type="dxa"/>
          </w:tcPr>
          <w:p w14:paraId="534A0E26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Ресурс не знайдено</w:t>
            </w:r>
          </w:p>
        </w:tc>
      </w:tr>
    </w:tbl>
    <w:p w14:paraId="38A53E95" w14:textId="77777777" w:rsidR="00200D72" w:rsidRDefault="00000000">
      <w:pPr>
        <w:pStyle w:val="21"/>
      </w:pPr>
      <w:bookmarkStart w:id="928" w:name="_Toc224909423"/>
      <w:r>
        <w:lastRenderedPageBreak/>
        <w:t>9.59 Валідація ОВП</w:t>
      </w:r>
      <w:bookmarkEnd w:id="928"/>
    </w:p>
    <w:p w14:paraId="365EB6E4" w14:textId="77777777" w:rsidR="00200D72" w:rsidRDefault="00000000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POST /v1/economic-operators/{economicOperatorId}/displacements/{id}/validation</w:t>
      </w:r>
    </w:p>
    <w:p w14:paraId="6A9B1DB8" w14:textId="77777777" w:rsidR="00200D72" w:rsidRDefault="00000000">
      <w:pPr>
        <w:spacing w:before="240"/>
        <w:ind w:firstLine="720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Запуск перевірки перед підписанням.</w:t>
      </w:r>
    </w:p>
    <w:p w14:paraId="5BD01454" w14:textId="77777777" w:rsidR="00200D72" w:rsidRDefault="00000000">
      <w:pPr>
        <w:pStyle w:val="31"/>
      </w:pPr>
      <w:bookmarkStart w:id="929" w:name="_Toc224909424"/>
      <w:r>
        <w:t>Вхідні параметри</w:t>
      </w:r>
      <w:bookmarkEnd w:id="929"/>
    </w:p>
    <w:tbl>
      <w:tblPr>
        <w:tblStyle w:val="afffffffffffffffffffffffffffffffffffffffffffffff0"/>
        <w:tblW w:w="996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458"/>
        <w:gridCol w:w="931"/>
        <w:gridCol w:w="2202"/>
        <w:gridCol w:w="1957"/>
        <w:gridCol w:w="1263"/>
        <w:gridCol w:w="1872"/>
        <w:gridCol w:w="1281"/>
      </w:tblGrid>
      <w:tr w:rsidR="00200D72" w14:paraId="2A6212CC" w14:textId="77777777">
        <w:trPr>
          <w:tblHeader/>
        </w:trPr>
        <w:tc>
          <w:tcPr>
            <w:tcW w:w="458" w:type="dxa"/>
            <w:shd w:val="clear" w:color="auto" w:fill="F0F0F0"/>
          </w:tcPr>
          <w:p w14:paraId="58A8B75A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931" w:type="dxa"/>
            <w:shd w:val="clear" w:color="auto" w:fill="F0F0F0"/>
          </w:tcPr>
          <w:p w14:paraId="5B8ED38E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Рівень</w:t>
            </w:r>
          </w:p>
        </w:tc>
        <w:tc>
          <w:tcPr>
            <w:tcW w:w="2202" w:type="dxa"/>
            <w:shd w:val="clear" w:color="auto" w:fill="F0F0F0"/>
          </w:tcPr>
          <w:p w14:paraId="1156E2F4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1957" w:type="dxa"/>
            <w:shd w:val="clear" w:color="auto" w:fill="F0F0F0"/>
          </w:tcPr>
          <w:p w14:paraId="4D4D617D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1263" w:type="dxa"/>
            <w:shd w:val="clear" w:color="auto" w:fill="F0F0F0"/>
          </w:tcPr>
          <w:p w14:paraId="2CA1D0C1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872" w:type="dxa"/>
            <w:shd w:val="clear" w:color="auto" w:fill="F0F0F0"/>
          </w:tcPr>
          <w:p w14:paraId="56D23582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1281" w:type="dxa"/>
            <w:shd w:val="clear" w:color="auto" w:fill="F0F0F0"/>
          </w:tcPr>
          <w:p w14:paraId="595B9B4F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200D72" w14:paraId="35CEE605" w14:textId="77777777">
        <w:tc>
          <w:tcPr>
            <w:tcW w:w="458" w:type="dxa"/>
          </w:tcPr>
          <w:p w14:paraId="0F77E192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931" w:type="dxa"/>
          </w:tcPr>
          <w:p w14:paraId="05156021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202" w:type="dxa"/>
          </w:tcPr>
          <w:p w14:paraId="20158D69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economicOperatorId</w:t>
            </w:r>
          </w:p>
        </w:tc>
        <w:tc>
          <w:tcPr>
            <w:tcW w:w="1957" w:type="dxa"/>
          </w:tcPr>
          <w:p w14:paraId="75DEAA31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Ідентифікатор ЕО</w:t>
            </w:r>
          </w:p>
        </w:tc>
        <w:tc>
          <w:tcPr>
            <w:tcW w:w="1263" w:type="dxa"/>
          </w:tcPr>
          <w:p w14:paraId="7A340AB7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872" w:type="dxa"/>
          </w:tcPr>
          <w:p w14:paraId="398C047E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281" w:type="dxa"/>
          </w:tcPr>
          <w:p w14:paraId="4B9532E9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path</w:t>
            </w:r>
          </w:p>
        </w:tc>
      </w:tr>
      <w:tr w:rsidR="00200D72" w14:paraId="111A91BD" w14:textId="77777777">
        <w:tc>
          <w:tcPr>
            <w:tcW w:w="458" w:type="dxa"/>
          </w:tcPr>
          <w:p w14:paraId="5D5B0B55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931" w:type="dxa"/>
          </w:tcPr>
          <w:p w14:paraId="08CE9A98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202" w:type="dxa"/>
          </w:tcPr>
          <w:p w14:paraId="790D5D1B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d</w:t>
            </w:r>
          </w:p>
        </w:tc>
        <w:tc>
          <w:tcPr>
            <w:tcW w:w="1957" w:type="dxa"/>
          </w:tcPr>
          <w:p w14:paraId="10B9D53D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D ОВП</w:t>
            </w:r>
          </w:p>
        </w:tc>
        <w:tc>
          <w:tcPr>
            <w:tcW w:w="1263" w:type="dxa"/>
          </w:tcPr>
          <w:p w14:paraId="44364586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872" w:type="dxa"/>
          </w:tcPr>
          <w:p w14:paraId="711600A4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281" w:type="dxa"/>
          </w:tcPr>
          <w:p w14:paraId="7423810C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path</w:t>
            </w:r>
          </w:p>
        </w:tc>
      </w:tr>
    </w:tbl>
    <w:p w14:paraId="4355B42F" w14:textId="77777777" w:rsidR="00200D72" w:rsidRDefault="00000000">
      <w:pPr>
        <w:pStyle w:val="31"/>
      </w:pPr>
      <w:bookmarkStart w:id="930" w:name="_Toc224909425"/>
      <w:r>
        <w:t>Вихідні параметри</w:t>
      </w:r>
      <w:bookmarkEnd w:id="930"/>
    </w:p>
    <w:tbl>
      <w:tblPr>
        <w:tblStyle w:val="afffffffffffffffffffffffffffffffffffffffffffffff1"/>
        <w:tblW w:w="8571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458"/>
        <w:gridCol w:w="931"/>
        <w:gridCol w:w="1215"/>
        <w:gridCol w:w="1463"/>
        <w:gridCol w:w="1351"/>
        <w:gridCol w:w="1872"/>
        <w:gridCol w:w="1281"/>
      </w:tblGrid>
      <w:tr w:rsidR="00200D72" w14:paraId="6F55869A" w14:textId="77777777">
        <w:trPr>
          <w:tblHeader/>
        </w:trPr>
        <w:tc>
          <w:tcPr>
            <w:tcW w:w="458" w:type="dxa"/>
            <w:shd w:val="clear" w:color="auto" w:fill="F0F0F0"/>
          </w:tcPr>
          <w:p w14:paraId="49EE5593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931" w:type="dxa"/>
            <w:shd w:val="clear" w:color="auto" w:fill="F0F0F0"/>
          </w:tcPr>
          <w:p w14:paraId="5755D4D3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Рівень</w:t>
            </w:r>
          </w:p>
        </w:tc>
        <w:tc>
          <w:tcPr>
            <w:tcW w:w="1215" w:type="dxa"/>
            <w:shd w:val="clear" w:color="auto" w:fill="F0F0F0"/>
          </w:tcPr>
          <w:p w14:paraId="12D27620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1463" w:type="dxa"/>
            <w:shd w:val="clear" w:color="auto" w:fill="F0F0F0"/>
          </w:tcPr>
          <w:p w14:paraId="2F0A6A70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1351" w:type="dxa"/>
            <w:shd w:val="clear" w:color="auto" w:fill="F0F0F0"/>
          </w:tcPr>
          <w:p w14:paraId="3DA22919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872" w:type="dxa"/>
            <w:shd w:val="clear" w:color="auto" w:fill="F0F0F0"/>
          </w:tcPr>
          <w:p w14:paraId="110F78D4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1281" w:type="dxa"/>
            <w:shd w:val="clear" w:color="auto" w:fill="F0F0F0"/>
          </w:tcPr>
          <w:p w14:paraId="199B2134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200D72" w14:paraId="1F015038" w14:textId="77777777">
        <w:tc>
          <w:tcPr>
            <w:tcW w:w="458" w:type="dxa"/>
          </w:tcPr>
          <w:p w14:paraId="3F19C36C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931" w:type="dxa"/>
          </w:tcPr>
          <w:p w14:paraId="5A6ADB47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15" w:type="dxa"/>
          </w:tcPr>
          <w:p w14:paraId="506B12DA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jobId</w:t>
            </w:r>
          </w:p>
        </w:tc>
        <w:tc>
          <w:tcPr>
            <w:tcW w:w="1463" w:type="dxa"/>
          </w:tcPr>
          <w:p w14:paraId="36BF09CA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D workflow</w:t>
            </w:r>
          </w:p>
        </w:tc>
        <w:tc>
          <w:tcPr>
            <w:tcW w:w="1351" w:type="dxa"/>
          </w:tcPr>
          <w:p w14:paraId="59E766FE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872" w:type="dxa"/>
          </w:tcPr>
          <w:p w14:paraId="1D670B99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281" w:type="dxa"/>
          </w:tcPr>
          <w:p w14:paraId="1534A096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</w:tbl>
    <w:p w14:paraId="106F30E4" w14:textId="77777777" w:rsidR="00200D72" w:rsidRDefault="00000000">
      <w:pPr>
        <w:pStyle w:val="31"/>
      </w:pPr>
      <w:bookmarkStart w:id="931" w:name="_Toc224909426"/>
      <w:r>
        <w:t>Опис помилок</w:t>
      </w:r>
      <w:bookmarkEnd w:id="931"/>
    </w:p>
    <w:tbl>
      <w:tblPr>
        <w:tblStyle w:val="afffffffffffffffffffffffffffffffffffffffffffffff2"/>
        <w:tblW w:w="5172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458"/>
        <w:gridCol w:w="1943"/>
        <w:gridCol w:w="2771"/>
      </w:tblGrid>
      <w:tr w:rsidR="00200D72" w14:paraId="795F1ACA" w14:textId="77777777">
        <w:trPr>
          <w:tblHeader/>
        </w:trPr>
        <w:tc>
          <w:tcPr>
            <w:tcW w:w="458" w:type="dxa"/>
            <w:shd w:val="clear" w:color="auto" w:fill="F0F0F0"/>
          </w:tcPr>
          <w:p w14:paraId="14B34551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943" w:type="dxa"/>
            <w:shd w:val="clear" w:color="auto" w:fill="F0F0F0"/>
          </w:tcPr>
          <w:p w14:paraId="3C76E787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HTTP Код</w:t>
            </w:r>
          </w:p>
        </w:tc>
        <w:tc>
          <w:tcPr>
            <w:tcW w:w="2771" w:type="dxa"/>
            <w:shd w:val="clear" w:color="auto" w:fill="F0F0F0"/>
          </w:tcPr>
          <w:p w14:paraId="389CFB3D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милки</w:t>
            </w:r>
          </w:p>
        </w:tc>
      </w:tr>
      <w:tr w:rsidR="00200D72" w14:paraId="45BD06EC" w14:textId="77777777">
        <w:tc>
          <w:tcPr>
            <w:tcW w:w="458" w:type="dxa"/>
          </w:tcPr>
          <w:p w14:paraId="5093AA19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943" w:type="dxa"/>
          </w:tcPr>
          <w:p w14:paraId="4BF15E84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01 Unauthorized</w:t>
            </w:r>
          </w:p>
        </w:tc>
        <w:tc>
          <w:tcPr>
            <w:tcW w:w="2771" w:type="dxa"/>
          </w:tcPr>
          <w:p w14:paraId="05C3DB34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еавторизований доступ</w:t>
            </w:r>
          </w:p>
        </w:tc>
      </w:tr>
      <w:tr w:rsidR="00200D72" w14:paraId="10C790A8" w14:textId="77777777">
        <w:tc>
          <w:tcPr>
            <w:tcW w:w="458" w:type="dxa"/>
          </w:tcPr>
          <w:p w14:paraId="7FBF6BF0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943" w:type="dxa"/>
          </w:tcPr>
          <w:p w14:paraId="6D9CDF14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03 Forbidden</w:t>
            </w:r>
          </w:p>
        </w:tc>
        <w:tc>
          <w:tcPr>
            <w:tcW w:w="2771" w:type="dxa"/>
          </w:tcPr>
          <w:p w14:paraId="3626FD13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едостатньо прав</w:t>
            </w:r>
          </w:p>
        </w:tc>
      </w:tr>
      <w:tr w:rsidR="00200D72" w14:paraId="74B76433" w14:textId="77777777">
        <w:tc>
          <w:tcPr>
            <w:tcW w:w="458" w:type="dxa"/>
          </w:tcPr>
          <w:p w14:paraId="53052CD6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943" w:type="dxa"/>
          </w:tcPr>
          <w:p w14:paraId="0895E33D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04 NotFound</w:t>
            </w:r>
          </w:p>
        </w:tc>
        <w:tc>
          <w:tcPr>
            <w:tcW w:w="2771" w:type="dxa"/>
          </w:tcPr>
          <w:p w14:paraId="793B584C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Ресурс не знайдено</w:t>
            </w:r>
          </w:p>
        </w:tc>
      </w:tr>
    </w:tbl>
    <w:p w14:paraId="3A8BFDD3" w14:textId="77777777" w:rsidR="00200D72" w:rsidRDefault="00000000">
      <w:pPr>
        <w:pStyle w:val="21"/>
      </w:pPr>
      <w:bookmarkStart w:id="932" w:name="_Toc224909427"/>
      <w:r>
        <w:t>9.60 Отримання результату валідації ОВП</w:t>
      </w:r>
      <w:bookmarkEnd w:id="932"/>
    </w:p>
    <w:p w14:paraId="279566E3" w14:textId="77777777" w:rsidR="00200D72" w:rsidRDefault="00000000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GET /v1/economic-operators/{economicOperatorId}/displacements/{id}/validation</w:t>
      </w:r>
    </w:p>
    <w:p w14:paraId="2998E723" w14:textId="77777777" w:rsidR="00200D72" w:rsidRDefault="00000000">
      <w:pPr>
        <w:pStyle w:val="31"/>
      </w:pPr>
      <w:bookmarkStart w:id="933" w:name="_Toc224909428"/>
      <w:r>
        <w:t>Вхідні параметри</w:t>
      </w:r>
      <w:bookmarkEnd w:id="933"/>
    </w:p>
    <w:tbl>
      <w:tblPr>
        <w:tblStyle w:val="afffffffffffffffffffffffffffffffffffffffffffffff3"/>
        <w:tblW w:w="996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458"/>
        <w:gridCol w:w="931"/>
        <w:gridCol w:w="2202"/>
        <w:gridCol w:w="1957"/>
        <w:gridCol w:w="1263"/>
        <w:gridCol w:w="1872"/>
        <w:gridCol w:w="1281"/>
      </w:tblGrid>
      <w:tr w:rsidR="00200D72" w14:paraId="18128D80" w14:textId="77777777">
        <w:trPr>
          <w:tblHeader/>
        </w:trPr>
        <w:tc>
          <w:tcPr>
            <w:tcW w:w="458" w:type="dxa"/>
            <w:shd w:val="clear" w:color="auto" w:fill="F0F0F0"/>
          </w:tcPr>
          <w:p w14:paraId="69E7E6EE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931" w:type="dxa"/>
            <w:shd w:val="clear" w:color="auto" w:fill="F0F0F0"/>
          </w:tcPr>
          <w:p w14:paraId="009321AA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Рівень</w:t>
            </w:r>
          </w:p>
        </w:tc>
        <w:tc>
          <w:tcPr>
            <w:tcW w:w="2202" w:type="dxa"/>
            <w:shd w:val="clear" w:color="auto" w:fill="F0F0F0"/>
          </w:tcPr>
          <w:p w14:paraId="277F2B22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1957" w:type="dxa"/>
            <w:shd w:val="clear" w:color="auto" w:fill="F0F0F0"/>
          </w:tcPr>
          <w:p w14:paraId="54A68FEB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1263" w:type="dxa"/>
            <w:shd w:val="clear" w:color="auto" w:fill="F0F0F0"/>
          </w:tcPr>
          <w:p w14:paraId="14EC042D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872" w:type="dxa"/>
            <w:shd w:val="clear" w:color="auto" w:fill="F0F0F0"/>
          </w:tcPr>
          <w:p w14:paraId="3D68ED64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1281" w:type="dxa"/>
            <w:shd w:val="clear" w:color="auto" w:fill="F0F0F0"/>
          </w:tcPr>
          <w:p w14:paraId="7D67F442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200D72" w14:paraId="72628E12" w14:textId="77777777">
        <w:tc>
          <w:tcPr>
            <w:tcW w:w="458" w:type="dxa"/>
          </w:tcPr>
          <w:p w14:paraId="1ACB355A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931" w:type="dxa"/>
          </w:tcPr>
          <w:p w14:paraId="00CA8CF9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202" w:type="dxa"/>
          </w:tcPr>
          <w:p w14:paraId="758EE6AC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economicOperatorId</w:t>
            </w:r>
          </w:p>
        </w:tc>
        <w:tc>
          <w:tcPr>
            <w:tcW w:w="1957" w:type="dxa"/>
          </w:tcPr>
          <w:p w14:paraId="063459DD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Ідентифікатор ЕО</w:t>
            </w:r>
          </w:p>
        </w:tc>
        <w:tc>
          <w:tcPr>
            <w:tcW w:w="1263" w:type="dxa"/>
          </w:tcPr>
          <w:p w14:paraId="2168183A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872" w:type="dxa"/>
          </w:tcPr>
          <w:p w14:paraId="3176319A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281" w:type="dxa"/>
          </w:tcPr>
          <w:p w14:paraId="1E59B431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path</w:t>
            </w:r>
          </w:p>
        </w:tc>
      </w:tr>
      <w:tr w:rsidR="00200D72" w14:paraId="4CC23702" w14:textId="77777777">
        <w:tc>
          <w:tcPr>
            <w:tcW w:w="458" w:type="dxa"/>
          </w:tcPr>
          <w:p w14:paraId="49F13350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931" w:type="dxa"/>
          </w:tcPr>
          <w:p w14:paraId="454A57C2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202" w:type="dxa"/>
          </w:tcPr>
          <w:p w14:paraId="50158332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d</w:t>
            </w:r>
          </w:p>
        </w:tc>
        <w:tc>
          <w:tcPr>
            <w:tcW w:w="1957" w:type="dxa"/>
          </w:tcPr>
          <w:p w14:paraId="6456E735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D ОВП</w:t>
            </w:r>
          </w:p>
        </w:tc>
        <w:tc>
          <w:tcPr>
            <w:tcW w:w="1263" w:type="dxa"/>
          </w:tcPr>
          <w:p w14:paraId="74F0D87B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872" w:type="dxa"/>
          </w:tcPr>
          <w:p w14:paraId="56ADED07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281" w:type="dxa"/>
          </w:tcPr>
          <w:p w14:paraId="696B199B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path</w:t>
            </w:r>
          </w:p>
        </w:tc>
      </w:tr>
    </w:tbl>
    <w:p w14:paraId="51C5308D" w14:textId="77777777" w:rsidR="00200D72" w:rsidRDefault="00000000">
      <w:pPr>
        <w:pStyle w:val="31"/>
      </w:pPr>
      <w:bookmarkStart w:id="934" w:name="_Toc224909429"/>
      <w:r>
        <w:lastRenderedPageBreak/>
        <w:t>Вихідні параметри</w:t>
      </w:r>
      <w:bookmarkEnd w:id="934"/>
    </w:p>
    <w:tbl>
      <w:tblPr>
        <w:tblStyle w:val="afffffffffffffffffffffffffffffffffffffffffffffff4"/>
        <w:tblW w:w="9282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458"/>
        <w:gridCol w:w="931"/>
        <w:gridCol w:w="1215"/>
        <w:gridCol w:w="2174"/>
        <w:gridCol w:w="1351"/>
        <w:gridCol w:w="1872"/>
        <w:gridCol w:w="1281"/>
      </w:tblGrid>
      <w:tr w:rsidR="00200D72" w14:paraId="63E67A6C" w14:textId="77777777">
        <w:trPr>
          <w:tblHeader/>
        </w:trPr>
        <w:tc>
          <w:tcPr>
            <w:tcW w:w="458" w:type="dxa"/>
            <w:shd w:val="clear" w:color="auto" w:fill="F0F0F0"/>
          </w:tcPr>
          <w:p w14:paraId="14E46F7C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931" w:type="dxa"/>
            <w:shd w:val="clear" w:color="auto" w:fill="F0F0F0"/>
          </w:tcPr>
          <w:p w14:paraId="1A95AEDB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Рівень</w:t>
            </w:r>
          </w:p>
        </w:tc>
        <w:tc>
          <w:tcPr>
            <w:tcW w:w="1215" w:type="dxa"/>
            <w:shd w:val="clear" w:color="auto" w:fill="F0F0F0"/>
          </w:tcPr>
          <w:p w14:paraId="7B61D3FB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2174" w:type="dxa"/>
            <w:shd w:val="clear" w:color="auto" w:fill="F0F0F0"/>
          </w:tcPr>
          <w:p w14:paraId="730E4EE0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1351" w:type="dxa"/>
            <w:shd w:val="clear" w:color="auto" w:fill="F0F0F0"/>
          </w:tcPr>
          <w:p w14:paraId="06F4C99C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872" w:type="dxa"/>
            <w:shd w:val="clear" w:color="auto" w:fill="F0F0F0"/>
          </w:tcPr>
          <w:p w14:paraId="77E71E3D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1281" w:type="dxa"/>
            <w:shd w:val="clear" w:color="auto" w:fill="F0F0F0"/>
          </w:tcPr>
          <w:p w14:paraId="78800FAE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200D72" w14:paraId="23B9C6CB" w14:textId="77777777">
        <w:tc>
          <w:tcPr>
            <w:tcW w:w="458" w:type="dxa"/>
          </w:tcPr>
          <w:p w14:paraId="1BF376F3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931" w:type="dxa"/>
          </w:tcPr>
          <w:p w14:paraId="66270977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15" w:type="dxa"/>
          </w:tcPr>
          <w:p w14:paraId="02A2F51F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(тіло)</w:t>
            </w:r>
          </w:p>
        </w:tc>
        <w:tc>
          <w:tcPr>
            <w:tcW w:w="2174" w:type="dxa"/>
          </w:tcPr>
          <w:p w14:paraId="40A26667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Результат валідації</w:t>
            </w:r>
          </w:p>
        </w:tc>
        <w:tc>
          <w:tcPr>
            <w:tcW w:w="1351" w:type="dxa"/>
          </w:tcPr>
          <w:p w14:paraId="313F437B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object</w:t>
            </w:r>
          </w:p>
        </w:tc>
        <w:tc>
          <w:tcPr>
            <w:tcW w:w="1872" w:type="dxa"/>
          </w:tcPr>
          <w:p w14:paraId="630C89CB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281" w:type="dxa"/>
          </w:tcPr>
          <w:p w14:paraId="730F0EDA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</w:tbl>
    <w:p w14:paraId="290C2E7E" w14:textId="77777777" w:rsidR="00200D72" w:rsidRDefault="00000000">
      <w:pPr>
        <w:pStyle w:val="31"/>
      </w:pPr>
      <w:bookmarkStart w:id="935" w:name="_Toc224909430"/>
      <w:r>
        <w:t>Опис помилок</w:t>
      </w:r>
      <w:bookmarkEnd w:id="935"/>
    </w:p>
    <w:tbl>
      <w:tblPr>
        <w:tblStyle w:val="afffffffffffffffffffffffffffffffffffffffffffffff5"/>
        <w:tblW w:w="5172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458"/>
        <w:gridCol w:w="1943"/>
        <w:gridCol w:w="2771"/>
      </w:tblGrid>
      <w:tr w:rsidR="00200D72" w14:paraId="17129112" w14:textId="77777777">
        <w:trPr>
          <w:tblHeader/>
        </w:trPr>
        <w:tc>
          <w:tcPr>
            <w:tcW w:w="458" w:type="dxa"/>
            <w:shd w:val="clear" w:color="auto" w:fill="F0F0F0"/>
          </w:tcPr>
          <w:p w14:paraId="53605BF5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943" w:type="dxa"/>
            <w:shd w:val="clear" w:color="auto" w:fill="F0F0F0"/>
          </w:tcPr>
          <w:p w14:paraId="32B4AB15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HTTP Код</w:t>
            </w:r>
          </w:p>
        </w:tc>
        <w:tc>
          <w:tcPr>
            <w:tcW w:w="2771" w:type="dxa"/>
            <w:shd w:val="clear" w:color="auto" w:fill="F0F0F0"/>
          </w:tcPr>
          <w:p w14:paraId="58141FBE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милки</w:t>
            </w:r>
          </w:p>
        </w:tc>
      </w:tr>
      <w:tr w:rsidR="00200D72" w14:paraId="2AB6BB82" w14:textId="77777777">
        <w:tc>
          <w:tcPr>
            <w:tcW w:w="458" w:type="dxa"/>
          </w:tcPr>
          <w:p w14:paraId="3E54193C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943" w:type="dxa"/>
          </w:tcPr>
          <w:p w14:paraId="3B58E764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01 Unauthorized</w:t>
            </w:r>
          </w:p>
        </w:tc>
        <w:tc>
          <w:tcPr>
            <w:tcW w:w="2771" w:type="dxa"/>
          </w:tcPr>
          <w:p w14:paraId="5CB1C3F0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еавторизований доступ</w:t>
            </w:r>
          </w:p>
        </w:tc>
      </w:tr>
      <w:tr w:rsidR="00200D72" w14:paraId="64C9095A" w14:textId="77777777">
        <w:tc>
          <w:tcPr>
            <w:tcW w:w="458" w:type="dxa"/>
          </w:tcPr>
          <w:p w14:paraId="3F444497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943" w:type="dxa"/>
          </w:tcPr>
          <w:p w14:paraId="390830F1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03 Forbidden</w:t>
            </w:r>
          </w:p>
        </w:tc>
        <w:tc>
          <w:tcPr>
            <w:tcW w:w="2771" w:type="dxa"/>
          </w:tcPr>
          <w:p w14:paraId="0A4A7076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едостатньо прав</w:t>
            </w:r>
          </w:p>
        </w:tc>
      </w:tr>
      <w:tr w:rsidR="00200D72" w14:paraId="6A78BC43" w14:textId="77777777">
        <w:tc>
          <w:tcPr>
            <w:tcW w:w="458" w:type="dxa"/>
          </w:tcPr>
          <w:p w14:paraId="0F789B2A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943" w:type="dxa"/>
          </w:tcPr>
          <w:p w14:paraId="20E54917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04 NotFound</w:t>
            </w:r>
          </w:p>
        </w:tc>
        <w:tc>
          <w:tcPr>
            <w:tcW w:w="2771" w:type="dxa"/>
          </w:tcPr>
          <w:p w14:paraId="1731BEFD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Ресурс не знайдено</w:t>
            </w:r>
          </w:p>
        </w:tc>
      </w:tr>
    </w:tbl>
    <w:p w14:paraId="34DB33B4" w14:textId="77777777" w:rsidR="00200D72" w:rsidRDefault="00000000">
      <w:pPr>
        <w:pStyle w:val="21"/>
      </w:pPr>
      <w:bookmarkStart w:id="936" w:name="_Toc224909431"/>
      <w:r>
        <w:t>9.61 Підписання ОВП відправником</w:t>
      </w:r>
      <w:bookmarkEnd w:id="936"/>
    </w:p>
    <w:p w14:paraId="585B404E" w14:textId="77777777" w:rsidR="00200D72" w:rsidRDefault="00000000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POST /v1/economic-operators/{economicOperatorId}/displacements/{id}/sign</w:t>
      </w:r>
    </w:p>
    <w:p w14:paraId="3FBEC7DA" w14:textId="77777777" w:rsidR="00200D72" w:rsidRDefault="00000000">
      <w:pPr>
        <w:spacing w:before="240" w:after="200"/>
        <w:ind w:firstLine="720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Тіло: signature (DisplacementSignatureDto).</w:t>
      </w:r>
    </w:p>
    <w:p w14:paraId="1505D608" w14:textId="77777777" w:rsidR="00200D72" w:rsidRDefault="00000000">
      <w:pPr>
        <w:pStyle w:val="31"/>
      </w:pPr>
      <w:bookmarkStart w:id="937" w:name="_Toc224909432"/>
      <w:r>
        <w:t>Вхідні параметри</w:t>
      </w:r>
      <w:bookmarkEnd w:id="937"/>
    </w:p>
    <w:tbl>
      <w:tblPr>
        <w:tblStyle w:val="afffffffffffffffffffffffffffffffffffffffffffffff6"/>
        <w:tblW w:w="996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458"/>
        <w:gridCol w:w="931"/>
        <w:gridCol w:w="2202"/>
        <w:gridCol w:w="1957"/>
        <w:gridCol w:w="1263"/>
        <w:gridCol w:w="1872"/>
        <w:gridCol w:w="1281"/>
      </w:tblGrid>
      <w:tr w:rsidR="00200D72" w14:paraId="156301EA" w14:textId="77777777">
        <w:trPr>
          <w:tblHeader/>
        </w:trPr>
        <w:tc>
          <w:tcPr>
            <w:tcW w:w="458" w:type="dxa"/>
            <w:shd w:val="clear" w:color="auto" w:fill="F0F0F0"/>
          </w:tcPr>
          <w:p w14:paraId="1BF0B099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931" w:type="dxa"/>
            <w:shd w:val="clear" w:color="auto" w:fill="F0F0F0"/>
          </w:tcPr>
          <w:p w14:paraId="7BB3A031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Рівень</w:t>
            </w:r>
          </w:p>
        </w:tc>
        <w:tc>
          <w:tcPr>
            <w:tcW w:w="2202" w:type="dxa"/>
            <w:shd w:val="clear" w:color="auto" w:fill="F0F0F0"/>
          </w:tcPr>
          <w:p w14:paraId="35156400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1957" w:type="dxa"/>
            <w:shd w:val="clear" w:color="auto" w:fill="F0F0F0"/>
          </w:tcPr>
          <w:p w14:paraId="10AA1291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1263" w:type="dxa"/>
            <w:shd w:val="clear" w:color="auto" w:fill="F0F0F0"/>
          </w:tcPr>
          <w:p w14:paraId="679711DA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872" w:type="dxa"/>
            <w:shd w:val="clear" w:color="auto" w:fill="F0F0F0"/>
          </w:tcPr>
          <w:p w14:paraId="2994B57C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1281" w:type="dxa"/>
            <w:shd w:val="clear" w:color="auto" w:fill="F0F0F0"/>
          </w:tcPr>
          <w:p w14:paraId="49030EFE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200D72" w14:paraId="3F30D9D0" w14:textId="77777777">
        <w:tc>
          <w:tcPr>
            <w:tcW w:w="458" w:type="dxa"/>
          </w:tcPr>
          <w:p w14:paraId="124D271B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931" w:type="dxa"/>
          </w:tcPr>
          <w:p w14:paraId="34E1FA05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202" w:type="dxa"/>
          </w:tcPr>
          <w:p w14:paraId="5C416908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economicOperatorId</w:t>
            </w:r>
          </w:p>
        </w:tc>
        <w:tc>
          <w:tcPr>
            <w:tcW w:w="1957" w:type="dxa"/>
          </w:tcPr>
          <w:p w14:paraId="5467423B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Ідентифікатор ЕО</w:t>
            </w:r>
          </w:p>
        </w:tc>
        <w:tc>
          <w:tcPr>
            <w:tcW w:w="1263" w:type="dxa"/>
          </w:tcPr>
          <w:p w14:paraId="1864A19C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872" w:type="dxa"/>
          </w:tcPr>
          <w:p w14:paraId="67989EC8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281" w:type="dxa"/>
          </w:tcPr>
          <w:p w14:paraId="651058F0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path</w:t>
            </w:r>
          </w:p>
        </w:tc>
      </w:tr>
      <w:tr w:rsidR="00200D72" w14:paraId="3F9EE031" w14:textId="77777777">
        <w:tc>
          <w:tcPr>
            <w:tcW w:w="458" w:type="dxa"/>
          </w:tcPr>
          <w:p w14:paraId="5020C63F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931" w:type="dxa"/>
          </w:tcPr>
          <w:p w14:paraId="146235E2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202" w:type="dxa"/>
          </w:tcPr>
          <w:p w14:paraId="16B9CE29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d</w:t>
            </w:r>
          </w:p>
        </w:tc>
        <w:tc>
          <w:tcPr>
            <w:tcW w:w="1957" w:type="dxa"/>
          </w:tcPr>
          <w:p w14:paraId="7126B111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D ОВП</w:t>
            </w:r>
          </w:p>
        </w:tc>
        <w:tc>
          <w:tcPr>
            <w:tcW w:w="1263" w:type="dxa"/>
          </w:tcPr>
          <w:p w14:paraId="7463BF86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872" w:type="dxa"/>
          </w:tcPr>
          <w:p w14:paraId="31B77CAE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281" w:type="dxa"/>
          </w:tcPr>
          <w:p w14:paraId="6736E292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path</w:t>
            </w:r>
          </w:p>
        </w:tc>
      </w:tr>
      <w:tr w:rsidR="00200D72" w14:paraId="1491097A" w14:textId="77777777">
        <w:tc>
          <w:tcPr>
            <w:tcW w:w="458" w:type="dxa"/>
          </w:tcPr>
          <w:p w14:paraId="4D0B99E2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931" w:type="dxa"/>
          </w:tcPr>
          <w:p w14:paraId="511B4406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202" w:type="dxa"/>
          </w:tcPr>
          <w:p w14:paraId="1E0D7A9D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body.Signature</w:t>
            </w:r>
          </w:p>
        </w:tc>
        <w:tc>
          <w:tcPr>
            <w:tcW w:w="1957" w:type="dxa"/>
          </w:tcPr>
          <w:p w14:paraId="0625AA1D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Підпис</w:t>
            </w:r>
          </w:p>
        </w:tc>
        <w:tc>
          <w:tcPr>
            <w:tcW w:w="1263" w:type="dxa"/>
          </w:tcPr>
          <w:p w14:paraId="6DFBBC2D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872" w:type="dxa"/>
          </w:tcPr>
          <w:p w14:paraId="6D6EF98A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281" w:type="dxa"/>
          </w:tcPr>
          <w:p w14:paraId="55681240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body</w:t>
            </w:r>
          </w:p>
        </w:tc>
      </w:tr>
    </w:tbl>
    <w:p w14:paraId="1B255A33" w14:textId="77777777" w:rsidR="00200D72" w:rsidRDefault="00000000">
      <w:pPr>
        <w:pStyle w:val="31"/>
      </w:pPr>
      <w:bookmarkStart w:id="938" w:name="_Toc224909433"/>
      <w:r>
        <w:t>Вихідні параметри</w:t>
      </w:r>
      <w:bookmarkEnd w:id="938"/>
    </w:p>
    <w:tbl>
      <w:tblPr>
        <w:tblStyle w:val="afffffffffffffffffffffffffffffffffffffffffffffff7"/>
        <w:tblW w:w="8477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458"/>
        <w:gridCol w:w="931"/>
        <w:gridCol w:w="1215"/>
        <w:gridCol w:w="1369"/>
        <w:gridCol w:w="1351"/>
        <w:gridCol w:w="1872"/>
        <w:gridCol w:w="1281"/>
      </w:tblGrid>
      <w:tr w:rsidR="00200D72" w14:paraId="76EEDBF7" w14:textId="77777777">
        <w:trPr>
          <w:tblHeader/>
        </w:trPr>
        <w:tc>
          <w:tcPr>
            <w:tcW w:w="458" w:type="dxa"/>
            <w:shd w:val="clear" w:color="auto" w:fill="F0F0F0"/>
          </w:tcPr>
          <w:p w14:paraId="030217F2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931" w:type="dxa"/>
            <w:shd w:val="clear" w:color="auto" w:fill="F0F0F0"/>
          </w:tcPr>
          <w:p w14:paraId="025D41FC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Рівень</w:t>
            </w:r>
          </w:p>
        </w:tc>
        <w:tc>
          <w:tcPr>
            <w:tcW w:w="1215" w:type="dxa"/>
            <w:shd w:val="clear" w:color="auto" w:fill="F0F0F0"/>
          </w:tcPr>
          <w:p w14:paraId="4EB91453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1369" w:type="dxa"/>
            <w:shd w:val="clear" w:color="auto" w:fill="F0F0F0"/>
          </w:tcPr>
          <w:p w14:paraId="2D4D9256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1351" w:type="dxa"/>
            <w:shd w:val="clear" w:color="auto" w:fill="F0F0F0"/>
          </w:tcPr>
          <w:p w14:paraId="13F3A571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872" w:type="dxa"/>
            <w:shd w:val="clear" w:color="auto" w:fill="F0F0F0"/>
          </w:tcPr>
          <w:p w14:paraId="051E9C5F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1281" w:type="dxa"/>
            <w:shd w:val="clear" w:color="auto" w:fill="F0F0F0"/>
          </w:tcPr>
          <w:p w14:paraId="0261A475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200D72" w14:paraId="3F4D78B5" w14:textId="77777777">
        <w:tc>
          <w:tcPr>
            <w:tcW w:w="458" w:type="dxa"/>
          </w:tcPr>
          <w:p w14:paraId="44798D2A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931" w:type="dxa"/>
          </w:tcPr>
          <w:p w14:paraId="06296D89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15" w:type="dxa"/>
          </w:tcPr>
          <w:p w14:paraId="7E5BDC1C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(тіло)</w:t>
            </w:r>
          </w:p>
        </w:tc>
        <w:tc>
          <w:tcPr>
            <w:tcW w:w="1369" w:type="dxa"/>
          </w:tcPr>
          <w:p w14:paraId="251818FB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Результат</w:t>
            </w:r>
          </w:p>
        </w:tc>
        <w:tc>
          <w:tcPr>
            <w:tcW w:w="1351" w:type="dxa"/>
          </w:tcPr>
          <w:p w14:paraId="288323EF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object</w:t>
            </w:r>
          </w:p>
        </w:tc>
        <w:tc>
          <w:tcPr>
            <w:tcW w:w="1872" w:type="dxa"/>
          </w:tcPr>
          <w:p w14:paraId="4A065DFE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281" w:type="dxa"/>
          </w:tcPr>
          <w:p w14:paraId="7150AEC4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</w:tbl>
    <w:p w14:paraId="1A1C99FD" w14:textId="77777777" w:rsidR="00200D72" w:rsidRDefault="00000000">
      <w:pPr>
        <w:pStyle w:val="31"/>
      </w:pPr>
      <w:bookmarkStart w:id="939" w:name="_Toc224909434"/>
      <w:r>
        <w:t>Опис помилок</w:t>
      </w:r>
      <w:bookmarkEnd w:id="939"/>
    </w:p>
    <w:tbl>
      <w:tblPr>
        <w:tblStyle w:val="afffffffffffffffffffffffffffffffffffffffffffffff8"/>
        <w:tblW w:w="5172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458"/>
        <w:gridCol w:w="1943"/>
        <w:gridCol w:w="2771"/>
      </w:tblGrid>
      <w:tr w:rsidR="00200D72" w14:paraId="15998D1F" w14:textId="77777777">
        <w:trPr>
          <w:tblHeader/>
        </w:trPr>
        <w:tc>
          <w:tcPr>
            <w:tcW w:w="458" w:type="dxa"/>
            <w:shd w:val="clear" w:color="auto" w:fill="F0F0F0"/>
          </w:tcPr>
          <w:p w14:paraId="564C3768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943" w:type="dxa"/>
            <w:shd w:val="clear" w:color="auto" w:fill="F0F0F0"/>
          </w:tcPr>
          <w:p w14:paraId="44F668F9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HTTP Код</w:t>
            </w:r>
          </w:p>
        </w:tc>
        <w:tc>
          <w:tcPr>
            <w:tcW w:w="2771" w:type="dxa"/>
            <w:shd w:val="clear" w:color="auto" w:fill="F0F0F0"/>
          </w:tcPr>
          <w:p w14:paraId="3C25EA47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милки</w:t>
            </w:r>
          </w:p>
        </w:tc>
      </w:tr>
      <w:tr w:rsidR="00200D72" w14:paraId="23571E60" w14:textId="77777777">
        <w:tc>
          <w:tcPr>
            <w:tcW w:w="458" w:type="dxa"/>
          </w:tcPr>
          <w:p w14:paraId="3EC7A43F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943" w:type="dxa"/>
          </w:tcPr>
          <w:p w14:paraId="0BF4D164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01 Unauthorized</w:t>
            </w:r>
          </w:p>
        </w:tc>
        <w:tc>
          <w:tcPr>
            <w:tcW w:w="2771" w:type="dxa"/>
          </w:tcPr>
          <w:p w14:paraId="4A11AE43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еавторизований доступ</w:t>
            </w:r>
          </w:p>
        </w:tc>
      </w:tr>
      <w:tr w:rsidR="00200D72" w14:paraId="25E84CEB" w14:textId="77777777">
        <w:tc>
          <w:tcPr>
            <w:tcW w:w="458" w:type="dxa"/>
          </w:tcPr>
          <w:p w14:paraId="60352124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943" w:type="dxa"/>
          </w:tcPr>
          <w:p w14:paraId="71453ADE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03 Forbidden</w:t>
            </w:r>
          </w:p>
        </w:tc>
        <w:tc>
          <w:tcPr>
            <w:tcW w:w="2771" w:type="dxa"/>
          </w:tcPr>
          <w:p w14:paraId="07F039DB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едостатньо прав</w:t>
            </w:r>
          </w:p>
        </w:tc>
      </w:tr>
      <w:tr w:rsidR="00200D72" w14:paraId="26395009" w14:textId="77777777">
        <w:tc>
          <w:tcPr>
            <w:tcW w:w="458" w:type="dxa"/>
          </w:tcPr>
          <w:p w14:paraId="5BDB9C5A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943" w:type="dxa"/>
          </w:tcPr>
          <w:p w14:paraId="1309FF64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04 NotFound</w:t>
            </w:r>
          </w:p>
        </w:tc>
        <w:tc>
          <w:tcPr>
            <w:tcW w:w="2771" w:type="dxa"/>
          </w:tcPr>
          <w:p w14:paraId="019758E1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Ресурс не знайдено</w:t>
            </w:r>
          </w:p>
        </w:tc>
      </w:tr>
    </w:tbl>
    <w:p w14:paraId="7FC027C2" w14:textId="77777777" w:rsidR="00200D72" w:rsidRDefault="00000000">
      <w:pPr>
        <w:pStyle w:val="21"/>
      </w:pPr>
      <w:bookmarkStart w:id="940" w:name="_Toc224909435"/>
      <w:r>
        <w:lastRenderedPageBreak/>
        <w:t>9.62 Підписання ОВП отримувачем</w:t>
      </w:r>
      <w:bookmarkEnd w:id="940"/>
    </w:p>
    <w:p w14:paraId="09C2358E" w14:textId="77777777" w:rsidR="00200D72" w:rsidRDefault="00000000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POST /v1/economic-operators/{economicOperatorId}/displacements/{id}/recipient-sign</w:t>
      </w:r>
    </w:p>
    <w:p w14:paraId="7A8D2C06" w14:textId="77777777" w:rsidR="00200D72" w:rsidRDefault="00000000">
      <w:pPr>
        <w:spacing w:before="240" w:after="200"/>
        <w:ind w:firstLine="720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Після підпису відправником.</w:t>
      </w:r>
    </w:p>
    <w:p w14:paraId="14DEDF2A" w14:textId="77777777" w:rsidR="00200D72" w:rsidRDefault="00000000">
      <w:pPr>
        <w:pStyle w:val="31"/>
      </w:pPr>
      <w:bookmarkStart w:id="941" w:name="_Toc224909436"/>
      <w:r>
        <w:t>Вхідні параметри</w:t>
      </w:r>
      <w:bookmarkEnd w:id="941"/>
    </w:p>
    <w:tbl>
      <w:tblPr>
        <w:tblStyle w:val="afffffffffffffffffffffffffffffffffffffffffffffff9"/>
        <w:tblW w:w="996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458"/>
        <w:gridCol w:w="931"/>
        <w:gridCol w:w="2202"/>
        <w:gridCol w:w="1957"/>
        <w:gridCol w:w="1263"/>
        <w:gridCol w:w="1872"/>
        <w:gridCol w:w="1281"/>
      </w:tblGrid>
      <w:tr w:rsidR="00200D72" w14:paraId="4C866580" w14:textId="77777777">
        <w:trPr>
          <w:tblHeader/>
        </w:trPr>
        <w:tc>
          <w:tcPr>
            <w:tcW w:w="458" w:type="dxa"/>
            <w:shd w:val="clear" w:color="auto" w:fill="F0F0F0"/>
          </w:tcPr>
          <w:p w14:paraId="452400D6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931" w:type="dxa"/>
            <w:shd w:val="clear" w:color="auto" w:fill="F0F0F0"/>
          </w:tcPr>
          <w:p w14:paraId="1140DC86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Рівень</w:t>
            </w:r>
          </w:p>
        </w:tc>
        <w:tc>
          <w:tcPr>
            <w:tcW w:w="2202" w:type="dxa"/>
            <w:shd w:val="clear" w:color="auto" w:fill="F0F0F0"/>
          </w:tcPr>
          <w:p w14:paraId="0058BECD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1957" w:type="dxa"/>
            <w:shd w:val="clear" w:color="auto" w:fill="F0F0F0"/>
          </w:tcPr>
          <w:p w14:paraId="679C61D6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1263" w:type="dxa"/>
            <w:shd w:val="clear" w:color="auto" w:fill="F0F0F0"/>
          </w:tcPr>
          <w:p w14:paraId="756244C1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872" w:type="dxa"/>
            <w:shd w:val="clear" w:color="auto" w:fill="F0F0F0"/>
          </w:tcPr>
          <w:p w14:paraId="55F48B8F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1281" w:type="dxa"/>
            <w:shd w:val="clear" w:color="auto" w:fill="F0F0F0"/>
          </w:tcPr>
          <w:p w14:paraId="219AD913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200D72" w14:paraId="4666394F" w14:textId="77777777">
        <w:tc>
          <w:tcPr>
            <w:tcW w:w="458" w:type="dxa"/>
          </w:tcPr>
          <w:p w14:paraId="5AF0B0CC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931" w:type="dxa"/>
          </w:tcPr>
          <w:p w14:paraId="5EBB5F05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202" w:type="dxa"/>
          </w:tcPr>
          <w:p w14:paraId="553925A5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economicOperatorId</w:t>
            </w:r>
          </w:p>
        </w:tc>
        <w:tc>
          <w:tcPr>
            <w:tcW w:w="1957" w:type="dxa"/>
          </w:tcPr>
          <w:p w14:paraId="0C661B30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Ідентифікатор ЕО</w:t>
            </w:r>
          </w:p>
        </w:tc>
        <w:tc>
          <w:tcPr>
            <w:tcW w:w="1263" w:type="dxa"/>
          </w:tcPr>
          <w:p w14:paraId="442DB7A9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872" w:type="dxa"/>
          </w:tcPr>
          <w:p w14:paraId="28EBA337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281" w:type="dxa"/>
          </w:tcPr>
          <w:p w14:paraId="72E14021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path</w:t>
            </w:r>
          </w:p>
        </w:tc>
      </w:tr>
      <w:tr w:rsidR="00200D72" w14:paraId="714B4DF4" w14:textId="77777777">
        <w:tc>
          <w:tcPr>
            <w:tcW w:w="458" w:type="dxa"/>
          </w:tcPr>
          <w:p w14:paraId="5AB16756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931" w:type="dxa"/>
          </w:tcPr>
          <w:p w14:paraId="62D62DB3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202" w:type="dxa"/>
          </w:tcPr>
          <w:p w14:paraId="4DA4159A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d</w:t>
            </w:r>
          </w:p>
        </w:tc>
        <w:tc>
          <w:tcPr>
            <w:tcW w:w="1957" w:type="dxa"/>
          </w:tcPr>
          <w:p w14:paraId="2ADD8C2A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D ОВП</w:t>
            </w:r>
          </w:p>
        </w:tc>
        <w:tc>
          <w:tcPr>
            <w:tcW w:w="1263" w:type="dxa"/>
          </w:tcPr>
          <w:p w14:paraId="1056EB39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872" w:type="dxa"/>
          </w:tcPr>
          <w:p w14:paraId="718A9384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281" w:type="dxa"/>
          </w:tcPr>
          <w:p w14:paraId="6C4A166D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path</w:t>
            </w:r>
          </w:p>
        </w:tc>
      </w:tr>
      <w:tr w:rsidR="00200D72" w14:paraId="19461908" w14:textId="77777777">
        <w:tc>
          <w:tcPr>
            <w:tcW w:w="458" w:type="dxa"/>
          </w:tcPr>
          <w:p w14:paraId="70FA7B4E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931" w:type="dxa"/>
          </w:tcPr>
          <w:p w14:paraId="54594E4E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202" w:type="dxa"/>
          </w:tcPr>
          <w:p w14:paraId="011DE0A1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body.Signature</w:t>
            </w:r>
          </w:p>
        </w:tc>
        <w:tc>
          <w:tcPr>
            <w:tcW w:w="1957" w:type="dxa"/>
          </w:tcPr>
          <w:p w14:paraId="723F2F3E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Підпис</w:t>
            </w:r>
          </w:p>
        </w:tc>
        <w:tc>
          <w:tcPr>
            <w:tcW w:w="1263" w:type="dxa"/>
          </w:tcPr>
          <w:p w14:paraId="7D04448C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872" w:type="dxa"/>
          </w:tcPr>
          <w:p w14:paraId="27C6B150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281" w:type="dxa"/>
          </w:tcPr>
          <w:p w14:paraId="0C8D06AF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Body</w:t>
            </w:r>
          </w:p>
        </w:tc>
      </w:tr>
    </w:tbl>
    <w:p w14:paraId="313AF6E3" w14:textId="77777777" w:rsidR="00200D72" w:rsidRDefault="00000000">
      <w:pPr>
        <w:pStyle w:val="31"/>
      </w:pPr>
      <w:bookmarkStart w:id="942" w:name="_Toc224909437"/>
      <w:r>
        <w:t>Вихідні параметри</w:t>
      </w:r>
      <w:bookmarkEnd w:id="942"/>
    </w:p>
    <w:tbl>
      <w:tblPr>
        <w:tblStyle w:val="afffffffffffffffffffffffffffffffffffffffffffffffa"/>
        <w:tblW w:w="8477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458"/>
        <w:gridCol w:w="931"/>
        <w:gridCol w:w="1215"/>
        <w:gridCol w:w="1369"/>
        <w:gridCol w:w="1351"/>
        <w:gridCol w:w="1872"/>
        <w:gridCol w:w="1281"/>
      </w:tblGrid>
      <w:tr w:rsidR="00200D72" w14:paraId="3589B130" w14:textId="77777777">
        <w:trPr>
          <w:tblHeader/>
        </w:trPr>
        <w:tc>
          <w:tcPr>
            <w:tcW w:w="458" w:type="dxa"/>
            <w:shd w:val="clear" w:color="auto" w:fill="F0F0F0"/>
          </w:tcPr>
          <w:p w14:paraId="3E1E3809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931" w:type="dxa"/>
            <w:shd w:val="clear" w:color="auto" w:fill="F0F0F0"/>
          </w:tcPr>
          <w:p w14:paraId="28587562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Рівень</w:t>
            </w:r>
          </w:p>
        </w:tc>
        <w:tc>
          <w:tcPr>
            <w:tcW w:w="1215" w:type="dxa"/>
            <w:shd w:val="clear" w:color="auto" w:fill="F0F0F0"/>
          </w:tcPr>
          <w:p w14:paraId="649BE859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1369" w:type="dxa"/>
            <w:shd w:val="clear" w:color="auto" w:fill="F0F0F0"/>
          </w:tcPr>
          <w:p w14:paraId="4C2D7D91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1351" w:type="dxa"/>
            <w:shd w:val="clear" w:color="auto" w:fill="F0F0F0"/>
          </w:tcPr>
          <w:p w14:paraId="0836F859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872" w:type="dxa"/>
            <w:shd w:val="clear" w:color="auto" w:fill="F0F0F0"/>
          </w:tcPr>
          <w:p w14:paraId="3FE22B8C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1281" w:type="dxa"/>
            <w:shd w:val="clear" w:color="auto" w:fill="F0F0F0"/>
          </w:tcPr>
          <w:p w14:paraId="62AD830F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200D72" w14:paraId="72E1DB2F" w14:textId="77777777">
        <w:tc>
          <w:tcPr>
            <w:tcW w:w="458" w:type="dxa"/>
          </w:tcPr>
          <w:p w14:paraId="7E5F5700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931" w:type="dxa"/>
          </w:tcPr>
          <w:p w14:paraId="2A998FAA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15" w:type="dxa"/>
          </w:tcPr>
          <w:p w14:paraId="60293F8D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(тіло)</w:t>
            </w:r>
          </w:p>
        </w:tc>
        <w:tc>
          <w:tcPr>
            <w:tcW w:w="1369" w:type="dxa"/>
          </w:tcPr>
          <w:p w14:paraId="2977F96A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Результат</w:t>
            </w:r>
          </w:p>
        </w:tc>
        <w:tc>
          <w:tcPr>
            <w:tcW w:w="1351" w:type="dxa"/>
          </w:tcPr>
          <w:p w14:paraId="7AA80E47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object</w:t>
            </w:r>
          </w:p>
        </w:tc>
        <w:tc>
          <w:tcPr>
            <w:tcW w:w="1872" w:type="dxa"/>
          </w:tcPr>
          <w:p w14:paraId="1C38B188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281" w:type="dxa"/>
          </w:tcPr>
          <w:p w14:paraId="45FF6C12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</w:tbl>
    <w:p w14:paraId="5DA28273" w14:textId="77777777" w:rsidR="00200D72" w:rsidRDefault="00000000">
      <w:pPr>
        <w:pStyle w:val="31"/>
      </w:pPr>
      <w:bookmarkStart w:id="943" w:name="_Toc224909438"/>
      <w:r>
        <w:t>Опис помилок</w:t>
      </w:r>
      <w:bookmarkEnd w:id="943"/>
    </w:p>
    <w:tbl>
      <w:tblPr>
        <w:tblStyle w:val="afffffffffffffffffffffffffffffffffffffffffffffffb"/>
        <w:tblW w:w="5172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458"/>
        <w:gridCol w:w="1943"/>
        <w:gridCol w:w="2771"/>
      </w:tblGrid>
      <w:tr w:rsidR="00200D72" w14:paraId="5A079C86" w14:textId="77777777">
        <w:trPr>
          <w:tblHeader/>
        </w:trPr>
        <w:tc>
          <w:tcPr>
            <w:tcW w:w="458" w:type="dxa"/>
            <w:shd w:val="clear" w:color="auto" w:fill="F0F0F0"/>
          </w:tcPr>
          <w:p w14:paraId="3E7350AA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943" w:type="dxa"/>
            <w:shd w:val="clear" w:color="auto" w:fill="F0F0F0"/>
          </w:tcPr>
          <w:p w14:paraId="68EA7042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HTTP Код</w:t>
            </w:r>
          </w:p>
        </w:tc>
        <w:tc>
          <w:tcPr>
            <w:tcW w:w="2771" w:type="dxa"/>
            <w:shd w:val="clear" w:color="auto" w:fill="F0F0F0"/>
          </w:tcPr>
          <w:p w14:paraId="04E18067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милки</w:t>
            </w:r>
          </w:p>
        </w:tc>
      </w:tr>
      <w:tr w:rsidR="00200D72" w14:paraId="46D2EC4A" w14:textId="77777777">
        <w:tc>
          <w:tcPr>
            <w:tcW w:w="458" w:type="dxa"/>
          </w:tcPr>
          <w:p w14:paraId="710CA7DA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943" w:type="dxa"/>
          </w:tcPr>
          <w:p w14:paraId="0D905AF9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01 Unauthorized</w:t>
            </w:r>
          </w:p>
        </w:tc>
        <w:tc>
          <w:tcPr>
            <w:tcW w:w="2771" w:type="dxa"/>
          </w:tcPr>
          <w:p w14:paraId="75FEB0D6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еавторизований доступ</w:t>
            </w:r>
          </w:p>
        </w:tc>
      </w:tr>
      <w:tr w:rsidR="00200D72" w14:paraId="4AA6C209" w14:textId="77777777">
        <w:tc>
          <w:tcPr>
            <w:tcW w:w="458" w:type="dxa"/>
          </w:tcPr>
          <w:p w14:paraId="24BFB81D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943" w:type="dxa"/>
          </w:tcPr>
          <w:p w14:paraId="6A06F338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03 Forbidden</w:t>
            </w:r>
          </w:p>
        </w:tc>
        <w:tc>
          <w:tcPr>
            <w:tcW w:w="2771" w:type="dxa"/>
          </w:tcPr>
          <w:p w14:paraId="27AD9E83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едостатньо прав</w:t>
            </w:r>
          </w:p>
        </w:tc>
      </w:tr>
      <w:tr w:rsidR="00200D72" w14:paraId="12CADBA4" w14:textId="77777777">
        <w:tc>
          <w:tcPr>
            <w:tcW w:w="458" w:type="dxa"/>
          </w:tcPr>
          <w:p w14:paraId="7A6EA0D1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943" w:type="dxa"/>
          </w:tcPr>
          <w:p w14:paraId="011C720F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04 NotFound</w:t>
            </w:r>
          </w:p>
        </w:tc>
        <w:tc>
          <w:tcPr>
            <w:tcW w:w="2771" w:type="dxa"/>
          </w:tcPr>
          <w:p w14:paraId="3B504DF1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Ресурс не знайдено</w:t>
            </w:r>
          </w:p>
        </w:tc>
      </w:tr>
    </w:tbl>
    <w:p w14:paraId="0B58CD4A" w14:textId="77777777" w:rsidR="00200D72" w:rsidRDefault="00000000">
      <w:pPr>
        <w:pStyle w:val="21"/>
      </w:pPr>
      <w:bookmarkStart w:id="944" w:name="_Toc224909439"/>
      <w:r>
        <w:t>9.63 Отримання хешу ОВП</w:t>
      </w:r>
      <w:bookmarkEnd w:id="944"/>
    </w:p>
    <w:p w14:paraId="68C857E3" w14:textId="77777777" w:rsidR="00200D72" w:rsidRDefault="00000000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GET /v1/economic-operators/{economicOperatorId}/displacements/{id}/hash</w:t>
      </w:r>
    </w:p>
    <w:p w14:paraId="68E08EA8" w14:textId="77777777" w:rsidR="00200D72" w:rsidRDefault="00000000">
      <w:pPr>
        <w:pStyle w:val="31"/>
      </w:pPr>
      <w:bookmarkStart w:id="945" w:name="_Toc224909440"/>
      <w:r>
        <w:t>Вхідні параметри</w:t>
      </w:r>
      <w:bookmarkEnd w:id="945"/>
    </w:p>
    <w:tbl>
      <w:tblPr>
        <w:tblStyle w:val="afffffffffffffffffffffffffffffffffffffffffffffffc"/>
        <w:tblW w:w="996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458"/>
        <w:gridCol w:w="931"/>
        <w:gridCol w:w="2202"/>
        <w:gridCol w:w="1957"/>
        <w:gridCol w:w="1263"/>
        <w:gridCol w:w="1872"/>
        <w:gridCol w:w="1281"/>
      </w:tblGrid>
      <w:tr w:rsidR="00200D72" w14:paraId="071AB2F0" w14:textId="77777777">
        <w:trPr>
          <w:tblHeader/>
        </w:trPr>
        <w:tc>
          <w:tcPr>
            <w:tcW w:w="458" w:type="dxa"/>
            <w:shd w:val="clear" w:color="auto" w:fill="F0F0F0"/>
          </w:tcPr>
          <w:p w14:paraId="09CDB227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931" w:type="dxa"/>
            <w:shd w:val="clear" w:color="auto" w:fill="F0F0F0"/>
          </w:tcPr>
          <w:p w14:paraId="333843F5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Рівень</w:t>
            </w:r>
          </w:p>
        </w:tc>
        <w:tc>
          <w:tcPr>
            <w:tcW w:w="2202" w:type="dxa"/>
            <w:shd w:val="clear" w:color="auto" w:fill="F0F0F0"/>
          </w:tcPr>
          <w:p w14:paraId="1093D3EA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1957" w:type="dxa"/>
            <w:shd w:val="clear" w:color="auto" w:fill="F0F0F0"/>
          </w:tcPr>
          <w:p w14:paraId="12357D8B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1263" w:type="dxa"/>
            <w:shd w:val="clear" w:color="auto" w:fill="F0F0F0"/>
          </w:tcPr>
          <w:p w14:paraId="291E068E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872" w:type="dxa"/>
            <w:shd w:val="clear" w:color="auto" w:fill="F0F0F0"/>
          </w:tcPr>
          <w:p w14:paraId="7FEE2CE1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1281" w:type="dxa"/>
            <w:shd w:val="clear" w:color="auto" w:fill="F0F0F0"/>
          </w:tcPr>
          <w:p w14:paraId="6F3CB5E3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200D72" w14:paraId="6A73A06E" w14:textId="77777777">
        <w:tc>
          <w:tcPr>
            <w:tcW w:w="458" w:type="dxa"/>
          </w:tcPr>
          <w:p w14:paraId="264F6334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931" w:type="dxa"/>
          </w:tcPr>
          <w:p w14:paraId="4E9D7657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202" w:type="dxa"/>
          </w:tcPr>
          <w:p w14:paraId="09D1C725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economicOperatorId</w:t>
            </w:r>
          </w:p>
        </w:tc>
        <w:tc>
          <w:tcPr>
            <w:tcW w:w="1957" w:type="dxa"/>
          </w:tcPr>
          <w:p w14:paraId="4FD17A42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Ідентифікатор ЕО</w:t>
            </w:r>
          </w:p>
        </w:tc>
        <w:tc>
          <w:tcPr>
            <w:tcW w:w="1263" w:type="dxa"/>
          </w:tcPr>
          <w:p w14:paraId="324C0913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872" w:type="dxa"/>
          </w:tcPr>
          <w:p w14:paraId="2A04E23D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281" w:type="dxa"/>
          </w:tcPr>
          <w:p w14:paraId="18680AD1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path</w:t>
            </w:r>
          </w:p>
        </w:tc>
      </w:tr>
      <w:tr w:rsidR="00200D72" w14:paraId="365EC2C4" w14:textId="77777777">
        <w:tc>
          <w:tcPr>
            <w:tcW w:w="458" w:type="dxa"/>
          </w:tcPr>
          <w:p w14:paraId="70DE981D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931" w:type="dxa"/>
          </w:tcPr>
          <w:p w14:paraId="267E8FEA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202" w:type="dxa"/>
          </w:tcPr>
          <w:p w14:paraId="6063D5C1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d</w:t>
            </w:r>
          </w:p>
        </w:tc>
        <w:tc>
          <w:tcPr>
            <w:tcW w:w="1957" w:type="dxa"/>
          </w:tcPr>
          <w:p w14:paraId="710C2D78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D ОВП</w:t>
            </w:r>
          </w:p>
        </w:tc>
        <w:tc>
          <w:tcPr>
            <w:tcW w:w="1263" w:type="dxa"/>
          </w:tcPr>
          <w:p w14:paraId="7B39450F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872" w:type="dxa"/>
          </w:tcPr>
          <w:p w14:paraId="5F1B4303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281" w:type="dxa"/>
          </w:tcPr>
          <w:p w14:paraId="33E6BFF4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path</w:t>
            </w:r>
          </w:p>
        </w:tc>
      </w:tr>
    </w:tbl>
    <w:p w14:paraId="6C62ABD9" w14:textId="77777777" w:rsidR="00200D72" w:rsidRDefault="00000000">
      <w:pPr>
        <w:pStyle w:val="31"/>
      </w:pPr>
      <w:bookmarkStart w:id="946" w:name="_Toc224909441"/>
      <w:r>
        <w:lastRenderedPageBreak/>
        <w:t>Вихідні параметри</w:t>
      </w:r>
      <w:bookmarkEnd w:id="946"/>
    </w:p>
    <w:tbl>
      <w:tblPr>
        <w:tblStyle w:val="afffffffffffffffffffffffffffffffffffffffffffffffd"/>
        <w:tblW w:w="8477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458"/>
        <w:gridCol w:w="931"/>
        <w:gridCol w:w="1215"/>
        <w:gridCol w:w="1369"/>
        <w:gridCol w:w="1351"/>
        <w:gridCol w:w="1872"/>
        <w:gridCol w:w="1281"/>
      </w:tblGrid>
      <w:tr w:rsidR="00200D72" w14:paraId="4654FA0F" w14:textId="77777777">
        <w:trPr>
          <w:tblHeader/>
        </w:trPr>
        <w:tc>
          <w:tcPr>
            <w:tcW w:w="458" w:type="dxa"/>
            <w:shd w:val="clear" w:color="auto" w:fill="F0F0F0"/>
          </w:tcPr>
          <w:p w14:paraId="20678B16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931" w:type="dxa"/>
            <w:shd w:val="clear" w:color="auto" w:fill="F0F0F0"/>
          </w:tcPr>
          <w:p w14:paraId="3F4F8A28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Рівень</w:t>
            </w:r>
          </w:p>
        </w:tc>
        <w:tc>
          <w:tcPr>
            <w:tcW w:w="1215" w:type="dxa"/>
            <w:shd w:val="clear" w:color="auto" w:fill="F0F0F0"/>
          </w:tcPr>
          <w:p w14:paraId="6973FF17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1369" w:type="dxa"/>
            <w:shd w:val="clear" w:color="auto" w:fill="F0F0F0"/>
          </w:tcPr>
          <w:p w14:paraId="220DF80A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1351" w:type="dxa"/>
            <w:shd w:val="clear" w:color="auto" w:fill="F0F0F0"/>
          </w:tcPr>
          <w:p w14:paraId="0CF15394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872" w:type="dxa"/>
            <w:shd w:val="clear" w:color="auto" w:fill="F0F0F0"/>
          </w:tcPr>
          <w:p w14:paraId="2120143B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1281" w:type="dxa"/>
            <w:shd w:val="clear" w:color="auto" w:fill="F0F0F0"/>
          </w:tcPr>
          <w:p w14:paraId="66B4EF80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200D72" w14:paraId="1184071F" w14:textId="77777777">
        <w:tc>
          <w:tcPr>
            <w:tcW w:w="458" w:type="dxa"/>
          </w:tcPr>
          <w:p w14:paraId="4509F541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931" w:type="dxa"/>
          </w:tcPr>
          <w:p w14:paraId="2A12965B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15" w:type="dxa"/>
          </w:tcPr>
          <w:p w14:paraId="261EEF6F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hash</w:t>
            </w:r>
          </w:p>
        </w:tc>
        <w:tc>
          <w:tcPr>
            <w:tcW w:w="1369" w:type="dxa"/>
          </w:tcPr>
          <w:p w14:paraId="0BD44F04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Хеш</w:t>
            </w:r>
          </w:p>
        </w:tc>
        <w:tc>
          <w:tcPr>
            <w:tcW w:w="1351" w:type="dxa"/>
          </w:tcPr>
          <w:p w14:paraId="6AE81030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872" w:type="dxa"/>
          </w:tcPr>
          <w:p w14:paraId="63C1E311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281" w:type="dxa"/>
          </w:tcPr>
          <w:p w14:paraId="2030F718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</w:tbl>
    <w:p w14:paraId="1111FAF8" w14:textId="77777777" w:rsidR="00200D72" w:rsidRDefault="00000000">
      <w:pPr>
        <w:pStyle w:val="31"/>
      </w:pPr>
      <w:bookmarkStart w:id="947" w:name="_Toc224909442"/>
      <w:r>
        <w:t>Опис помилок</w:t>
      </w:r>
      <w:bookmarkEnd w:id="947"/>
    </w:p>
    <w:tbl>
      <w:tblPr>
        <w:tblStyle w:val="afffffffffffffffffffffffffffffffffffffffffffffffe"/>
        <w:tblW w:w="5172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458"/>
        <w:gridCol w:w="1943"/>
        <w:gridCol w:w="2771"/>
      </w:tblGrid>
      <w:tr w:rsidR="00200D72" w14:paraId="5777F342" w14:textId="77777777">
        <w:trPr>
          <w:tblHeader/>
        </w:trPr>
        <w:tc>
          <w:tcPr>
            <w:tcW w:w="458" w:type="dxa"/>
            <w:shd w:val="clear" w:color="auto" w:fill="F0F0F0"/>
          </w:tcPr>
          <w:p w14:paraId="79D5B33D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943" w:type="dxa"/>
            <w:shd w:val="clear" w:color="auto" w:fill="F0F0F0"/>
          </w:tcPr>
          <w:p w14:paraId="164A1F60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HTTP Код</w:t>
            </w:r>
          </w:p>
        </w:tc>
        <w:tc>
          <w:tcPr>
            <w:tcW w:w="2771" w:type="dxa"/>
            <w:shd w:val="clear" w:color="auto" w:fill="F0F0F0"/>
          </w:tcPr>
          <w:p w14:paraId="34A2753A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милки</w:t>
            </w:r>
          </w:p>
        </w:tc>
      </w:tr>
      <w:tr w:rsidR="00200D72" w14:paraId="1B0BFE86" w14:textId="77777777">
        <w:tc>
          <w:tcPr>
            <w:tcW w:w="458" w:type="dxa"/>
          </w:tcPr>
          <w:p w14:paraId="2FBC05DE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943" w:type="dxa"/>
          </w:tcPr>
          <w:p w14:paraId="5B39D5C9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01 Unauthorized</w:t>
            </w:r>
          </w:p>
        </w:tc>
        <w:tc>
          <w:tcPr>
            <w:tcW w:w="2771" w:type="dxa"/>
          </w:tcPr>
          <w:p w14:paraId="54CB6C71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еавторизований доступ</w:t>
            </w:r>
          </w:p>
        </w:tc>
      </w:tr>
      <w:tr w:rsidR="00200D72" w14:paraId="4634868C" w14:textId="77777777">
        <w:tc>
          <w:tcPr>
            <w:tcW w:w="458" w:type="dxa"/>
          </w:tcPr>
          <w:p w14:paraId="36301B7E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943" w:type="dxa"/>
          </w:tcPr>
          <w:p w14:paraId="6E9B8F2E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03 Forbidden</w:t>
            </w:r>
          </w:p>
        </w:tc>
        <w:tc>
          <w:tcPr>
            <w:tcW w:w="2771" w:type="dxa"/>
          </w:tcPr>
          <w:p w14:paraId="60D0D2D1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едостатньо прав</w:t>
            </w:r>
          </w:p>
        </w:tc>
      </w:tr>
      <w:tr w:rsidR="00200D72" w14:paraId="53C6C25E" w14:textId="77777777">
        <w:tc>
          <w:tcPr>
            <w:tcW w:w="458" w:type="dxa"/>
          </w:tcPr>
          <w:p w14:paraId="681A94E7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943" w:type="dxa"/>
          </w:tcPr>
          <w:p w14:paraId="5ECF5F45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04 NotFound</w:t>
            </w:r>
          </w:p>
        </w:tc>
        <w:tc>
          <w:tcPr>
            <w:tcW w:w="2771" w:type="dxa"/>
          </w:tcPr>
          <w:p w14:paraId="5486D5D9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Ресурс не знайдено</w:t>
            </w:r>
          </w:p>
        </w:tc>
      </w:tr>
    </w:tbl>
    <w:p w14:paraId="0B1B7681" w14:textId="77777777" w:rsidR="00200D72" w:rsidRDefault="00000000">
      <w:pPr>
        <w:pStyle w:val="21"/>
      </w:pPr>
      <w:bookmarkStart w:id="948" w:name="_Toc224909443"/>
      <w:r>
        <w:t>9.64 Квитанція №1 для ОВП</w:t>
      </w:r>
      <w:bookmarkEnd w:id="948"/>
    </w:p>
    <w:p w14:paraId="379DEAFC" w14:textId="77777777" w:rsidR="00200D72" w:rsidRDefault="00000000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GET /v1/economic-operators/{economicOperatorId}/displacements/{id}/first-receipt</w:t>
      </w:r>
    </w:p>
    <w:p w14:paraId="404CA142" w14:textId="77777777" w:rsidR="00200D72" w:rsidRDefault="00000000">
      <w:pPr>
        <w:pStyle w:val="31"/>
      </w:pPr>
      <w:bookmarkStart w:id="949" w:name="_Toc224909444"/>
      <w:r>
        <w:t>Вхідні параметри</w:t>
      </w:r>
      <w:bookmarkEnd w:id="949"/>
    </w:p>
    <w:tbl>
      <w:tblPr>
        <w:tblStyle w:val="affffffffffffffffffffffffffffffffffffffffffffffff"/>
        <w:tblW w:w="996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458"/>
        <w:gridCol w:w="931"/>
        <w:gridCol w:w="2202"/>
        <w:gridCol w:w="2262"/>
        <w:gridCol w:w="958"/>
        <w:gridCol w:w="1872"/>
        <w:gridCol w:w="1281"/>
      </w:tblGrid>
      <w:tr w:rsidR="00200D72" w14:paraId="1D44FCD1" w14:textId="77777777">
        <w:trPr>
          <w:tblHeader/>
        </w:trPr>
        <w:tc>
          <w:tcPr>
            <w:tcW w:w="458" w:type="dxa"/>
            <w:shd w:val="clear" w:color="auto" w:fill="F0F0F0"/>
          </w:tcPr>
          <w:p w14:paraId="56D34767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931" w:type="dxa"/>
            <w:shd w:val="clear" w:color="auto" w:fill="F0F0F0"/>
          </w:tcPr>
          <w:p w14:paraId="02671FE0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Рівень</w:t>
            </w:r>
          </w:p>
        </w:tc>
        <w:tc>
          <w:tcPr>
            <w:tcW w:w="2202" w:type="dxa"/>
            <w:shd w:val="clear" w:color="auto" w:fill="F0F0F0"/>
          </w:tcPr>
          <w:p w14:paraId="493E859A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2262" w:type="dxa"/>
            <w:shd w:val="clear" w:color="auto" w:fill="F0F0F0"/>
          </w:tcPr>
          <w:p w14:paraId="7E984BBF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958" w:type="dxa"/>
            <w:shd w:val="clear" w:color="auto" w:fill="F0F0F0"/>
          </w:tcPr>
          <w:p w14:paraId="339ED752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872" w:type="dxa"/>
            <w:shd w:val="clear" w:color="auto" w:fill="F0F0F0"/>
          </w:tcPr>
          <w:p w14:paraId="6FB74538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1281" w:type="dxa"/>
            <w:shd w:val="clear" w:color="auto" w:fill="F0F0F0"/>
          </w:tcPr>
          <w:p w14:paraId="64E76CC7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200D72" w14:paraId="5F412C27" w14:textId="77777777">
        <w:tc>
          <w:tcPr>
            <w:tcW w:w="458" w:type="dxa"/>
          </w:tcPr>
          <w:p w14:paraId="7AA38E54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931" w:type="dxa"/>
          </w:tcPr>
          <w:p w14:paraId="6F981364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202" w:type="dxa"/>
          </w:tcPr>
          <w:p w14:paraId="382CCC4E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economicOperatorId</w:t>
            </w:r>
          </w:p>
        </w:tc>
        <w:tc>
          <w:tcPr>
            <w:tcW w:w="2262" w:type="dxa"/>
          </w:tcPr>
          <w:p w14:paraId="29A6923F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Ідентифікатор ЕО</w:t>
            </w:r>
          </w:p>
        </w:tc>
        <w:tc>
          <w:tcPr>
            <w:tcW w:w="958" w:type="dxa"/>
          </w:tcPr>
          <w:p w14:paraId="7645406B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872" w:type="dxa"/>
          </w:tcPr>
          <w:p w14:paraId="59C5384A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281" w:type="dxa"/>
          </w:tcPr>
          <w:p w14:paraId="7E0D4C9D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path</w:t>
            </w:r>
          </w:p>
        </w:tc>
      </w:tr>
      <w:tr w:rsidR="00200D72" w14:paraId="5EE168F1" w14:textId="77777777">
        <w:tc>
          <w:tcPr>
            <w:tcW w:w="458" w:type="dxa"/>
          </w:tcPr>
          <w:p w14:paraId="6247BD97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931" w:type="dxa"/>
          </w:tcPr>
          <w:p w14:paraId="7541397F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202" w:type="dxa"/>
          </w:tcPr>
          <w:p w14:paraId="6247AFB3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d</w:t>
            </w:r>
          </w:p>
        </w:tc>
        <w:tc>
          <w:tcPr>
            <w:tcW w:w="2262" w:type="dxa"/>
          </w:tcPr>
          <w:p w14:paraId="732C5BE3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D ОВП</w:t>
            </w:r>
          </w:p>
        </w:tc>
        <w:tc>
          <w:tcPr>
            <w:tcW w:w="958" w:type="dxa"/>
          </w:tcPr>
          <w:p w14:paraId="07CE08F5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872" w:type="dxa"/>
          </w:tcPr>
          <w:p w14:paraId="063A4B4A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281" w:type="dxa"/>
          </w:tcPr>
          <w:p w14:paraId="056716C6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path</w:t>
            </w:r>
          </w:p>
        </w:tc>
      </w:tr>
      <w:tr w:rsidR="00200D72" w14:paraId="79A07FD8" w14:textId="77777777">
        <w:tc>
          <w:tcPr>
            <w:tcW w:w="458" w:type="dxa"/>
          </w:tcPr>
          <w:p w14:paraId="0883DC8A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931" w:type="dxa"/>
          </w:tcPr>
          <w:p w14:paraId="45B05EB1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202" w:type="dxa"/>
          </w:tcPr>
          <w:p w14:paraId="1A2D8DDC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counterpartyType</w:t>
            </w:r>
          </w:p>
        </w:tc>
        <w:tc>
          <w:tcPr>
            <w:tcW w:w="2262" w:type="dxa"/>
          </w:tcPr>
          <w:p w14:paraId="60A7F76D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ип контрагента (1 — Sender, 2 — Recipient)</w:t>
            </w:r>
          </w:p>
        </w:tc>
        <w:tc>
          <w:tcPr>
            <w:tcW w:w="958" w:type="dxa"/>
          </w:tcPr>
          <w:p w14:paraId="26CC0DE1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enum</w:t>
            </w:r>
          </w:p>
        </w:tc>
        <w:tc>
          <w:tcPr>
            <w:tcW w:w="1872" w:type="dxa"/>
          </w:tcPr>
          <w:p w14:paraId="7D3D3F2F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281" w:type="dxa"/>
          </w:tcPr>
          <w:p w14:paraId="31ADF519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query</w:t>
            </w:r>
          </w:p>
        </w:tc>
      </w:tr>
      <w:tr w:rsidR="00200D72" w14:paraId="6A197F3F" w14:textId="77777777">
        <w:tc>
          <w:tcPr>
            <w:tcW w:w="458" w:type="dxa"/>
          </w:tcPr>
          <w:p w14:paraId="1D55716A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931" w:type="dxa"/>
          </w:tcPr>
          <w:p w14:paraId="71ECB15E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202" w:type="dxa"/>
          </w:tcPr>
          <w:p w14:paraId="205D5664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fileFormat</w:t>
            </w:r>
          </w:p>
        </w:tc>
        <w:tc>
          <w:tcPr>
            <w:tcW w:w="2262" w:type="dxa"/>
          </w:tcPr>
          <w:p w14:paraId="37C7FBE4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Формат файлу (1 — PDF, 2 — XML)</w:t>
            </w:r>
          </w:p>
        </w:tc>
        <w:tc>
          <w:tcPr>
            <w:tcW w:w="958" w:type="dxa"/>
          </w:tcPr>
          <w:p w14:paraId="0E173133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enum</w:t>
            </w:r>
          </w:p>
        </w:tc>
        <w:tc>
          <w:tcPr>
            <w:tcW w:w="1872" w:type="dxa"/>
          </w:tcPr>
          <w:p w14:paraId="2AC71D10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281" w:type="dxa"/>
          </w:tcPr>
          <w:p w14:paraId="33B2B6BF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query</w:t>
            </w:r>
          </w:p>
        </w:tc>
      </w:tr>
    </w:tbl>
    <w:p w14:paraId="6F338720" w14:textId="77777777" w:rsidR="00200D72" w:rsidRDefault="00000000">
      <w:pPr>
        <w:pStyle w:val="31"/>
      </w:pPr>
      <w:bookmarkStart w:id="950" w:name="_Toc224909445"/>
      <w:r>
        <w:t>Вихідні параметри</w:t>
      </w:r>
      <w:bookmarkEnd w:id="950"/>
    </w:p>
    <w:tbl>
      <w:tblPr>
        <w:tblStyle w:val="affffffffffffffffffffffffffffffffffffffffffffffff0"/>
        <w:tblW w:w="8477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458"/>
        <w:gridCol w:w="931"/>
        <w:gridCol w:w="1215"/>
        <w:gridCol w:w="1369"/>
        <w:gridCol w:w="1351"/>
        <w:gridCol w:w="1872"/>
        <w:gridCol w:w="1281"/>
      </w:tblGrid>
      <w:tr w:rsidR="00200D72" w14:paraId="2BBAC405" w14:textId="77777777">
        <w:trPr>
          <w:tblHeader/>
        </w:trPr>
        <w:tc>
          <w:tcPr>
            <w:tcW w:w="458" w:type="dxa"/>
            <w:shd w:val="clear" w:color="auto" w:fill="F0F0F0"/>
          </w:tcPr>
          <w:p w14:paraId="26D3BE67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931" w:type="dxa"/>
            <w:shd w:val="clear" w:color="auto" w:fill="F0F0F0"/>
          </w:tcPr>
          <w:p w14:paraId="243C3EED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Рівень</w:t>
            </w:r>
          </w:p>
        </w:tc>
        <w:tc>
          <w:tcPr>
            <w:tcW w:w="1215" w:type="dxa"/>
            <w:shd w:val="clear" w:color="auto" w:fill="F0F0F0"/>
          </w:tcPr>
          <w:p w14:paraId="3646C4D8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1369" w:type="dxa"/>
            <w:shd w:val="clear" w:color="auto" w:fill="F0F0F0"/>
          </w:tcPr>
          <w:p w14:paraId="53FA5587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1351" w:type="dxa"/>
            <w:shd w:val="clear" w:color="auto" w:fill="F0F0F0"/>
          </w:tcPr>
          <w:p w14:paraId="45B00BB0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872" w:type="dxa"/>
            <w:shd w:val="clear" w:color="auto" w:fill="F0F0F0"/>
          </w:tcPr>
          <w:p w14:paraId="0DBD2B25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1281" w:type="dxa"/>
            <w:shd w:val="clear" w:color="auto" w:fill="F0F0F0"/>
          </w:tcPr>
          <w:p w14:paraId="2D2CD381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200D72" w14:paraId="34CB3257" w14:textId="77777777">
        <w:tc>
          <w:tcPr>
            <w:tcW w:w="458" w:type="dxa"/>
          </w:tcPr>
          <w:p w14:paraId="36FECA96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931" w:type="dxa"/>
          </w:tcPr>
          <w:p w14:paraId="67AE9D01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—</w:t>
            </w:r>
          </w:p>
        </w:tc>
        <w:tc>
          <w:tcPr>
            <w:tcW w:w="1215" w:type="dxa"/>
          </w:tcPr>
          <w:p w14:paraId="30CA1844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(тіло)</w:t>
            </w:r>
          </w:p>
        </w:tc>
        <w:tc>
          <w:tcPr>
            <w:tcW w:w="1369" w:type="dxa"/>
          </w:tcPr>
          <w:p w14:paraId="5411A791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Файл</w:t>
            </w:r>
          </w:p>
        </w:tc>
        <w:tc>
          <w:tcPr>
            <w:tcW w:w="1351" w:type="dxa"/>
          </w:tcPr>
          <w:p w14:paraId="44564EBA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file</w:t>
            </w:r>
          </w:p>
        </w:tc>
        <w:tc>
          <w:tcPr>
            <w:tcW w:w="1872" w:type="dxa"/>
          </w:tcPr>
          <w:p w14:paraId="3E17025F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281" w:type="dxa"/>
          </w:tcPr>
          <w:p w14:paraId="13C2D752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</w:tbl>
    <w:p w14:paraId="72570D5E" w14:textId="77777777" w:rsidR="00200D72" w:rsidRDefault="00000000">
      <w:pPr>
        <w:pStyle w:val="31"/>
      </w:pPr>
      <w:bookmarkStart w:id="951" w:name="_Toc224909446"/>
      <w:r>
        <w:t>Опис помилок</w:t>
      </w:r>
      <w:bookmarkEnd w:id="951"/>
    </w:p>
    <w:tbl>
      <w:tblPr>
        <w:tblStyle w:val="affffffffffffffffffffffffffffffffffffffffffffffff1"/>
        <w:tblW w:w="5172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458"/>
        <w:gridCol w:w="1943"/>
        <w:gridCol w:w="2771"/>
      </w:tblGrid>
      <w:tr w:rsidR="00200D72" w14:paraId="7EB4B949" w14:textId="77777777">
        <w:trPr>
          <w:tblHeader/>
        </w:trPr>
        <w:tc>
          <w:tcPr>
            <w:tcW w:w="458" w:type="dxa"/>
            <w:shd w:val="clear" w:color="auto" w:fill="F0F0F0"/>
          </w:tcPr>
          <w:p w14:paraId="10A8C038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943" w:type="dxa"/>
            <w:shd w:val="clear" w:color="auto" w:fill="F0F0F0"/>
          </w:tcPr>
          <w:p w14:paraId="34E2DB91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HTTP Код</w:t>
            </w:r>
          </w:p>
        </w:tc>
        <w:tc>
          <w:tcPr>
            <w:tcW w:w="2771" w:type="dxa"/>
            <w:shd w:val="clear" w:color="auto" w:fill="F0F0F0"/>
          </w:tcPr>
          <w:p w14:paraId="7E0E1E7E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милки</w:t>
            </w:r>
          </w:p>
        </w:tc>
      </w:tr>
      <w:tr w:rsidR="00200D72" w14:paraId="1911DD85" w14:textId="77777777">
        <w:tc>
          <w:tcPr>
            <w:tcW w:w="458" w:type="dxa"/>
          </w:tcPr>
          <w:p w14:paraId="76352CE9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943" w:type="dxa"/>
          </w:tcPr>
          <w:p w14:paraId="7108EF89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01 Unauthorized</w:t>
            </w:r>
          </w:p>
        </w:tc>
        <w:tc>
          <w:tcPr>
            <w:tcW w:w="2771" w:type="dxa"/>
          </w:tcPr>
          <w:p w14:paraId="7EDA5593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еавторизований доступ</w:t>
            </w:r>
          </w:p>
        </w:tc>
      </w:tr>
      <w:tr w:rsidR="00200D72" w14:paraId="63B95FD5" w14:textId="77777777">
        <w:tc>
          <w:tcPr>
            <w:tcW w:w="458" w:type="dxa"/>
          </w:tcPr>
          <w:p w14:paraId="5D6BE732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lastRenderedPageBreak/>
              <w:t>2</w:t>
            </w:r>
          </w:p>
        </w:tc>
        <w:tc>
          <w:tcPr>
            <w:tcW w:w="1943" w:type="dxa"/>
          </w:tcPr>
          <w:p w14:paraId="0F9145A1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03 Forbidden</w:t>
            </w:r>
          </w:p>
        </w:tc>
        <w:tc>
          <w:tcPr>
            <w:tcW w:w="2771" w:type="dxa"/>
          </w:tcPr>
          <w:p w14:paraId="5328EA82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едостатньо прав</w:t>
            </w:r>
          </w:p>
        </w:tc>
      </w:tr>
      <w:tr w:rsidR="00200D72" w14:paraId="26CEA8C0" w14:textId="77777777">
        <w:tc>
          <w:tcPr>
            <w:tcW w:w="458" w:type="dxa"/>
          </w:tcPr>
          <w:p w14:paraId="599E49B7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943" w:type="dxa"/>
          </w:tcPr>
          <w:p w14:paraId="287EDB6E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04 NotFound</w:t>
            </w:r>
          </w:p>
        </w:tc>
        <w:tc>
          <w:tcPr>
            <w:tcW w:w="2771" w:type="dxa"/>
          </w:tcPr>
          <w:p w14:paraId="25B4DEA8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Ресурс не знайдено</w:t>
            </w:r>
          </w:p>
        </w:tc>
      </w:tr>
    </w:tbl>
    <w:p w14:paraId="612C9FCB" w14:textId="77777777" w:rsidR="00200D72" w:rsidRDefault="00000000">
      <w:pPr>
        <w:pStyle w:val="21"/>
      </w:pPr>
      <w:bookmarkStart w:id="952" w:name="_Toc224909447"/>
      <w:r>
        <w:t>9.65 Квитанція №2 для ОВП</w:t>
      </w:r>
      <w:bookmarkEnd w:id="952"/>
    </w:p>
    <w:p w14:paraId="07FB2AFB" w14:textId="77777777" w:rsidR="00200D72" w:rsidRDefault="00000000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GET /v1/economic-operators/{economicOperatorId}/displacements/{id}/second-receipt</w:t>
      </w:r>
    </w:p>
    <w:p w14:paraId="49AC98CE" w14:textId="77777777" w:rsidR="00200D72" w:rsidRDefault="00000000">
      <w:pPr>
        <w:pStyle w:val="31"/>
      </w:pPr>
      <w:bookmarkStart w:id="953" w:name="_Toc224909448"/>
      <w:r>
        <w:t>Вхідні параметри</w:t>
      </w:r>
      <w:bookmarkEnd w:id="953"/>
    </w:p>
    <w:tbl>
      <w:tblPr>
        <w:tblStyle w:val="affffffffffffffffffffffffffffffffffffffffffffffff2"/>
        <w:tblW w:w="996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458"/>
        <w:gridCol w:w="931"/>
        <w:gridCol w:w="2202"/>
        <w:gridCol w:w="2262"/>
        <w:gridCol w:w="958"/>
        <w:gridCol w:w="1872"/>
        <w:gridCol w:w="1281"/>
      </w:tblGrid>
      <w:tr w:rsidR="00200D72" w14:paraId="6FD31771" w14:textId="77777777">
        <w:trPr>
          <w:tblHeader/>
        </w:trPr>
        <w:tc>
          <w:tcPr>
            <w:tcW w:w="458" w:type="dxa"/>
            <w:shd w:val="clear" w:color="auto" w:fill="F0F0F0"/>
          </w:tcPr>
          <w:p w14:paraId="7D6EE475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931" w:type="dxa"/>
            <w:shd w:val="clear" w:color="auto" w:fill="F0F0F0"/>
          </w:tcPr>
          <w:p w14:paraId="223F639A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Рівень</w:t>
            </w:r>
          </w:p>
        </w:tc>
        <w:tc>
          <w:tcPr>
            <w:tcW w:w="2202" w:type="dxa"/>
            <w:shd w:val="clear" w:color="auto" w:fill="F0F0F0"/>
          </w:tcPr>
          <w:p w14:paraId="74DCD19A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2262" w:type="dxa"/>
            <w:shd w:val="clear" w:color="auto" w:fill="F0F0F0"/>
          </w:tcPr>
          <w:p w14:paraId="5661E5CC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958" w:type="dxa"/>
            <w:shd w:val="clear" w:color="auto" w:fill="F0F0F0"/>
          </w:tcPr>
          <w:p w14:paraId="04B9AFD6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872" w:type="dxa"/>
            <w:shd w:val="clear" w:color="auto" w:fill="F0F0F0"/>
          </w:tcPr>
          <w:p w14:paraId="629B475B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1281" w:type="dxa"/>
            <w:shd w:val="clear" w:color="auto" w:fill="F0F0F0"/>
          </w:tcPr>
          <w:p w14:paraId="7A0D6B1C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200D72" w14:paraId="334E0773" w14:textId="77777777">
        <w:tc>
          <w:tcPr>
            <w:tcW w:w="458" w:type="dxa"/>
          </w:tcPr>
          <w:p w14:paraId="10373713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931" w:type="dxa"/>
          </w:tcPr>
          <w:p w14:paraId="31489278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202" w:type="dxa"/>
          </w:tcPr>
          <w:p w14:paraId="4827D2C5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economicOperatorId</w:t>
            </w:r>
          </w:p>
        </w:tc>
        <w:tc>
          <w:tcPr>
            <w:tcW w:w="2262" w:type="dxa"/>
          </w:tcPr>
          <w:p w14:paraId="3ACDACDA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Ідентифікатор ЕО</w:t>
            </w:r>
          </w:p>
        </w:tc>
        <w:tc>
          <w:tcPr>
            <w:tcW w:w="958" w:type="dxa"/>
          </w:tcPr>
          <w:p w14:paraId="7F6D0680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872" w:type="dxa"/>
          </w:tcPr>
          <w:p w14:paraId="149F5E81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281" w:type="dxa"/>
          </w:tcPr>
          <w:p w14:paraId="40F93409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path</w:t>
            </w:r>
          </w:p>
        </w:tc>
      </w:tr>
      <w:tr w:rsidR="00200D72" w14:paraId="1E8B515D" w14:textId="77777777">
        <w:tc>
          <w:tcPr>
            <w:tcW w:w="458" w:type="dxa"/>
          </w:tcPr>
          <w:p w14:paraId="538099DF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931" w:type="dxa"/>
          </w:tcPr>
          <w:p w14:paraId="079BEAB7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202" w:type="dxa"/>
          </w:tcPr>
          <w:p w14:paraId="038814C6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d</w:t>
            </w:r>
          </w:p>
        </w:tc>
        <w:tc>
          <w:tcPr>
            <w:tcW w:w="2262" w:type="dxa"/>
          </w:tcPr>
          <w:p w14:paraId="16919C71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D ОВП</w:t>
            </w:r>
          </w:p>
        </w:tc>
        <w:tc>
          <w:tcPr>
            <w:tcW w:w="958" w:type="dxa"/>
          </w:tcPr>
          <w:p w14:paraId="6B2B4A7A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872" w:type="dxa"/>
          </w:tcPr>
          <w:p w14:paraId="76D529B2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281" w:type="dxa"/>
          </w:tcPr>
          <w:p w14:paraId="6AAD89C6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path</w:t>
            </w:r>
          </w:p>
        </w:tc>
      </w:tr>
      <w:tr w:rsidR="00200D72" w14:paraId="64270087" w14:textId="77777777">
        <w:tc>
          <w:tcPr>
            <w:tcW w:w="458" w:type="dxa"/>
          </w:tcPr>
          <w:p w14:paraId="61BD2DDB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931" w:type="dxa"/>
          </w:tcPr>
          <w:p w14:paraId="319518EE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202" w:type="dxa"/>
          </w:tcPr>
          <w:p w14:paraId="3FEA2B4B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counterpartyType</w:t>
            </w:r>
          </w:p>
        </w:tc>
        <w:tc>
          <w:tcPr>
            <w:tcW w:w="2262" w:type="dxa"/>
          </w:tcPr>
          <w:p w14:paraId="158BA501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ип контрагента (1 — Sender, 2 — Recipient)</w:t>
            </w:r>
          </w:p>
        </w:tc>
        <w:tc>
          <w:tcPr>
            <w:tcW w:w="958" w:type="dxa"/>
          </w:tcPr>
          <w:p w14:paraId="2945D927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enum</w:t>
            </w:r>
          </w:p>
        </w:tc>
        <w:tc>
          <w:tcPr>
            <w:tcW w:w="1872" w:type="dxa"/>
          </w:tcPr>
          <w:p w14:paraId="77A87313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281" w:type="dxa"/>
          </w:tcPr>
          <w:p w14:paraId="14538BCD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query</w:t>
            </w:r>
          </w:p>
        </w:tc>
      </w:tr>
      <w:tr w:rsidR="00200D72" w14:paraId="480B70B1" w14:textId="77777777">
        <w:tc>
          <w:tcPr>
            <w:tcW w:w="458" w:type="dxa"/>
          </w:tcPr>
          <w:p w14:paraId="474C18B4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931" w:type="dxa"/>
          </w:tcPr>
          <w:p w14:paraId="4D5C8D2D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202" w:type="dxa"/>
          </w:tcPr>
          <w:p w14:paraId="72A0E4BD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fileFormat</w:t>
            </w:r>
          </w:p>
        </w:tc>
        <w:tc>
          <w:tcPr>
            <w:tcW w:w="2262" w:type="dxa"/>
          </w:tcPr>
          <w:p w14:paraId="21742E5C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Формат файлу (1 — PDF, 2 — XML)</w:t>
            </w:r>
          </w:p>
        </w:tc>
        <w:tc>
          <w:tcPr>
            <w:tcW w:w="958" w:type="dxa"/>
          </w:tcPr>
          <w:p w14:paraId="0123311A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enum</w:t>
            </w:r>
          </w:p>
        </w:tc>
        <w:tc>
          <w:tcPr>
            <w:tcW w:w="1872" w:type="dxa"/>
          </w:tcPr>
          <w:p w14:paraId="3E1F7655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281" w:type="dxa"/>
          </w:tcPr>
          <w:p w14:paraId="580B6415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query</w:t>
            </w:r>
          </w:p>
        </w:tc>
      </w:tr>
    </w:tbl>
    <w:p w14:paraId="79EF01D3" w14:textId="77777777" w:rsidR="00200D72" w:rsidRDefault="00000000">
      <w:pPr>
        <w:pStyle w:val="31"/>
      </w:pPr>
      <w:bookmarkStart w:id="954" w:name="_Toc224909449"/>
      <w:r>
        <w:t>Вихідні параметри</w:t>
      </w:r>
      <w:bookmarkEnd w:id="954"/>
    </w:p>
    <w:tbl>
      <w:tblPr>
        <w:tblStyle w:val="affffffffffffffffffffffffffffffffffffffffffffffff3"/>
        <w:tblW w:w="8477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458"/>
        <w:gridCol w:w="931"/>
        <w:gridCol w:w="1215"/>
        <w:gridCol w:w="1369"/>
        <w:gridCol w:w="1351"/>
        <w:gridCol w:w="1872"/>
        <w:gridCol w:w="1281"/>
      </w:tblGrid>
      <w:tr w:rsidR="00200D72" w14:paraId="194E77B5" w14:textId="77777777">
        <w:trPr>
          <w:tblHeader/>
        </w:trPr>
        <w:tc>
          <w:tcPr>
            <w:tcW w:w="458" w:type="dxa"/>
            <w:shd w:val="clear" w:color="auto" w:fill="F0F0F0"/>
          </w:tcPr>
          <w:p w14:paraId="6125FF73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931" w:type="dxa"/>
            <w:shd w:val="clear" w:color="auto" w:fill="F0F0F0"/>
          </w:tcPr>
          <w:p w14:paraId="09C5CC1A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Рівень</w:t>
            </w:r>
          </w:p>
        </w:tc>
        <w:tc>
          <w:tcPr>
            <w:tcW w:w="1215" w:type="dxa"/>
            <w:shd w:val="clear" w:color="auto" w:fill="F0F0F0"/>
          </w:tcPr>
          <w:p w14:paraId="0433B573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1369" w:type="dxa"/>
            <w:shd w:val="clear" w:color="auto" w:fill="F0F0F0"/>
          </w:tcPr>
          <w:p w14:paraId="4EC4B280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1351" w:type="dxa"/>
            <w:shd w:val="clear" w:color="auto" w:fill="F0F0F0"/>
          </w:tcPr>
          <w:p w14:paraId="6B00BB67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872" w:type="dxa"/>
            <w:shd w:val="clear" w:color="auto" w:fill="F0F0F0"/>
          </w:tcPr>
          <w:p w14:paraId="162255A2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1281" w:type="dxa"/>
            <w:shd w:val="clear" w:color="auto" w:fill="F0F0F0"/>
          </w:tcPr>
          <w:p w14:paraId="3E3BDB07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200D72" w14:paraId="325FF229" w14:textId="77777777">
        <w:tc>
          <w:tcPr>
            <w:tcW w:w="458" w:type="dxa"/>
          </w:tcPr>
          <w:p w14:paraId="72531E43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931" w:type="dxa"/>
          </w:tcPr>
          <w:p w14:paraId="79BCE36D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—</w:t>
            </w:r>
          </w:p>
        </w:tc>
        <w:tc>
          <w:tcPr>
            <w:tcW w:w="1215" w:type="dxa"/>
          </w:tcPr>
          <w:p w14:paraId="5E6DCCCC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(тіло)</w:t>
            </w:r>
          </w:p>
        </w:tc>
        <w:tc>
          <w:tcPr>
            <w:tcW w:w="1369" w:type="dxa"/>
          </w:tcPr>
          <w:p w14:paraId="3556A638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Файл</w:t>
            </w:r>
          </w:p>
        </w:tc>
        <w:tc>
          <w:tcPr>
            <w:tcW w:w="1351" w:type="dxa"/>
          </w:tcPr>
          <w:p w14:paraId="583392B3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file</w:t>
            </w:r>
          </w:p>
        </w:tc>
        <w:tc>
          <w:tcPr>
            <w:tcW w:w="1872" w:type="dxa"/>
          </w:tcPr>
          <w:p w14:paraId="4D8FCD7F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281" w:type="dxa"/>
          </w:tcPr>
          <w:p w14:paraId="20CB4D44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</w:tbl>
    <w:p w14:paraId="25D9DB2C" w14:textId="77777777" w:rsidR="00200D72" w:rsidRDefault="00000000">
      <w:pPr>
        <w:pStyle w:val="31"/>
      </w:pPr>
      <w:bookmarkStart w:id="955" w:name="_Toc224909450"/>
      <w:r>
        <w:t>Опис помилок</w:t>
      </w:r>
      <w:bookmarkEnd w:id="955"/>
    </w:p>
    <w:tbl>
      <w:tblPr>
        <w:tblStyle w:val="affffffffffffffffffffffffffffffffffffffffffffffff4"/>
        <w:tblW w:w="5172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458"/>
        <w:gridCol w:w="1943"/>
        <w:gridCol w:w="2771"/>
      </w:tblGrid>
      <w:tr w:rsidR="00200D72" w14:paraId="19A6AE66" w14:textId="77777777">
        <w:trPr>
          <w:tblHeader/>
        </w:trPr>
        <w:tc>
          <w:tcPr>
            <w:tcW w:w="458" w:type="dxa"/>
            <w:shd w:val="clear" w:color="auto" w:fill="F0F0F0"/>
          </w:tcPr>
          <w:p w14:paraId="31B9FD61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943" w:type="dxa"/>
            <w:shd w:val="clear" w:color="auto" w:fill="F0F0F0"/>
          </w:tcPr>
          <w:p w14:paraId="473A3646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HTTP Код</w:t>
            </w:r>
          </w:p>
        </w:tc>
        <w:tc>
          <w:tcPr>
            <w:tcW w:w="2771" w:type="dxa"/>
            <w:shd w:val="clear" w:color="auto" w:fill="F0F0F0"/>
          </w:tcPr>
          <w:p w14:paraId="1F40F293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милки</w:t>
            </w:r>
          </w:p>
        </w:tc>
      </w:tr>
      <w:tr w:rsidR="00200D72" w14:paraId="0C224941" w14:textId="77777777">
        <w:tc>
          <w:tcPr>
            <w:tcW w:w="458" w:type="dxa"/>
          </w:tcPr>
          <w:p w14:paraId="2A7D2CFD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943" w:type="dxa"/>
          </w:tcPr>
          <w:p w14:paraId="1F33A6A7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01 Unauthorized</w:t>
            </w:r>
          </w:p>
        </w:tc>
        <w:tc>
          <w:tcPr>
            <w:tcW w:w="2771" w:type="dxa"/>
          </w:tcPr>
          <w:p w14:paraId="1B8D05C0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еавторизований доступ</w:t>
            </w:r>
          </w:p>
        </w:tc>
      </w:tr>
      <w:tr w:rsidR="00200D72" w14:paraId="52454E40" w14:textId="77777777">
        <w:tc>
          <w:tcPr>
            <w:tcW w:w="458" w:type="dxa"/>
          </w:tcPr>
          <w:p w14:paraId="1A61066D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943" w:type="dxa"/>
          </w:tcPr>
          <w:p w14:paraId="174045D6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03 Forbidden</w:t>
            </w:r>
          </w:p>
        </w:tc>
        <w:tc>
          <w:tcPr>
            <w:tcW w:w="2771" w:type="dxa"/>
          </w:tcPr>
          <w:p w14:paraId="17C3EC1A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едостатньо прав</w:t>
            </w:r>
          </w:p>
        </w:tc>
      </w:tr>
      <w:tr w:rsidR="00200D72" w14:paraId="15AEB788" w14:textId="77777777">
        <w:tc>
          <w:tcPr>
            <w:tcW w:w="458" w:type="dxa"/>
          </w:tcPr>
          <w:p w14:paraId="47D7DEEB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943" w:type="dxa"/>
          </w:tcPr>
          <w:p w14:paraId="3F8FA5E7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04 NotFound</w:t>
            </w:r>
          </w:p>
        </w:tc>
        <w:tc>
          <w:tcPr>
            <w:tcW w:w="2771" w:type="dxa"/>
          </w:tcPr>
          <w:p w14:paraId="04DC622B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Ресурс не знайдено</w:t>
            </w:r>
          </w:p>
        </w:tc>
      </w:tr>
    </w:tbl>
    <w:p w14:paraId="6AC3A0D0" w14:textId="77777777" w:rsidR="00200D72" w:rsidRDefault="00000000">
      <w:pPr>
        <w:pStyle w:val="21"/>
      </w:pPr>
      <w:bookmarkStart w:id="956" w:name="_Toc224909451"/>
      <w:r>
        <w:t>9.66 Список митних декларацій</w:t>
      </w:r>
      <w:bookmarkEnd w:id="956"/>
    </w:p>
    <w:p w14:paraId="6DFD458B" w14:textId="77777777" w:rsidR="00200D72" w:rsidRDefault="00000000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GET /v1/economic-operators/{economicOperatorId}/declarations</w:t>
      </w:r>
    </w:p>
    <w:p w14:paraId="2861DA9C" w14:textId="77777777" w:rsidR="00200D72" w:rsidRDefault="00000000">
      <w:pPr>
        <w:pStyle w:val="31"/>
      </w:pPr>
      <w:bookmarkStart w:id="957" w:name="_Toc224909452"/>
      <w:r>
        <w:lastRenderedPageBreak/>
        <w:t>Вхідні параметри</w:t>
      </w:r>
      <w:bookmarkEnd w:id="957"/>
    </w:p>
    <w:tbl>
      <w:tblPr>
        <w:tblStyle w:val="affffffffffffffffffffffffffffffffffffffffffffffff5"/>
        <w:tblW w:w="996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458"/>
        <w:gridCol w:w="931"/>
        <w:gridCol w:w="2202"/>
        <w:gridCol w:w="2234"/>
        <w:gridCol w:w="986"/>
        <w:gridCol w:w="1872"/>
        <w:gridCol w:w="1281"/>
      </w:tblGrid>
      <w:tr w:rsidR="00200D72" w14:paraId="35146483" w14:textId="77777777">
        <w:trPr>
          <w:tblHeader/>
        </w:trPr>
        <w:tc>
          <w:tcPr>
            <w:tcW w:w="458" w:type="dxa"/>
            <w:shd w:val="clear" w:color="auto" w:fill="F0F0F0"/>
          </w:tcPr>
          <w:p w14:paraId="4D0C68EA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931" w:type="dxa"/>
            <w:shd w:val="clear" w:color="auto" w:fill="F0F0F0"/>
          </w:tcPr>
          <w:p w14:paraId="7021B577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Рівень</w:t>
            </w:r>
          </w:p>
        </w:tc>
        <w:tc>
          <w:tcPr>
            <w:tcW w:w="2202" w:type="dxa"/>
            <w:shd w:val="clear" w:color="auto" w:fill="F0F0F0"/>
          </w:tcPr>
          <w:p w14:paraId="583B9BFA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2234" w:type="dxa"/>
            <w:shd w:val="clear" w:color="auto" w:fill="F0F0F0"/>
          </w:tcPr>
          <w:p w14:paraId="01DBA881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986" w:type="dxa"/>
            <w:shd w:val="clear" w:color="auto" w:fill="F0F0F0"/>
          </w:tcPr>
          <w:p w14:paraId="62DC18CE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872" w:type="dxa"/>
            <w:shd w:val="clear" w:color="auto" w:fill="F0F0F0"/>
          </w:tcPr>
          <w:p w14:paraId="30B07CAB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1281" w:type="dxa"/>
            <w:shd w:val="clear" w:color="auto" w:fill="F0F0F0"/>
          </w:tcPr>
          <w:p w14:paraId="7DAB70D4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200D72" w14:paraId="50A1F99E" w14:textId="77777777">
        <w:tc>
          <w:tcPr>
            <w:tcW w:w="458" w:type="dxa"/>
          </w:tcPr>
          <w:p w14:paraId="6A60B3DA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931" w:type="dxa"/>
          </w:tcPr>
          <w:p w14:paraId="1AE0B03A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202" w:type="dxa"/>
          </w:tcPr>
          <w:p w14:paraId="38D5687A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economicOperatorId</w:t>
            </w:r>
          </w:p>
        </w:tc>
        <w:tc>
          <w:tcPr>
            <w:tcW w:w="2234" w:type="dxa"/>
          </w:tcPr>
          <w:p w14:paraId="6E15EE21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Ідентифікатор ЕО</w:t>
            </w:r>
          </w:p>
        </w:tc>
        <w:tc>
          <w:tcPr>
            <w:tcW w:w="986" w:type="dxa"/>
          </w:tcPr>
          <w:p w14:paraId="5A5D51B6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872" w:type="dxa"/>
          </w:tcPr>
          <w:p w14:paraId="49149858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281" w:type="dxa"/>
          </w:tcPr>
          <w:p w14:paraId="36255105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path</w:t>
            </w:r>
          </w:p>
        </w:tc>
      </w:tr>
      <w:tr w:rsidR="00200D72" w14:paraId="3B38C62A" w14:textId="77777777">
        <w:tc>
          <w:tcPr>
            <w:tcW w:w="458" w:type="dxa"/>
          </w:tcPr>
          <w:p w14:paraId="70F20334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931" w:type="dxa"/>
          </w:tcPr>
          <w:p w14:paraId="0F71D5CF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202" w:type="dxa"/>
          </w:tcPr>
          <w:p w14:paraId="1D2419AD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earchString</w:t>
            </w:r>
          </w:p>
        </w:tc>
        <w:tc>
          <w:tcPr>
            <w:tcW w:w="2234" w:type="dxa"/>
          </w:tcPr>
          <w:p w14:paraId="0CF9D386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Пошук за номером митної декларації</w:t>
            </w:r>
          </w:p>
        </w:tc>
        <w:tc>
          <w:tcPr>
            <w:tcW w:w="986" w:type="dxa"/>
          </w:tcPr>
          <w:p w14:paraId="67346EB4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872" w:type="dxa"/>
          </w:tcPr>
          <w:p w14:paraId="6187E3FA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281" w:type="dxa"/>
          </w:tcPr>
          <w:p w14:paraId="3541DFF0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query</w:t>
            </w:r>
          </w:p>
        </w:tc>
      </w:tr>
    </w:tbl>
    <w:p w14:paraId="0C171A25" w14:textId="77777777" w:rsidR="00200D72" w:rsidRDefault="00000000">
      <w:pPr>
        <w:pStyle w:val="31"/>
      </w:pPr>
      <w:bookmarkStart w:id="958" w:name="_Toc224909453"/>
      <w:r>
        <w:t>Вихідні параметри</w:t>
      </w:r>
      <w:bookmarkEnd w:id="958"/>
    </w:p>
    <w:tbl>
      <w:tblPr>
        <w:tblStyle w:val="affffffffffffffffffffffffffffffffffffffffffffffff6"/>
        <w:tblW w:w="9427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1234"/>
        <w:gridCol w:w="1234"/>
        <w:gridCol w:w="1234"/>
        <w:gridCol w:w="1338"/>
        <w:gridCol w:w="1234"/>
        <w:gridCol w:w="1872"/>
        <w:gridCol w:w="1281"/>
      </w:tblGrid>
      <w:tr w:rsidR="00200D72" w14:paraId="5424ECF0" w14:textId="77777777">
        <w:tc>
          <w:tcPr>
            <w:tcW w:w="1234" w:type="dxa"/>
            <w:shd w:val="clear" w:color="auto" w:fill="F0F0F0"/>
          </w:tcPr>
          <w:p w14:paraId="6D52AB98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234" w:type="dxa"/>
            <w:shd w:val="clear" w:color="auto" w:fill="F0F0F0"/>
          </w:tcPr>
          <w:p w14:paraId="178DE23A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Рівень</w:t>
            </w:r>
          </w:p>
        </w:tc>
        <w:tc>
          <w:tcPr>
            <w:tcW w:w="1234" w:type="dxa"/>
            <w:shd w:val="clear" w:color="auto" w:fill="F0F0F0"/>
          </w:tcPr>
          <w:p w14:paraId="392C9639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1338" w:type="dxa"/>
            <w:shd w:val="clear" w:color="auto" w:fill="F0F0F0"/>
          </w:tcPr>
          <w:p w14:paraId="7E8BE9A9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1234" w:type="dxa"/>
            <w:shd w:val="clear" w:color="auto" w:fill="F0F0F0"/>
          </w:tcPr>
          <w:p w14:paraId="588FFA3E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872" w:type="dxa"/>
            <w:shd w:val="clear" w:color="auto" w:fill="F0F0F0"/>
          </w:tcPr>
          <w:p w14:paraId="2680147C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1281" w:type="dxa"/>
            <w:shd w:val="clear" w:color="auto" w:fill="F0F0F0"/>
          </w:tcPr>
          <w:p w14:paraId="1A9EAB78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200D72" w14:paraId="6ED64251" w14:textId="77777777">
        <w:tc>
          <w:tcPr>
            <w:tcW w:w="1234" w:type="dxa"/>
          </w:tcPr>
          <w:p w14:paraId="27A2A4EE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234" w:type="dxa"/>
          </w:tcPr>
          <w:p w14:paraId="259E0DF6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34" w:type="dxa"/>
          </w:tcPr>
          <w:p w14:paraId="3B8A657E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tems</w:t>
            </w:r>
          </w:p>
        </w:tc>
        <w:tc>
          <w:tcPr>
            <w:tcW w:w="1338" w:type="dxa"/>
          </w:tcPr>
          <w:p w14:paraId="4764656B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Список декларацій</w:t>
            </w:r>
          </w:p>
        </w:tc>
        <w:tc>
          <w:tcPr>
            <w:tcW w:w="1234" w:type="dxa"/>
          </w:tcPr>
          <w:p w14:paraId="7193A11F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array</w:t>
            </w:r>
          </w:p>
        </w:tc>
        <w:tc>
          <w:tcPr>
            <w:tcW w:w="1872" w:type="dxa"/>
          </w:tcPr>
          <w:p w14:paraId="479907A4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281" w:type="dxa"/>
          </w:tcPr>
          <w:p w14:paraId="54C6EF46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</w:tbl>
    <w:p w14:paraId="2CBB213A" w14:textId="77777777" w:rsidR="00200D72" w:rsidRDefault="00000000">
      <w:pPr>
        <w:pStyle w:val="31"/>
      </w:pPr>
      <w:bookmarkStart w:id="959" w:name="_Toc224909454"/>
      <w:r>
        <w:t>Опис помилок</w:t>
      </w:r>
      <w:bookmarkEnd w:id="959"/>
    </w:p>
    <w:tbl>
      <w:tblPr>
        <w:tblStyle w:val="affffffffffffffffffffffffffffffffffffffffffffffff7"/>
        <w:tblW w:w="5172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458"/>
        <w:gridCol w:w="1943"/>
        <w:gridCol w:w="2771"/>
      </w:tblGrid>
      <w:tr w:rsidR="00200D72" w14:paraId="4C17F80E" w14:textId="77777777">
        <w:trPr>
          <w:tblHeader/>
        </w:trPr>
        <w:tc>
          <w:tcPr>
            <w:tcW w:w="458" w:type="dxa"/>
            <w:shd w:val="clear" w:color="auto" w:fill="F0F0F0"/>
          </w:tcPr>
          <w:p w14:paraId="21F67508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943" w:type="dxa"/>
            <w:shd w:val="clear" w:color="auto" w:fill="F0F0F0"/>
          </w:tcPr>
          <w:p w14:paraId="06F467E9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HTTP Код</w:t>
            </w:r>
          </w:p>
        </w:tc>
        <w:tc>
          <w:tcPr>
            <w:tcW w:w="2771" w:type="dxa"/>
            <w:shd w:val="clear" w:color="auto" w:fill="F0F0F0"/>
          </w:tcPr>
          <w:p w14:paraId="69430B5E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милки</w:t>
            </w:r>
          </w:p>
        </w:tc>
      </w:tr>
      <w:tr w:rsidR="00200D72" w14:paraId="192C01E6" w14:textId="77777777">
        <w:tc>
          <w:tcPr>
            <w:tcW w:w="458" w:type="dxa"/>
          </w:tcPr>
          <w:p w14:paraId="4E9401EF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943" w:type="dxa"/>
          </w:tcPr>
          <w:p w14:paraId="1F1B074A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01 Unauthorized</w:t>
            </w:r>
          </w:p>
        </w:tc>
        <w:tc>
          <w:tcPr>
            <w:tcW w:w="2771" w:type="dxa"/>
          </w:tcPr>
          <w:p w14:paraId="6AF37713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еавторизований доступ</w:t>
            </w:r>
          </w:p>
        </w:tc>
      </w:tr>
      <w:tr w:rsidR="00200D72" w14:paraId="379B2727" w14:textId="77777777">
        <w:tc>
          <w:tcPr>
            <w:tcW w:w="458" w:type="dxa"/>
          </w:tcPr>
          <w:p w14:paraId="4851A0E8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943" w:type="dxa"/>
          </w:tcPr>
          <w:p w14:paraId="7E96C1A3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03 Forbidden</w:t>
            </w:r>
          </w:p>
        </w:tc>
        <w:tc>
          <w:tcPr>
            <w:tcW w:w="2771" w:type="dxa"/>
          </w:tcPr>
          <w:p w14:paraId="788F96DA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едостатньо прав</w:t>
            </w:r>
          </w:p>
        </w:tc>
      </w:tr>
      <w:tr w:rsidR="00200D72" w14:paraId="1FDC381C" w14:textId="77777777">
        <w:tc>
          <w:tcPr>
            <w:tcW w:w="458" w:type="dxa"/>
          </w:tcPr>
          <w:p w14:paraId="5639C3AE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943" w:type="dxa"/>
          </w:tcPr>
          <w:p w14:paraId="0114D31D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04 NotFound</w:t>
            </w:r>
          </w:p>
        </w:tc>
        <w:tc>
          <w:tcPr>
            <w:tcW w:w="2771" w:type="dxa"/>
          </w:tcPr>
          <w:p w14:paraId="16F3BE67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Ресурс не знайдено</w:t>
            </w:r>
          </w:p>
        </w:tc>
      </w:tr>
    </w:tbl>
    <w:p w14:paraId="5E613C1C" w14:textId="77777777" w:rsidR="00200D72" w:rsidRDefault="00000000">
      <w:pPr>
        <w:pStyle w:val="21"/>
      </w:pPr>
      <w:bookmarkStart w:id="960" w:name="_Toc224909455"/>
      <w:r>
        <w:t>9.67 Наміри за митною декларацією</w:t>
      </w:r>
      <w:bookmarkEnd w:id="960"/>
    </w:p>
    <w:p w14:paraId="534BEDA0" w14:textId="77777777" w:rsidR="00200D72" w:rsidRDefault="00000000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GET /v1/economic-operators/{economicOperatorId}/intensions</w:t>
      </w:r>
    </w:p>
    <w:p w14:paraId="22E8076A" w14:textId="77777777" w:rsidR="00200D72" w:rsidRDefault="00000000">
      <w:pPr>
        <w:pStyle w:val="31"/>
      </w:pPr>
      <w:bookmarkStart w:id="961" w:name="_Toc224909456"/>
      <w:r>
        <w:t>Вхідні параметри</w:t>
      </w:r>
      <w:bookmarkEnd w:id="961"/>
    </w:p>
    <w:tbl>
      <w:tblPr>
        <w:tblStyle w:val="affffffffffffffffffffffffffffffffffffffffffffffff8"/>
        <w:tblW w:w="996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458"/>
        <w:gridCol w:w="931"/>
        <w:gridCol w:w="2229"/>
        <w:gridCol w:w="2138"/>
        <w:gridCol w:w="1055"/>
        <w:gridCol w:w="1872"/>
        <w:gridCol w:w="1281"/>
      </w:tblGrid>
      <w:tr w:rsidR="00200D72" w14:paraId="74CF1265" w14:textId="77777777">
        <w:trPr>
          <w:tblHeader/>
        </w:trPr>
        <w:tc>
          <w:tcPr>
            <w:tcW w:w="458" w:type="dxa"/>
            <w:shd w:val="clear" w:color="auto" w:fill="F0F0F0"/>
          </w:tcPr>
          <w:p w14:paraId="3A7143C0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931" w:type="dxa"/>
            <w:shd w:val="clear" w:color="auto" w:fill="F0F0F0"/>
          </w:tcPr>
          <w:p w14:paraId="2640F937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Рівень</w:t>
            </w:r>
          </w:p>
        </w:tc>
        <w:tc>
          <w:tcPr>
            <w:tcW w:w="2229" w:type="dxa"/>
            <w:shd w:val="clear" w:color="auto" w:fill="F0F0F0"/>
          </w:tcPr>
          <w:p w14:paraId="25A56C01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2138" w:type="dxa"/>
            <w:shd w:val="clear" w:color="auto" w:fill="F0F0F0"/>
          </w:tcPr>
          <w:p w14:paraId="562D1E9B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1055" w:type="dxa"/>
            <w:shd w:val="clear" w:color="auto" w:fill="F0F0F0"/>
          </w:tcPr>
          <w:p w14:paraId="1BFBFBA6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872" w:type="dxa"/>
            <w:shd w:val="clear" w:color="auto" w:fill="F0F0F0"/>
          </w:tcPr>
          <w:p w14:paraId="2CF1D2E4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1281" w:type="dxa"/>
            <w:shd w:val="clear" w:color="auto" w:fill="F0F0F0"/>
          </w:tcPr>
          <w:p w14:paraId="54344886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200D72" w14:paraId="50F0D78B" w14:textId="77777777">
        <w:tc>
          <w:tcPr>
            <w:tcW w:w="458" w:type="dxa"/>
          </w:tcPr>
          <w:p w14:paraId="4701A51A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931" w:type="dxa"/>
          </w:tcPr>
          <w:p w14:paraId="2527AC64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229" w:type="dxa"/>
          </w:tcPr>
          <w:p w14:paraId="7E0D38EA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economicOperatorId</w:t>
            </w:r>
          </w:p>
        </w:tc>
        <w:tc>
          <w:tcPr>
            <w:tcW w:w="2138" w:type="dxa"/>
          </w:tcPr>
          <w:p w14:paraId="5C4D58E0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Ідентифікатор ЕО</w:t>
            </w:r>
          </w:p>
        </w:tc>
        <w:tc>
          <w:tcPr>
            <w:tcW w:w="1055" w:type="dxa"/>
          </w:tcPr>
          <w:p w14:paraId="1E576A8F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872" w:type="dxa"/>
          </w:tcPr>
          <w:p w14:paraId="1A9FB9FB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281" w:type="dxa"/>
          </w:tcPr>
          <w:p w14:paraId="7CAE9757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path</w:t>
            </w:r>
          </w:p>
        </w:tc>
      </w:tr>
      <w:tr w:rsidR="00200D72" w14:paraId="5FBB3421" w14:textId="77777777">
        <w:tc>
          <w:tcPr>
            <w:tcW w:w="458" w:type="dxa"/>
          </w:tcPr>
          <w:p w14:paraId="4289E1E9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931" w:type="dxa"/>
          </w:tcPr>
          <w:p w14:paraId="3EAC8F7F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229" w:type="dxa"/>
          </w:tcPr>
          <w:p w14:paraId="7D09CB88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customDeclarationId</w:t>
            </w:r>
          </w:p>
        </w:tc>
        <w:tc>
          <w:tcPr>
            <w:tcW w:w="2138" w:type="dxa"/>
          </w:tcPr>
          <w:p w14:paraId="7BD21CC9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D митної декларації</w:t>
            </w:r>
          </w:p>
        </w:tc>
        <w:tc>
          <w:tcPr>
            <w:tcW w:w="1055" w:type="dxa"/>
          </w:tcPr>
          <w:p w14:paraId="46A738F0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872" w:type="dxa"/>
          </w:tcPr>
          <w:p w14:paraId="18403B03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281" w:type="dxa"/>
          </w:tcPr>
          <w:p w14:paraId="7324A42C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query</w:t>
            </w:r>
          </w:p>
        </w:tc>
      </w:tr>
      <w:tr w:rsidR="00200D72" w14:paraId="0C874C00" w14:textId="77777777">
        <w:tc>
          <w:tcPr>
            <w:tcW w:w="458" w:type="dxa"/>
          </w:tcPr>
          <w:p w14:paraId="2BCBB17A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931" w:type="dxa"/>
          </w:tcPr>
          <w:p w14:paraId="406466D8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229" w:type="dxa"/>
          </w:tcPr>
          <w:p w14:paraId="66CA37EB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uktzedId</w:t>
            </w:r>
          </w:p>
        </w:tc>
        <w:tc>
          <w:tcPr>
            <w:tcW w:w="2138" w:type="dxa"/>
          </w:tcPr>
          <w:p w14:paraId="76D02F33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D УКТЗЕД для фільтрації</w:t>
            </w:r>
          </w:p>
        </w:tc>
        <w:tc>
          <w:tcPr>
            <w:tcW w:w="1055" w:type="dxa"/>
          </w:tcPr>
          <w:p w14:paraId="2BAFA8E5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872" w:type="dxa"/>
          </w:tcPr>
          <w:p w14:paraId="0CEF2C4A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281" w:type="dxa"/>
          </w:tcPr>
          <w:p w14:paraId="4E82D738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query</w:t>
            </w:r>
          </w:p>
        </w:tc>
      </w:tr>
      <w:tr w:rsidR="00200D72" w14:paraId="74E28690" w14:textId="77777777">
        <w:tc>
          <w:tcPr>
            <w:tcW w:w="458" w:type="dxa"/>
          </w:tcPr>
          <w:p w14:paraId="3D7B4882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931" w:type="dxa"/>
          </w:tcPr>
          <w:p w14:paraId="3D997905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229" w:type="dxa"/>
          </w:tcPr>
          <w:p w14:paraId="43C48DD5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earchString</w:t>
            </w:r>
          </w:p>
        </w:tc>
        <w:tc>
          <w:tcPr>
            <w:tcW w:w="2138" w:type="dxa"/>
          </w:tcPr>
          <w:p w14:paraId="6681F620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Пошук за назвою</w:t>
            </w:r>
          </w:p>
        </w:tc>
        <w:tc>
          <w:tcPr>
            <w:tcW w:w="1055" w:type="dxa"/>
          </w:tcPr>
          <w:p w14:paraId="22CC09FC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872" w:type="dxa"/>
          </w:tcPr>
          <w:p w14:paraId="08A7D2A8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281" w:type="dxa"/>
          </w:tcPr>
          <w:p w14:paraId="29491CCC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query</w:t>
            </w:r>
          </w:p>
        </w:tc>
      </w:tr>
    </w:tbl>
    <w:p w14:paraId="315134F4" w14:textId="77777777" w:rsidR="00200D72" w:rsidRDefault="00000000">
      <w:pPr>
        <w:pStyle w:val="31"/>
      </w:pPr>
      <w:bookmarkStart w:id="962" w:name="_Toc224909457"/>
      <w:r>
        <w:lastRenderedPageBreak/>
        <w:t>Вихідні параметри</w:t>
      </w:r>
      <w:bookmarkEnd w:id="962"/>
    </w:p>
    <w:tbl>
      <w:tblPr>
        <w:tblStyle w:val="affffffffffffffffffffffffffffffffffffffffffffffff9"/>
        <w:tblW w:w="889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458"/>
        <w:gridCol w:w="931"/>
        <w:gridCol w:w="1215"/>
        <w:gridCol w:w="1790"/>
        <w:gridCol w:w="1351"/>
        <w:gridCol w:w="1872"/>
        <w:gridCol w:w="1281"/>
      </w:tblGrid>
      <w:tr w:rsidR="00200D72" w14:paraId="7A99D9E0" w14:textId="77777777">
        <w:trPr>
          <w:tblHeader/>
        </w:trPr>
        <w:tc>
          <w:tcPr>
            <w:tcW w:w="458" w:type="dxa"/>
            <w:shd w:val="clear" w:color="auto" w:fill="F0F0F0"/>
          </w:tcPr>
          <w:p w14:paraId="13694B30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931" w:type="dxa"/>
            <w:shd w:val="clear" w:color="auto" w:fill="F0F0F0"/>
          </w:tcPr>
          <w:p w14:paraId="49761C0C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Рівень</w:t>
            </w:r>
          </w:p>
        </w:tc>
        <w:tc>
          <w:tcPr>
            <w:tcW w:w="1215" w:type="dxa"/>
            <w:shd w:val="clear" w:color="auto" w:fill="F0F0F0"/>
          </w:tcPr>
          <w:p w14:paraId="531EC742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1790" w:type="dxa"/>
            <w:shd w:val="clear" w:color="auto" w:fill="F0F0F0"/>
          </w:tcPr>
          <w:p w14:paraId="5ECF1314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1351" w:type="dxa"/>
            <w:shd w:val="clear" w:color="auto" w:fill="F0F0F0"/>
          </w:tcPr>
          <w:p w14:paraId="491BD9E1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872" w:type="dxa"/>
            <w:shd w:val="clear" w:color="auto" w:fill="F0F0F0"/>
          </w:tcPr>
          <w:p w14:paraId="4C8270FE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1281" w:type="dxa"/>
            <w:shd w:val="clear" w:color="auto" w:fill="F0F0F0"/>
          </w:tcPr>
          <w:p w14:paraId="43359B76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200D72" w14:paraId="45BA3087" w14:textId="77777777">
        <w:tc>
          <w:tcPr>
            <w:tcW w:w="458" w:type="dxa"/>
          </w:tcPr>
          <w:p w14:paraId="7B4868AC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931" w:type="dxa"/>
          </w:tcPr>
          <w:p w14:paraId="23E489E5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15" w:type="dxa"/>
          </w:tcPr>
          <w:p w14:paraId="118ACFF7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tems</w:t>
            </w:r>
          </w:p>
        </w:tc>
        <w:tc>
          <w:tcPr>
            <w:tcW w:w="1790" w:type="dxa"/>
          </w:tcPr>
          <w:p w14:paraId="1558EBEF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Список намірів</w:t>
            </w:r>
          </w:p>
        </w:tc>
        <w:tc>
          <w:tcPr>
            <w:tcW w:w="1351" w:type="dxa"/>
          </w:tcPr>
          <w:p w14:paraId="0F5FE1F4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array</w:t>
            </w:r>
          </w:p>
        </w:tc>
        <w:tc>
          <w:tcPr>
            <w:tcW w:w="1872" w:type="dxa"/>
          </w:tcPr>
          <w:p w14:paraId="6C6C14F8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281" w:type="dxa"/>
          </w:tcPr>
          <w:p w14:paraId="096D6B4D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</w:tbl>
    <w:p w14:paraId="12E496CB" w14:textId="77777777" w:rsidR="00200D72" w:rsidRDefault="00000000">
      <w:pPr>
        <w:pStyle w:val="31"/>
      </w:pPr>
      <w:bookmarkStart w:id="963" w:name="_Toc224909458"/>
      <w:r>
        <w:t>Опис помилок</w:t>
      </w:r>
      <w:bookmarkEnd w:id="963"/>
    </w:p>
    <w:tbl>
      <w:tblPr>
        <w:tblStyle w:val="affffffffffffffffffffffffffffffffffffffffffffffffa"/>
        <w:tblW w:w="5172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458"/>
        <w:gridCol w:w="1943"/>
        <w:gridCol w:w="2771"/>
      </w:tblGrid>
      <w:tr w:rsidR="00200D72" w14:paraId="6BC4CA65" w14:textId="77777777">
        <w:trPr>
          <w:tblHeader/>
        </w:trPr>
        <w:tc>
          <w:tcPr>
            <w:tcW w:w="458" w:type="dxa"/>
            <w:shd w:val="clear" w:color="auto" w:fill="F0F0F0"/>
          </w:tcPr>
          <w:p w14:paraId="6679A4DD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943" w:type="dxa"/>
            <w:shd w:val="clear" w:color="auto" w:fill="F0F0F0"/>
          </w:tcPr>
          <w:p w14:paraId="63B69830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HTTP Код</w:t>
            </w:r>
          </w:p>
        </w:tc>
        <w:tc>
          <w:tcPr>
            <w:tcW w:w="2771" w:type="dxa"/>
            <w:shd w:val="clear" w:color="auto" w:fill="F0F0F0"/>
          </w:tcPr>
          <w:p w14:paraId="6EF94479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милки</w:t>
            </w:r>
          </w:p>
        </w:tc>
      </w:tr>
      <w:tr w:rsidR="00200D72" w14:paraId="640F7A67" w14:textId="77777777">
        <w:tc>
          <w:tcPr>
            <w:tcW w:w="458" w:type="dxa"/>
          </w:tcPr>
          <w:p w14:paraId="77956904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943" w:type="dxa"/>
          </w:tcPr>
          <w:p w14:paraId="39EAC70C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01 Unauthorized</w:t>
            </w:r>
          </w:p>
        </w:tc>
        <w:tc>
          <w:tcPr>
            <w:tcW w:w="2771" w:type="dxa"/>
          </w:tcPr>
          <w:p w14:paraId="7EE2F64A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еавторизований доступ</w:t>
            </w:r>
          </w:p>
        </w:tc>
      </w:tr>
      <w:tr w:rsidR="00200D72" w14:paraId="24031B44" w14:textId="77777777">
        <w:tc>
          <w:tcPr>
            <w:tcW w:w="458" w:type="dxa"/>
          </w:tcPr>
          <w:p w14:paraId="40D7B5A2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943" w:type="dxa"/>
          </w:tcPr>
          <w:p w14:paraId="2E5FD721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03 Forbidden</w:t>
            </w:r>
          </w:p>
        </w:tc>
        <w:tc>
          <w:tcPr>
            <w:tcW w:w="2771" w:type="dxa"/>
          </w:tcPr>
          <w:p w14:paraId="2DCCC736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едостатньо прав</w:t>
            </w:r>
          </w:p>
        </w:tc>
      </w:tr>
      <w:tr w:rsidR="00200D72" w14:paraId="1D170CC1" w14:textId="77777777">
        <w:tc>
          <w:tcPr>
            <w:tcW w:w="458" w:type="dxa"/>
          </w:tcPr>
          <w:p w14:paraId="2639BF78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943" w:type="dxa"/>
          </w:tcPr>
          <w:p w14:paraId="1073282D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04 NotFound</w:t>
            </w:r>
          </w:p>
        </w:tc>
        <w:tc>
          <w:tcPr>
            <w:tcW w:w="2771" w:type="dxa"/>
          </w:tcPr>
          <w:p w14:paraId="2CD90810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Ресурс не знайдено</w:t>
            </w:r>
          </w:p>
        </w:tc>
      </w:tr>
    </w:tbl>
    <w:p w14:paraId="185111C5" w14:textId="77777777" w:rsidR="00200D72" w:rsidRDefault="00000000">
      <w:pPr>
        <w:pStyle w:val="21"/>
      </w:pPr>
      <w:bookmarkStart w:id="964" w:name="_Toc224909459"/>
      <w:r>
        <w:t>9.68 Видалення повідомлення ОВП</w:t>
      </w:r>
      <w:bookmarkEnd w:id="964"/>
    </w:p>
    <w:p w14:paraId="79237B3E" w14:textId="77777777" w:rsidR="00200D72" w:rsidRDefault="00000000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DELETE /v1/economic-operators/{economicOperatorId}/displacements/{id}</w:t>
      </w:r>
    </w:p>
    <w:p w14:paraId="613C0111" w14:textId="77777777" w:rsidR="00200D72" w:rsidRDefault="00000000">
      <w:pPr>
        <w:spacing w:before="240" w:after="200"/>
        <w:ind w:firstLine="720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Лише чернетка.</w:t>
      </w:r>
    </w:p>
    <w:p w14:paraId="5601D9A4" w14:textId="77777777" w:rsidR="00200D72" w:rsidRDefault="00000000">
      <w:pPr>
        <w:pStyle w:val="31"/>
      </w:pPr>
      <w:bookmarkStart w:id="965" w:name="_Toc224909460"/>
      <w:r>
        <w:t>Вхідні параметри</w:t>
      </w:r>
      <w:bookmarkEnd w:id="965"/>
    </w:p>
    <w:tbl>
      <w:tblPr>
        <w:tblStyle w:val="affffffffffffffffffffffffffffffffffffffffffffffffb"/>
        <w:tblW w:w="996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458"/>
        <w:gridCol w:w="931"/>
        <w:gridCol w:w="2202"/>
        <w:gridCol w:w="1957"/>
        <w:gridCol w:w="1263"/>
        <w:gridCol w:w="1872"/>
        <w:gridCol w:w="1281"/>
      </w:tblGrid>
      <w:tr w:rsidR="00200D72" w14:paraId="07ACE0E3" w14:textId="77777777">
        <w:trPr>
          <w:tblHeader/>
        </w:trPr>
        <w:tc>
          <w:tcPr>
            <w:tcW w:w="458" w:type="dxa"/>
            <w:shd w:val="clear" w:color="auto" w:fill="F0F0F0"/>
          </w:tcPr>
          <w:p w14:paraId="20075B12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931" w:type="dxa"/>
            <w:shd w:val="clear" w:color="auto" w:fill="F0F0F0"/>
          </w:tcPr>
          <w:p w14:paraId="553D89FE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Рівень</w:t>
            </w:r>
          </w:p>
        </w:tc>
        <w:tc>
          <w:tcPr>
            <w:tcW w:w="2202" w:type="dxa"/>
            <w:shd w:val="clear" w:color="auto" w:fill="F0F0F0"/>
          </w:tcPr>
          <w:p w14:paraId="34E3C7EA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1957" w:type="dxa"/>
            <w:shd w:val="clear" w:color="auto" w:fill="F0F0F0"/>
          </w:tcPr>
          <w:p w14:paraId="21793267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1263" w:type="dxa"/>
            <w:shd w:val="clear" w:color="auto" w:fill="F0F0F0"/>
          </w:tcPr>
          <w:p w14:paraId="418F5D74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872" w:type="dxa"/>
            <w:shd w:val="clear" w:color="auto" w:fill="F0F0F0"/>
          </w:tcPr>
          <w:p w14:paraId="34010249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1281" w:type="dxa"/>
            <w:shd w:val="clear" w:color="auto" w:fill="F0F0F0"/>
          </w:tcPr>
          <w:p w14:paraId="25C16783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200D72" w14:paraId="07981292" w14:textId="77777777">
        <w:tc>
          <w:tcPr>
            <w:tcW w:w="458" w:type="dxa"/>
          </w:tcPr>
          <w:p w14:paraId="0E3C2535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931" w:type="dxa"/>
          </w:tcPr>
          <w:p w14:paraId="346C1355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202" w:type="dxa"/>
          </w:tcPr>
          <w:p w14:paraId="312E7CBF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economicOperatorId</w:t>
            </w:r>
          </w:p>
        </w:tc>
        <w:tc>
          <w:tcPr>
            <w:tcW w:w="1957" w:type="dxa"/>
          </w:tcPr>
          <w:p w14:paraId="5F746F32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Ідентифікатор ЕО</w:t>
            </w:r>
          </w:p>
        </w:tc>
        <w:tc>
          <w:tcPr>
            <w:tcW w:w="1263" w:type="dxa"/>
          </w:tcPr>
          <w:p w14:paraId="10DAB9C4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872" w:type="dxa"/>
          </w:tcPr>
          <w:p w14:paraId="32155D8F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281" w:type="dxa"/>
          </w:tcPr>
          <w:p w14:paraId="78B30A1E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path</w:t>
            </w:r>
          </w:p>
        </w:tc>
      </w:tr>
      <w:tr w:rsidR="00200D72" w14:paraId="0D590E00" w14:textId="77777777">
        <w:tc>
          <w:tcPr>
            <w:tcW w:w="458" w:type="dxa"/>
          </w:tcPr>
          <w:p w14:paraId="700D0D47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931" w:type="dxa"/>
          </w:tcPr>
          <w:p w14:paraId="3FC35D5F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202" w:type="dxa"/>
          </w:tcPr>
          <w:p w14:paraId="44E1D3A9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d</w:t>
            </w:r>
          </w:p>
        </w:tc>
        <w:tc>
          <w:tcPr>
            <w:tcW w:w="1957" w:type="dxa"/>
          </w:tcPr>
          <w:p w14:paraId="2681E58B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D ОВП</w:t>
            </w:r>
          </w:p>
        </w:tc>
        <w:tc>
          <w:tcPr>
            <w:tcW w:w="1263" w:type="dxa"/>
          </w:tcPr>
          <w:p w14:paraId="604FD598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872" w:type="dxa"/>
          </w:tcPr>
          <w:p w14:paraId="71C208B9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281" w:type="dxa"/>
          </w:tcPr>
          <w:p w14:paraId="3BD59F9D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path</w:t>
            </w:r>
          </w:p>
        </w:tc>
      </w:tr>
    </w:tbl>
    <w:p w14:paraId="2C7ABFD0" w14:textId="77777777" w:rsidR="00200D72" w:rsidRDefault="00000000">
      <w:pPr>
        <w:pStyle w:val="31"/>
      </w:pPr>
      <w:bookmarkStart w:id="966" w:name="_Toc224909461"/>
      <w:r>
        <w:t>Вихідні параметри</w:t>
      </w:r>
      <w:bookmarkEnd w:id="966"/>
    </w:p>
    <w:tbl>
      <w:tblPr>
        <w:tblStyle w:val="affffffffffffffffffffffffffffffffffffffffffffffffc"/>
        <w:tblW w:w="996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423"/>
        <w:gridCol w:w="990"/>
        <w:gridCol w:w="2934"/>
        <w:gridCol w:w="1944"/>
        <w:gridCol w:w="921"/>
        <w:gridCol w:w="1147"/>
        <w:gridCol w:w="1605"/>
      </w:tblGrid>
      <w:tr w:rsidR="00200D72" w14:paraId="0BDC9E3C" w14:textId="77777777">
        <w:trPr>
          <w:tblHeader/>
        </w:trPr>
        <w:tc>
          <w:tcPr>
            <w:tcW w:w="423" w:type="dxa"/>
            <w:shd w:val="clear" w:color="auto" w:fill="F0F0F0"/>
          </w:tcPr>
          <w:p w14:paraId="7C1D4FAC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990" w:type="dxa"/>
            <w:shd w:val="clear" w:color="auto" w:fill="F0F0F0"/>
          </w:tcPr>
          <w:p w14:paraId="0B8673C5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Рівень</w:t>
            </w:r>
          </w:p>
        </w:tc>
        <w:tc>
          <w:tcPr>
            <w:tcW w:w="2934" w:type="dxa"/>
            <w:shd w:val="clear" w:color="auto" w:fill="F0F0F0"/>
          </w:tcPr>
          <w:p w14:paraId="401410D4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1944" w:type="dxa"/>
            <w:shd w:val="clear" w:color="auto" w:fill="F0F0F0"/>
          </w:tcPr>
          <w:p w14:paraId="5CD65AB3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921" w:type="dxa"/>
            <w:shd w:val="clear" w:color="auto" w:fill="F0F0F0"/>
          </w:tcPr>
          <w:p w14:paraId="26625C05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147" w:type="dxa"/>
            <w:shd w:val="clear" w:color="auto" w:fill="F0F0F0"/>
          </w:tcPr>
          <w:p w14:paraId="2671013D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1605" w:type="dxa"/>
            <w:shd w:val="clear" w:color="auto" w:fill="F0F0F0"/>
          </w:tcPr>
          <w:p w14:paraId="58493755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200D72" w14:paraId="54479161" w14:textId="77777777">
        <w:tc>
          <w:tcPr>
            <w:tcW w:w="423" w:type="dxa"/>
          </w:tcPr>
          <w:p w14:paraId="29AF1BEB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990" w:type="dxa"/>
          </w:tcPr>
          <w:p w14:paraId="3DCEE215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934" w:type="dxa"/>
          </w:tcPr>
          <w:p w14:paraId="44C4260E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(тіло)</w:t>
            </w:r>
          </w:p>
        </w:tc>
        <w:tc>
          <w:tcPr>
            <w:tcW w:w="1944" w:type="dxa"/>
          </w:tcPr>
          <w:p w14:paraId="33F4CC8A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Деталі/оновлене ОВП</w:t>
            </w:r>
          </w:p>
        </w:tc>
        <w:tc>
          <w:tcPr>
            <w:tcW w:w="921" w:type="dxa"/>
          </w:tcPr>
          <w:p w14:paraId="5157A1B9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object</w:t>
            </w:r>
          </w:p>
        </w:tc>
        <w:tc>
          <w:tcPr>
            <w:tcW w:w="1147" w:type="dxa"/>
          </w:tcPr>
          <w:p w14:paraId="29E41D03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605" w:type="dxa"/>
          </w:tcPr>
          <w:p w14:paraId="2F39B7A9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5DAD6641" w14:textId="77777777">
        <w:tc>
          <w:tcPr>
            <w:tcW w:w="423" w:type="dxa"/>
          </w:tcPr>
          <w:p w14:paraId="58A11EE9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990" w:type="dxa"/>
          </w:tcPr>
          <w:p w14:paraId="382BC755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2934" w:type="dxa"/>
          </w:tcPr>
          <w:p w14:paraId="028AD6EF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d</w:t>
            </w:r>
          </w:p>
        </w:tc>
        <w:tc>
          <w:tcPr>
            <w:tcW w:w="1944" w:type="dxa"/>
          </w:tcPr>
          <w:p w14:paraId="23643424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D повідомлення</w:t>
            </w:r>
          </w:p>
        </w:tc>
        <w:tc>
          <w:tcPr>
            <w:tcW w:w="921" w:type="dxa"/>
          </w:tcPr>
          <w:p w14:paraId="56310E17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47" w:type="dxa"/>
          </w:tcPr>
          <w:p w14:paraId="32F65E00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605" w:type="dxa"/>
          </w:tcPr>
          <w:p w14:paraId="3080F114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289D3DBD" w14:textId="77777777">
        <w:tc>
          <w:tcPr>
            <w:tcW w:w="423" w:type="dxa"/>
          </w:tcPr>
          <w:p w14:paraId="6038AB38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990" w:type="dxa"/>
          </w:tcPr>
          <w:p w14:paraId="790D7ADA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2934" w:type="dxa"/>
          </w:tcPr>
          <w:p w14:paraId="152EF289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documentNumber</w:t>
            </w:r>
          </w:p>
        </w:tc>
        <w:tc>
          <w:tcPr>
            <w:tcW w:w="1944" w:type="dxa"/>
          </w:tcPr>
          <w:p w14:paraId="451B36A1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омер документа</w:t>
            </w:r>
          </w:p>
        </w:tc>
        <w:tc>
          <w:tcPr>
            <w:tcW w:w="921" w:type="dxa"/>
          </w:tcPr>
          <w:p w14:paraId="400B958E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47" w:type="dxa"/>
          </w:tcPr>
          <w:p w14:paraId="177544FA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605" w:type="dxa"/>
          </w:tcPr>
          <w:p w14:paraId="08E3DCE0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36DFA689" w14:textId="77777777">
        <w:tc>
          <w:tcPr>
            <w:tcW w:w="423" w:type="dxa"/>
          </w:tcPr>
          <w:p w14:paraId="335656A0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990" w:type="dxa"/>
          </w:tcPr>
          <w:p w14:paraId="1245FF3C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2934" w:type="dxa"/>
          </w:tcPr>
          <w:p w14:paraId="225D62BC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userNumber</w:t>
            </w:r>
          </w:p>
        </w:tc>
        <w:tc>
          <w:tcPr>
            <w:tcW w:w="1944" w:type="dxa"/>
          </w:tcPr>
          <w:p w14:paraId="73A19A24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Користувацький номер</w:t>
            </w:r>
          </w:p>
        </w:tc>
        <w:tc>
          <w:tcPr>
            <w:tcW w:w="921" w:type="dxa"/>
          </w:tcPr>
          <w:p w14:paraId="19A33ABC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47" w:type="dxa"/>
          </w:tcPr>
          <w:p w14:paraId="26110841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605" w:type="dxa"/>
          </w:tcPr>
          <w:p w14:paraId="767663CD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6BCE8975" w14:textId="77777777">
        <w:tc>
          <w:tcPr>
            <w:tcW w:w="423" w:type="dxa"/>
          </w:tcPr>
          <w:p w14:paraId="3D04A15F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lastRenderedPageBreak/>
              <w:t>5</w:t>
            </w:r>
          </w:p>
        </w:tc>
        <w:tc>
          <w:tcPr>
            <w:tcW w:w="990" w:type="dxa"/>
          </w:tcPr>
          <w:p w14:paraId="75AF9DEA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2934" w:type="dxa"/>
          </w:tcPr>
          <w:p w14:paraId="6D4A0321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documentTypeId</w:t>
            </w:r>
          </w:p>
        </w:tc>
        <w:tc>
          <w:tcPr>
            <w:tcW w:w="1944" w:type="dxa"/>
          </w:tcPr>
          <w:p w14:paraId="4B670332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D типу документа</w:t>
            </w:r>
          </w:p>
        </w:tc>
        <w:tc>
          <w:tcPr>
            <w:tcW w:w="921" w:type="dxa"/>
          </w:tcPr>
          <w:p w14:paraId="49F278E5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nteger</w:t>
            </w:r>
          </w:p>
        </w:tc>
        <w:tc>
          <w:tcPr>
            <w:tcW w:w="1147" w:type="dxa"/>
          </w:tcPr>
          <w:p w14:paraId="7614B9F6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605" w:type="dxa"/>
          </w:tcPr>
          <w:p w14:paraId="142F0B3B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5E85F827" w14:textId="77777777">
        <w:tc>
          <w:tcPr>
            <w:tcW w:w="423" w:type="dxa"/>
          </w:tcPr>
          <w:p w14:paraId="6D7C4217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990" w:type="dxa"/>
          </w:tcPr>
          <w:p w14:paraId="53005E78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2934" w:type="dxa"/>
          </w:tcPr>
          <w:p w14:paraId="50351402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documentTypeCode</w:t>
            </w:r>
          </w:p>
        </w:tc>
        <w:tc>
          <w:tcPr>
            <w:tcW w:w="1944" w:type="dxa"/>
          </w:tcPr>
          <w:p w14:paraId="1F4D7894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Код типу документа (075, 076, 077)</w:t>
            </w:r>
          </w:p>
        </w:tc>
        <w:tc>
          <w:tcPr>
            <w:tcW w:w="921" w:type="dxa"/>
          </w:tcPr>
          <w:p w14:paraId="7A179629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47" w:type="dxa"/>
          </w:tcPr>
          <w:p w14:paraId="75E89F46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605" w:type="dxa"/>
          </w:tcPr>
          <w:p w14:paraId="78332E59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55E8C280" w14:textId="77777777">
        <w:tc>
          <w:tcPr>
            <w:tcW w:w="423" w:type="dxa"/>
          </w:tcPr>
          <w:p w14:paraId="548DD8B1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7</w:t>
            </w:r>
          </w:p>
        </w:tc>
        <w:tc>
          <w:tcPr>
            <w:tcW w:w="990" w:type="dxa"/>
          </w:tcPr>
          <w:p w14:paraId="60BEE70D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2934" w:type="dxa"/>
          </w:tcPr>
          <w:p w14:paraId="16B2B504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documentTypeName</w:t>
            </w:r>
          </w:p>
        </w:tc>
        <w:tc>
          <w:tcPr>
            <w:tcW w:w="1944" w:type="dxa"/>
          </w:tcPr>
          <w:p w14:paraId="60D72561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азва типу документа</w:t>
            </w:r>
          </w:p>
        </w:tc>
        <w:tc>
          <w:tcPr>
            <w:tcW w:w="921" w:type="dxa"/>
          </w:tcPr>
          <w:p w14:paraId="38C1ECA8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47" w:type="dxa"/>
          </w:tcPr>
          <w:p w14:paraId="02A0AA86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605" w:type="dxa"/>
          </w:tcPr>
          <w:p w14:paraId="68BA80B6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66942591" w14:textId="77777777">
        <w:tc>
          <w:tcPr>
            <w:tcW w:w="423" w:type="dxa"/>
          </w:tcPr>
          <w:p w14:paraId="5D7A870F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8</w:t>
            </w:r>
          </w:p>
        </w:tc>
        <w:tc>
          <w:tcPr>
            <w:tcW w:w="990" w:type="dxa"/>
          </w:tcPr>
          <w:p w14:paraId="409C2D21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2934" w:type="dxa"/>
          </w:tcPr>
          <w:p w14:paraId="427C2D4B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atusId</w:t>
            </w:r>
          </w:p>
        </w:tc>
        <w:tc>
          <w:tcPr>
            <w:tcW w:w="1944" w:type="dxa"/>
          </w:tcPr>
          <w:p w14:paraId="30E27C13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D статусу</w:t>
            </w:r>
          </w:p>
        </w:tc>
        <w:tc>
          <w:tcPr>
            <w:tcW w:w="921" w:type="dxa"/>
          </w:tcPr>
          <w:p w14:paraId="7BBEB8F8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hort</w:t>
            </w:r>
          </w:p>
        </w:tc>
        <w:tc>
          <w:tcPr>
            <w:tcW w:w="1147" w:type="dxa"/>
          </w:tcPr>
          <w:p w14:paraId="5ECAFAA7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605" w:type="dxa"/>
          </w:tcPr>
          <w:p w14:paraId="2BFEBC8D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279BB5EF" w14:textId="77777777">
        <w:tc>
          <w:tcPr>
            <w:tcW w:w="423" w:type="dxa"/>
          </w:tcPr>
          <w:p w14:paraId="5C721C4B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9</w:t>
            </w:r>
          </w:p>
        </w:tc>
        <w:tc>
          <w:tcPr>
            <w:tcW w:w="990" w:type="dxa"/>
          </w:tcPr>
          <w:p w14:paraId="20B44350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2934" w:type="dxa"/>
          </w:tcPr>
          <w:p w14:paraId="3E871447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createdAt</w:t>
            </w:r>
          </w:p>
        </w:tc>
        <w:tc>
          <w:tcPr>
            <w:tcW w:w="1944" w:type="dxa"/>
          </w:tcPr>
          <w:p w14:paraId="5F21B4D1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Дата створення</w:t>
            </w:r>
          </w:p>
        </w:tc>
        <w:tc>
          <w:tcPr>
            <w:tcW w:w="921" w:type="dxa"/>
          </w:tcPr>
          <w:p w14:paraId="2B22ABA4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datetime</w:t>
            </w:r>
          </w:p>
        </w:tc>
        <w:tc>
          <w:tcPr>
            <w:tcW w:w="1147" w:type="dxa"/>
          </w:tcPr>
          <w:p w14:paraId="6C1F73C3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605" w:type="dxa"/>
          </w:tcPr>
          <w:p w14:paraId="0DA90118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3BC4F6A7" w14:textId="77777777">
        <w:tc>
          <w:tcPr>
            <w:tcW w:w="423" w:type="dxa"/>
          </w:tcPr>
          <w:p w14:paraId="1B9F5EDA" w14:textId="77777777" w:rsidR="00200D72" w:rsidRDefault="00000000">
            <w:pPr>
              <w:ind w:right="-10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0</w:t>
            </w:r>
          </w:p>
        </w:tc>
        <w:tc>
          <w:tcPr>
            <w:tcW w:w="990" w:type="dxa"/>
          </w:tcPr>
          <w:p w14:paraId="4C06A08B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2934" w:type="dxa"/>
          </w:tcPr>
          <w:p w14:paraId="3549DC0C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eoId</w:t>
            </w:r>
          </w:p>
        </w:tc>
        <w:tc>
          <w:tcPr>
            <w:tcW w:w="1944" w:type="dxa"/>
          </w:tcPr>
          <w:p w14:paraId="6D8B933F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D економічного оператора</w:t>
            </w:r>
          </w:p>
        </w:tc>
        <w:tc>
          <w:tcPr>
            <w:tcW w:w="921" w:type="dxa"/>
          </w:tcPr>
          <w:p w14:paraId="1E9CBE64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47" w:type="dxa"/>
          </w:tcPr>
          <w:p w14:paraId="7E40C862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605" w:type="dxa"/>
          </w:tcPr>
          <w:p w14:paraId="16545170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4D153F3A" w14:textId="77777777">
        <w:tc>
          <w:tcPr>
            <w:tcW w:w="423" w:type="dxa"/>
          </w:tcPr>
          <w:p w14:paraId="0E372AA8" w14:textId="77777777" w:rsidR="00200D72" w:rsidRDefault="00000000">
            <w:pPr>
              <w:ind w:right="-10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1</w:t>
            </w:r>
          </w:p>
        </w:tc>
        <w:tc>
          <w:tcPr>
            <w:tcW w:w="990" w:type="dxa"/>
          </w:tcPr>
          <w:p w14:paraId="756C152B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2934" w:type="dxa"/>
          </w:tcPr>
          <w:p w14:paraId="4E74FDEB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eoName</w:t>
            </w:r>
          </w:p>
        </w:tc>
        <w:tc>
          <w:tcPr>
            <w:tcW w:w="1944" w:type="dxa"/>
          </w:tcPr>
          <w:p w14:paraId="793DFE67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азва ЕО</w:t>
            </w:r>
          </w:p>
        </w:tc>
        <w:tc>
          <w:tcPr>
            <w:tcW w:w="921" w:type="dxa"/>
          </w:tcPr>
          <w:p w14:paraId="5A55B40C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47" w:type="dxa"/>
          </w:tcPr>
          <w:p w14:paraId="24E9094D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605" w:type="dxa"/>
          </w:tcPr>
          <w:p w14:paraId="1B1699C1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61C6B6AE" w14:textId="77777777">
        <w:tc>
          <w:tcPr>
            <w:tcW w:w="423" w:type="dxa"/>
          </w:tcPr>
          <w:p w14:paraId="4327842A" w14:textId="77777777" w:rsidR="00200D72" w:rsidRDefault="00000000">
            <w:pPr>
              <w:ind w:right="-10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2</w:t>
            </w:r>
          </w:p>
        </w:tc>
        <w:tc>
          <w:tcPr>
            <w:tcW w:w="990" w:type="dxa"/>
          </w:tcPr>
          <w:p w14:paraId="5E060EE8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2934" w:type="dxa"/>
          </w:tcPr>
          <w:p w14:paraId="2976B758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eoCode</w:t>
            </w:r>
          </w:p>
        </w:tc>
        <w:tc>
          <w:tcPr>
            <w:tcW w:w="1944" w:type="dxa"/>
          </w:tcPr>
          <w:p w14:paraId="4A64755F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Код ЕО</w:t>
            </w:r>
          </w:p>
        </w:tc>
        <w:tc>
          <w:tcPr>
            <w:tcW w:w="921" w:type="dxa"/>
          </w:tcPr>
          <w:p w14:paraId="0AF7A584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47" w:type="dxa"/>
          </w:tcPr>
          <w:p w14:paraId="599570EC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605" w:type="dxa"/>
          </w:tcPr>
          <w:p w14:paraId="551A01DF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24320A53" w14:textId="77777777">
        <w:tc>
          <w:tcPr>
            <w:tcW w:w="423" w:type="dxa"/>
          </w:tcPr>
          <w:p w14:paraId="1F5B15EB" w14:textId="77777777" w:rsidR="00200D72" w:rsidRDefault="00000000">
            <w:pPr>
              <w:ind w:right="-10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3</w:t>
            </w:r>
          </w:p>
        </w:tc>
        <w:tc>
          <w:tcPr>
            <w:tcW w:w="990" w:type="dxa"/>
          </w:tcPr>
          <w:p w14:paraId="046490A5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2934" w:type="dxa"/>
          </w:tcPr>
          <w:p w14:paraId="210DCD3B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eoTaxId</w:t>
            </w:r>
          </w:p>
        </w:tc>
        <w:tc>
          <w:tcPr>
            <w:tcW w:w="1944" w:type="dxa"/>
          </w:tcPr>
          <w:p w14:paraId="29870842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ЄДРПОУ/РНОКПП ЕО</w:t>
            </w:r>
          </w:p>
        </w:tc>
        <w:tc>
          <w:tcPr>
            <w:tcW w:w="921" w:type="dxa"/>
          </w:tcPr>
          <w:p w14:paraId="3C548BD1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47" w:type="dxa"/>
          </w:tcPr>
          <w:p w14:paraId="1284A17A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605" w:type="dxa"/>
          </w:tcPr>
          <w:p w14:paraId="053382EA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66A64477" w14:textId="77777777">
        <w:tc>
          <w:tcPr>
            <w:tcW w:w="423" w:type="dxa"/>
          </w:tcPr>
          <w:p w14:paraId="2EC2D849" w14:textId="77777777" w:rsidR="00200D72" w:rsidRDefault="00000000">
            <w:pPr>
              <w:ind w:right="-10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4</w:t>
            </w:r>
          </w:p>
        </w:tc>
        <w:tc>
          <w:tcPr>
            <w:tcW w:w="990" w:type="dxa"/>
          </w:tcPr>
          <w:p w14:paraId="03F042F6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2934" w:type="dxa"/>
          </w:tcPr>
          <w:p w14:paraId="3345940F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fromEoObjectId</w:t>
            </w:r>
          </w:p>
        </w:tc>
        <w:tc>
          <w:tcPr>
            <w:tcW w:w="1944" w:type="dxa"/>
          </w:tcPr>
          <w:p w14:paraId="0F4DE23D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D об'єкта відправника</w:t>
            </w:r>
          </w:p>
        </w:tc>
        <w:tc>
          <w:tcPr>
            <w:tcW w:w="921" w:type="dxa"/>
          </w:tcPr>
          <w:p w14:paraId="39ECE905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47" w:type="dxa"/>
          </w:tcPr>
          <w:p w14:paraId="50B43AC2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605" w:type="dxa"/>
          </w:tcPr>
          <w:p w14:paraId="2D3F0B6E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54EF1B84" w14:textId="77777777">
        <w:tc>
          <w:tcPr>
            <w:tcW w:w="423" w:type="dxa"/>
          </w:tcPr>
          <w:p w14:paraId="139D6A57" w14:textId="77777777" w:rsidR="00200D72" w:rsidRDefault="00000000">
            <w:pPr>
              <w:ind w:right="-10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5</w:t>
            </w:r>
          </w:p>
        </w:tc>
        <w:tc>
          <w:tcPr>
            <w:tcW w:w="990" w:type="dxa"/>
          </w:tcPr>
          <w:p w14:paraId="19054EAB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2934" w:type="dxa"/>
          </w:tcPr>
          <w:p w14:paraId="7BA7BF66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fromEoObjectName</w:t>
            </w:r>
          </w:p>
        </w:tc>
        <w:tc>
          <w:tcPr>
            <w:tcW w:w="1944" w:type="dxa"/>
          </w:tcPr>
          <w:p w14:paraId="6D669E9E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азва об'єкта відправника</w:t>
            </w:r>
          </w:p>
        </w:tc>
        <w:tc>
          <w:tcPr>
            <w:tcW w:w="921" w:type="dxa"/>
          </w:tcPr>
          <w:p w14:paraId="14E00943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47" w:type="dxa"/>
          </w:tcPr>
          <w:p w14:paraId="71D01E89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605" w:type="dxa"/>
          </w:tcPr>
          <w:p w14:paraId="58306DBF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0155BCBE" w14:textId="77777777">
        <w:tc>
          <w:tcPr>
            <w:tcW w:w="423" w:type="dxa"/>
          </w:tcPr>
          <w:p w14:paraId="73FF7CB4" w14:textId="77777777" w:rsidR="00200D72" w:rsidRDefault="00000000">
            <w:pPr>
              <w:ind w:right="-10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6</w:t>
            </w:r>
          </w:p>
        </w:tc>
        <w:tc>
          <w:tcPr>
            <w:tcW w:w="990" w:type="dxa"/>
          </w:tcPr>
          <w:p w14:paraId="2B5FF8DB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2934" w:type="dxa"/>
          </w:tcPr>
          <w:p w14:paraId="1BDABFF4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fromEoObjectAddress</w:t>
            </w:r>
          </w:p>
        </w:tc>
        <w:tc>
          <w:tcPr>
            <w:tcW w:w="1944" w:type="dxa"/>
          </w:tcPr>
          <w:p w14:paraId="3202B7AD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Адреса об'єкта відправника</w:t>
            </w:r>
          </w:p>
        </w:tc>
        <w:tc>
          <w:tcPr>
            <w:tcW w:w="921" w:type="dxa"/>
          </w:tcPr>
          <w:p w14:paraId="2D4D3EFE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47" w:type="dxa"/>
          </w:tcPr>
          <w:p w14:paraId="07765345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605" w:type="dxa"/>
          </w:tcPr>
          <w:p w14:paraId="61652BFF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790C3F40" w14:textId="77777777">
        <w:tc>
          <w:tcPr>
            <w:tcW w:w="423" w:type="dxa"/>
          </w:tcPr>
          <w:p w14:paraId="5136761A" w14:textId="77777777" w:rsidR="00200D72" w:rsidRDefault="00000000">
            <w:pPr>
              <w:ind w:right="-10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7</w:t>
            </w:r>
          </w:p>
        </w:tc>
        <w:tc>
          <w:tcPr>
            <w:tcW w:w="990" w:type="dxa"/>
          </w:tcPr>
          <w:p w14:paraId="315D9C50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2934" w:type="dxa"/>
          </w:tcPr>
          <w:p w14:paraId="6F427856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toEoObjectId</w:t>
            </w:r>
          </w:p>
        </w:tc>
        <w:tc>
          <w:tcPr>
            <w:tcW w:w="1944" w:type="dxa"/>
          </w:tcPr>
          <w:p w14:paraId="640F5BD3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D об'єкта отримувача</w:t>
            </w:r>
          </w:p>
        </w:tc>
        <w:tc>
          <w:tcPr>
            <w:tcW w:w="921" w:type="dxa"/>
          </w:tcPr>
          <w:p w14:paraId="3C428CBD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47" w:type="dxa"/>
          </w:tcPr>
          <w:p w14:paraId="601DF564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605" w:type="dxa"/>
          </w:tcPr>
          <w:p w14:paraId="785BE926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5F61090C" w14:textId="77777777">
        <w:tc>
          <w:tcPr>
            <w:tcW w:w="423" w:type="dxa"/>
          </w:tcPr>
          <w:p w14:paraId="65E3828B" w14:textId="77777777" w:rsidR="00200D72" w:rsidRDefault="00000000">
            <w:pPr>
              <w:ind w:right="-10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8</w:t>
            </w:r>
          </w:p>
        </w:tc>
        <w:tc>
          <w:tcPr>
            <w:tcW w:w="990" w:type="dxa"/>
          </w:tcPr>
          <w:p w14:paraId="6413F7EB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2934" w:type="dxa"/>
          </w:tcPr>
          <w:p w14:paraId="6D1AE203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toEoObjectName</w:t>
            </w:r>
          </w:p>
        </w:tc>
        <w:tc>
          <w:tcPr>
            <w:tcW w:w="1944" w:type="dxa"/>
          </w:tcPr>
          <w:p w14:paraId="3B5D7FA8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азва об'єкта отримувача</w:t>
            </w:r>
          </w:p>
        </w:tc>
        <w:tc>
          <w:tcPr>
            <w:tcW w:w="921" w:type="dxa"/>
          </w:tcPr>
          <w:p w14:paraId="0CF71F89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47" w:type="dxa"/>
          </w:tcPr>
          <w:p w14:paraId="7F817387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605" w:type="dxa"/>
          </w:tcPr>
          <w:p w14:paraId="2439FB0E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44AC0D99" w14:textId="77777777">
        <w:tc>
          <w:tcPr>
            <w:tcW w:w="423" w:type="dxa"/>
          </w:tcPr>
          <w:p w14:paraId="28A4FDB5" w14:textId="77777777" w:rsidR="00200D72" w:rsidRDefault="00000000">
            <w:pPr>
              <w:ind w:right="-10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9</w:t>
            </w:r>
          </w:p>
        </w:tc>
        <w:tc>
          <w:tcPr>
            <w:tcW w:w="990" w:type="dxa"/>
          </w:tcPr>
          <w:p w14:paraId="5CA5D541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2934" w:type="dxa"/>
          </w:tcPr>
          <w:p w14:paraId="60F309E9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toEoObjectAddress</w:t>
            </w:r>
          </w:p>
        </w:tc>
        <w:tc>
          <w:tcPr>
            <w:tcW w:w="1944" w:type="dxa"/>
          </w:tcPr>
          <w:p w14:paraId="66D00DAD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Адреса об'єкта отримувача</w:t>
            </w:r>
          </w:p>
        </w:tc>
        <w:tc>
          <w:tcPr>
            <w:tcW w:w="921" w:type="dxa"/>
          </w:tcPr>
          <w:p w14:paraId="56A9A47A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47" w:type="dxa"/>
          </w:tcPr>
          <w:p w14:paraId="4517B51C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605" w:type="dxa"/>
          </w:tcPr>
          <w:p w14:paraId="398BD661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6FE457D6" w14:textId="77777777">
        <w:tc>
          <w:tcPr>
            <w:tcW w:w="423" w:type="dxa"/>
          </w:tcPr>
          <w:p w14:paraId="17926F91" w14:textId="77777777" w:rsidR="00200D72" w:rsidRDefault="00000000">
            <w:pPr>
              <w:ind w:right="-10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0</w:t>
            </w:r>
          </w:p>
        </w:tc>
        <w:tc>
          <w:tcPr>
            <w:tcW w:w="990" w:type="dxa"/>
          </w:tcPr>
          <w:p w14:paraId="67CEBE01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2934" w:type="dxa"/>
          </w:tcPr>
          <w:p w14:paraId="015C0C47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customsDeclarationCode</w:t>
            </w:r>
          </w:p>
        </w:tc>
        <w:tc>
          <w:tcPr>
            <w:tcW w:w="1944" w:type="dxa"/>
          </w:tcPr>
          <w:p w14:paraId="434FA016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Код митної декларації</w:t>
            </w:r>
          </w:p>
        </w:tc>
        <w:tc>
          <w:tcPr>
            <w:tcW w:w="921" w:type="dxa"/>
          </w:tcPr>
          <w:p w14:paraId="60BD50D8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47" w:type="dxa"/>
          </w:tcPr>
          <w:p w14:paraId="59D36681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605" w:type="dxa"/>
          </w:tcPr>
          <w:p w14:paraId="1E103C41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535CBCE4" w14:textId="77777777">
        <w:tc>
          <w:tcPr>
            <w:tcW w:w="423" w:type="dxa"/>
          </w:tcPr>
          <w:p w14:paraId="260A9EDC" w14:textId="77777777" w:rsidR="00200D72" w:rsidRDefault="00000000">
            <w:pPr>
              <w:ind w:right="-10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1</w:t>
            </w:r>
          </w:p>
        </w:tc>
        <w:tc>
          <w:tcPr>
            <w:tcW w:w="990" w:type="dxa"/>
          </w:tcPr>
          <w:p w14:paraId="007D29FA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2934" w:type="dxa"/>
          </w:tcPr>
          <w:p w14:paraId="5CC01D4E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customDeclarationId</w:t>
            </w:r>
          </w:p>
        </w:tc>
        <w:tc>
          <w:tcPr>
            <w:tcW w:w="1944" w:type="dxa"/>
          </w:tcPr>
          <w:p w14:paraId="51313019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D митної декларації</w:t>
            </w:r>
          </w:p>
        </w:tc>
        <w:tc>
          <w:tcPr>
            <w:tcW w:w="921" w:type="dxa"/>
          </w:tcPr>
          <w:p w14:paraId="670F1090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47" w:type="dxa"/>
          </w:tcPr>
          <w:p w14:paraId="47FB4A37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605" w:type="dxa"/>
          </w:tcPr>
          <w:p w14:paraId="0E5AFB06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4E21C7D2" w14:textId="77777777">
        <w:tc>
          <w:tcPr>
            <w:tcW w:w="423" w:type="dxa"/>
          </w:tcPr>
          <w:p w14:paraId="27C75B02" w14:textId="77777777" w:rsidR="00200D72" w:rsidRDefault="00000000">
            <w:pPr>
              <w:ind w:right="-10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2</w:t>
            </w:r>
          </w:p>
        </w:tc>
        <w:tc>
          <w:tcPr>
            <w:tcW w:w="990" w:type="dxa"/>
          </w:tcPr>
          <w:p w14:paraId="25FB2FF3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2934" w:type="dxa"/>
          </w:tcPr>
          <w:p w14:paraId="306B370C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customDeclarationNumber</w:t>
            </w:r>
          </w:p>
        </w:tc>
        <w:tc>
          <w:tcPr>
            <w:tcW w:w="1944" w:type="dxa"/>
          </w:tcPr>
          <w:p w14:paraId="1C2BA2ED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омер митної декларації</w:t>
            </w:r>
          </w:p>
        </w:tc>
        <w:tc>
          <w:tcPr>
            <w:tcW w:w="921" w:type="dxa"/>
          </w:tcPr>
          <w:p w14:paraId="51161039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47" w:type="dxa"/>
          </w:tcPr>
          <w:p w14:paraId="56794867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605" w:type="dxa"/>
          </w:tcPr>
          <w:p w14:paraId="05DB6E44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32A29658" w14:textId="77777777">
        <w:tc>
          <w:tcPr>
            <w:tcW w:w="423" w:type="dxa"/>
          </w:tcPr>
          <w:p w14:paraId="00FBA812" w14:textId="77777777" w:rsidR="00200D72" w:rsidRDefault="00000000">
            <w:pPr>
              <w:ind w:right="-10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3</w:t>
            </w:r>
          </w:p>
        </w:tc>
        <w:tc>
          <w:tcPr>
            <w:tcW w:w="990" w:type="dxa"/>
          </w:tcPr>
          <w:p w14:paraId="516B79C7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2934" w:type="dxa"/>
          </w:tcPr>
          <w:p w14:paraId="232BACD3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customDeclarationDate</w:t>
            </w:r>
          </w:p>
        </w:tc>
        <w:tc>
          <w:tcPr>
            <w:tcW w:w="1944" w:type="dxa"/>
          </w:tcPr>
          <w:p w14:paraId="5D91DE50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Дата митної декларації</w:t>
            </w:r>
          </w:p>
        </w:tc>
        <w:tc>
          <w:tcPr>
            <w:tcW w:w="921" w:type="dxa"/>
          </w:tcPr>
          <w:p w14:paraId="400A7DBA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date</w:t>
            </w:r>
          </w:p>
        </w:tc>
        <w:tc>
          <w:tcPr>
            <w:tcW w:w="1147" w:type="dxa"/>
          </w:tcPr>
          <w:p w14:paraId="6D861A2A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605" w:type="dxa"/>
          </w:tcPr>
          <w:p w14:paraId="4CA6B60B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351D027A" w14:textId="77777777">
        <w:tc>
          <w:tcPr>
            <w:tcW w:w="423" w:type="dxa"/>
          </w:tcPr>
          <w:p w14:paraId="226E7959" w14:textId="77777777" w:rsidR="00200D72" w:rsidRDefault="00000000">
            <w:pPr>
              <w:ind w:right="-10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lastRenderedPageBreak/>
              <w:t>24</w:t>
            </w:r>
          </w:p>
        </w:tc>
        <w:tc>
          <w:tcPr>
            <w:tcW w:w="990" w:type="dxa"/>
          </w:tcPr>
          <w:p w14:paraId="03321AD6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2934" w:type="dxa"/>
          </w:tcPr>
          <w:p w14:paraId="343C2C81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declaredTaxAmount</w:t>
            </w:r>
          </w:p>
        </w:tc>
        <w:tc>
          <w:tcPr>
            <w:tcW w:w="1944" w:type="dxa"/>
          </w:tcPr>
          <w:p w14:paraId="03842384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Задекларована сума акцизного податку</w:t>
            </w:r>
          </w:p>
        </w:tc>
        <w:tc>
          <w:tcPr>
            <w:tcW w:w="921" w:type="dxa"/>
          </w:tcPr>
          <w:p w14:paraId="7F53307A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decimal</w:t>
            </w:r>
          </w:p>
        </w:tc>
        <w:tc>
          <w:tcPr>
            <w:tcW w:w="1147" w:type="dxa"/>
          </w:tcPr>
          <w:p w14:paraId="3577BAFF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605" w:type="dxa"/>
          </w:tcPr>
          <w:p w14:paraId="4D4D9A15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5613A500" w14:textId="77777777">
        <w:tc>
          <w:tcPr>
            <w:tcW w:w="423" w:type="dxa"/>
          </w:tcPr>
          <w:p w14:paraId="34F4DCE9" w14:textId="77777777" w:rsidR="00200D72" w:rsidRDefault="00000000">
            <w:pPr>
              <w:ind w:right="-10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5</w:t>
            </w:r>
          </w:p>
        </w:tc>
        <w:tc>
          <w:tcPr>
            <w:tcW w:w="990" w:type="dxa"/>
          </w:tcPr>
          <w:p w14:paraId="30CBA146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2934" w:type="dxa"/>
          </w:tcPr>
          <w:p w14:paraId="0EF6D0FA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totalAccruedExciseTax</w:t>
            </w:r>
          </w:p>
        </w:tc>
        <w:tc>
          <w:tcPr>
            <w:tcW w:w="1944" w:type="dxa"/>
          </w:tcPr>
          <w:p w14:paraId="2DBBB26E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Загальна сума нарахованого акцизного податку</w:t>
            </w:r>
          </w:p>
        </w:tc>
        <w:tc>
          <w:tcPr>
            <w:tcW w:w="921" w:type="dxa"/>
          </w:tcPr>
          <w:p w14:paraId="14B8F4DD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decimal</w:t>
            </w:r>
          </w:p>
        </w:tc>
        <w:tc>
          <w:tcPr>
            <w:tcW w:w="1147" w:type="dxa"/>
          </w:tcPr>
          <w:p w14:paraId="16968007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605" w:type="dxa"/>
          </w:tcPr>
          <w:p w14:paraId="26BA59CC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3D6452A9" w14:textId="77777777">
        <w:tc>
          <w:tcPr>
            <w:tcW w:w="423" w:type="dxa"/>
          </w:tcPr>
          <w:p w14:paraId="4AADCC30" w14:textId="77777777" w:rsidR="00200D72" w:rsidRDefault="00000000">
            <w:pPr>
              <w:ind w:right="-10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6</w:t>
            </w:r>
          </w:p>
        </w:tc>
        <w:tc>
          <w:tcPr>
            <w:tcW w:w="990" w:type="dxa"/>
          </w:tcPr>
          <w:p w14:paraId="087F2974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2934" w:type="dxa"/>
          </w:tcPr>
          <w:p w14:paraId="1165FCB8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totalSurchargeAmount</w:t>
            </w:r>
          </w:p>
        </w:tc>
        <w:tc>
          <w:tcPr>
            <w:tcW w:w="1944" w:type="dxa"/>
          </w:tcPr>
          <w:p w14:paraId="109CCD74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Загальна сума доплати акцизного податку</w:t>
            </w:r>
          </w:p>
        </w:tc>
        <w:tc>
          <w:tcPr>
            <w:tcW w:w="921" w:type="dxa"/>
          </w:tcPr>
          <w:p w14:paraId="6A828DDD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decimal</w:t>
            </w:r>
          </w:p>
        </w:tc>
        <w:tc>
          <w:tcPr>
            <w:tcW w:w="1147" w:type="dxa"/>
          </w:tcPr>
          <w:p w14:paraId="2D89565D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605" w:type="dxa"/>
          </w:tcPr>
          <w:p w14:paraId="08C30A07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69399D03" w14:textId="77777777">
        <w:tc>
          <w:tcPr>
            <w:tcW w:w="423" w:type="dxa"/>
          </w:tcPr>
          <w:p w14:paraId="4CC3E600" w14:textId="77777777" w:rsidR="00200D72" w:rsidRDefault="00000000">
            <w:pPr>
              <w:ind w:right="-10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7</w:t>
            </w:r>
          </w:p>
        </w:tc>
        <w:tc>
          <w:tcPr>
            <w:tcW w:w="990" w:type="dxa"/>
          </w:tcPr>
          <w:p w14:paraId="125B6837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2934" w:type="dxa"/>
          </w:tcPr>
          <w:p w14:paraId="57B9D421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enderSignedAt</w:t>
            </w:r>
          </w:p>
        </w:tc>
        <w:tc>
          <w:tcPr>
            <w:tcW w:w="1944" w:type="dxa"/>
          </w:tcPr>
          <w:p w14:paraId="0F0BE124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Дата підпису відправника</w:t>
            </w:r>
          </w:p>
        </w:tc>
        <w:tc>
          <w:tcPr>
            <w:tcW w:w="921" w:type="dxa"/>
          </w:tcPr>
          <w:p w14:paraId="55C8CBD0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datetime</w:t>
            </w:r>
          </w:p>
        </w:tc>
        <w:tc>
          <w:tcPr>
            <w:tcW w:w="1147" w:type="dxa"/>
          </w:tcPr>
          <w:p w14:paraId="133FCB13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605" w:type="dxa"/>
          </w:tcPr>
          <w:p w14:paraId="115E4995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283A8FA2" w14:textId="77777777">
        <w:tc>
          <w:tcPr>
            <w:tcW w:w="423" w:type="dxa"/>
          </w:tcPr>
          <w:p w14:paraId="62496BA8" w14:textId="77777777" w:rsidR="00200D72" w:rsidRDefault="00000000">
            <w:pPr>
              <w:ind w:right="-10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8</w:t>
            </w:r>
          </w:p>
        </w:tc>
        <w:tc>
          <w:tcPr>
            <w:tcW w:w="990" w:type="dxa"/>
          </w:tcPr>
          <w:p w14:paraId="35B3F7A1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2934" w:type="dxa"/>
          </w:tcPr>
          <w:p w14:paraId="542FAF08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enderSignedBy</w:t>
            </w:r>
          </w:p>
        </w:tc>
        <w:tc>
          <w:tcPr>
            <w:tcW w:w="1944" w:type="dxa"/>
          </w:tcPr>
          <w:p w14:paraId="445AB40D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D користувача (підпис відправника)</w:t>
            </w:r>
          </w:p>
        </w:tc>
        <w:tc>
          <w:tcPr>
            <w:tcW w:w="921" w:type="dxa"/>
          </w:tcPr>
          <w:p w14:paraId="66BA3102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47" w:type="dxa"/>
          </w:tcPr>
          <w:p w14:paraId="0FF71536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605" w:type="dxa"/>
          </w:tcPr>
          <w:p w14:paraId="14F57949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5EE7C76F" w14:textId="77777777">
        <w:tc>
          <w:tcPr>
            <w:tcW w:w="423" w:type="dxa"/>
          </w:tcPr>
          <w:p w14:paraId="69A4F079" w14:textId="77777777" w:rsidR="00200D72" w:rsidRDefault="00000000">
            <w:pPr>
              <w:ind w:right="-10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9</w:t>
            </w:r>
          </w:p>
        </w:tc>
        <w:tc>
          <w:tcPr>
            <w:tcW w:w="990" w:type="dxa"/>
          </w:tcPr>
          <w:p w14:paraId="77AA3BC1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2934" w:type="dxa"/>
          </w:tcPr>
          <w:p w14:paraId="58C3473C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enderSignedByName</w:t>
            </w:r>
          </w:p>
        </w:tc>
        <w:tc>
          <w:tcPr>
            <w:tcW w:w="1944" w:type="dxa"/>
          </w:tcPr>
          <w:p w14:paraId="5690A6D5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ПІБ підписавшего відправника</w:t>
            </w:r>
          </w:p>
        </w:tc>
        <w:tc>
          <w:tcPr>
            <w:tcW w:w="921" w:type="dxa"/>
          </w:tcPr>
          <w:p w14:paraId="065D11A6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47" w:type="dxa"/>
          </w:tcPr>
          <w:p w14:paraId="3B7ABFBB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605" w:type="dxa"/>
          </w:tcPr>
          <w:p w14:paraId="6F1A4C23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736860E2" w14:textId="77777777">
        <w:tc>
          <w:tcPr>
            <w:tcW w:w="423" w:type="dxa"/>
          </w:tcPr>
          <w:p w14:paraId="7CDADCBD" w14:textId="77777777" w:rsidR="00200D72" w:rsidRDefault="00000000">
            <w:pPr>
              <w:ind w:right="-10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0</w:t>
            </w:r>
          </w:p>
        </w:tc>
        <w:tc>
          <w:tcPr>
            <w:tcW w:w="990" w:type="dxa"/>
          </w:tcPr>
          <w:p w14:paraId="735342AE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2934" w:type="dxa"/>
          </w:tcPr>
          <w:p w14:paraId="5C320F83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recipientSignedAt</w:t>
            </w:r>
          </w:p>
        </w:tc>
        <w:tc>
          <w:tcPr>
            <w:tcW w:w="1944" w:type="dxa"/>
          </w:tcPr>
          <w:p w14:paraId="0789E9A3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Дата підпису отримувача</w:t>
            </w:r>
          </w:p>
        </w:tc>
        <w:tc>
          <w:tcPr>
            <w:tcW w:w="921" w:type="dxa"/>
          </w:tcPr>
          <w:p w14:paraId="50D4CBE9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datetime</w:t>
            </w:r>
          </w:p>
        </w:tc>
        <w:tc>
          <w:tcPr>
            <w:tcW w:w="1147" w:type="dxa"/>
          </w:tcPr>
          <w:p w14:paraId="0E9F7E3E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605" w:type="dxa"/>
          </w:tcPr>
          <w:p w14:paraId="17BAC6C6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399E1693" w14:textId="77777777">
        <w:tc>
          <w:tcPr>
            <w:tcW w:w="423" w:type="dxa"/>
          </w:tcPr>
          <w:p w14:paraId="0659BED5" w14:textId="77777777" w:rsidR="00200D72" w:rsidRDefault="00000000">
            <w:pPr>
              <w:ind w:right="-10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1</w:t>
            </w:r>
          </w:p>
        </w:tc>
        <w:tc>
          <w:tcPr>
            <w:tcW w:w="990" w:type="dxa"/>
          </w:tcPr>
          <w:p w14:paraId="3BFAA741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2934" w:type="dxa"/>
          </w:tcPr>
          <w:p w14:paraId="19EF3318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recipientSignedBy</w:t>
            </w:r>
          </w:p>
        </w:tc>
        <w:tc>
          <w:tcPr>
            <w:tcW w:w="1944" w:type="dxa"/>
          </w:tcPr>
          <w:p w14:paraId="0887E854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D користувача (підпис отримувача)</w:t>
            </w:r>
          </w:p>
        </w:tc>
        <w:tc>
          <w:tcPr>
            <w:tcW w:w="921" w:type="dxa"/>
          </w:tcPr>
          <w:p w14:paraId="60E8925D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47" w:type="dxa"/>
          </w:tcPr>
          <w:p w14:paraId="5543EE4C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605" w:type="dxa"/>
          </w:tcPr>
          <w:p w14:paraId="2A19C4C2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0850DAA5" w14:textId="77777777">
        <w:tc>
          <w:tcPr>
            <w:tcW w:w="423" w:type="dxa"/>
          </w:tcPr>
          <w:p w14:paraId="00D4E5EA" w14:textId="77777777" w:rsidR="00200D72" w:rsidRDefault="00000000">
            <w:pPr>
              <w:ind w:right="-10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2</w:t>
            </w:r>
          </w:p>
        </w:tc>
        <w:tc>
          <w:tcPr>
            <w:tcW w:w="990" w:type="dxa"/>
          </w:tcPr>
          <w:p w14:paraId="0284F3B0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2934" w:type="dxa"/>
          </w:tcPr>
          <w:p w14:paraId="41856AD3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recipientSignedByName</w:t>
            </w:r>
          </w:p>
        </w:tc>
        <w:tc>
          <w:tcPr>
            <w:tcW w:w="1944" w:type="dxa"/>
          </w:tcPr>
          <w:p w14:paraId="365FF55B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ПІБ підписавшего отримувача</w:t>
            </w:r>
          </w:p>
        </w:tc>
        <w:tc>
          <w:tcPr>
            <w:tcW w:w="921" w:type="dxa"/>
          </w:tcPr>
          <w:p w14:paraId="1A548757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47" w:type="dxa"/>
          </w:tcPr>
          <w:p w14:paraId="37D8E1EF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605" w:type="dxa"/>
          </w:tcPr>
          <w:p w14:paraId="166052B0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2E243D92" w14:textId="77777777">
        <w:tc>
          <w:tcPr>
            <w:tcW w:w="423" w:type="dxa"/>
          </w:tcPr>
          <w:p w14:paraId="20E0A1F8" w14:textId="77777777" w:rsidR="00200D72" w:rsidRDefault="00000000">
            <w:pPr>
              <w:ind w:right="-10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3</w:t>
            </w:r>
          </w:p>
        </w:tc>
        <w:tc>
          <w:tcPr>
            <w:tcW w:w="990" w:type="dxa"/>
          </w:tcPr>
          <w:p w14:paraId="64B25925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2934" w:type="dxa"/>
          </w:tcPr>
          <w:p w14:paraId="2912C72B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enderReceipt1</w:t>
            </w:r>
          </w:p>
        </w:tc>
        <w:tc>
          <w:tcPr>
            <w:tcW w:w="1944" w:type="dxa"/>
          </w:tcPr>
          <w:p w14:paraId="506F9795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Квитанція №1 відправника</w:t>
            </w:r>
          </w:p>
        </w:tc>
        <w:tc>
          <w:tcPr>
            <w:tcW w:w="921" w:type="dxa"/>
          </w:tcPr>
          <w:p w14:paraId="64171C99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object</w:t>
            </w:r>
          </w:p>
        </w:tc>
        <w:tc>
          <w:tcPr>
            <w:tcW w:w="1147" w:type="dxa"/>
          </w:tcPr>
          <w:p w14:paraId="65B101E1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605" w:type="dxa"/>
          </w:tcPr>
          <w:p w14:paraId="52A20EF2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531CC051" w14:textId="77777777">
        <w:tc>
          <w:tcPr>
            <w:tcW w:w="423" w:type="dxa"/>
          </w:tcPr>
          <w:p w14:paraId="3F5AD3D8" w14:textId="77777777" w:rsidR="00200D72" w:rsidRDefault="00000000">
            <w:pPr>
              <w:ind w:right="-10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4</w:t>
            </w:r>
          </w:p>
        </w:tc>
        <w:tc>
          <w:tcPr>
            <w:tcW w:w="990" w:type="dxa"/>
          </w:tcPr>
          <w:p w14:paraId="1A7DDC17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2934" w:type="dxa"/>
          </w:tcPr>
          <w:p w14:paraId="697110EE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enderReceipt2</w:t>
            </w:r>
          </w:p>
        </w:tc>
        <w:tc>
          <w:tcPr>
            <w:tcW w:w="1944" w:type="dxa"/>
          </w:tcPr>
          <w:p w14:paraId="31A36B9B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Квитанція №2 відправника</w:t>
            </w:r>
          </w:p>
        </w:tc>
        <w:tc>
          <w:tcPr>
            <w:tcW w:w="921" w:type="dxa"/>
          </w:tcPr>
          <w:p w14:paraId="6563D76C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object</w:t>
            </w:r>
          </w:p>
        </w:tc>
        <w:tc>
          <w:tcPr>
            <w:tcW w:w="1147" w:type="dxa"/>
          </w:tcPr>
          <w:p w14:paraId="424C3A54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605" w:type="dxa"/>
          </w:tcPr>
          <w:p w14:paraId="0166782B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7D9A082E" w14:textId="77777777">
        <w:tc>
          <w:tcPr>
            <w:tcW w:w="423" w:type="dxa"/>
          </w:tcPr>
          <w:p w14:paraId="110AD432" w14:textId="77777777" w:rsidR="00200D72" w:rsidRDefault="00000000">
            <w:pPr>
              <w:ind w:right="-10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5</w:t>
            </w:r>
          </w:p>
        </w:tc>
        <w:tc>
          <w:tcPr>
            <w:tcW w:w="990" w:type="dxa"/>
          </w:tcPr>
          <w:p w14:paraId="677B4F43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2934" w:type="dxa"/>
          </w:tcPr>
          <w:p w14:paraId="009CBA06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recipientReceipt1</w:t>
            </w:r>
          </w:p>
        </w:tc>
        <w:tc>
          <w:tcPr>
            <w:tcW w:w="1944" w:type="dxa"/>
          </w:tcPr>
          <w:p w14:paraId="17993540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Квитанція №1 отримувача</w:t>
            </w:r>
          </w:p>
        </w:tc>
        <w:tc>
          <w:tcPr>
            <w:tcW w:w="921" w:type="dxa"/>
          </w:tcPr>
          <w:p w14:paraId="6B9C8D26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object</w:t>
            </w:r>
          </w:p>
        </w:tc>
        <w:tc>
          <w:tcPr>
            <w:tcW w:w="1147" w:type="dxa"/>
          </w:tcPr>
          <w:p w14:paraId="6FDFD949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605" w:type="dxa"/>
          </w:tcPr>
          <w:p w14:paraId="799FAC18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6018E04B" w14:textId="77777777">
        <w:tc>
          <w:tcPr>
            <w:tcW w:w="423" w:type="dxa"/>
          </w:tcPr>
          <w:p w14:paraId="1938C978" w14:textId="77777777" w:rsidR="00200D72" w:rsidRDefault="00000000">
            <w:pPr>
              <w:ind w:right="-10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6</w:t>
            </w:r>
          </w:p>
        </w:tc>
        <w:tc>
          <w:tcPr>
            <w:tcW w:w="990" w:type="dxa"/>
          </w:tcPr>
          <w:p w14:paraId="3295C4B4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2934" w:type="dxa"/>
          </w:tcPr>
          <w:p w14:paraId="36A80B80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recipientReceipt2</w:t>
            </w:r>
          </w:p>
        </w:tc>
        <w:tc>
          <w:tcPr>
            <w:tcW w:w="1944" w:type="dxa"/>
          </w:tcPr>
          <w:p w14:paraId="67CE0CBB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Квитанція №2 отримувача</w:t>
            </w:r>
          </w:p>
        </w:tc>
        <w:tc>
          <w:tcPr>
            <w:tcW w:w="921" w:type="dxa"/>
          </w:tcPr>
          <w:p w14:paraId="66CB5CF7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object</w:t>
            </w:r>
          </w:p>
        </w:tc>
        <w:tc>
          <w:tcPr>
            <w:tcW w:w="1147" w:type="dxa"/>
          </w:tcPr>
          <w:p w14:paraId="22BA5350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605" w:type="dxa"/>
          </w:tcPr>
          <w:p w14:paraId="611AE6E6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4033F42C" w14:textId="77777777">
        <w:tc>
          <w:tcPr>
            <w:tcW w:w="423" w:type="dxa"/>
          </w:tcPr>
          <w:p w14:paraId="356175D0" w14:textId="77777777" w:rsidR="00200D72" w:rsidRDefault="00000000">
            <w:pPr>
              <w:ind w:right="-10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7</w:t>
            </w:r>
          </w:p>
        </w:tc>
        <w:tc>
          <w:tcPr>
            <w:tcW w:w="990" w:type="dxa"/>
          </w:tcPr>
          <w:p w14:paraId="76F17ADC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2934" w:type="dxa"/>
          </w:tcPr>
          <w:p w14:paraId="29034302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exciseStamps</w:t>
            </w:r>
          </w:p>
        </w:tc>
        <w:tc>
          <w:tcPr>
            <w:tcW w:w="1944" w:type="dxa"/>
          </w:tcPr>
          <w:p w14:paraId="7D2E6B94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Список електронних марок</w:t>
            </w:r>
          </w:p>
        </w:tc>
        <w:tc>
          <w:tcPr>
            <w:tcW w:w="921" w:type="dxa"/>
          </w:tcPr>
          <w:p w14:paraId="78E21462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array</w:t>
            </w:r>
          </w:p>
        </w:tc>
        <w:tc>
          <w:tcPr>
            <w:tcW w:w="1147" w:type="dxa"/>
          </w:tcPr>
          <w:p w14:paraId="1434EB1D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605" w:type="dxa"/>
          </w:tcPr>
          <w:p w14:paraId="4D2C8696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50D73343" w14:textId="77777777">
        <w:tc>
          <w:tcPr>
            <w:tcW w:w="423" w:type="dxa"/>
          </w:tcPr>
          <w:p w14:paraId="242B00FF" w14:textId="77777777" w:rsidR="00200D72" w:rsidRDefault="00000000">
            <w:pPr>
              <w:ind w:right="-10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8</w:t>
            </w:r>
          </w:p>
        </w:tc>
        <w:tc>
          <w:tcPr>
            <w:tcW w:w="990" w:type="dxa"/>
          </w:tcPr>
          <w:p w14:paraId="20D1F547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2934" w:type="dxa"/>
          </w:tcPr>
          <w:p w14:paraId="31BB78F0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exciseStampsCount</w:t>
            </w:r>
          </w:p>
        </w:tc>
        <w:tc>
          <w:tcPr>
            <w:tcW w:w="1944" w:type="dxa"/>
          </w:tcPr>
          <w:p w14:paraId="001B685B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Кількість ЕМ</w:t>
            </w:r>
          </w:p>
        </w:tc>
        <w:tc>
          <w:tcPr>
            <w:tcW w:w="921" w:type="dxa"/>
          </w:tcPr>
          <w:p w14:paraId="367F2461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nteger</w:t>
            </w:r>
          </w:p>
        </w:tc>
        <w:tc>
          <w:tcPr>
            <w:tcW w:w="1147" w:type="dxa"/>
          </w:tcPr>
          <w:p w14:paraId="46A3755B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605" w:type="dxa"/>
          </w:tcPr>
          <w:p w14:paraId="07D9FD4D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4D19E411" w14:textId="77777777">
        <w:tc>
          <w:tcPr>
            <w:tcW w:w="423" w:type="dxa"/>
          </w:tcPr>
          <w:p w14:paraId="6AD66555" w14:textId="77777777" w:rsidR="00200D72" w:rsidRDefault="00000000">
            <w:pPr>
              <w:ind w:right="-10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lastRenderedPageBreak/>
              <w:t>39</w:t>
            </w:r>
          </w:p>
        </w:tc>
        <w:tc>
          <w:tcPr>
            <w:tcW w:w="990" w:type="dxa"/>
          </w:tcPr>
          <w:p w14:paraId="3DFA5F78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2934" w:type="dxa"/>
          </w:tcPr>
          <w:p w14:paraId="492D6685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ugis</w:t>
            </w:r>
          </w:p>
        </w:tc>
        <w:tc>
          <w:tcPr>
            <w:tcW w:w="1944" w:type="dxa"/>
          </w:tcPr>
          <w:p w14:paraId="6DC2D3AE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Список УГІ з ЕМ</w:t>
            </w:r>
          </w:p>
        </w:tc>
        <w:tc>
          <w:tcPr>
            <w:tcW w:w="921" w:type="dxa"/>
          </w:tcPr>
          <w:p w14:paraId="663FB278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array</w:t>
            </w:r>
          </w:p>
        </w:tc>
        <w:tc>
          <w:tcPr>
            <w:tcW w:w="1147" w:type="dxa"/>
          </w:tcPr>
          <w:p w14:paraId="34AE93F7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605" w:type="dxa"/>
          </w:tcPr>
          <w:p w14:paraId="286F3390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62104A52" w14:textId="77777777">
        <w:tc>
          <w:tcPr>
            <w:tcW w:w="423" w:type="dxa"/>
          </w:tcPr>
          <w:p w14:paraId="754F4853" w14:textId="77777777" w:rsidR="00200D72" w:rsidRDefault="00000000">
            <w:pPr>
              <w:ind w:right="-10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0</w:t>
            </w:r>
          </w:p>
        </w:tc>
        <w:tc>
          <w:tcPr>
            <w:tcW w:w="990" w:type="dxa"/>
          </w:tcPr>
          <w:p w14:paraId="7D96846C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2934" w:type="dxa"/>
          </w:tcPr>
          <w:p w14:paraId="12630F36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ntensions</w:t>
            </w:r>
          </w:p>
        </w:tc>
        <w:tc>
          <w:tcPr>
            <w:tcW w:w="1944" w:type="dxa"/>
          </w:tcPr>
          <w:p w14:paraId="7D4B3459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Список намірів</w:t>
            </w:r>
          </w:p>
        </w:tc>
        <w:tc>
          <w:tcPr>
            <w:tcW w:w="921" w:type="dxa"/>
          </w:tcPr>
          <w:p w14:paraId="49244134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array</w:t>
            </w:r>
          </w:p>
        </w:tc>
        <w:tc>
          <w:tcPr>
            <w:tcW w:w="1147" w:type="dxa"/>
          </w:tcPr>
          <w:p w14:paraId="0EE63FEF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605" w:type="dxa"/>
          </w:tcPr>
          <w:p w14:paraId="322F77B6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1DF21821" w14:textId="77777777">
        <w:tc>
          <w:tcPr>
            <w:tcW w:w="423" w:type="dxa"/>
          </w:tcPr>
          <w:p w14:paraId="26001763" w14:textId="77777777" w:rsidR="00200D72" w:rsidRDefault="00000000">
            <w:pPr>
              <w:ind w:right="-10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1</w:t>
            </w:r>
          </w:p>
        </w:tc>
        <w:tc>
          <w:tcPr>
            <w:tcW w:w="990" w:type="dxa"/>
          </w:tcPr>
          <w:p w14:paraId="6C8E0482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-й</w:t>
            </w:r>
          </w:p>
        </w:tc>
        <w:tc>
          <w:tcPr>
            <w:tcW w:w="2934" w:type="dxa"/>
          </w:tcPr>
          <w:p w14:paraId="1F4FDD60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enderReceipt1.id</w:t>
            </w:r>
          </w:p>
        </w:tc>
        <w:tc>
          <w:tcPr>
            <w:tcW w:w="1944" w:type="dxa"/>
          </w:tcPr>
          <w:p w14:paraId="55EC5FF3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D квитанції</w:t>
            </w:r>
          </w:p>
        </w:tc>
        <w:tc>
          <w:tcPr>
            <w:tcW w:w="921" w:type="dxa"/>
          </w:tcPr>
          <w:p w14:paraId="6829D055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47" w:type="dxa"/>
          </w:tcPr>
          <w:p w14:paraId="272A2BAA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605" w:type="dxa"/>
          </w:tcPr>
          <w:p w14:paraId="17D9E9FC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5891099E" w14:textId="77777777">
        <w:tc>
          <w:tcPr>
            <w:tcW w:w="423" w:type="dxa"/>
          </w:tcPr>
          <w:p w14:paraId="6B946A93" w14:textId="77777777" w:rsidR="00200D72" w:rsidRDefault="00000000">
            <w:pPr>
              <w:ind w:right="-10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2</w:t>
            </w:r>
          </w:p>
        </w:tc>
        <w:tc>
          <w:tcPr>
            <w:tcW w:w="990" w:type="dxa"/>
          </w:tcPr>
          <w:p w14:paraId="37C97945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-й</w:t>
            </w:r>
          </w:p>
        </w:tc>
        <w:tc>
          <w:tcPr>
            <w:tcW w:w="2934" w:type="dxa"/>
          </w:tcPr>
          <w:p w14:paraId="473E2D40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enderReceipt1.createdAt</w:t>
            </w:r>
          </w:p>
        </w:tc>
        <w:tc>
          <w:tcPr>
            <w:tcW w:w="1944" w:type="dxa"/>
          </w:tcPr>
          <w:p w14:paraId="375ABA48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Дата створення квитанції</w:t>
            </w:r>
          </w:p>
        </w:tc>
        <w:tc>
          <w:tcPr>
            <w:tcW w:w="921" w:type="dxa"/>
          </w:tcPr>
          <w:p w14:paraId="2EA92151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datetime</w:t>
            </w:r>
          </w:p>
        </w:tc>
        <w:tc>
          <w:tcPr>
            <w:tcW w:w="1147" w:type="dxa"/>
          </w:tcPr>
          <w:p w14:paraId="296FED01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605" w:type="dxa"/>
          </w:tcPr>
          <w:p w14:paraId="45E40B44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4004B262" w14:textId="77777777">
        <w:tc>
          <w:tcPr>
            <w:tcW w:w="423" w:type="dxa"/>
          </w:tcPr>
          <w:p w14:paraId="4F2ACB0A" w14:textId="77777777" w:rsidR="00200D72" w:rsidRDefault="00000000">
            <w:pPr>
              <w:ind w:right="-10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3</w:t>
            </w:r>
          </w:p>
        </w:tc>
        <w:tc>
          <w:tcPr>
            <w:tcW w:w="990" w:type="dxa"/>
          </w:tcPr>
          <w:p w14:paraId="37BC13E7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-й</w:t>
            </w:r>
          </w:p>
        </w:tc>
        <w:tc>
          <w:tcPr>
            <w:tcW w:w="2934" w:type="dxa"/>
          </w:tcPr>
          <w:p w14:paraId="45545385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enderReceipt1.isApproved</w:t>
            </w:r>
          </w:p>
        </w:tc>
        <w:tc>
          <w:tcPr>
            <w:tcW w:w="1944" w:type="dxa"/>
          </w:tcPr>
          <w:p w14:paraId="4F14DD8C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Чи прийнято</w:t>
            </w:r>
          </w:p>
        </w:tc>
        <w:tc>
          <w:tcPr>
            <w:tcW w:w="921" w:type="dxa"/>
          </w:tcPr>
          <w:p w14:paraId="6E842198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boolean</w:t>
            </w:r>
          </w:p>
        </w:tc>
        <w:tc>
          <w:tcPr>
            <w:tcW w:w="1147" w:type="dxa"/>
          </w:tcPr>
          <w:p w14:paraId="5E09A6F9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605" w:type="dxa"/>
          </w:tcPr>
          <w:p w14:paraId="335787E2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28B3F514" w14:textId="77777777">
        <w:tc>
          <w:tcPr>
            <w:tcW w:w="423" w:type="dxa"/>
          </w:tcPr>
          <w:p w14:paraId="0F3C25CF" w14:textId="77777777" w:rsidR="00200D72" w:rsidRDefault="00000000">
            <w:pPr>
              <w:ind w:right="-10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4</w:t>
            </w:r>
          </w:p>
        </w:tc>
        <w:tc>
          <w:tcPr>
            <w:tcW w:w="990" w:type="dxa"/>
          </w:tcPr>
          <w:p w14:paraId="11831F43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-й</w:t>
            </w:r>
          </w:p>
        </w:tc>
        <w:tc>
          <w:tcPr>
            <w:tcW w:w="2934" w:type="dxa"/>
          </w:tcPr>
          <w:p w14:paraId="6E53157E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enderReceipt2.id</w:t>
            </w:r>
          </w:p>
        </w:tc>
        <w:tc>
          <w:tcPr>
            <w:tcW w:w="1944" w:type="dxa"/>
          </w:tcPr>
          <w:p w14:paraId="046C7FE8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D квитанції</w:t>
            </w:r>
          </w:p>
        </w:tc>
        <w:tc>
          <w:tcPr>
            <w:tcW w:w="921" w:type="dxa"/>
          </w:tcPr>
          <w:p w14:paraId="5173A7F2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47" w:type="dxa"/>
          </w:tcPr>
          <w:p w14:paraId="5CFEBF63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605" w:type="dxa"/>
          </w:tcPr>
          <w:p w14:paraId="340115F4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5F385F3A" w14:textId="77777777">
        <w:tc>
          <w:tcPr>
            <w:tcW w:w="423" w:type="dxa"/>
          </w:tcPr>
          <w:p w14:paraId="1ACDC607" w14:textId="77777777" w:rsidR="00200D72" w:rsidRDefault="00000000">
            <w:pPr>
              <w:ind w:right="-10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5</w:t>
            </w:r>
          </w:p>
        </w:tc>
        <w:tc>
          <w:tcPr>
            <w:tcW w:w="990" w:type="dxa"/>
          </w:tcPr>
          <w:p w14:paraId="6332B223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-й</w:t>
            </w:r>
          </w:p>
        </w:tc>
        <w:tc>
          <w:tcPr>
            <w:tcW w:w="2934" w:type="dxa"/>
          </w:tcPr>
          <w:p w14:paraId="2AE8E060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enderReceipt2.createdAt</w:t>
            </w:r>
          </w:p>
        </w:tc>
        <w:tc>
          <w:tcPr>
            <w:tcW w:w="1944" w:type="dxa"/>
          </w:tcPr>
          <w:p w14:paraId="42F49FC9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Дата створення квитанції</w:t>
            </w:r>
          </w:p>
        </w:tc>
        <w:tc>
          <w:tcPr>
            <w:tcW w:w="921" w:type="dxa"/>
          </w:tcPr>
          <w:p w14:paraId="3DA2C4DA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datetime</w:t>
            </w:r>
          </w:p>
        </w:tc>
        <w:tc>
          <w:tcPr>
            <w:tcW w:w="1147" w:type="dxa"/>
          </w:tcPr>
          <w:p w14:paraId="2866A914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605" w:type="dxa"/>
          </w:tcPr>
          <w:p w14:paraId="05711B7E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0D4E161D" w14:textId="77777777">
        <w:tc>
          <w:tcPr>
            <w:tcW w:w="423" w:type="dxa"/>
          </w:tcPr>
          <w:p w14:paraId="10AA2597" w14:textId="77777777" w:rsidR="00200D72" w:rsidRDefault="00000000">
            <w:pPr>
              <w:ind w:right="-10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6</w:t>
            </w:r>
          </w:p>
        </w:tc>
        <w:tc>
          <w:tcPr>
            <w:tcW w:w="990" w:type="dxa"/>
          </w:tcPr>
          <w:p w14:paraId="6A70CC72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-й</w:t>
            </w:r>
          </w:p>
        </w:tc>
        <w:tc>
          <w:tcPr>
            <w:tcW w:w="2934" w:type="dxa"/>
          </w:tcPr>
          <w:p w14:paraId="04603345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enderReceipt2.isApproved</w:t>
            </w:r>
          </w:p>
        </w:tc>
        <w:tc>
          <w:tcPr>
            <w:tcW w:w="1944" w:type="dxa"/>
          </w:tcPr>
          <w:p w14:paraId="799B8939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Чи прийнято</w:t>
            </w:r>
          </w:p>
        </w:tc>
        <w:tc>
          <w:tcPr>
            <w:tcW w:w="921" w:type="dxa"/>
          </w:tcPr>
          <w:p w14:paraId="5EEC4186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boolean</w:t>
            </w:r>
          </w:p>
        </w:tc>
        <w:tc>
          <w:tcPr>
            <w:tcW w:w="1147" w:type="dxa"/>
          </w:tcPr>
          <w:p w14:paraId="289A8839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605" w:type="dxa"/>
          </w:tcPr>
          <w:p w14:paraId="4B68C4AE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70DC25DA" w14:textId="77777777">
        <w:tc>
          <w:tcPr>
            <w:tcW w:w="423" w:type="dxa"/>
          </w:tcPr>
          <w:p w14:paraId="07B31448" w14:textId="77777777" w:rsidR="00200D72" w:rsidRDefault="00000000">
            <w:pPr>
              <w:ind w:right="-10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7</w:t>
            </w:r>
          </w:p>
        </w:tc>
        <w:tc>
          <w:tcPr>
            <w:tcW w:w="990" w:type="dxa"/>
          </w:tcPr>
          <w:p w14:paraId="7C1DB50A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-й</w:t>
            </w:r>
          </w:p>
        </w:tc>
        <w:tc>
          <w:tcPr>
            <w:tcW w:w="2934" w:type="dxa"/>
          </w:tcPr>
          <w:p w14:paraId="1AB74B41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recipientReceipt1.id</w:t>
            </w:r>
          </w:p>
        </w:tc>
        <w:tc>
          <w:tcPr>
            <w:tcW w:w="1944" w:type="dxa"/>
          </w:tcPr>
          <w:p w14:paraId="04CEB197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D квитанції</w:t>
            </w:r>
          </w:p>
        </w:tc>
        <w:tc>
          <w:tcPr>
            <w:tcW w:w="921" w:type="dxa"/>
          </w:tcPr>
          <w:p w14:paraId="087FB172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47" w:type="dxa"/>
          </w:tcPr>
          <w:p w14:paraId="25C70FBF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605" w:type="dxa"/>
          </w:tcPr>
          <w:p w14:paraId="60B3E81A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726D3637" w14:textId="77777777">
        <w:tc>
          <w:tcPr>
            <w:tcW w:w="423" w:type="dxa"/>
          </w:tcPr>
          <w:p w14:paraId="48A5186D" w14:textId="77777777" w:rsidR="00200D72" w:rsidRDefault="00000000">
            <w:pPr>
              <w:ind w:right="-10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8</w:t>
            </w:r>
          </w:p>
        </w:tc>
        <w:tc>
          <w:tcPr>
            <w:tcW w:w="990" w:type="dxa"/>
          </w:tcPr>
          <w:p w14:paraId="00A6EDBC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-й</w:t>
            </w:r>
          </w:p>
        </w:tc>
        <w:tc>
          <w:tcPr>
            <w:tcW w:w="2934" w:type="dxa"/>
          </w:tcPr>
          <w:p w14:paraId="1EFAFA80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recipientReceipt1.createdAt</w:t>
            </w:r>
          </w:p>
        </w:tc>
        <w:tc>
          <w:tcPr>
            <w:tcW w:w="1944" w:type="dxa"/>
          </w:tcPr>
          <w:p w14:paraId="1D68B2A1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Дата створення квитанції</w:t>
            </w:r>
          </w:p>
        </w:tc>
        <w:tc>
          <w:tcPr>
            <w:tcW w:w="921" w:type="dxa"/>
          </w:tcPr>
          <w:p w14:paraId="54999D52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datetime</w:t>
            </w:r>
          </w:p>
        </w:tc>
        <w:tc>
          <w:tcPr>
            <w:tcW w:w="1147" w:type="dxa"/>
          </w:tcPr>
          <w:p w14:paraId="24353848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605" w:type="dxa"/>
          </w:tcPr>
          <w:p w14:paraId="28BCEA17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5E3242BE" w14:textId="77777777">
        <w:tc>
          <w:tcPr>
            <w:tcW w:w="423" w:type="dxa"/>
          </w:tcPr>
          <w:p w14:paraId="62C5CF38" w14:textId="77777777" w:rsidR="00200D72" w:rsidRDefault="00000000">
            <w:pPr>
              <w:ind w:right="-10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9</w:t>
            </w:r>
          </w:p>
        </w:tc>
        <w:tc>
          <w:tcPr>
            <w:tcW w:w="990" w:type="dxa"/>
          </w:tcPr>
          <w:p w14:paraId="59AB7F45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-й</w:t>
            </w:r>
          </w:p>
        </w:tc>
        <w:tc>
          <w:tcPr>
            <w:tcW w:w="2934" w:type="dxa"/>
          </w:tcPr>
          <w:p w14:paraId="233E516F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recipientReceipt1.isApproved</w:t>
            </w:r>
          </w:p>
        </w:tc>
        <w:tc>
          <w:tcPr>
            <w:tcW w:w="1944" w:type="dxa"/>
          </w:tcPr>
          <w:p w14:paraId="28C6E139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Чи прийнято</w:t>
            </w:r>
          </w:p>
        </w:tc>
        <w:tc>
          <w:tcPr>
            <w:tcW w:w="921" w:type="dxa"/>
          </w:tcPr>
          <w:p w14:paraId="70BB0FA3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boolean</w:t>
            </w:r>
          </w:p>
        </w:tc>
        <w:tc>
          <w:tcPr>
            <w:tcW w:w="1147" w:type="dxa"/>
          </w:tcPr>
          <w:p w14:paraId="5353C870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605" w:type="dxa"/>
          </w:tcPr>
          <w:p w14:paraId="503D6400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0EE5499B" w14:textId="77777777">
        <w:tc>
          <w:tcPr>
            <w:tcW w:w="423" w:type="dxa"/>
          </w:tcPr>
          <w:p w14:paraId="49375EB2" w14:textId="77777777" w:rsidR="00200D72" w:rsidRDefault="00000000">
            <w:pPr>
              <w:ind w:right="-10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50</w:t>
            </w:r>
          </w:p>
        </w:tc>
        <w:tc>
          <w:tcPr>
            <w:tcW w:w="990" w:type="dxa"/>
          </w:tcPr>
          <w:p w14:paraId="6C38AD2D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-й</w:t>
            </w:r>
          </w:p>
        </w:tc>
        <w:tc>
          <w:tcPr>
            <w:tcW w:w="2934" w:type="dxa"/>
          </w:tcPr>
          <w:p w14:paraId="5558815F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recipientReceipt2.id</w:t>
            </w:r>
          </w:p>
        </w:tc>
        <w:tc>
          <w:tcPr>
            <w:tcW w:w="1944" w:type="dxa"/>
          </w:tcPr>
          <w:p w14:paraId="3F67F440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D квитанції</w:t>
            </w:r>
          </w:p>
        </w:tc>
        <w:tc>
          <w:tcPr>
            <w:tcW w:w="921" w:type="dxa"/>
          </w:tcPr>
          <w:p w14:paraId="121213D2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47" w:type="dxa"/>
          </w:tcPr>
          <w:p w14:paraId="5A8F0739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605" w:type="dxa"/>
          </w:tcPr>
          <w:p w14:paraId="3C150ECB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7B9E7E47" w14:textId="77777777">
        <w:tc>
          <w:tcPr>
            <w:tcW w:w="423" w:type="dxa"/>
          </w:tcPr>
          <w:p w14:paraId="0D457A35" w14:textId="77777777" w:rsidR="00200D72" w:rsidRDefault="00000000">
            <w:pPr>
              <w:ind w:right="-10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51</w:t>
            </w:r>
          </w:p>
        </w:tc>
        <w:tc>
          <w:tcPr>
            <w:tcW w:w="990" w:type="dxa"/>
          </w:tcPr>
          <w:p w14:paraId="3D6DEDE3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-й</w:t>
            </w:r>
          </w:p>
        </w:tc>
        <w:tc>
          <w:tcPr>
            <w:tcW w:w="2934" w:type="dxa"/>
          </w:tcPr>
          <w:p w14:paraId="3D4C04DE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recipientReceipt2.createdAt</w:t>
            </w:r>
          </w:p>
        </w:tc>
        <w:tc>
          <w:tcPr>
            <w:tcW w:w="1944" w:type="dxa"/>
          </w:tcPr>
          <w:p w14:paraId="2863859A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Дата створення квитанції</w:t>
            </w:r>
          </w:p>
        </w:tc>
        <w:tc>
          <w:tcPr>
            <w:tcW w:w="921" w:type="dxa"/>
          </w:tcPr>
          <w:p w14:paraId="0D092D54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datetime</w:t>
            </w:r>
          </w:p>
        </w:tc>
        <w:tc>
          <w:tcPr>
            <w:tcW w:w="1147" w:type="dxa"/>
          </w:tcPr>
          <w:p w14:paraId="341CB4D3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605" w:type="dxa"/>
          </w:tcPr>
          <w:p w14:paraId="4C51DD2A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2BD25EBC" w14:textId="77777777">
        <w:tc>
          <w:tcPr>
            <w:tcW w:w="423" w:type="dxa"/>
          </w:tcPr>
          <w:p w14:paraId="0A5F6AD3" w14:textId="77777777" w:rsidR="00200D72" w:rsidRDefault="00000000">
            <w:pPr>
              <w:ind w:right="-10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52</w:t>
            </w:r>
          </w:p>
        </w:tc>
        <w:tc>
          <w:tcPr>
            <w:tcW w:w="990" w:type="dxa"/>
          </w:tcPr>
          <w:p w14:paraId="0991CC0A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-й</w:t>
            </w:r>
          </w:p>
        </w:tc>
        <w:tc>
          <w:tcPr>
            <w:tcW w:w="2934" w:type="dxa"/>
          </w:tcPr>
          <w:p w14:paraId="394D55A1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recipientReceipt2.isApproved</w:t>
            </w:r>
          </w:p>
        </w:tc>
        <w:tc>
          <w:tcPr>
            <w:tcW w:w="1944" w:type="dxa"/>
          </w:tcPr>
          <w:p w14:paraId="66DACB97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Чи прийнято</w:t>
            </w:r>
          </w:p>
        </w:tc>
        <w:tc>
          <w:tcPr>
            <w:tcW w:w="921" w:type="dxa"/>
          </w:tcPr>
          <w:p w14:paraId="72C15258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boolean</w:t>
            </w:r>
          </w:p>
        </w:tc>
        <w:tc>
          <w:tcPr>
            <w:tcW w:w="1147" w:type="dxa"/>
          </w:tcPr>
          <w:p w14:paraId="7D80E8C9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605" w:type="dxa"/>
          </w:tcPr>
          <w:p w14:paraId="556F59BC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77D1B3BB" w14:textId="77777777">
        <w:tc>
          <w:tcPr>
            <w:tcW w:w="423" w:type="dxa"/>
          </w:tcPr>
          <w:p w14:paraId="4089192E" w14:textId="77777777" w:rsidR="00200D72" w:rsidRDefault="00000000">
            <w:pPr>
              <w:ind w:right="-10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53</w:t>
            </w:r>
          </w:p>
        </w:tc>
        <w:tc>
          <w:tcPr>
            <w:tcW w:w="990" w:type="dxa"/>
          </w:tcPr>
          <w:p w14:paraId="6697CD1B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-й</w:t>
            </w:r>
          </w:p>
        </w:tc>
        <w:tc>
          <w:tcPr>
            <w:tcW w:w="2934" w:type="dxa"/>
          </w:tcPr>
          <w:p w14:paraId="68A46504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exciseStamps[]</w:t>
            </w:r>
          </w:p>
        </w:tc>
        <w:tc>
          <w:tcPr>
            <w:tcW w:w="1944" w:type="dxa"/>
          </w:tcPr>
          <w:p w14:paraId="05C42CFD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Елемент масиву ЕМ</w:t>
            </w:r>
          </w:p>
        </w:tc>
        <w:tc>
          <w:tcPr>
            <w:tcW w:w="921" w:type="dxa"/>
          </w:tcPr>
          <w:p w14:paraId="51FE93EA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object</w:t>
            </w:r>
          </w:p>
        </w:tc>
        <w:tc>
          <w:tcPr>
            <w:tcW w:w="1147" w:type="dxa"/>
          </w:tcPr>
          <w:p w14:paraId="2E7D6614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605" w:type="dxa"/>
          </w:tcPr>
          <w:p w14:paraId="1BC1E097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7625E68B" w14:textId="77777777">
        <w:tc>
          <w:tcPr>
            <w:tcW w:w="423" w:type="dxa"/>
          </w:tcPr>
          <w:p w14:paraId="42E8F396" w14:textId="77777777" w:rsidR="00200D72" w:rsidRDefault="00000000">
            <w:pPr>
              <w:ind w:right="-10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54</w:t>
            </w:r>
          </w:p>
        </w:tc>
        <w:tc>
          <w:tcPr>
            <w:tcW w:w="990" w:type="dxa"/>
          </w:tcPr>
          <w:p w14:paraId="7DD595A2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-й</w:t>
            </w:r>
          </w:p>
        </w:tc>
        <w:tc>
          <w:tcPr>
            <w:tcW w:w="2934" w:type="dxa"/>
          </w:tcPr>
          <w:p w14:paraId="05DA6762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ugis[]</w:t>
            </w:r>
          </w:p>
        </w:tc>
        <w:tc>
          <w:tcPr>
            <w:tcW w:w="1944" w:type="dxa"/>
          </w:tcPr>
          <w:p w14:paraId="26BCD413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Елемент масиву УГІ</w:t>
            </w:r>
          </w:p>
        </w:tc>
        <w:tc>
          <w:tcPr>
            <w:tcW w:w="921" w:type="dxa"/>
          </w:tcPr>
          <w:p w14:paraId="35209C98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object</w:t>
            </w:r>
          </w:p>
        </w:tc>
        <w:tc>
          <w:tcPr>
            <w:tcW w:w="1147" w:type="dxa"/>
          </w:tcPr>
          <w:p w14:paraId="3F2435D5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605" w:type="dxa"/>
          </w:tcPr>
          <w:p w14:paraId="6B31F236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02D7185F" w14:textId="77777777">
        <w:tc>
          <w:tcPr>
            <w:tcW w:w="423" w:type="dxa"/>
          </w:tcPr>
          <w:p w14:paraId="270A561D" w14:textId="77777777" w:rsidR="00200D72" w:rsidRDefault="00000000">
            <w:pPr>
              <w:ind w:right="-10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55</w:t>
            </w:r>
          </w:p>
        </w:tc>
        <w:tc>
          <w:tcPr>
            <w:tcW w:w="990" w:type="dxa"/>
          </w:tcPr>
          <w:p w14:paraId="52965480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-й</w:t>
            </w:r>
          </w:p>
        </w:tc>
        <w:tc>
          <w:tcPr>
            <w:tcW w:w="2934" w:type="dxa"/>
          </w:tcPr>
          <w:p w14:paraId="6C3494A7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ntensions[]</w:t>
            </w:r>
          </w:p>
        </w:tc>
        <w:tc>
          <w:tcPr>
            <w:tcW w:w="1944" w:type="dxa"/>
          </w:tcPr>
          <w:p w14:paraId="3837C8EC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Елемент масиву намірів</w:t>
            </w:r>
          </w:p>
        </w:tc>
        <w:tc>
          <w:tcPr>
            <w:tcW w:w="921" w:type="dxa"/>
          </w:tcPr>
          <w:p w14:paraId="4F23E21F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object</w:t>
            </w:r>
          </w:p>
        </w:tc>
        <w:tc>
          <w:tcPr>
            <w:tcW w:w="1147" w:type="dxa"/>
          </w:tcPr>
          <w:p w14:paraId="2EA697AE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605" w:type="dxa"/>
          </w:tcPr>
          <w:p w14:paraId="4815AE93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09914589" w14:textId="77777777">
        <w:tc>
          <w:tcPr>
            <w:tcW w:w="423" w:type="dxa"/>
          </w:tcPr>
          <w:p w14:paraId="10CE9542" w14:textId="77777777" w:rsidR="00200D72" w:rsidRDefault="00000000">
            <w:pPr>
              <w:ind w:right="-10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56</w:t>
            </w:r>
          </w:p>
        </w:tc>
        <w:tc>
          <w:tcPr>
            <w:tcW w:w="990" w:type="dxa"/>
          </w:tcPr>
          <w:p w14:paraId="6040C6EA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-й</w:t>
            </w:r>
          </w:p>
        </w:tc>
        <w:tc>
          <w:tcPr>
            <w:tcW w:w="2934" w:type="dxa"/>
          </w:tcPr>
          <w:p w14:paraId="301BE9DB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exciseStamps[].productDescription</w:t>
            </w:r>
          </w:p>
        </w:tc>
        <w:tc>
          <w:tcPr>
            <w:tcW w:w="1944" w:type="dxa"/>
          </w:tcPr>
          <w:p w14:paraId="39E75126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Опис продукту (УКТЗЕД, штрих-код тощо)</w:t>
            </w:r>
          </w:p>
        </w:tc>
        <w:tc>
          <w:tcPr>
            <w:tcW w:w="921" w:type="dxa"/>
          </w:tcPr>
          <w:p w14:paraId="7A20E96E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object</w:t>
            </w:r>
          </w:p>
        </w:tc>
        <w:tc>
          <w:tcPr>
            <w:tcW w:w="1147" w:type="dxa"/>
          </w:tcPr>
          <w:p w14:paraId="5BA81DDD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605" w:type="dxa"/>
          </w:tcPr>
          <w:p w14:paraId="5B8E9FB2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30A4E3AD" w14:textId="77777777">
        <w:tc>
          <w:tcPr>
            <w:tcW w:w="423" w:type="dxa"/>
          </w:tcPr>
          <w:p w14:paraId="25255264" w14:textId="77777777" w:rsidR="00200D72" w:rsidRDefault="00000000">
            <w:pPr>
              <w:ind w:right="-10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lastRenderedPageBreak/>
              <w:t>57</w:t>
            </w:r>
          </w:p>
        </w:tc>
        <w:tc>
          <w:tcPr>
            <w:tcW w:w="990" w:type="dxa"/>
          </w:tcPr>
          <w:p w14:paraId="23D693F5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-й</w:t>
            </w:r>
          </w:p>
        </w:tc>
        <w:tc>
          <w:tcPr>
            <w:tcW w:w="2934" w:type="dxa"/>
          </w:tcPr>
          <w:p w14:paraId="79F6D85F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exciseStamps[].formTypeId</w:t>
            </w:r>
          </w:p>
        </w:tc>
        <w:tc>
          <w:tcPr>
            <w:tcW w:w="1944" w:type="dxa"/>
          </w:tcPr>
          <w:p w14:paraId="0DD7A176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D типу форми</w:t>
            </w:r>
          </w:p>
        </w:tc>
        <w:tc>
          <w:tcPr>
            <w:tcW w:w="921" w:type="dxa"/>
          </w:tcPr>
          <w:p w14:paraId="2459E38A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nteger</w:t>
            </w:r>
          </w:p>
        </w:tc>
        <w:tc>
          <w:tcPr>
            <w:tcW w:w="1147" w:type="dxa"/>
          </w:tcPr>
          <w:p w14:paraId="277AFD66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605" w:type="dxa"/>
          </w:tcPr>
          <w:p w14:paraId="34580AD9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7259DBDB" w14:textId="77777777">
        <w:tc>
          <w:tcPr>
            <w:tcW w:w="423" w:type="dxa"/>
          </w:tcPr>
          <w:p w14:paraId="40BF2A35" w14:textId="77777777" w:rsidR="00200D72" w:rsidRDefault="00000000">
            <w:pPr>
              <w:ind w:right="-10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58</w:t>
            </w:r>
          </w:p>
        </w:tc>
        <w:tc>
          <w:tcPr>
            <w:tcW w:w="990" w:type="dxa"/>
          </w:tcPr>
          <w:p w14:paraId="00C2FC3D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-й</w:t>
            </w:r>
          </w:p>
        </w:tc>
        <w:tc>
          <w:tcPr>
            <w:tcW w:w="2934" w:type="dxa"/>
          </w:tcPr>
          <w:p w14:paraId="5353607D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exciseStamps[].amount</w:t>
            </w:r>
          </w:p>
        </w:tc>
        <w:tc>
          <w:tcPr>
            <w:tcW w:w="1944" w:type="dxa"/>
          </w:tcPr>
          <w:p w14:paraId="40A97B52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Кількість</w:t>
            </w:r>
          </w:p>
        </w:tc>
        <w:tc>
          <w:tcPr>
            <w:tcW w:w="921" w:type="dxa"/>
          </w:tcPr>
          <w:p w14:paraId="40ECCAE9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nteger</w:t>
            </w:r>
          </w:p>
        </w:tc>
        <w:tc>
          <w:tcPr>
            <w:tcW w:w="1147" w:type="dxa"/>
          </w:tcPr>
          <w:p w14:paraId="5731297B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605" w:type="dxa"/>
          </w:tcPr>
          <w:p w14:paraId="14112F8C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2D5FF2ED" w14:textId="77777777">
        <w:tc>
          <w:tcPr>
            <w:tcW w:w="423" w:type="dxa"/>
          </w:tcPr>
          <w:p w14:paraId="7C546421" w14:textId="77777777" w:rsidR="00200D72" w:rsidRDefault="00000000">
            <w:pPr>
              <w:ind w:right="-10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59</w:t>
            </w:r>
          </w:p>
        </w:tc>
        <w:tc>
          <w:tcPr>
            <w:tcW w:w="990" w:type="dxa"/>
          </w:tcPr>
          <w:p w14:paraId="4C9244B1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-й</w:t>
            </w:r>
          </w:p>
        </w:tc>
        <w:tc>
          <w:tcPr>
            <w:tcW w:w="2934" w:type="dxa"/>
          </w:tcPr>
          <w:p w14:paraId="22621A23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exciseStamps[].serialNumber</w:t>
            </w:r>
          </w:p>
        </w:tc>
        <w:tc>
          <w:tcPr>
            <w:tcW w:w="1944" w:type="dxa"/>
          </w:tcPr>
          <w:p w14:paraId="28917068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sdt>
              <w:sdtPr>
                <w:tag w:val="goog_rdk_4"/>
                <w:id w:val="-130904243"/>
              </w:sdtPr>
              <w:sdtContent>
                <w:r>
                  <w:rPr>
                    <w:rFonts w:ascii="Gungsuh" w:eastAsia="Gungsuh" w:hAnsi="Gungsuh" w:cs="Gungsuh"/>
                    <w:sz w:val="24"/>
                    <w:szCs w:val="24"/>
                  </w:rPr>
                  <w:t>Словник ID марки → серійний номер</w:t>
                </w:r>
              </w:sdtContent>
            </w:sdt>
          </w:p>
        </w:tc>
        <w:tc>
          <w:tcPr>
            <w:tcW w:w="921" w:type="dxa"/>
          </w:tcPr>
          <w:p w14:paraId="6E920864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object</w:t>
            </w:r>
          </w:p>
        </w:tc>
        <w:tc>
          <w:tcPr>
            <w:tcW w:w="1147" w:type="dxa"/>
          </w:tcPr>
          <w:p w14:paraId="7358D086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605" w:type="dxa"/>
          </w:tcPr>
          <w:p w14:paraId="3144899C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082203B6" w14:textId="77777777">
        <w:tc>
          <w:tcPr>
            <w:tcW w:w="423" w:type="dxa"/>
          </w:tcPr>
          <w:p w14:paraId="54F72BFD" w14:textId="77777777" w:rsidR="00200D72" w:rsidRDefault="00000000">
            <w:pPr>
              <w:ind w:right="-10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60</w:t>
            </w:r>
          </w:p>
        </w:tc>
        <w:tc>
          <w:tcPr>
            <w:tcW w:w="990" w:type="dxa"/>
          </w:tcPr>
          <w:p w14:paraId="295F6419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-й</w:t>
            </w:r>
          </w:p>
        </w:tc>
        <w:tc>
          <w:tcPr>
            <w:tcW w:w="2934" w:type="dxa"/>
          </w:tcPr>
          <w:p w14:paraId="4B8FEF18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ugis[].ugiCode</w:t>
            </w:r>
          </w:p>
        </w:tc>
        <w:tc>
          <w:tcPr>
            <w:tcW w:w="1944" w:type="dxa"/>
          </w:tcPr>
          <w:p w14:paraId="6BD447A7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Код УГІ</w:t>
            </w:r>
          </w:p>
        </w:tc>
        <w:tc>
          <w:tcPr>
            <w:tcW w:w="921" w:type="dxa"/>
          </w:tcPr>
          <w:p w14:paraId="49CDCD00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47" w:type="dxa"/>
          </w:tcPr>
          <w:p w14:paraId="773E523D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605" w:type="dxa"/>
          </w:tcPr>
          <w:p w14:paraId="2CE5D4D0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459F3D70" w14:textId="77777777">
        <w:tc>
          <w:tcPr>
            <w:tcW w:w="423" w:type="dxa"/>
          </w:tcPr>
          <w:p w14:paraId="1BF50FEC" w14:textId="77777777" w:rsidR="00200D72" w:rsidRDefault="00000000">
            <w:pPr>
              <w:ind w:right="-10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61</w:t>
            </w:r>
          </w:p>
        </w:tc>
        <w:tc>
          <w:tcPr>
            <w:tcW w:w="990" w:type="dxa"/>
          </w:tcPr>
          <w:p w14:paraId="23708A0E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-й</w:t>
            </w:r>
          </w:p>
        </w:tc>
        <w:tc>
          <w:tcPr>
            <w:tcW w:w="2934" w:type="dxa"/>
          </w:tcPr>
          <w:p w14:paraId="2F6D1334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ugis[].ugiId</w:t>
            </w:r>
          </w:p>
        </w:tc>
        <w:tc>
          <w:tcPr>
            <w:tcW w:w="1944" w:type="dxa"/>
          </w:tcPr>
          <w:p w14:paraId="06867CBF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D УГІ</w:t>
            </w:r>
          </w:p>
        </w:tc>
        <w:tc>
          <w:tcPr>
            <w:tcW w:w="921" w:type="dxa"/>
          </w:tcPr>
          <w:p w14:paraId="706C7078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47" w:type="dxa"/>
          </w:tcPr>
          <w:p w14:paraId="0B239792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605" w:type="dxa"/>
          </w:tcPr>
          <w:p w14:paraId="6F7A65C6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6B2B5253" w14:textId="77777777">
        <w:tc>
          <w:tcPr>
            <w:tcW w:w="423" w:type="dxa"/>
          </w:tcPr>
          <w:p w14:paraId="0904C9BB" w14:textId="77777777" w:rsidR="00200D72" w:rsidRDefault="00000000">
            <w:pPr>
              <w:ind w:right="-10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62</w:t>
            </w:r>
          </w:p>
        </w:tc>
        <w:tc>
          <w:tcPr>
            <w:tcW w:w="990" w:type="dxa"/>
          </w:tcPr>
          <w:p w14:paraId="17BBCED2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-й</w:t>
            </w:r>
          </w:p>
        </w:tc>
        <w:tc>
          <w:tcPr>
            <w:tcW w:w="2934" w:type="dxa"/>
          </w:tcPr>
          <w:p w14:paraId="1AFA177F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ugis[].productDescriptions</w:t>
            </w:r>
          </w:p>
        </w:tc>
        <w:tc>
          <w:tcPr>
            <w:tcW w:w="1944" w:type="dxa"/>
          </w:tcPr>
          <w:p w14:paraId="07642860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Описи продуктів по УГІ</w:t>
            </w:r>
          </w:p>
        </w:tc>
        <w:tc>
          <w:tcPr>
            <w:tcW w:w="921" w:type="dxa"/>
          </w:tcPr>
          <w:p w14:paraId="286D980F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array</w:t>
            </w:r>
          </w:p>
        </w:tc>
        <w:tc>
          <w:tcPr>
            <w:tcW w:w="1147" w:type="dxa"/>
          </w:tcPr>
          <w:p w14:paraId="0F6F3F3C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605" w:type="dxa"/>
          </w:tcPr>
          <w:p w14:paraId="39D994B9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618918C4" w14:textId="77777777">
        <w:tc>
          <w:tcPr>
            <w:tcW w:w="423" w:type="dxa"/>
          </w:tcPr>
          <w:p w14:paraId="7802212D" w14:textId="77777777" w:rsidR="00200D72" w:rsidRDefault="00000000">
            <w:pPr>
              <w:ind w:right="-10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63</w:t>
            </w:r>
          </w:p>
        </w:tc>
        <w:tc>
          <w:tcPr>
            <w:tcW w:w="990" w:type="dxa"/>
          </w:tcPr>
          <w:p w14:paraId="04BFB243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-й</w:t>
            </w:r>
          </w:p>
        </w:tc>
        <w:tc>
          <w:tcPr>
            <w:tcW w:w="2934" w:type="dxa"/>
          </w:tcPr>
          <w:p w14:paraId="49267201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ntensions[].id</w:t>
            </w:r>
          </w:p>
        </w:tc>
        <w:tc>
          <w:tcPr>
            <w:tcW w:w="1944" w:type="dxa"/>
          </w:tcPr>
          <w:p w14:paraId="62F07D02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D наміру</w:t>
            </w:r>
          </w:p>
        </w:tc>
        <w:tc>
          <w:tcPr>
            <w:tcW w:w="921" w:type="dxa"/>
          </w:tcPr>
          <w:p w14:paraId="3EF89E1A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47" w:type="dxa"/>
          </w:tcPr>
          <w:p w14:paraId="62D62642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605" w:type="dxa"/>
          </w:tcPr>
          <w:p w14:paraId="4C869182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02713D3B" w14:textId="77777777">
        <w:tc>
          <w:tcPr>
            <w:tcW w:w="423" w:type="dxa"/>
          </w:tcPr>
          <w:p w14:paraId="638810A9" w14:textId="77777777" w:rsidR="00200D72" w:rsidRDefault="00000000">
            <w:pPr>
              <w:ind w:right="-10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64</w:t>
            </w:r>
          </w:p>
        </w:tc>
        <w:tc>
          <w:tcPr>
            <w:tcW w:w="990" w:type="dxa"/>
          </w:tcPr>
          <w:p w14:paraId="75F40E17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-й</w:t>
            </w:r>
          </w:p>
        </w:tc>
        <w:tc>
          <w:tcPr>
            <w:tcW w:w="2934" w:type="dxa"/>
          </w:tcPr>
          <w:p w14:paraId="2ECD7B5F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ntensions[].createdAt</w:t>
            </w:r>
          </w:p>
        </w:tc>
        <w:tc>
          <w:tcPr>
            <w:tcW w:w="1944" w:type="dxa"/>
          </w:tcPr>
          <w:p w14:paraId="1C02BE76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Дата та час створення</w:t>
            </w:r>
          </w:p>
        </w:tc>
        <w:tc>
          <w:tcPr>
            <w:tcW w:w="921" w:type="dxa"/>
          </w:tcPr>
          <w:p w14:paraId="30516B44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datetime</w:t>
            </w:r>
          </w:p>
        </w:tc>
        <w:tc>
          <w:tcPr>
            <w:tcW w:w="1147" w:type="dxa"/>
          </w:tcPr>
          <w:p w14:paraId="3E8CE499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605" w:type="dxa"/>
          </w:tcPr>
          <w:p w14:paraId="3E2A93B4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050B4FB9" w14:textId="77777777">
        <w:tc>
          <w:tcPr>
            <w:tcW w:w="423" w:type="dxa"/>
          </w:tcPr>
          <w:p w14:paraId="4D46B5EF" w14:textId="77777777" w:rsidR="00200D72" w:rsidRDefault="00000000">
            <w:pPr>
              <w:ind w:right="-10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65</w:t>
            </w:r>
          </w:p>
        </w:tc>
        <w:tc>
          <w:tcPr>
            <w:tcW w:w="990" w:type="dxa"/>
          </w:tcPr>
          <w:p w14:paraId="2CBE5FD4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-й</w:t>
            </w:r>
          </w:p>
        </w:tc>
        <w:tc>
          <w:tcPr>
            <w:tcW w:w="2934" w:type="dxa"/>
          </w:tcPr>
          <w:p w14:paraId="1E6F15DE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ntensions[].serialNumber</w:t>
            </w:r>
          </w:p>
        </w:tc>
        <w:tc>
          <w:tcPr>
            <w:tcW w:w="1944" w:type="dxa"/>
          </w:tcPr>
          <w:p w14:paraId="26A6B4ED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Серійний номер партії марок</w:t>
            </w:r>
          </w:p>
        </w:tc>
        <w:tc>
          <w:tcPr>
            <w:tcW w:w="921" w:type="dxa"/>
          </w:tcPr>
          <w:p w14:paraId="6477A251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47" w:type="dxa"/>
          </w:tcPr>
          <w:p w14:paraId="5C9ADC6F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605" w:type="dxa"/>
          </w:tcPr>
          <w:p w14:paraId="3C077474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4FB21F3A" w14:textId="77777777">
        <w:tc>
          <w:tcPr>
            <w:tcW w:w="423" w:type="dxa"/>
          </w:tcPr>
          <w:p w14:paraId="1DFE2DEC" w14:textId="77777777" w:rsidR="00200D72" w:rsidRDefault="00000000">
            <w:pPr>
              <w:ind w:right="-10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66</w:t>
            </w:r>
          </w:p>
        </w:tc>
        <w:tc>
          <w:tcPr>
            <w:tcW w:w="990" w:type="dxa"/>
          </w:tcPr>
          <w:p w14:paraId="3B3475AD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-й</w:t>
            </w:r>
          </w:p>
        </w:tc>
        <w:tc>
          <w:tcPr>
            <w:tcW w:w="2934" w:type="dxa"/>
          </w:tcPr>
          <w:p w14:paraId="66933780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ntensions[].index</w:t>
            </w:r>
          </w:p>
        </w:tc>
        <w:tc>
          <w:tcPr>
            <w:tcW w:w="1944" w:type="dxa"/>
          </w:tcPr>
          <w:p w14:paraId="38C5188B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Індексований серійний номер партії</w:t>
            </w:r>
          </w:p>
        </w:tc>
        <w:tc>
          <w:tcPr>
            <w:tcW w:w="921" w:type="dxa"/>
          </w:tcPr>
          <w:p w14:paraId="7C4B6DAD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47" w:type="dxa"/>
          </w:tcPr>
          <w:p w14:paraId="74BB763D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605" w:type="dxa"/>
          </w:tcPr>
          <w:p w14:paraId="56B3EDAE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</w:tbl>
    <w:p w14:paraId="7F64C6F0" w14:textId="77777777" w:rsidR="00200D72" w:rsidRDefault="00000000">
      <w:pPr>
        <w:pStyle w:val="31"/>
      </w:pPr>
      <w:bookmarkStart w:id="967" w:name="_Toc224909462"/>
      <w:r>
        <w:t>Опис помилок</w:t>
      </w:r>
      <w:bookmarkEnd w:id="967"/>
    </w:p>
    <w:tbl>
      <w:tblPr>
        <w:tblStyle w:val="affffffffffffffffffffffffffffffffffffffffffffffffd"/>
        <w:tblW w:w="5172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458"/>
        <w:gridCol w:w="1943"/>
        <w:gridCol w:w="2771"/>
      </w:tblGrid>
      <w:tr w:rsidR="00200D72" w14:paraId="3FF1557F" w14:textId="77777777">
        <w:trPr>
          <w:tblHeader/>
        </w:trPr>
        <w:tc>
          <w:tcPr>
            <w:tcW w:w="458" w:type="dxa"/>
            <w:shd w:val="clear" w:color="auto" w:fill="F0F0F0"/>
          </w:tcPr>
          <w:p w14:paraId="5830E158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943" w:type="dxa"/>
            <w:shd w:val="clear" w:color="auto" w:fill="F0F0F0"/>
          </w:tcPr>
          <w:p w14:paraId="6641C60E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HTTP Код</w:t>
            </w:r>
          </w:p>
        </w:tc>
        <w:tc>
          <w:tcPr>
            <w:tcW w:w="2771" w:type="dxa"/>
            <w:shd w:val="clear" w:color="auto" w:fill="F0F0F0"/>
          </w:tcPr>
          <w:p w14:paraId="0458062B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милки</w:t>
            </w:r>
          </w:p>
        </w:tc>
      </w:tr>
      <w:tr w:rsidR="00200D72" w14:paraId="088320EB" w14:textId="77777777">
        <w:tc>
          <w:tcPr>
            <w:tcW w:w="458" w:type="dxa"/>
          </w:tcPr>
          <w:p w14:paraId="2869B39E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943" w:type="dxa"/>
          </w:tcPr>
          <w:p w14:paraId="7A1C7D00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01 Unauthorized</w:t>
            </w:r>
          </w:p>
        </w:tc>
        <w:tc>
          <w:tcPr>
            <w:tcW w:w="2771" w:type="dxa"/>
          </w:tcPr>
          <w:p w14:paraId="31F46994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еавторизований доступ</w:t>
            </w:r>
          </w:p>
        </w:tc>
      </w:tr>
      <w:tr w:rsidR="00200D72" w14:paraId="393AD8AE" w14:textId="77777777">
        <w:tc>
          <w:tcPr>
            <w:tcW w:w="458" w:type="dxa"/>
          </w:tcPr>
          <w:p w14:paraId="29929C28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943" w:type="dxa"/>
          </w:tcPr>
          <w:p w14:paraId="787D7AA0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03 Forbidden</w:t>
            </w:r>
          </w:p>
        </w:tc>
        <w:tc>
          <w:tcPr>
            <w:tcW w:w="2771" w:type="dxa"/>
          </w:tcPr>
          <w:p w14:paraId="00D65300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едостатньо прав</w:t>
            </w:r>
          </w:p>
        </w:tc>
      </w:tr>
      <w:tr w:rsidR="00200D72" w14:paraId="4C88DAB7" w14:textId="77777777">
        <w:tc>
          <w:tcPr>
            <w:tcW w:w="458" w:type="dxa"/>
          </w:tcPr>
          <w:p w14:paraId="21974F19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943" w:type="dxa"/>
          </w:tcPr>
          <w:p w14:paraId="44C246C0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04 NotFound</w:t>
            </w:r>
          </w:p>
        </w:tc>
        <w:tc>
          <w:tcPr>
            <w:tcW w:w="2771" w:type="dxa"/>
          </w:tcPr>
          <w:p w14:paraId="6C211754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Ресурс не знайдено</w:t>
            </w:r>
          </w:p>
        </w:tc>
      </w:tr>
    </w:tbl>
    <w:p w14:paraId="393B7938" w14:textId="77777777" w:rsidR="00200D72" w:rsidRDefault="00000000">
      <w:pPr>
        <w:pStyle w:val="21"/>
      </w:pPr>
      <w:bookmarkStart w:id="968" w:name="_Toc224909463"/>
      <w:r>
        <w:t>9.69 Створення повідомлення про виявлені надлишки</w:t>
      </w:r>
      <w:bookmarkEnd w:id="968"/>
    </w:p>
    <w:p w14:paraId="39A631E9" w14:textId="77777777" w:rsidR="00200D72" w:rsidRDefault="00000000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POST /v1/economic-operators/{economicOperatorId}/surplus-messages</w:t>
      </w:r>
    </w:p>
    <w:p w14:paraId="37D585F2" w14:textId="77777777" w:rsidR="00200D72" w:rsidRDefault="00000000">
      <w:pPr>
        <w:spacing w:before="240" w:after="200"/>
        <w:ind w:firstLine="720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Тіло: CreateSurplusMessageCommand.</w:t>
      </w:r>
    </w:p>
    <w:p w14:paraId="158067A3" w14:textId="77777777" w:rsidR="00200D72" w:rsidRDefault="00000000">
      <w:pPr>
        <w:pStyle w:val="31"/>
      </w:pPr>
      <w:bookmarkStart w:id="969" w:name="_Toc224909464"/>
      <w:r>
        <w:lastRenderedPageBreak/>
        <w:t>Вхідні параметри</w:t>
      </w:r>
      <w:bookmarkEnd w:id="969"/>
    </w:p>
    <w:tbl>
      <w:tblPr>
        <w:tblStyle w:val="affffffffffffffffffffffffffffffffffffffffffffffffe"/>
        <w:tblW w:w="996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424"/>
        <w:gridCol w:w="989"/>
        <w:gridCol w:w="3242"/>
        <w:gridCol w:w="1670"/>
        <w:gridCol w:w="869"/>
        <w:gridCol w:w="1165"/>
        <w:gridCol w:w="1605"/>
      </w:tblGrid>
      <w:tr w:rsidR="00200D72" w14:paraId="37AF82D3" w14:textId="77777777">
        <w:trPr>
          <w:tblHeader/>
        </w:trPr>
        <w:tc>
          <w:tcPr>
            <w:tcW w:w="424" w:type="dxa"/>
            <w:shd w:val="clear" w:color="auto" w:fill="F0F0F0"/>
          </w:tcPr>
          <w:p w14:paraId="7A14A011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989" w:type="dxa"/>
            <w:shd w:val="clear" w:color="auto" w:fill="F0F0F0"/>
          </w:tcPr>
          <w:p w14:paraId="044DB3CD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Рівень</w:t>
            </w:r>
          </w:p>
        </w:tc>
        <w:tc>
          <w:tcPr>
            <w:tcW w:w="3242" w:type="dxa"/>
            <w:shd w:val="clear" w:color="auto" w:fill="F0F0F0"/>
          </w:tcPr>
          <w:p w14:paraId="33F76A42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1670" w:type="dxa"/>
            <w:shd w:val="clear" w:color="auto" w:fill="F0F0F0"/>
          </w:tcPr>
          <w:p w14:paraId="35B434F4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869" w:type="dxa"/>
            <w:shd w:val="clear" w:color="auto" w:fill="F0F0F0"/>
          </w:tcPr>
          <w:p w14:paraId="5D603959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165" w:type="dxa"/>
            <w:shd w:val="clear" w:color="auto" w:fill="F0F0F0"/>
          </w:tcPr>
          <w:p w14:paraId="4F84FAD3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1605" w:type="dxa"/>
            <w:shd w:val="clear" w:color="auto" w:fill="F0F0F0"/>
          </w:tcPr>
          <w:p w14:paraId="3B975548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200D72" w14:paraId="550BF28C" w14:textId="77777777">
        <w:tc>
          <w:tcPr>
            <w:tcW w:w="424" w:type="dxa"/>
          </w:tcPr>
          <w:p w14:paraId="633AA00F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989" w:type="dxa"/>
          </w:tcPr>
          <w:p w14:paraId="5B1B3D42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3242" w:type="dxa"/>
          </w:tcPr>
          <w:p w14:paraId="3F09F6B3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economicOperatorId</w:t>
            </w:r>
          </w:p>
        </w:tc>
        <w:tc>
          <w:tcPr>
            <w:tcW w:w="1670" w:type="dxa"/>
          </w:tcPr>
          <w:p w14:paraId="7C4A162D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Ідентифікатор ЕО</w:t>
            </w:r>
          </w:p>
        </w:tc>
        <w:tc>
          <w:tcPr>
            <w:tcW w:w="869" w:type="dxa"/>
          </w:tcPr>
          <w:p w14:paraId="4141C4CB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65" w:type="dxa"/>
          </w:tcPr>
          <w:p w14:paraId="132770BF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605" w:type="dxa"/>
          </w:tcPr>
          <w:p w14:paraId="6B1D106C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path</w:t>
            </w:r>
          </w:p>
        </w:tc>
      </w:tr>
      <w:tr w:rsidR="00200D72" w14:paraId="54B2318F" w14:textId="77777777">
        <w:tc>
          <w:tcPr>
            <w:tcW w:w="424" w:type="dxa"/>
          </w:tcPr>
          <w:p w14:paraId="4664D3AE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989" w:type="dxa"/>
          </w:tcPr>
          <w:p w14:paraId="2519867D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3242" w:type="dxa"/>
          </w:tcPr>
          <w:p w14:paraId="5F493FCD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body</w:t>
            </w:r>
          </w:p>
        </w:tc>
        <w:tc>
          <w:tcPr>
            <w:tcW w:w="1670" w:type="dxa"/>
          </w:tcPr>
          <w:p w14:paraId="182185E0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Дані створення</w:t>
            </w:r>
          </w:p>
        </w:tc>
        <w:tc>
          <w:tcPr>
            <w:tcW w:w="869" w:type="dxa"/>
          </w:tcPr>
          <w:p w14:paraId="59199327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object</w:t>
            </w:r>
          </w:p>
        </w:tc>
        <w:tc>
          <w:tcPr>
            <w:tcW w:w="1165" w:type="dxa"/>
          </w:tcPr>
          <w:p w14:paraId="452F2286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605" w:type="dxa"/>
          </w:tcPr>
          <w:p w14:paraId="3C4C42F9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Body</w:t>
            </w:r>
          </w:p>
        </w:tc>
      </w:tr>
      <w:tr w:rsidR="00200D72" w14:paraId="2B5A9A70" w14:textId="77777777">
        <w:tc>
          <w:tcPr>
            <w:tcW w:w="424" w:type="dxa"/>
          </w:tcPr>
          <w:p w14:paraId="53241264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989" w:type="dxa"/>
          </w:tcPr>
          <w:p w14:paraId="29E25F32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3242" w:type="dxa"/>
          </w:tcPr>
          <w:p w14:paraId="6C6AC4F9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body.userNumber</w:t>
            </w:r>
          </w:p>
        </w:tc>
        <w:tc>
          <w:tcPr>
            <w:tcW w:w="1670" w:type="dxa"/>
          </w:tcPr>
          <w:p w14:paraId="57136D0E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Користувацький номер</w:t>
            </w:r>
          </w:p>
        </w:tc>
        <w:tc>
          <w:tcPr>
            <w:tcW w:w="869" w:type="dxa"/>
          </w:tcPr>
          <w:p w14:paraId="1F4BA1CE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65" w:type="dxa"/>
          </w:tcPr>
          <w:p w14:paraId="338B2F02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605" w:type="dxa"/>
          </w:tcPr>
          <w:p w14:paraId="7D972B07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0D935411" w14:textId="77777777">
        <w:tc>
          <w:tcPr>
            <w:tcW w:w="424" w:type="dxa"/>
          </w:tcPr>
          <w:p w14:paraId="4DE38DEF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989" w:type="dxa"/>
          </w:tcPr>
          <w:p w14:paraId="2DC8DC19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3242" w:type="dxa"/>
          </w:tcPr>
          <w:p w14:paraId="0DB06F7F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body.senderEoObjectId</w:t>
            </w:r>
          </w:p>
        </w:tc>
        <w:tc>
          <w:tcPr>
            <w:tcW w:w="1670" w:type="dxa"/>
          </w:tcPr>
          <w:p w14:paraId="44B20865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Об'єкт ЕО-відправника</w:t>
            </w:r>
          </w:p>
        </w:tc>
        <w:tc>
          <w:tcPr>
            <w:tcW w:w="869" w:type="dxa"/>
          </w:tcPr>
          <w:p w14:paraId="7CF8D970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65" w:type="dxa"/>
          </w:tcPr>
          <w:p w14:paraId="71BA9A37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605" w:type="dxa"/>
          </w:tcPr>
          <w:p w14:paraId="1EBB2BFD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40ADEECD" w14:textId="77777777">
        <w:tc>
          <w:tcPr>
            <w:tcW w:w="424" w:type="dxa"/>
          </w:tcPr>
          <w:p w14:paraId="680CCAC5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989" w:type="dxa"/>
          </w:tcPr>
          <w:p w14:paraId="4DCBC30E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3242" w:type="dxa"/>
          </w:tcPr>
          <w:p w14:paraId="1D06C19C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body.email</w:t>
            </w:r>
          </w:p>
        </w:tc>
        <w:tc>
          <w:tcPr>
            <w:tcW w:w="1670" w:type="dxa"/>
          </w:tcPr>
          <w:p w14:paraId="273E4920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Email</w:t>
            </w:r>
          </w:p>
        </w:tc>
        <w:tc>
          <w:tcPr>
            <w:tcW w:w="869" w:type="dxa"/>
          </w:tcPr>
          <w:p w14:paraId="1B882718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65" w:type="dxa"/>
          </w:tcPr>
          <w:p w14:paraId="51508EB9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605" w:type="dxa"/>
          </w:tcPr>
          <w:p w14:paraId="1A80223B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78DFD2EB" w14:textId="77777777">
        <w:tc>
          <w:tcPr>
            <w:tcW w:w="424" w:type="dxa"/>
          </w:tcPr>
          <w:p w14:paraId="6BAEFF3E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989" w:type="dxa"/>
          </w:tcPr>
          <w:p w14:paraId="3382E662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3242" w:type="dxa"/>
          </w:tcPr>
          <w:p w14:paraId="3FCD16FE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body.phoneNumber</w:t>
            </w:r>
          </w:p>
        </w:tc>
        <w:tc>
          <w:tcPr>
            <w:tcW w:w="1670" w:type="dxa"/>
          </w:tcPr>
          <w:p w14:paraId="39F7DC80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омер телефону</w:t>
            </w:r>
          </w:p>
        </w:tc>
        <w:tc>
          <w:tcPr>
            <w:tcW w:w="869" w:type="dxa"/>
          </w:tcPr>
          <w:p w14:paraId="74D2E640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65" w:type="dxa"/>
          </w:tcPr>
          <w:p w14:paraId="59D81797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605" w:type="dxa"/>
          </w:tcPr>
          <w:p w14:paraId="520DDCE3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7CDB42AD" w14:textId="77777777">
        <w:tc>
          <w:tcPr>
            <w:tcW w:w="424" w:type="dxa"/>
          </w:tcPr>
          <w:p w14:paraId="3DAB7523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7</w:t>
            </w:r>
          </w:p>
        </w:tc>
        <w:tc>
          <w:tcPr>
            <w:tcW w:w="989" w:type="dxa"/>
          </w:tcPr>
          <w:p w14:paraId="75B98B9D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3242" w:type="dxa"/>
          </w:tcPr>
          <w:p w14:paraId="6A2E064F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body.comment</w:t>
            </w:r>
          </w:p>
        </w:tc>
        <w:tc>
          <w:tcPr>
            <w:tcW w:w="1670" w:type="dxa"/>
          </w:tcPr>
          <w:p w14:paraId="02B503B5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Коментар</w:t>
            </w:r>
          </w:p>
        </w:tc>
        <w:tc>
          <w:tcPr>
            <w:tcW w:w="869" w:type="dxa"/>
          </w:tcPr>
          <w:p w14:paraId="755BE5A8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65" w:type="dxa"/>
          </w:tcPr>
          <w:p w14:paraId="618652FF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605" w:type="dxa"/>
          </w:tcPr>
          <w:p w14:paraId="792ADFDE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0138BFC5" w14:textId="77777777">
        <w:tc>
          <w:tcPr>
            <w:tcW w:w="424" w:type="dxa"/>
          </w:tcPr>
          <w:p w14:paraId="0299F0F2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8</w:t>
            </w:r>
          </w:p>
        </w:tc>
        <w:tc>
          <w:tcPr>
            <w:tcW w:w="989" w:type="dxa"/>
          </w:tcPr>
          <w:p w14:paraId="66BD1E65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3242" w:type="dxa"/>
          </w:tcPr>
          <w:p w14:paraId="00440887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body.stamps</w:t>
            </w:r>
          </w:p>
        </w:tc>
        <w:tc>
          <w:tcPr>
            <w:tcW w:w="1670" w:type="dxa"/>
          </w:tcPr>
          <w:p w14:paraId="4D07C283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ЕМ (список ID)</w:t>
            </w:r>
          </w:p>
        </w:tc>
        <w:tc>
          <w:tcPr>
            <w:tcW w:w="869" w:type="dxa"/>
          </w:tcPr>
          <w:p w14:paraId="3DBE0085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array of uuid</w:t>
            </w:r>
          </w:p>
        </w:tc>
        <w:tc>
          <w:tcPr>
            <w:tcW w:w="1165" w:type="dxa"/>
          </w:tcPr>
          <w:p w14:paraId="3D26C9E1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605" w:type="dxa"/>
          </w:tcPr>
          <w:p w14:paraId="141B953B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446A99FA" w14:textId="77777777">
        <w:tc>
          <w:tcPr>
            <w:tcW w:w="424" w:type="dxa"/>
          </w:tcPr>
          <w:p w14:paraId="7921990B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9</w:t>
            </w:r>
          </w:p>
        </w:tc>
        <w:tc>
          <w:tcPr>
            <w:tcW w:w="989" w:type="dxa"/>
          </w:tcPr>
          <w:p w14:paraId="18F928D8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3242" w:type="dxa"/>
          </w:tcPr>
          <w:p w14:paraId="29A0B06D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body.ugis</w:t>
            </w:r>
          </w:p>
        </w:tc>
        <w:tc>
          <w:tcPr>
            <w:tcW w:w="1670" w:type="dxa"/>
          </w:tcPr>
          <w:p w14:paraId="149D03CB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УГІ (список ID)</w:t>
            </w:r>
          </w:p>
        </w:tc>
        <w:tc>
          <w:tcPr>
            <w:tcW w:w="869" w:type="dxa"/>
          </w:tcPr>
          <w:p w14:paraId="66A72D14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array of uuid</w:t>
            </w:r>
          </w:p>
        </w:tc>
        <w:tc>
          <w:tcPr>
            <w:tcW w:w="1165" w:type="dxa"/>
          </w:tcPr>
          <w:p w14:paraId="36794A28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605" w:type="dxa"/>
          </w:tcPr>
          <w:p w14:paraId="661EBDF7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79EBB449" w14:textId="77777777">
        <w:tc>
          <w:tcPr>
            <w:tcW w:w="424" w:type="dxa"/>
          </w:tcPr>
          <w:p w14:paraId="48A1DF37" w14:textId="77777777" w:rsidR="00200D72" w:rsidRDefault="00000000">
            <w:pPr>
              <w:ind w:right="-10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0</w:t>
            </w:r>
          </w:p>
        </w:tc>
        <w:tc>
          <w:tcPr>
            <w:tcW w:w="989" w:type="dxa"/>
          </w:tcPr>
          <w:p w14:paraId="04FD2131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3242" w:type="dxa"/>
          </w:tcPr>
          <w:p w14:paraId="7DEF10F7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body.unfoundCodes</w:t>
            </w:r>
          </w:p>
        </w:tc>
        <w:tc>
          <w:tcPr>
            <w:tcW w:w="1670" w:type="dxa"/>
          </w:tcPr>
          <w:p w14:paraId="576ACE76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Коди марок або УГІ, які не було знайдено в системі</w:t>
            </w:r>
          </w:p>
        </w:tc>
        <w:tc>
          <w:tcPr>
            <w:tcW w:w="869" w:type="dxa"/>
          </w:tcPr>
          <w:p w14:paraId="377F7316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array</w:t>
            </w:r>
          </w:p>
        </w:tc>
        <w:tc>
          <w:tcPr>
            <w:tcW w:w="1165" w:type="dxa"/>
          </w:tcPr>
          <w:p w14:paraId="2F6EF440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605" w:type="dxa"/>
          </w:tcPr>
          <w:p w14:paraId="4E9D0C3F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2158C91D" w14:textId="77777777">
        <w:tc>
          <w:tcPr>
            <w:tcW w:w="424" w:type="dxa"/>
          </w:tcPr>
          <w:p w14:paraId="627047D5" w14:textId="77777777" w:rsidR="00200D72" w:rsidRDefault="00000000">
            <w:pPr>
              <w:ind w:right="-10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1</w:t>
            </w:r>
          </w:p>
        </w:tc>
        <w:tc>
          <w:tcPr>
            <w:tcW w:w="989" w:type="dxa"/>
          </w:tcPr>
          <w:p w14:paraId="0880A534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-й</w:t>
            </w:r>
          </w:p>
        </w:tc>
        <w:tc>
          <w:tcPr>
            <w:tcW w:w="3242" w:type="dxa"/>
          </w:tcPr>
          <w:p w14:paraId="4A4E61CE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body.unfoundCodes[].uniqueIdentifier</w:t>
            </w:r>
          </w:p>
        </w:tc>
        <w:tc>
          <w:tcPr>
            <w:tcW w:w="1670" w:type="dxa"/>
          </w:tcPr>
          <w:p w14:paraId="3C0AF23B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Код марки або УГІ</w:t>
            </w:r>
          </w:p>
        </w:tc>
        <w:tc>
          <w:tcPr>
            <w:tcW w:w="869" w:type="dxa"/>
          </w:tcPr>
          <w:p w14:paraId="0AFB8579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65" w:type="dxa"/>
          </w:tcPr>
          <w:p w14:paraId="6E3C23BC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605" w:type="dxa"/>
          </w:tcPr>
          <w:p w14:paraId="1433C6A8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60C36664" w14:textId="77777777">
        <w:tc>
          <w:tcPr>
            <w:tcW w:w="424" w:type="dxa"/>
          </w:tcPr>
          <w:p w14:paraId="66282C35" w14:textId="77777777" w:rsidR="00200D72" w:rsidRDefault="00000000">
            <w:pPr>
              <w:ind w:right="-10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2</w:t>
            </w:r>
          </w:p>
        </w:tc>
        <w:tc>
          <w:tcPr>
            <w:tcW w:w="989" w:type="dxa"/>
          </w:tcPr>
          <w:p w14:paraId="2E34E2D1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-й</w:t>
            </w:r>
          </w:p>
        </w:tc>
        <w:tc>
          <w:tcPr>
            <w:tcW w:w="3242" w:type="dxa"/>
          </w:tcPr>
          <w:p w14:paraId="3DEE458A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body.unfoundCodes[].isStamp</w:t>
            </w:r>
          </w:p>
        </w:tc>
        <w:tc>
          <w:tcPr>
            <w:tcW w:w="1670" w:type="dxa"/>
          </w:tcPr>
          <w:p w14:paraId="78EEA243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true — марка (ЕМ), false — УГІ</w:t>
            </w:r>
          </w:p>
        </w:tc>
        <w:tc>
          <w:tcPr>
            <w:tcW w:w="869" w:type="dxa"/>
          </w:tcPr>
          <w:p w14:paraId="75D3CA17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boolean</w:t>
            </w:r>
          </w:p>
        </w:tc>
        <w:tc>
          <w:tcPr>
            <w:tcW w:w="1165" w:type="dxa"/>
          </w:tcPr>
          <w:p w14:paraId="58FCC7F8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605" w:type="dxa"/>
          </w:tcPr>
          <w:p w14:paraId="7490596B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</w:tbl>
    <w:p w14:paraId="433BE25E" w14:textId="77777777" w:rsidR="00200D72" w:rsidRDefault="00000000">
      <w:pPr>
        <w:pStyle w:val="31"/>
      </w:pPr>
      <w:bookmarkStart w:id="970" w:name="_Toc224909465"/>
      <w:r>
        <w:t>Вихідні параметри</w:t>
      </w:r>
      <w:bookmarkEnd w:id="970"/>
    </w:p>
    <w:tbl>
      <w:tblPr>
        <w:tblStyle w:val="afffffffffffffffffffffffffffffffffffffffffffffffff"/>
        <w:tblW w:w="9423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458"/>
        <w:gridCol w:w="931"/>
        <w:gridCol w:w="1215"/>
        <w:gridCol w:w="2315"/>
        <w:gridCol w:w="1351"/>
        <w:gridCol w:w="1872"/>
        <w:gridCol w:w="1281"/>
      </w:tblGrid>
      <w:tr w:rsidR="00200D72" w14:paraId="46DD433A" w14:textId="77777777">
        <w:trPr>
          <w:tblHeader/>
        </w:trPr>
        <w:tc>
          <w:tcPr>
            <w:tcW w:w="458" w:type="dxa"/>
            <w:shd w:val="clear" w:color="auto" w:fill="F0F0F0"/>
          </w:tcPr>
          <w:p w14:paraId="6B681A65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931" w:type="dxa"/>
            <w:shd w:val="clear" w:color="auto" w:fill="F0F0F0"/>
          </w:tcPr>
          <w:p w14:paraId="13C98443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Рівень</w:t>
            </w:r>
          </w:p>
        </w:tc>
        <w:tc>
          <w:tcPr>
            <w:tcW w:w="1215" w:type="dxa"/>
            <w:shd w:val="clear" w:color="auto" w:fill="F0F0F0"/>
          </w:tcPr>
          <w:p w14:paraId="34E3C3A6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2315" w:type="dxa"/>
            <w:shd w:val="clear" w:color="auto" w:fill="F0F0F0"/>
          </w:tcPr>
          <w:p w14:paraId="20D591D2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1351" w:type="dxa"/>
            <w:shd w:val="clear" w:color="auto" w:fill="F0F0F0"/>
          </w:tcPr>
          <w:p w14:paraId="3C47E8F3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872" w:type="dxa"/>
            <w:shd w:val="clear" w:color="auto" w:fill="F0F0F0"/>
          </w:tcPr>
          <w:p w14:paraId="2DC08CF1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1281" w:type="dxa"/>
            <w:shd w:val="clear" w:color="auto" w:fill="F0F0F0"/>
          </w:tcPr>
          <w:p w14:paraId="4EEBCB26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200D72" w14:paraId="38A21036" w14:textId="77777777">
        <w:tc>
          <w:tcPr>
            <w:tcW w:w="458" w:type="dxa"/>
          </w:tcPr>
          <w:p w14:paraId="3168DA6B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931" w:type="dxa"/>
          </w:tcPr>
          <w:p w14:paraId="1E900640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15" w:type="dxa"/>
          </w:tcPr>
          <w:p w14:paraId="164C94C0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(тіло)</w:t>
            </w:r>
          </w:p>
        </w:tc>
        <w:tc>
          <w:tcPr>
            <w:tcW w:w="2315" w:type="dxa"/>
          </w:tcPr>
          <w:p w14:paraId="12F358E1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Результат створення</w:t>
            </w:r>
          </w:p>
        </w:tc>
        <w:tc>
          <w:tcPr>
            <w:tcW w:w="1351" w:type="dxa"/>
          </w:tcPr>
          <w:p w14:paraId="1CA55C06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object</w:t>
            </w:r>
          </w:p>
        </w:tc>
        <w:tc>
          <w:tcPr>
            <w:tcW w:w="1872" w:type="dxa"/>
          </w:tcPr>
          <w:p w14:paraId="0EC81312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281" w:type="dxa"/>
          </w:tcPr>
          <w:p w14:paraId="2C90588E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</w:tbl>
    <w:p w14:paraId="3C54AC2D" w14:textId="77777777" w:rsidR="00200D72" w:rsidRDefault="00000000">
      <w:pPr>
        <w:pStyle w:val="31"/>
      </w:pPr>
      <w:bookmarkStart w:id="971" w:name="_Toc224909466"/>
      <w:r>
        <w:lastRenderedPageBreak/>
        <w:t>Опис помилок</w:t>
      </w:r>
      <w:bookmarkEnd w:id="971"/>
    </w:p>
    <w:tbl>
      <w:tblPr>
        <w:tblStyle w:val="afffffffffffffffffffffffffffffffffffffffffffffffff0"/>
        <w:tblW w:w="5172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458"/>
        <w:gridCol w:w="1943"/>
        <w:gridCol w:w="2771"/>
      </w:tblGrid>
      <w:tr w:rsidR="00200D72" w14:paraId="020D656D" w14:textId="77777777">
        <w:trPr>
          <w:tblHeader/>
        </w:trPr>
        <w:tc>
          <w:tcPr>
            <w:tcW w:w="458" w:type="dxa"/>
            <w:shd w:val="clear" w:color="auto" w:fill="F0F0F0"/>
          </w:tcPr>
          <w:p w14:paraId="175E1BE8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943" w:type="dxa"/>
            <w:shd w:val="clear" w:color="auto" w:fill="F0F0F0"/>
          </w:tcPr>
          <w:p w14:paraId="106159CB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HTTP Код</w:t>
            </w:r>
          </w:p>
        </w:tc>
        <w:tc>
          <w:tcPr>
            <w:tcW w:w="2771" w:type="dxa"/>
            <w:shd w:val="clear" w:color="auto" w:fill="F0F0F0"/>
          </w:tcPr>
          <w:p w14:paraId="01BE714E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милки</w:t>
            </w:r>
          </w:p>
        </w:tc>
      </w:tr>
      <w:tr w:rsidR="00200D72" w14:paraId="7FBD4442" w14:textId="77777777">
        <w:tc>
          <w:tcPr>
            <w:tcW w:w="458" w:type="dxa"/>
          </w:tcPr>
          <w:p w14:paraId="56F8C0E5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943" w:type="dxa"/>
          </w:tcPr>
          <w:p w14:paraId="200CE7CE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01 Unauthorized</w:t>
            </w:r>
          </w:p>
        </w:tc>
        <w:tc>
          <w:tcPr>
            <w:tcW w:w="2771" w:type="dxa"/>
          </w:tcPr>
          <w:p w14:paraId="2A259B23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еавторизований доступ</w:t>
            </w:r>
          </w:p>
        </w:tc>
      </w:tr>
      <w:tr w:rsidR="00200D72" w14:paraId="63BA26B8" w14:textId="77777777">
        <w:tc>
          <w:tcPr>
            <w:tcW w:w="458" w:type="dxa"/>
          </w:tcPr>
          <w:p w14:paraId="1AF0A12C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943" w:type="dxa"/>
          </w:tcPr>
          <w:p w14:paraId="1C63DEF1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03 Forbidden</w:t>
            </w:r>
          </w:p>
        </w:tc>
        <w:tc>
          <w:tcPr>
            <w:tcW w:w="2771" w:type="dxa"/>
          </w:tcPr>
          <w:p w14:paraId="3E6C81BE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едостатньо прав</w:t>
            </w:r>
          </w:p>
        </w:tc>
      </w:tr>
      <w:tr w:rsidR="00200D72" w14:paraId="6E1389F9" w14:textId="77777777">
        <w:tc>
          <w:tcPr>
            <w:tcW w:w="458" w:type="dxa"/>
          </w:tcPr>
          <w:p w14:paraId="776C52BB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943" w:type="dxa"/>
          </w:tcPr>
          <w:p w14:paraId="11AED3BC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04 NotFound</w:t>
            </w:r>
          </w:p>
        </w:tc>
        <w:tc>
          <w:tcPr>
            <w:tcW w:w="2771" w:type="dxa"/>
          </w:tcPr>
          <w:p w14:paraId="7AFD9A40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Ресурс не знайдено</w:t>
            </w:r>
          </w:p>
        </w:tc>
      </w:tr>
    </w:tbl>
    <w:p w14:paraId="7EA1180E" w14:textId="77777777" w:rsidR="00200D72" w:rsidRDefault="00000000">
      <w:pPr>
        <w:pStyle w:val="21"/>
      </w:pPr>
      <w:bookmarkStart w:id="972" w:name="_Toc224909467"/>
      <w:r>
        <w:t>9.70 Отримання повідомлення про виявлені надлишки (ППВН)</w:t>
      </w:r>
      <w:bookmarkEnd w:id="972"/>
    </w:p>
    <w:p w14:paraId="0524C202" w14:textId="77777777" w:rsidR="00200D72" w:rsidRDefault="00000000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GET /v1/economic-operators/{economicOperatorId}/surplus-messages/{surplusMessageId}</w:t>
      </w:r>
    </w:p>
    <w:p w14:paraId="6E337002" w14:textId="77777777" w:rsidR="00200D72" w:rsidRDefault="00000000">
      <w:pPr>
        <w:pStyle w:val="31"/>
      </w:pPr>
      <w:bookmarkStart w:id="973" w:name="_Toc224909468"/>
      <w:r>
        <w:t>Вхідні параметри</w:t>
      </w:r>
      <w:bookmarkEnd w:id="973"/>
    </w:p>
    <w:tbl>
      <w:tblPr>
        <w:tblStyle w:val="afffffffffffffffffffffffffffffffffffffffffffffffff1"/>
        <w:tblW w:w="996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458"/>
        <w:gridCol w:w="931"/>
        <w:gridCol w:w="2202"/>
        <w:gridCol w:w="1957"/>
        <w:gridCol w:w="1263"/>
        <w:gridCol w:w="1872"/>
        <w:gridCol w:w="1281"/>
      </w:tblGrid>
      <w:tr w:rsidR="00200D72" w14:paraId="05AB99AC" w14:textId="77777777">
        <w:trPr>
          <w:tblHeader/>
        </w:trPr>
        <w:tc>
          <w:tcPr>
            <w:tcW w:w="458" w:type="dxa"/>
            <w:shd w:val="clear" w:color="auto" w:fill="F0F0F0"/>
          </w:tcPr>
          <w:p w14:paraId="465D0027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931" w:type="dxa"/>
            <w:shd w:val="clear" w:color="auto" w:fill="F0F0F0"/>
          </w:tcPr>
          <w:p w14:paraId="78DBA2B8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Рівень</w:t>
            </w:r>
          </w:p>
        </w:tc>
        <w:tc>
          <w:tcPr>
            <w:tcW w:w="2202" w:type="dxa"/>
            <w:shd w:val="clear" w:color="auto" w:fill="F0F0F0"/>
          </w:tcPr>
          <w:p w14:paraId="1CFE62C9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1957" w:type="dxa"/>
            <w:shd w:val="clear" w:color="auto" w:fill="F0F0F0"/>
          </w:tcPr>
          <w:p w14:paraId="662068E6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1263" w:type="dxa"/>
            <w:shd w:val="clear" w:color="auto" w:fill="F0F0F0"/>
          </w:tcPr>
          <w:p w14:paraId="04651C05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872" w:type="dxa"/>
            <w:shd w:val="clear" w:color="auto" w:fill="F0F0F0"/>
          </w:tcPr>
          <w:p w14:paraId="35F0A4D6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1281" w:type="dxa"/>
            <w:shd w:val="clear" w:color="auto" w:fill="F0F0F0"/>
          </w:tcPr>
          <w:p w14:paraId="6BF08858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200D72" w14:paraId="3B991058" w14:textId="77777777">
        <w:tc>
          <w:tcPr>
            <w:tcW w:w="458" w:type="dxa"/>
          </w:tcPr>
          <w:p w14:paraId="23331F26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931" w:type="dxa"/>
          </w:tcPr>
          <w:p w14:paraId="7B3EA91A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202" w:type="dxa"/>
          </w:tcPr>
          <w:p w14:paraId="2DEA4268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economicOperatorId</w:t>
            </w:r>
          </w:p>
        </w:tc>
        <w:tc>
          <w:tcPr>
            <w:tcW w:w="1957" w:type="dxa"/>
          </w:tcPr>
          <w:p w14:paraId="0F026248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Ідентифікатор ЕО</w:t>
            </w:r>
          </w:p>
        </w:tc>
        <w:tc>
          <w:tcPr>
            <w:tcW w:w="1263" w:type="dxa"/>
          </w:tcPr>
          <w:p w14:paraId="6981171B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872" w:type="dxa"/>
          </w:tcPr>
          <w:p w14:paraId="1860546E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281" w:type="dxa"/>
          </w:tcPr>
          <w:p w14:paraId="4293CFD6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path</w:t>
            </w:r>
          </w:p>
        </w:tc>
      </w:tr>
      <w:tr w:rsidR="00200D72" w14:paraId="7B656D72" w14:textId="77777777">
        <w:tc>
          <w:tcPr>
            <w:tcW w:w="458" w:type="dxa"/>
          </w:tcPr>
          <w:p w14:paraId="7A14E45F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931" w:type="dxa"/>
          </w:tcPr>
          <w:p w14:paraId="0E89F9A4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202" w:type="dxa"/>
          </w:tcPr>
          <w:p w14:paraId="5E3AB60F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urplusMessageId</w:t>
            </w:r>
          </w:p>
        </w:tc>
        <w:tc>
          <w:tcPr>
            <w:tcW w:w="1957" w:type="dxa"/>
          </w:tcPr>
          <w:p w14:paraId="0D67411B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D ППВН</w:t>
            </w:r>
          </w:p>
        </w:tc>
        <w:tc>
          <w:tcPr>
            <w:tcW w:w="1263" w:type="dxa"/>
          </w:tcPr>
          <w:p w14:paraId="4D39729D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872" w:type="dxa"/>
          </w:tcPr>
          <w:p w14:paraId="2FEEC7A7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281" w:type="dxa"/>
          </w:tcPr>
          <w:p w14:paraId="766E2A9B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path</w:t>
            </w:r>
          </w:p>
        </w:tc>
      </w:tr>
    </w:tbl>
    <w:p w14:paraId="7D24B967" w14:textId="77777777" w:rsidR="00200D72" w:rsidRDefault="00000000">
      <w:pPr>
        <w:pStyle w:val="31"/>
      </w:pPr>
      <w:bookmarkStart w:id="974" w:name="_Toc224909469"/>
      <w:r>
        <w:t>Вихідні параметри</w:t>
      </w:r>
      <w:bookmarkEnd w:id="974"/>
    </w:p>
    <w:tbl>
      <w:tblPr>
        <w:tblStyle w:val="afffffffffffffffffffffffffffffffffffffffffffffffff2"/>
        <w:tblW w:w="8529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457"/>
        <w:gridCol w:w="931"/>
        <w:gridCol w:w="1215"/>
        <w:gridCol w:w="1422"/>
        <w:gridCol w:w="1351"/>
        <w:gridCol w:w="1872"/>
        <w:gridCol w:w="1281"/>
      </w:tblGrid>
      <w:tr w:rsidR="00200D72" w14:paraId="66C595C1" w14:textId="77777777">
        <w:trPr>
          <w:tblHeader/>
        </w:trPr>
        <w:tc>
          <w:tcPr>
            <w:tcW w:w="458" w:type="dxa"/>
            <w:shd w:val="clear" w:color="auto" w:fill="F0F0F0"/>
          </w:tcPr>
          <w:p w14:paraId="04E9A287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931" w:type="dxa"/>
            <w:shd w:val="clear" w:color="auto" w:fill="F0F0F0"/>
          </w:tcPr>
          <w:p w14:paraId="120CBD22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Рівень</w:t>
            </w:r>
          </w:p>
        </w:tc>
        <w:tc>
          <w:tcPr>
            <w:tcW w:w="1215" w:type="dxa"/>
            <w:shd w:val="clear" w:color="auto" w:fill="F0F0F0"/>
          </w:tcPr>
          <w:p w14:paraId="0DC07BA6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1422" w:type="dxa"/>
            <w:shd w:val="clear" w:color="auto" w:fill="F0F0F0"/>
          </w:tcPr>
          <w:p w14:paraId="2C544EEC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1351" w:type="dxa"/>
            <w:shd w:val="clear" w:color="auto" w:fill="F0F0F0"/>
          </w:tcPr>
          <w:p w14:paraId="39646F61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872" w:type="dxa"/>
            <w:shd w:val="clear" w:color="auto" w:fill="F0F0F0"/>
          </w:tcPr>
          <w:p w14:paraId="5D11A631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1281" w:type="dxa"/>
            <w:shd w:val="clear" w:color="auto" w:fill="F0F0F0"/>
          </w:tcPr>
          <w:p w14:paraId="09218A5C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200D72" w14:paraId="5757EE79" w14:textId="77777777">
        <w:tc>
          <w:tcPr>
            <w:tcW w:w="458" w:type="dxa"/>
          </w:tcPr>
          <w:p w14:paraId="450EFF01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931" w:type="dxa"/>
          </w:tcPr>
          <w:p w14:paraId="6B59A6CC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15" w:type="dxa"/>
          </w:tcPr>
          <w:p w14:paraId="6960CD5A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(тіло)</w:t>
            </w:r>
          </w:p>
        </w:tc>
        <w:tc>
          <w:tcPr>
            <w:tcW w:w="1422" w:type="dxa"/>
          </w:tcPr>
          <w:p w14:paraId="41B2EF9B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Дані ППВН</w:t>
            </w:r>
          </w:p>
        </w:tc>
        <w:tc>
          <w:tcPr>
            <w:tcW w:w="1351" w:type="dxa"/>
          </w:tcPr>
          <w:p w14:paraId="089ED518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object</w:t>
            </w:r>
          </w:p>
        </w:tc>
        <w:tc>
          <w:tcPr>
            <w:tcW w:w="1872" w:type="dxa"/>
          </w:tcPr>
          <w:p w14:paraId="5061ADA5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281" w:type="dxa"/>
          </w:tcPr>
          <w:p w14:paraId="4E4F680F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</w:tbl>
    <w:p w14:paraId="63648ECB" w14:textId="77777777" w:rsidR="00200D72" w:rsidRDefault="00000000">
      <w:pPr>
        <w:pStyle w:val="31"/>
      </w:pPr>
      <w:bookmarkStart w:id="975" w:name="_Toc224909470"/>
      <w:r>
        <w:t>Опис помилок</w:t>
      </w:r>
      <w:bookmarkEnd w:id="975"/>
    </w:p>
    <w:tbl>
      <w:tblPr>
        <w:tblStyle w:val="afffffffffffffffffffffffffffffffffffffffffffffffff3"/>
        <w:tblW w:w="5172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458"/>
        <w:gridCol w:w="1943"/>
        <w:gridCol w:w="2771"/>
      </w:tblGrid>
      <w:tr w:rsidR="00200D72" w14:paraId="73C3DE0B" w14:textId="77777777">
        <w:trPr>
          <w:tblHeader/>
        </w:trPr>
        <w:tc>
          <w:tcPr>
            <w:tcW w:w="458" w:type="dxa"/>
            <w:shd w:val="clear" w:color="auto" w:fill="F0F0F0"/>
          </w:tcPr>
          <w:p w14:paraId="23C6DEBC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943" w:type="dxa"/>
            <w:shd w:val="clear" w:color="auto" w:fill="F0F0F0"/>
          </w:tcPr>
          <w:p w14:paraId="1F5B95BC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HTTP Код</w:t>
            </w:r>
          </w:p>
        </w:tc>
        <w:tc>
          <w:tcPr>
            <w:tcW w:w="2771" w:type="dxa"/>
            <w:shd w:val="clear" w:color="auto" w:fill="F0F0F0"/>
          </w:tcPr>
          <w:p w14:paraId="178C130F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милки</w:t>
            </w:r>
          </w:p>
        </w:tc>
      </w:tr>
      <w:tr w:rsidR="00200D72" w14:paraId="36DC435F" w14:textId="77777777">
        <w:tc>
          <w:tcPr>
            <w:tcW w:w="458" w:type="dxa"/>
          </w:tcPr>
          <w:p w14:paraId="3C2A43A8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943" w:type="dxa"/>
          </w:tcPr>
          <w:p w14:paraId="3C726105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01 Unauthorized</w:t>
            </w:r>
          </w:p>
        </w:tc>
        <w:tc>
          <w:tcPr>
            <w:tcW w:w="2771" w:type="dxa"/>
          </w:tcPr>
          <w:p w14:paraId="0B00C041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еавторизований доступ</w:t>
            </w:r>
          </w:p>
        </w:tc>
      </w:tr>
      <w:tr w:rsidR="00200D72" w14:paraId="2985E983" w14:textId="77777777">
        <w:tc>
          <w:tcPr>
            <w:tcW w:w="458" w:type="dxa"/>
          </w:tcPr>
          <w:p w14:paraId="3B117179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943" w:type="dxa"/>
          </w:tcPr>
          <w:p w14:paraId="273B0042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03 Forbidden</w:t>
            </w:r>
          </w:p>
        </w:tc>
        <w:tc>
          <w:tcPr>
            <w:tcW w:w="2771" w:type="dxa"/>
          </w:tcPr>
          <w:p w14:paraId="1D859A87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едостатньо прав</w:t>
            </w:r>
          </w:p>
        </w:tc>
      </w:tr>
      <w:tr w:rsidR="00200D72" w14:paraId="4A7B128F" w14:textId="77777777">
        <w:tc>
          <w:tcPr>
            <w:tcW w:w="458" w:type="dxa"/>
          </w:tcPr>
          <w:p w14:paraId="115C1079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943" w:type="dxa"/>
          </w:tcPr>
          <w:p w14:paraId="13F0A92F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04 NotFound</w:t>
            </w:r>
          </w:p>
        </w:tc>
        <w:tc>
          <w:tcPr>
            <w:tcW w:w="2771" w:type="dxa"/>
          </w:tcPr>
          <w:p w14:paraId="12971E88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Ресурс не знайдено</w:t>
            </w:r>
          </w:p>
        </w:tc>
      </w:tr>
    </w:tbl>
    <w:p w14:paraId="6E83D8E7" w14:textId="77777777" w:rsidR="00200D72" w:rsidRDefault="00000000">
      <w:pPr>
        <w:pStyle w:val="21"/>
      </w:pPr>
      <w:bookmarkStart w:id="976" w:name="_Toc224909471"/>
      <w:r>
        <w:t>9.71 Оновлення повідомлення про виявлені надлишки (ППВН)</w:t>
      </w:r>
      <w:bookmarkEnd w:id="976"/>
    </w:p>
    <w:p w14:paraId="532517C5" w14:textId="77777777" w:rsidR="00200D72" w:rsidRDefault="00000000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PUT /v1/economic-operators/{economicOperatorId}/surplus-messages/{surplusMessageId}</w:t>
      </w:r>
    </w:p>
    <w:p w14:paraId="510DB22A" w14:textId="77777777" w:rsidR="00200D72" w:rsidRDefault="00000000">
      <w:pPr>
        <w:spacing w:before="240"/>
        <w:ind w:firstLine="720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Тіло: UpdateSurplusMessageCommand.</w:t>
      </w:r>
    </w:p>
    <w:p w14:paraId="1578C7AF" w14:textId="77777777" w:rsidR="00200D72" w:rsidRDefault="00000000">
      <w:pPr>
        <w:pStyle w:val="31"/>
      </w:pPr>
      <w:bookmarkStart w:id="977" w:name="_Toc224909472"/>
      <w:r>
        <w:lastRenderedPageBreak/>
        <w:t>Вхідні параметри</w:t>
      </w:r>
      <w:bookmarkEnd w:id="977"/>
    </w:p>
    <w:tbl>
      <w:tblPr>
        <w:tblStyle w:val="afffffffffffffffffffffffffffffffffffffffffffffffff4"/>
        <w:tblW w:w="996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424"/>
        <w:gridCol w:w="989"/>
        <w:gridCol w:w="3242"/>
        <w:gridCol w:w="1670"/>
        <w:gridCol w:w="869"/>
        <w:gridCol w:w="1165"/>
        <w:gridCol w:w="1605"/>
      </w:tblGrid>
      <w:tr w:rsidR="00200D72" w14:paraId="66CCA70D" w14:textId="77777777">
        <w:trPr>
          <w:tblHeader/>
        </w:trPr>
        <w:tc>
          <w:tcPr>
            <w:tcW w:w="424" w:type="dxa"/>
            <w:shd w:val="clear" w:color="auto" w:fill="F0F0F0"/>
          </w:tcPr>
          <w:p w14:paraId="5591308E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989" w:type="dxa"/>
            <w:shd w:val="clear" w:color="auto" w:fill="F0F0F0"/>
          </w:tcPr>
          <w:p w14:paraId="3E00A954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Рівень</w:t>
            </w:r>
          </w:p>
        </w:tc>
        <w:tc>
          <w:tcPr>
            <w:tcW w:w="3242" w:type="dxa"/>
            <w:shd w:val="clear" w:color="auto" w:fill="F0F0F0"/>
          </w:tcPr>
          <w:p w14:paraId="3A6CCB04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1670" w:type="dxa"/>
            <w:shd w:val="clear" w:color="auto" w:fill="F0F0F0"/>
          </w:tcPr>
          <w:p w14:paraId="7AB52793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869" w:type="dxa"/>
            <w:shd w:val="clear" w:color="auto" w:fill="F0F0F0"/>
          </w:tcPr>
          <w:p w14:paraId="12BC2B6A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165" w:type="dxa"/>
            <w:shd w:val="clear" w:color="auto" w:fill="F0F0F0"/>
          </w:tcPr>
          <w:p w14:paraId="57DA4278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1605" w:type="dxa"/>
            <w:shd w:val="clear" w:color="auto" w:fill="F0F0F0"/>
          </w:tcPr>
          <w:p w14:paraId="6B34E1F0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200D72" w14:paraId="687EE61D" w14:textId="77777777">
        <w:tc>
          <w:tcPr>
            <w:tcW w:w="424" w:type="dxa"/>
          </w:tcPr>
          <w:p w14:paraId="54318918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989" w:type="dxa"/>
          </w:tcPr>
          <w:p w14:paraId="0B6542BA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3242" w:type="dxa"/>
          </w:tcPr>
          <w:p w14:paraId="46BD875A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economicOperatorId</w:t>
            </w:r>
          </w:p>
        </w:tc>
        <w:tc>
          <w:tcPr>
            <w:tcW w:w="1670" w:type="dxa"/>
          </w:tcPr>
          <w:p w14:paraId="6FFE60DB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Ідентифікатор ЕО</w:t>
            </w:r>
          </w:p>
        </w:tc>
        <w:tc>
          <w:tcPr>
            <w:tcW w:w="869" w:type="dxa"/>
          </w:tcPr>
          <w:p w14:paraId="0CD6B79C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65" w:type="dxa"/>
          </w:tcPr>
          <w:p w14:paraId="244E8D80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605" w:type="dxa"/>
          </w:tcPr>
          <w:p w14:paraId="74973952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path</w:t>
            </w:r>
          </w:p>
        </w:tc>
      </w:tr>
      <w:tr w:rsidR="00200D72" w14:paraId="67F31A35" w14:textId="77777777">
        <w:tc>
          <w:tcPr>
            <w:tcW w:w="424" w:type="dxa"/>
          </w:tcPr>
          <w:p w14:paraId="674ED2F4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989" w:type="dxa"/>
          </w:tcPr>
          <w:p w14:paraId="55FFD479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3242" w:type="dxa"/>
          </w:tcPr>
          <w:p w14:paraId="52870D22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urplusMessageId</w:t>
            </w:r>
          </w:p>
        </w:tc>
        <w:tc>
          <w:tcPr>
            <w:tcW w:w="1670" w:type="dxa"/>
          </w:tcPr>
          <w:p w14:paraId="220FAFC3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D ППВН</w:t>
            </w:r>
          </w:p>
        </w:tc>
        <w:tc>
          <w:tcPr>
            <w:tcW w:w="869" w:type="dxa"/>
          </w:tcPr>
          <w:p w14:paraId="4ED6A095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65" w:type="dxa"/>
          </w:tcPr>
          <w:p w14:paraId="1ADB5EAE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605" w:type="dxa"/>
          </w:tcPr>
          <w:p w14:paraId="6CCBF7EC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path</w:t>
            </w:r>
          </w:p>
        </w:tc>
      </w:tr>
      <w:tr w:rsidR="00200D72" w14:paraId="555FBBBD" w14:textId="77777777">
        <w:tc>
          <w:tcPr>
            <w:tcW w:w="424" w:type="dxa"/>
          </w:tcPr>
          <w:p w14:paraId="74415EA8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989" w:type="dxa"/>
          </w:tcPr>
          <w:p w14:paraId="0AD95975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3242" w:type="dxa"/>
          </w:tcPr>
          <w:p w14:paraId="4F498BE2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body</w:t>
            </w:r>
          </w:p>
        </w:tc>
        <w:tc>
          <w:tcPr>
            <w:tcW w:w="1670" w:type="dxa"/>
          </w:tcPr>
          <w:p w14:paraId="538847A6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Дані оновлення</w:t>
            </w:r>
          </w:p>
        </w:tc>
        <w:tc>
          <w:tcPr>
            <w:tcW w:w="869" w:type="dxa"/>
          </w:tcPr>
          <w:p w14:paraId="2E319062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object</w:t>
            </w:r>
          </w:p>
        </w:tc>
        <w:tc>
          <w:tcPr>
            <w:tcW w:w="1165" w:type="dxa"/>
          </w:tcPr>
          <w:p w14:paraId="3E7CDAB7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605" w:type="dxa"/>
          </w:tcPr>
          <w:p w14:paraId="56DF7386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Body</w:t>
            </w:r>
          </w:p>
        </w:tc>
      </w:tr>
      <w:tr w:rsidR="00200D72" w14:paraId="7CBFA65C" w14:textId="77777777">
        <w:tc>
          <w:tcPr>
            <w:tcW w:w="424" w:type="dxa"/>
          </w:tcPr>
          <w:p w14:paraId="54B21641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989" w:type="dxa"/>
          </w:tcPr>
          <w:p w14:paraId="4F0C9839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3242" w:type="dxa"/>
          </w:tcPr>
          <w:p w14:paraId="3138B007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body.userNumber</w:t>
            </w:r>
          </w:p>
        </w:tc>
        <w:tc>
          <w:tcPr>
            <w:tcW w:w="1670" w:type="dxa"/>
          </w:tcPr>
          <w:p w14:paraId="66C5D6E8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Користувацький номер</w:t>
            </w:r>
          </w:p>
        </w:tc>
        <w:tc>
          <w:tcPr>
            <w:tcW w:w="869" w:type="dxa"/>
          </w:tcPr>
          <w:p w14:paraId="4ED25E5E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65" w:type="dxa"/>
          </w:tcPr>
          <w:p w14:paraId="777B1F0D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605" w:type="dxa"/>
          </w:tcPr>
          <w:p w14:paraId="49632CEF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3304CE54" w14:textId="77777777">
        <w:tc>
          <w:tcPr>
            <w:tcW w:w="424" w:type="dxa"/>
          </w:tcPr>
          <w:p w14:paraId="5F5E19F2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989" w:type="dxa"/>
          </w:tcPr>
          <w:p w14:paraId="381642F0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3242" w:type="dxa"/>
          </w:tcPr>
          <w:p w14:paraId="4912CBDA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body.senderEoObjectId</w:t>
            </w:r>
          </w:p>
        </w:tc>
        <w:tc>
          <w:tcPr>
            <w:tcW w:w="1670" w:type="dxa"/>
          </w:tcPr>
          <w:p w14:paraId="71233BCA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Об'єкт ЕО-відправника</w:t>
            </w:r>
          </w:p>
        </w:tc>
        <w:tc>
          <w:tcPr>
            <w:tcW w:w="869" w:type="dxa"/>
          </w:tcPr>
          <w:p w14:paraId="6FB9AD2A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65" w:type="dxa"/>
          </w:tcPr>
          <w:p w14:paraId="41351CF8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605" w:type="dxa"/>
          </w:tcPr>
          <w:p w14:paraId="2DA5218C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60E84918" w14:textId="77777777">
        <w:tc>
          <w:tcPr>
            <w:tcW w:w="424" w:type="dxa"/>
          </w:tcPr>
          <w:p w14:paraId="5A6C3784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989" w:type="dxa"/>
          </w:tcPr>
          <w:p w14:paraId="049ABC57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3242" w:type="dxa"/>
          </w:tcPr>
          <w:p w14:paraId="3F3812F9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body.email</w:t>
            </w:r>
          </w:p>
        </w:tc>
        <w:tc>
          <w:tcPr>
            <w:tcW w:w="1670" w:type="dxa"/>
          </w:tcPr>
          <w:p w14:paraId="653CAB3A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Email</w:t>
            </w:r>
          </w:p>
        </w:tc>
        <w:tc>
          <w:tcPr>
            <w:tcW w:w="869" w:type="dxa"/>
          </w:tcPr>
          <w:p w14:paraId="6381C8EE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65" w:type="dxa"/>
          </w:tcPr>
          <w:p w14:paraId="05062BC8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605" w:type="dxa"/>
          </w:tcPr>
          <w:p w14:paraId="58CA388C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1529F5BF" w14:textId="77777777">
        <w:tc>
          <w:tcPr>
            <w:tcW w:w="424" w:type="dxa"/>
          </w:tcPr>
          <w:p w14:paraId="4A490FAF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7</w:t>
            </w:r>
          </w:p>
        </w:tc>
        <w:tc>
          <w:tcPr>
            <w:tcW w:w="989" w:type="dxa"/>
          </w:tcPr>
          <w:p w14:paraId="6FEB90FA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3242" w:type="dxa"/>
          </w:tcPr>
          <w:p w14:paraId="3B25AFF2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body.phoneNumber</w:t>
            </w:r>
          </w:p>
        </w:tc>
        <w:tc>
          <w:tcPr>
            <w:tcW w:w="1670" w:type="dxa"/>
          </w:tcPr>
          <w:p w14:paraId="2FDBAAC3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омер телефону</w:t>
            </w:r>
          </w:p>
        </w:tc>
        <w:tc>
          <w:tcPr>
            <w:tcW w:w="869" w:type="dxa"/>
          </w:tcPr>
          <w:p w14:paraId="1932B822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65" w:type="dxa"/>
          </w:tcPr>
          <w:p w14:paraId="49CEBA28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605" w:type="dxa"/>
          </w:tcPr>
          <w:p w14:paraId="1AC86727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301082DF" w14:textId="77777777">
        <w:tc>
          <w:tcPr>
            <w:tcW w:w="424" w:type="dxa"/>
          </w:tcPr>
          <w:p w14:paraId="05C56B2B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8</w:t>
            </w:r>
          </w:p>
        </w:tc>
        <w:tc>
          <w:tcPr>
            <w:tcW w:w="989" w:type="dxa"/>
          </w:tcPr>
          <w:p w14:paraId="01AD0EBE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3242" w:type="dxa"/>
          </w:tcPr>
          <w:p w14:paraId="671B3263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body.comment</w:t>
            </w:r>
          </w:p>
        </w:tc>
        <w:tc>
          <w:tcPr>
            <w:tcW w:w="1670" w:type="dxa"/>
          </w:tcPr>
          <w:p w14:paraId="1968F5FB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Коментар</w:t>
            </w:r>
          </w:p>
        </w:tc>
        <w:tc>
          <w:tcPr>
            <w:tcW w:w="869" w:type="dxa"/>
          </w:tcPr>
          <w:p w14:paraId="6AB16BE2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65" w:type="dxa"/>
          </w:tcPr>
          <w:p w14:paraId="3384A4CE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605" w:type="dxa"/>
          </w:tcPr>
          <w:p w14:paraId="02B3354D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2D61B83D" w14:textId="77777777">
        <w:tc>
          <w:tcPr>
            <w:tcW w:w="424" w:type="dxa"/>
          </w:tcPr>
          <w:p w14:paraId="04796BD3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9</w:t>
            </w:r>
          </w:p>
        </w:tc>
        <w:tc>
          <w:tcPr>
            <w:tcW w:w="989" w:type="dxa"/>
          </w:tcPr>
          <w:p w14:paraId="412A3AB8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3242" w:type="dxa"/>
          </w:tcPr>
          <w:p w14:paraId="0C1B801C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body.stamps</w:t>
            </w:r>
          </w:p>
        </w:tc>
        <w:tc>
          <w:tcPr>
            <w:tcW w:w="1670" w:type="dxa"/>
          </w:tcPr>
          <w:p w14:paraId="160E6ECB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ЕМ (список ID)</w:t>
            </w:r>
          </w:p>
        </w:tc>
        <w:tc>
          <w:tcPr>
            <w:tcW w:w="869" w:type="dxa"/>
          </w:tcPr>
          <w:p w14:paraId="42BD1333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array of uuid</w:t>
            </w:r>
          </w:p>
        </w:tc>
        <w:tc>
          <w:tcPr>
            <w:tcW w:w="1165" w:type="dxa"/>
          </w:tcPr>
          <w:p w14:paraId="6A9660DE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605" w:type="dxa"/>
          </w:tcPr>
          <w:p w14:paraId="260F2095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08523C07" w14:textId="77777777">
        <w:tc>
          <w:tcPr>
            <w:tcW w:w="424" w:type="dxa"/>
          </w:tcPr>
          <w:p w14:paraId="18E5DA46" w14:textId="77777777" w:rsidR="00200D72" w:rsidRDefault="00000000">
            <w:pPr>
              <w:ind w:right="-10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0</w:t>
            </w:r>
          </w:p>
        </w:tc>
        <w:tc>
          <w:tcPr>
            <w:tcW w:w="989" w:type="dxa"/>
          </w:tcPr>
          <w:p w14:paraId="44F3684D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3242" w:type="dxa"/>
          </w:tcPr>
          <w:p w14:paraId="48F526A4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body.ugis</w:t>
            </w:r>
          </w:p>
        </w:tc>
        <w:tc>
          <w:tcPr>
            <w:tcW w:w="1670" w:type="dxa"/>
          </w:tcPr>
          <w:p w14:paraId="7FD84527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УГІ (список ID)</w:t>
            </w:r>
          </w:p>
        </w:tc>
        <w:tc>
          <w:tcPr>
            <w:tcW w:w="869" w:type="dxa"/>
          </w:tcPr>
          <w:p w14:paraId="26E1F8BC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array of uuid</w:t>
            </w:r>
          </w:p>
        </w:tc>
        <w:tc>
          <w:tcPr>
            <w:tcW w:w="1165" w:type="dxa"/>
          </w:tcPr>
          <w:p w14:paraId="460FF8AC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605" w:type="dxa"/>
          </w:tcPr>
          <w:p w14:paraId="6DC3B70C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1455DDB2" w14:textId="77777777">
        <w:tc>
          <w:tcPr>
            <w:tcW w:w="424" w:type="dxa"/>
          </w:tcPr>
          <w:p w14:paraId="55D584F9" w14:textId="77777777" w:rsidR="00200D72" w:rsidRDefault="00000000">
            <w:pPr>
              <w:ind w:right="-10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1</w:t>
            </w:r>
          </w:p>
        </w:tc>
        <w:tc>
          <w:tcPr>
            <w:tcW w:w="989" w:type="dxa"/>
          </w:tcPr>
          <w:p w14:paraId="7B5B39A4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3242" w:type="dxa"/>
          </w:tcPr>
          <w:p w14:paraId="75BF4C13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body.unfoundCodes</w:t>
            </w:r>
          </w:p>
        </w:tc>
        <w:tc>
          <w:tcPr>
            <w:tcW w:w="1670" w:type="dxa"/>
          </w:tcPr>
          <w:p w14:paraId="46D66CB6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Коди марок або УГІ, які не було знайдено в системі</w:t>
            </w:r>
          </w:p>
        </w:tc>
        <w:tc>
          <w:tcPr>
            <w:tcW w:w="869" w:type="dxa"/>
          </w:tcPr>
          <w:p w14:paraId="2B156D0B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array</w:t>
            </w:r>
          </w:p>
        </w:tc>
        <w:tc>
          <w:tcPr>
            <w:tcW w:w="1165" w:type="dxa"/>
          </w:tcPr>
          <w:p w14:paraId="7004FA30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605" w:type="dxa"/>
          </w:tcPr>
          <w:p w14:paraId="09FEF050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55B14EE5" w14:textId="77777777">
        <w:tc>
          <w:tcPr>
            <w:tcW w:w="424" w:type="dxa"/>
          </w:tcPr>
          <w:p w14:paraId="3D26A4B8" w14:textId="77777777" w:rsidR="00200D72" w:rsidRDefault="00000000">
            <w:pPr>
              <w:ind w:right="-10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2</w:t>
            </w:r>
          </w:p>
        </w:tc>
        <w:tc>
          <w:tcPr>
            <w:tcW w:w="989" w:type="dxa"/>
          </w:tcPr>
          <w:p w14:paraId="0E8A0362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-й</w:t>
            </w:r>
          </w:p>
        </w:tc>
        <w:tc>
          <w:tcPr>
            <w:tcW w:w="3242" w:type="dxa"/>
          </w:tcPr>
          <w:p w14:paraId="5FB08697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body.unfoundCodes[].uniqueIdentifier</w:t>
            </w:r>
          </w:p>
        </w:tc>
        <w:tc>
          <w:tcPr>
            <w:tcW w:w="1670" w:type="dxa"/>
          </w:tcPr>
          <w:p w14:paraId="12282D58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Код марки або УГІ</w:t>
            </w:r>
          </w:p>
        </w:tc>
        <w:tc>
          <w:tcPr>
            <w:tcW w:w="869" w:type="dxa"/>
          </w:tcPr>
          <w:p w14:paraId="2A603E52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65" w:type="dxa"/>
          </w:tcPr>
          <w:p w14:paraId="49438FDA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605" w:type="dxa"/>
          </w:tcPr>
          <w:p w14:paraId="3FF283A6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4502F6A1" w14:textId="77777777">
        <w:tc>
          <w:tcPr>
            <w:tcW w:w="424" w:type="dxa"/>
          </w:tcPr>
          <w:p w14:paraId="0E2C8DFF" w14:textId="77777777" w:rsidR="00200D72" w:rsidRDefault="00000000">
            <w:pPr>
              <w:ind w:right="-10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3</w:t>
            </w:r>
          </w:p>
        </w:tc>
        <w:tc>
          <w:tcPr>
            <w:tcW w:w="989" w:type="dxa"/>
          </w:tcPr>
          <w:p w14:paraId="5E502B34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-й</w:t>
            </w:r>
          </w:p>
        </w:tc>
        <w:tc>
          <w:tcPr>
            <w:tcW w:w="3242" w:type="dxa"/>
          </w:tcPr>
          <w:p w14:paraId="4496533D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body.unfoundCodes[].isStamp</w:t>
            </w:r>
          </w:p>
        </w:tc>
        <w:tc>
          <w:tcPr>
            <w:tcW w:w="1670" w:type="dxa"/>
          </w:tcPr>
          <w:p w14:paraId="560433D5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true — марка (ЕМ), false — УГІ</w:t>
            </w:r>
          </w:p>
        </w:tc>
        <w:tc>
          <w:tcPr>
            <w:tcW w:w="869" w:type="dxa"/>
          </w:tcPr>
          <w:p w14:paraId="7A456910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boolean</w:t>
            </w:r>
          </w:p>
        </w:tc>
        <w:tc>
          <w:tcPr>
            <w:tcW w:w="1165" w:type="dxa"/>
          </w:tcPr>
          <w:p w14:paraId="53DC8039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605" w:type="dxa"/>
          </w:tcPr>
          <w:p w14:paraId="4D2FFCD3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</w:tbl>
    <w:p w14:paraId="1DBC5F5F" w14:textId="77777777" w:rsidR="00200D72" w:rsidRDefault="00000000">
      <w:pPr>
        <w:pStyle w:val="31"/>
      </w:pPr>
      <w:bookmarkStart w:id="978" w:name="_Toc224909473"/>
      <w:r>
        <w:t>Вихідні параметри</w:t>
      </w:r>
      <w:bookmarkEnd w:id="978"/>
    </w:p>
    <w:tbl>
      <w:tblPr>
        <w:tblStyle w:val="afffffffffffffffffffffffffffffffffffffffffffffffff5"/>
        <w:tblW w:w="8477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458"/>
        <w:gridCol w:w="931"/>
        <w:gridCol w:w="1215"/>
        <w:gridCol w:w="1369"/>
        <w:gridCol w:w="1351"/>
        <w:gridCol w:w="1872"/>
        <w:gridCol w:w="1281"/>
      </w:tblGrid>
      <w:tr w:rsidR="00200D72" w14:paraId="1DC68EAF" w14:textId="77777777">
        <w:trPr>
          <w:tblHeader/>
        </w:trPr>
        <w:tc>
          <w:tcPr>
            <w:tcW w:w="458" w:type="dxa"/>
            <w:shd w:val="clear" w:color="auto" w:fill="F0F0F0"/>
          </w:tcPr>
          <w:p w14:paraId="5EA39407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931" w:type="dxa"/>
            <w:shd w:val="clear" w:color="auto" w:fill="F0F0F0"/>
          </w:tcPr>
          <w:p w14:paraId="4472CC8D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Рівень</w:t>
            </w:r>
          </w:p>
        </w:tc>
        <w:tc>
          <w:tcPr>
            <w:tcW w:w="1215" w:type="dxa"/>
            <w:shd w:val="clear" w:color="auto" w:fill="F0F0F0"/>
          </w:tcPr>
          <w:p w14:paraId="031E084E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1369" w:type="dxa"/>
            <w:shd w:val="clear" w:color="auto" w:fill="F0F0F0"/>
          </w:tcPr>
          <w:p w14:paraId="32314BF6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1351" w:type="dxa"/>
            <w:shd w:val="clear" w:color="auto" w:fill="F0F0F0"/>
          </w:tcPr>
          <w:p w14:paraId="283BFBFB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872" w:type="dxa"/>
            <w:shd w:val="clear" w:color="auto" w:fill="F0F0F0"/>
          </w:tcPr>
          <w:p w14:paraId="203E8DF9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1281" w:type="dxa"/>
            <w:shd w:val="clear" w:color="auto" w:fill="F0F0F0"/>
          </w:tcPr>
          <w:p w14:paraId="1AD94F5E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200D72" w14:paraId="3260E45E" w14:textId="77777777">
        <w:tc>
          <w:tcPr>
            <w:tcW w:w="458" w:type="dxa"/>
          </w:tcPr>
          <w:p w14:paraId="655C98A1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931" w:type="dxa"/>
          </w:tcPr>
          <w:p w14:paraId="2C583626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15" w:type="dxa"/>
          </w:tcPr>
          <w:p w14:paraId="4F222B97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(тіло)</w:t>
            </w:r>
          </w:p>
        </w:tc>
        <w:tc>
          <w:tcPr>
            <w:tcW w:w="1369" w:type="dxa"/>
          </w:tcPr>
          <w:p w14:paraId="6CEF2D40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Результат</w:t>
            </w:r>
          </w:p>
        </w:tc>
        <w:tc>
          <w:tcPr>
            <w:tcW w:w="1351" w:type="dxa"/>
          </w:tcPr>
          <w:p w14:paraId="2EA7D195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object</w:t>
            </w:r>
          </w:p>
        </w:tc>
        <w:tc>
          <w:tcPr>
            <w:tcW w:w="1872" w:type="dxa"/>
          </w:tcPr>
          <w:p w14:paraId="7720192B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281" w:type="dxa"/>
          </w:tcPr>
          <w:p w14:paraId="257270DF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</w:tbl>
    <w:p w14:paraId="4A25BD52" w14:textId="77777777" w:rsidR="00200D72" w:rsidRDefault="00000000">
      <w:pPr>
        <w:pStyle w:val="31"/>
      </w:pPr>
      <w:bookmarkStart w:id="979" w:name="_Toc224909474"/>
      <w:r>
        <w:lastRenderedPageBreak/>
        <w:t>Опис помилок</w:t>
      </w:r>
      <w:bookmarkEnd w:id="979"/>
    </w:p>
    <w:tbl>
      <w:tblPr>
        <w:tblStyle w:val="afffffffffffffffffffffffffffffffffffffffffffffffff6"/>
        <w:tblW w:w="5172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458"/>
        <w:gridCol w:w="1943"/>
        <w:gridCol w:w="2771"/>
      </w:tblGrid>
      <w:tr w:rsidR="00200D72" w14:paraId="43393B68" w14:textId="77777777">
        <w:trPr>
          <w:tblHeader/>
        </w:trPr>
        <w:tc>
          <w:tcPr>
            <w:tcW w:w="458" w:type="dxa"/>
            <w:shd w:val="clear" w:color="auto" w:fill="F0F0F0"/>
          </w:tcPr>
          <w:p w14:paraId="24DCBE18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943" w:type="dxa"/>
            <w:shd w:val="clear" w:color="auto" w:fill="F0F0F0"/>
          </w:tcPr>
          <w:p w14:paraId="43756740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HTTP Код</w:t>
            </w:r>
          </w:p>
        </w:tc>
        <w:tc>
          <w:tcPr>
            <w:tcW w:w="2771" w:type="dxa"/>
            <w:shd w:val="clear" w:color="auto" w:fill="F0F0F0"/>
          </w:tcPr>
          <w:p w14:paraId="0A06D580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милки</w:t>
            </w:r>
          </w:p>
        </w:tc>
      </w:tr>
      <w:tr w:rsidR="00200D72" w14:paraId="3AD19A88" w14:textId="77777777">
        <w:tc>
          <w:tcPr>
            <w:tcW w:w="458" w:type="dxa"/>
          </w:tcPr>
          <w:p w14:paraId="05A8EF8F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943" w:type="dxa"/>
          </w:tcPr>
          <w:p w14:paraId="3CFAEE35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01 Unauthorized</w:t>
            </w:r>
          </w:p>
        </w:tc>
        <w:tc>
          <w:tcPr>
            <w:tcW w:w="2771" w:type="dxa"/>
          </w:tcPr>
          <w:p w14:paraId="01913602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еавторизований доступ</w:t>
            </w:r>
          </w:p>
        </w:tc>
      </w:tr>
      <w:tr w:rsidR="00200D72" w14:paraId="5FE97357" w14:textId="77777777">
        <w:tc>
          <w:tcPr>
            <w:tcW w:w="458" w:type="dxa"/>
          </w:tcPr>
          <w:p w14:paraId="162228E7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943" w:type="dxa"/>
          </w:tcPr>
          <w:p w14:paraId="3787EE86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03 Forbidden</w:t>
            </w:r>
          </w:p>
        </w:tc>
        <w:tc>
          <w:tcPr>
            <w:tcW w:w="2771" w:type="dxa"/>
          </w:tcPr>
          <w:p w14:paraId="74D664E4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едостатньо прав</w:t>
            </w:r>
          </w:p>
        </w:tc>
      </w:tr>
      <w:tr w:rsidR="00200D72" w14:paraId="7E5A4EDD" w14:textId="77777777">
        <w:tc>
          <w:tcPr>
            <w:tcW w:w="458" w:type="dxa"/>
          </w:tcPr>
          <w:p w14:paraId="19FABBD5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943" w:type="dxa"/>
          </w:tcPr>
          <w:p w14:paraId="43048B15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04 NotFound</w:t>
            </w:r>
          </w:p>
        </w:tc>
        <w:tc>
          <w:tcPr>
            <w:tcW w:w="2771" w:type="dxa"/>
          </w:tcPr>
          <w:p w14:paraId="20588105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Ресурс не знайдено</w:t>
            </w:r>
          </w:p>
        </w:tc>
      </w:tr>
    </w:tbl>
    <w:p w14:paraId="6990815F" w14:textId="77777777" w:rsidR="00200D72" w:rsidRDefault="00000000">
      <w:pPr>
        <w:pStyle w:val="21"/>
      </w:pPr>
      <w:bookmarkStart w:id="980" w:name="_Toc224909475"/>
      <w:r>
        <w:t>9.72 Імпорт ЕМ/УГІ до повідомлення про виявлені надлишки (ППВН) з файлу</w:t>
      </w:r>
      <w:bookmarkEnd w:id="980"/>
    </w:p>
    <w:p w14:paraId="67C01AE9" w14:textId="77777777" w:rsidR="00200D72" w:rsidRDefault="00000000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POST /v1/economic-operators/{economicOperatorId}/surplus-messages/{surplusMessageId}/import</w:t>
      </w:r>
    </w:p>
    <w:p w14:paraId="4FD55115" w14:textId="77777777" w:rsidR="00200D72" w:rsidRDefault="00000000">
      <w:pPr>
        <w:spacing w:before="240" w:after="200"/>
        <w:ind w:firstLine="720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Файл: XML, CSV, ZIP.</w:t>
      </w:r>
    </w:p>
    <w:p w14:paraId="459476CF" w14:textId="77777777" w:rsidR="00200D72" w:rsidRDefault="00000000">
      <w:pPr>
        <w:pStyle w:val="31"/>
      </w:pPr>
      <w:bookmarkStart w:id="981" w:name="_Toc224909476"/>
      <w:r>
        <w:t>Вхідні параметри</w:t>
      </w:r>
      <w:bookmarkEnd w:id="981"/>
    </w:p>
    <w:tbl>
      <w:tblPr>
        <w:tblStyle w:val="afffffffffffffffffffffffffffffffffffffffffffffffff7"/>
        <w:tblW w:w="996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458"/>
        <w:gridCol w:w="931"/>
        <w:gridCol w:w="2202"/>
        <w:gridCol w:w="1957"/>
        <w:gridCol w:w="1263"/>
        <w:gridCol w:w="1872"/>
        <w:gridCol w:w="1281"/>
      </w:tblGrid>
      <w:tr w:rsidR="00200D72" w14:paraId="1AB8BF0D" w14:textId="77777777">
        <w:trPr>
          <w:tblHeader/>
        </w:trPr>
        <w:tc>
          <w:tcPr>
            <w:tcW w:w="458" w:type="dxa"/>
            <w:shd w:val="clear" w:color="auto" w:fill="F0F0F0"/>
          </w:tcPr>
          <w:p w14:paraId="6B9EB76B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931" w:type="dxa"/>
            <w:shd w:val="clear" w:color="auto" w:fill="F0F0F0"/>
          </w:tcPr>
          <w:p w14:paraId="42EF6401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Рівень</w:t>
            </w:r>
          </w:p>
        </w:tc>
        <w:tc>
          <w:tcPr>
            <w:tcW w:w="2202" w:type="dxa"/>
            <w:shd w:val="clear" w:color="auto" w:fill="F0F0F0"/>
          </w:tcPr>
          <w:p w14:paraId="74DC55FF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1957" w:type="dxa"/>
            <w:shd w:val="clear" w:color="auto" w:fill="F0F0F0"/>
          </w:tcPr>
          <w:p w14:paraId="43DC1D75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1263" w:type="dxa"/>
            <w:shd w:val="clear" w:color="auto" w:fill="F0F0F0"/>
          </w:tcPr>
          <w:p w14:paraId="6E62FB3A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872" w:type="dxa"/>
            <w:shd w:val="clear" w:color="auto" w:fill="F0F0F0"/>
          </w:tcPr>
          <w:p w14:paraId="664CC539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1281" w:type="dxa"/>
            <w:shd w:val="clear" w:color="auto" w:fill="F0F0F0"/>
          </w:tcPr>
          <w:p w14:paraId="2A36FDF1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200D72" w14:paraId="621D5A4D" w14:textId="77777777">
        <w:tc>
          <w:tcPr>
            <w:tcW w:w="458" w:type="dxa"/>
          </w:tcPr>
          <w:p w14:paraId="3C86078D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931" w:type="dxa"/>
          </w:tcPr>
          <w:p w14:paraId="7CDC7E0A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202" w:type="dxa"/>
          </w:tcPr>
          <w:p w14:paraId="31DC5353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economicOperatorId</w:t>
            </w:r>
          </w:p>
        </w:tc>
        <w:tc>
          <w:tcPr>
            <w:tcW w:w="1957" w:type="dxa"/>
          </w:tcPr>
          <w:p w14:paraId="6C755D35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Ідентифікатор ЕО</w:t>
            </w:r>
          </w:p>
        </w:tc>
        <w:tc>
          <w:tcPr>
            <w:tcW w:w="1263" w:type="dxa"/>
          </w:tcPr>
          <w:p w14:paraId="6D85B416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872" w:type="dxa"/>
          </w:tcPr>
          <w:p w14:paraId="3D5A9752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281" w:type="dxa"/>
          </w:tcPr>
          <w:p w14:paraId="576BEAD9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path</w:t>
            </w:r>
          </w:p>
        </w:tc>
      </w:tr>
      <w:tr w:rsidR="00200D72" w14:paraId="4BAA3B26" w14:textId="77777777">
        <w:tc>
          <w:tcPr>
            <w:tcW w:w="458" w:type="dxa"/>
          </w:tcPr>
          <w:p w14:paraId="1B1E2327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931" w:type="dxa"/>
          </w:tcPr>
          <w:p w14:paraId="6E374736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202" w:type="dxa"/>
          </w:tcPr>
          <w:p w14:paraId="59B3DDB9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urplusMessageId</w:t>
            </w:r>
          </w:p>
        </w:tc>
        <w:tc>
          <w:tcPr>
            <w:tcW w:w="1957" w:type="dxa"/>
          </w:tcPr>
          <w:p w14:paraId="644DECD4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D ППВН</w:t>
            </w:r>
          </w:p>
        </w:tc>
        <w:tc>
          <w:tcPr>
            <w:tcW w:w="1263" w:type="dxa"/>
          </w:tcPr>
          <w:p w14:paraId="1C836D11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872" w:type="dxa"/>
          </w:tcPr>
          <w:p w14:paraId="78FBD5CD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281" w:type="dxa"/>
          </w:tcPr>
          <w:p w14:paraId="70461540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path</w:t>
            </w:r>
          </w:p>
        </w:tc>
      </w:tr>
      <w:tr w:rsidR="00200D72" w14:paraId="76776CC8" w14:textId="77777777">
        <w:tc>
          <w:tcPr>
            <w:tcW w:w="458" w:type="dxa"/>
          </w:tcPr>
          <w:p w14:paraId="5CAC073B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931" w:type="dxa"/>
          </w:tcPr>
          <w:p w14:paraId="4E9E47E3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202" w:type="dxa"/>
          </w:tcPr>
          <w:p w14:paraId="2938A70F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file</w:t>
            </w:r>
          </w:p>
        </w:tc>
        <w:tc>
          <w:tcPr>
            <w:tcW w:w="1957" w:type="dxa"/>
          </w:tcPr>
          <w:p w14:paraId="7D6DAAE2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Файл</w:t>
            </w:r>
          </w:p>
        </w:tc>
        <w:tc>
          <w:tcPr>
            <w:tcW w:w="1263" w:type="dxa"/>
          </w:tcPr>
          <w:p w14:paraId="7341A865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file</w:t>
            </w:r>
          </w:p>
        </w:tc>
        <w:tc>
          <w:tcPr>
            <w:tcW w:w="1872" w:type="dxa"/>
          </w:tcPr>
          <w:p w14:paraId="38E6141E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281" w:type="dxa"/>
          </w:tcPr>
          <w:p w14:paraId="6D9E8C40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form-data</w:t>
            </w:r>
          </w:p>
        </w:tc>
      </w:tr>
    </w:tbl>
    <w:p w14:paraId="5E952679" w14:textId="77777777" w:rsidR="00200D72" w:rsidRDefault="00000000">
      <w:pPr>
        <w:pStyle w:val="31"/>
      </w:pPr>
      <w:bookmarkStart w:id="982" w:name="_Toc224909477"/>
      <w:r>
        <w:t>Вихідні параметри</w:t>
      </w:r>
      <w:bookmarkEnd w:id="982"/>
    </w:p>
    <w:tbl>
      <w:tblPr>
        <w:tblStyle w:val="afffffffffffffffffffffffffffffffffffffffffffffffff8"/>
        <w:tblW w:w="8932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458"/>
        <w:gridCol w:w="931"/>
        <w:gridCol w:w="1670"/>
        <w:gridCol w:w="1369"/>
        <w:gridCol w:w="1351"/>
        <w:gridCol w:w="1872"/>
        <w:gridCol w:w="1281"/>
      </w:tblGrid>
      <w:tr w:rsidR="00200D72" w14:paraId="5859F686" w14:textId="77777777">
        <w:trPr>
          <w:tblHeader/>
        </w:trPr>
        <w:tc>
          <w:tcPr>
            <w:tcW w:w="458" w:type="dxa"/>
            <w:shd w:val="clear" w:color="auto" w:fill="F0F0F0"/>
          </w:tcPr>
          <w:p w14:paraId="1AF1C680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931" w:type="dxa"/>
            <w:shd w:val="clear" w:color="auto" w:fill="F0F0F0"/>
          </w:tcPr>
          <w:p w14:paraId="4858EE79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Рівень</w:t>
            </w:r>
          </w:p>
        </w:tc>
        <w:tc>
          <w:tcPr>
            <w:tcW w:w="1670" w:type="dxa"/>
            <w:shd w:val="clear" w:color="auto" w:fill="F0F0F0"/>
          </w:tcPr>
          <w:p w14:paraId="16C166DC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1369" w:type="dxa"/>
            <w:shd w:val="clear" w:color="auto" w:fill="F0F0F0"/>
          </w:tcPr>
          <w:p w14:paraId="1493C3AA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1351" w:type="dxa"/>
            <w:shd w:val="clear" w:color="auto" w:fill="F0F0F0"/>
          </w:tcPr>
          <w:p w14:paraId="03C61E03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872" w:type="dxa"/>
            <w:shd w:val="clear" w:color="auto" w:fill="F0F0F0"/>
          </w:tcPr>
          <w:p w14:paraId="627A16FB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1281" w:type="dxa"/>
            <w:shd w:val="clear" w:color="auto" w:fill="F0F0F0"/>
          </w:tcPr>
          <w:p w14:paraId="00D07660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200D72" w14:paraId="100040F3" w14:textId="77777777">
        <w:tc>
          <w:tcPr>
            <w:tcW w:w="458" w:type="dxa"/>
          </w:tcPr>
          <w:p w14:paraId="0E534E9F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931" w:type="dxa"/>
          </w:tcPr>
          <w:p w14:paraId="2CFBE3D5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670" w:type="dxa"/>
          </w:tcPr>
          <w:p w14:paraId="56603373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uccess</w:t>
            </w:r>
          </w:p>
        </w:tc>
        <w:tc>
          <w:tcPr>
            <w:tcW w:w="1369" w:type="dxa"/>
          </w:tcPr>
          <w:p w14:paraId="43A2B126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Успіх</w:t>
            </w:r>
          </w:p>
        </w:tc>
        <w:tc>
          <w:tcPr>
            <w:tcW w:w="1351" w:type="dxa"/>
          </w:tcPr>
          <w:p w14:paraId="5372C7A2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boolean</w:t>
            </w:r>
          </w:p>
        </w:tc>
        <w:tc>
          <w:tcPr>
            <w:tcW w:w="1872" w:type="dxa"/>
          </w:tcPr>
          <w:p w14:paraId="756180F8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281" w:type="dxa"/>
          </w:tcPr>
          <w:p w14:paraId="389D923F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69005124" w14:textId="77777777">
        <w:tc>
          <w:tcPr>
            <w:tcW w:w="458" w:type="dxa"/>
          </w:tcPr>
          <w:p w14:paraId="74C85762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931" w:type="dxa"/>
          </w:tcPr>
          <w:p w14:paraId="44CD31C7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670" w:type="dxa"/>
          </w:tcPr>
          <w:p w14:paraId="0EFB7DC8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mportedCount</w:t>
            </w:r>
          </w:p>
        </w:tc>
        <w:tc>
          <w:tcPr>
            <w:tcW w:w="1369" w:type="dxa"/>
          </w:tcPr>
          <w:p w14:paraId="61151701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Кількість</w:t>
            </w:r>
          </w:p>
        </w:tc>
        <w:tc>
          <w:tcPr>
            <w:tcW w:w="1351" w:type="dxa"/>
          </w:tcPr>
          <w:p w14:paraId="012067CB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nteger</w:t>
            </w:r>
          </w:p>
        </w:tc>
        <w:tc>
          <w:tcPr>
            <w:tcW w:w="1872" w:type="dxa"/>
          </w:tcPr>
          <w:p w14:paraId="533A95D6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281" w:type="dxa"/>
          </w:tcPr>
          <w:p w14:paraId="09930A57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</w:tbl>
    <w:p w14:paraId="4C35D25B" w14:textId="77777777" w:rsidR="00200D72" w:rsidRDefault="00000000">
      <w:pPr>
        <w:pStyle w:val="31"/>
      </w:pPr>
      <w:bookmarkStart w:id="983" w:name="_Toc224909478"/>
      <w:r>
        <w:t>Опис помилок</w:t>
      </w:r>
      <w:bookmarkEnd w:id="983"/>
    </w:p>
    <w:tbl>
      <w:tblPr>
        <w:tblStyle w:val="afffffffffffffffffffffffffffffffffffffffffffffffff9"/>
        <w:tblW w:w="5172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458"/>
        <w:gridCol w:w="1943"/>
        <w:gridCol w:w="2771"/>
      </w:tblGrid>
      <w:tr w:rsidR="00200D72" w14:paraId="3380CAD9" w14:textId="77777777">
        <w:trPr>
          <w:tblHeader/>
        </w:trPr>
        <w:tc>
          <w:tcPr>
            <w:tcW w:w="458" w:type="dxa"/>
            <w:shd w:val="clear" w:color="auto" w:fill="F0F0F0"/>
          </w:tcPr>
          <w:p w14:paraId="47D3C5B3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943" w:type="dxa"/>
            <w:shd w:val="clear" w:color="auto" w:fill="F0F0F0"/>
          </w:tcPr>
          <w:p w14:paraId="2254394C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HTTP Код</w:t>
            </w:r>
          </w:p>
        </w:tc>
        <w:tc>
          <w:tcPr>
            <w:tcW w:w="2771" w:type="dxa"/>
            <w:shd w:val="clear" w:color="auto" w:fill="F0F0F0"/>
          </w:tcPr>
          <w:p w14:paraId="1426E736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милки</w:t>
            </w:r>
          </w:p>
        </w:tc>
      </w:tr>
      <w:tr w:rsidR="00200D72" w14:paraId="30BB6952" w14:textId="77777777">
        <w:tc>
          <w:tcPr>
            <w:tcW w:w="458" w:type="dxa"/>
          </w:tcPr>
          <w:p w14:paraId="6EF2C491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943" w:type="dxa"/>
          </w:tcPr>
          <w:p w14:paraId="726BD16E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01 Unauthorized</w:t>
            </w:r>
          </w:p>
        </w:tc>
        <w:tc>
          <w:tcPr>
            <w:tcW w:w="2771" w:type="dxa"/>
          </w:tcPr>
          <w:p w14:paraId="2D4E5263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еавторизований доступ</w:t>
            </w:r>
          </w:p>
        </w:tc>
      </w:tr>
      <w:tr w:rsidR="00200D72" w14:paraId="15EB8CB4" w14:textId="77777777">
        <w:tc>
          <w:tcPr>
            <w:tcW w:w="458" w:type="dxa"/>
          </w:tcPr>
          <w:p w14:paraId="20C441F6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943" w:type="dxa"/>
          </w:tcPr>
          <w:p w14:paraId="242345AC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03 Forbidden</w:t>
            </w:r>
          </w:p>
        </w:tc>
        <w:tc>
          <w:tcPr>
            <w:tcW w:w="2771" w:type="dxa"/>
          </w:tcPr>
          <w:p w14:paraId="7834A003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едостатньо прав</w:t>
            </w:r>
          </w:p>
        </w:tc>
      </w:tr>
      <w:tr w:rsidR="00200D72" w14:paraId="20CD03BD" w14:textId="77777777">
        <w:tc>
          <w:tcPr>
            <w:tcW w:w="458" w:type="dxa"/>
          </w:tcPr>
          <w:p w14:paraId="08818161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943" w:type="dxa"/>
          </w:tcPr>
          <w:p w14:paraId="6B4D0B40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04 NotFound</w:t>
            </w:r>
          </w:p>
        </w:tc>
        <w:tc>
          <w:tcPr>
            <w:tcW w:w="2771" w:type="dxa"/>
          </w:tcPr>
          <w:p w14:paraId="05B58C1E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Ресурс не знайдено</w:t>
            </w:r>
          </w:p>
        </w:tc>
      </w:tr>
      <w:tr w:rsidR="00200D72" w14:paraId="3751148C" w14:textId="77777777">
        <w:tc>
          <w:tcPr>
            <w:tcW w:w="458" w:type="dxa"/>
          </w:tcPr>
          <w:p w14:paraId="74151CE9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1943" w:type="dxa"/>
          </w:tcPr>
          <w:p w14:paraId="6902F9C6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00 BadRequest</w:t>
            </w:r>
          </w:p>
        </w:tc>
        <w:tc>
          <w:tcPr>
            <w:tcW w:w="2771" w:type="dxa"/>
          </w:tcPr>
          <w:p w14:paraId="323506C2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Помилки валідації</w:t>
            </w:r>
          </w:p>
        </w:tc>
      </w:tr>
    </w:tbl>
    <w:p w14:paraId="3C8E110E" w14:textId="77777777" w:rsidR="00200D72" w:rsidRDefault="00000000">
      <w:pPr>
        <w:pStyle w:val="21"/>
      </w:pPr>
      <w:bookmarkStart w:id="984" w:name="_Toc224909479"/>
      <w:r>
        <w:t>9.73 Видалення повідомлення про виявлені надлишки (ППВН)</w:t>
      </w:r>
      <w:bookmarkEnd w:id="984"/>
    </w:p>
    <w:p w14:paraId="313129E4" w14:textId="77777777" w:rsidR="00200D72" w:rsidRDefault="00000000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DELETE /v1/economic-operators/{economicOperatorId}/surplus-messages/{surplusMessageId}</w:t>
      </w:r>
    </w:p>
    <w:p w14:paraId="4620E792" w14:textId="77777777" w:rsidR="00200D72" w:rsidRDefault="00000000">
      <w:pPr>
        <w:pStyle w:val="31"/>
      </w:pPr>
      <w:bookmarkStart w:id="985" w:name="_Toc224909480"/>
      <w:r>
        <w:lastRenderedPageBreak/>
        <w:t>Вхідні параметри</w:t>
      </w:r>
      <w:bookmarkEnd w:id="985"/>
    </w:p>
    <w:tbl>
      <w:tblPr>
        <w:tblStyle w:val="afffffffffffffffffffffffffffffffffffffffffffffffffa"/>
        <w:tblW w:w="996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458"/>
        <w:gridCol w:w="931"/>
        <w:gridCol w:w="2202"/>
        <w:gridCol w:w="1957"/>
        <w:gridCol w:w="1263"/>
        <w:gridCol w:w="1872"/>
        <w:gridCol w:w="1281"/>
      </w:tblGrid>
      <w:tr w:rsidR="00200D72" w14:paraId="4BDC8B93" w14:textId="77777777">
        <w:trPr>
          <w:tblHeader/>
        </w:trPr>
        <w:tc>
          <w:tcPr>
            <w:tcW w:w="458" w:type="dxa"/>
            <w:shd w:val="clear" w:color="auto" w:fill="F0F0F0"/>
          </w:tcPr>
          <w:p w14:paraId="77609A69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931" w:type="dxa"/>
            <w:shd w:val="clear" w:color="auto" w:fill="F0F0F0"/>
          </w:tcPr>
          <w:p w14:paraId="5010AE32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Рівень</w:t>
            </w:r>
          </w:p>
        </w:tc>
        <w:tc>
          <w:tcPr>
            <w:tcW w:w="2202" w:type="dxa"/>
            <w:shd w:val="clear" w:color="auto" w:fill="F0F0F0"/>
          </w:tcPr>
          <w:p w14:paraId="2AF79E57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1957" w:type="dxa"/>
            <w:shd w:val="clear" w:color="auto" w:fill="F0F0F0"/>
          </w:tcPr>
          <w:p w14:paraId="788231D7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1263" w:type="dxa"/>
            <w:shd w:val="clear" w:color="auto" w:fill="F0F0F0"/>
          </w:tcPr>
          <w:p w14:paraId="35BEF4D3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872" w:type="dxa"/>
            <w:shd w:val="clear" w:color="auto" w:fill="F0F0F0"/>
          </w:tcPr>
          <w:p w14:paraId="79C315E5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1281" w:type="dxa"/>
            <w:shd w:val="clear" w:color="auto" w:fill="F0F0F0"/>
          </w:tcPr>
          <w:p w14:paraId="4C2BEAD3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200D72" w14:paraId="3598C793" w14:textId="77777777">
        <w:tc>
          <w:tcPr>
            <w:tcW w:w="458" w:type="dxa"/>
          </w:tcPr>
          <w:p w14:paraId="66E367F5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931" w:type="dxa"/>
          </w:tcPr>
          <w:p w14:paraId="3D180EE0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202" w:type="dxa"/>
          </w:tcPr>
          <w:p w14:paraId="5EFF7E4A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economicOperatorId</w:t>
            </w:r>
          </w:p>
        </w:tc>
        <w:tc>
          <w:tcPr>
            <w:tcW w:w="1957" w:type="dxa"/>
          </w:tcPr>
          <w:p w14:paraId="0A9CD1B3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Ідентифікатор ЕО</w:t>
            </w:r>
          </w:p>
        </w:tc>
        <w:tc>
          <w:tcPr>
            <w:tcW w:w="1263" w:type="dxa"/>
          </w:tcPr>
          <w:p w14:paraId="3D257A52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872" w:type="dxa"/>
          </w:tcPr>
          <w:p w14:paraId="61D281C4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281" w:type="dxa"/>
          </w:tcPr>
          <w:p w14:paraId="63C91E35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path</w:t>
            </w:r>
          </w:p>
        </w:tc>
      </w:tr>
      <w:tr w:rsidR="00200D72" w14:paraId="7EB68FBC" w14:textId="77777777">
        <w:tc>
          <w:tcPr>
            <w:tcW w:w="458" w:type="dxa"/>
          </w:tcPr>
          <w:p w14:paraId="412D1098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931" w:type="dxa"/>
          </w:tcPr>
          <w:p w14:paraId="78E267EA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202" w:type="dxa"/>
          </w:tcPr>
          <w:p w14:paraId="20B96DE7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urplusMessageId</w:t>
            </w:r>
          </w:p>
        </w:tc>
        <w:tc>
          <w:tcPr>
            <w:tcW w:w="1957" w:type="dxa"/>
          </w:tcPr>
          <w:p w14:paraId="04B9EDFF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D ППВН</w:t>
            </w:r>
          </w:p>
        </w:tc>
        <w:tc>
          <w:tcPr>
            <w:tcW w:w="1263" w:type="dxa"/>
          </w:tcPr>
          <w:p w14:paraId="6BEBF027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872" w:type="dxa"/>
          </w:tcPr>
          <w:p w14:paraId="556901ED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281" w:type="dxa"/>
          </w:tcPr>
          <w:p w14:paraId="387BC162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path</w:t>
            </w:r>
          </w:p>
        </w:tc>
      </w:tr>
    </w:tbl>
    <w:p w14:paraId="3CB515E9" w14:textId="77777777" w:rsidR="00200D72" w:rsidRDefault="00000000">
      <w:pPr>
        <w:pStyle w:val="31"/>
      </w:pPr>
      <w:bookmarkStart w:id="986" w:name="_Toc224909481"/>
      <w:r>
        <w:t>Опис помилок</w:t>
      </w:r>
      <w:bookmarkEnd w:id="986"/>
    </w:p>
    <w:tbl>
      <w:tblPr>
        <w:tblStyle w:val="afffffffffffffffffffffffffffffffffffffffffffffffffb"/>
        <w:tblW w:w="427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458"/>
        <w:gridCol w:w="1690"/>
        <w:gridCol w:w="2126"/>
      </w:tblGrid>
      <w:tr w:rsidR="00200D72" w14:paraId="72C0272B" w14:textId="77777777">
        <w:trPr>
          <w:tblHeader/>
        </w:trPr>
        <w:tc>
          <w:tcPr>
            <w:tcW w:w="458" w:type="dxa"/>
            <w:shd w:val="clear" w:color="auto" w:fill="F0F0F0"/>
          </w:tcPr>
          <w:p w14:paraId="0A1653CE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690" w:type="dxa"/>
            <w:shd w:val="clear" w:color="auto" w:fill="F0F0F0"/>
          </w:tcPr>
          <w:p w14:paraId="1599B63E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HTTP Код</w:t>
            </w:r>
          </w:p>
        </w:tc>
        <w:tc>
          <w:tcPr>
            <w:tcW w:w="2126" w:type="dxa"/>
            <w:shd w:val="clear" w:color="auto" w:fill="F0F0F0"/>
          </w:tcPr>
          <w:p w14:paraId="44F12909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милки</w:t>
            </w:r>
          </w:p>
        </w:tc>
      </w:tr>
      <w:tr w:rsidR="00200D72" w14:paraId="6CEAC49D" w14:textId="77777777">
        <w:tc>
          <w:tcPr>
            <w:tcW w:w="458" w:type="dxa"/>
          </w:tcPr>
          <w:p w14:paraId="50AB81D9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690" w:type="dxa"/>
          </w:tcPr>
          <w:p w14:paraId="5EA14AF4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04 NoContent</w:t>
            </w:r>
          </w:p>
        </w:tc>
        <w:tc>
          <w:tcPr>
            <w:tcW w:w="2126" w:type="dxa"/>
          </w:tcPr>
          <w:p w14:paraId="6CC56CC5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Успішно видалено</w:t>
            </w:r>
          </w:p>
        </w:tc>
      </w:tr>
      <w:tr w:rsidR="00200D72" w14:paraId="008575A6" w14:textId="77777777">
        <w:tc>
          <w:tcPr>
            <w:tcW w:w="458" w:type="dxa"/>
          </w:tcPr>
          <w:p w14:paraId="0585AF67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690" w:type="dxa"/>
          </w:tcPr>
          <w:p w14:paraId="74A6B956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04 NotFound</w:t>
            </w:r>
          </w:p>
        </w:tc>
        <w:tc>
          <w:tcPr>
            <w:tcW w:w="2126" w:type="dxa"/>
          </w:tcPr>
          <w:p w14:paraId="3B211DEA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е знайдено</w:t>
            </w:r>
          </w:p>
        </w:tc>
      </w:tr>
    </w:tbl>
    <w:p w14:paraId="1AFF1A67" w14:textId="77777777" w:rsidR="00200D72" w:rsidRDefault="00000000">
      <w:pPr>
        <w:pStyle w:val="21"/>
      </w:pPr>
      <w:bookmarkStart w:id="987" w:name="_Toc224909482"/>
      <w:r>
        <w:t>9.74 Підписання повідомлення про виявлені надлишки (ППВН)</w:t>
      </w:r>
      <w:bookmarkEnd w:id="987"/>
    </w:p>
    <w:p w14:paraId="47A4A4A1" w14:textId="77777777" w:rsidR="00200D72" w:rsidRDefault="00000000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POST /v1/economic-operators/{economicOperatorId}/surplus-messages/{surplusMessageId}/sign</w:t>
      </w:r>
    </w:p>
    <w:p w14:paraId="124C9736" w14:textId="77777777" w:rsidR="00200D72" w:rsidRDefault="00000000">
      <w:pPr>
        <w:spacing w:before="240" w:after="200"/>
        <w:ind w:firstLine="720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Тіло: SignSurplusMessageCommand.</w:t>
      </w:r>
    </w:p>
    <w:p w14:paraId="1F519ED4" w14:textId="77777777" w:rsidR="00200D72" w:rsidRDefault="00000000">
      <w:pPr>
        <w:pStyle w:val="31"/>
      </w:pPr>
      <w:bookmarkStart w:id="988" w:name="_Toc224909483"/>
      <w:r>
        <w:t>Вхідні параметри</w:t>
      </w:r>
      <w:bookmarkEnd w:id="988"/>
    </w:p>
    <w:tbl>
      <w:tblPr>
        <w:tblStyle w:val="afffffffffffffffffffffffffffffffffffffffffffffffffc"/>
        <w:tblW w:w="996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458"/>
        <w:gridCol w:w="931"/>
        <w:gridCol w:w="2202"/>
        <w:gridCol w:w="1957"/>
        <w:gridCol w:w="1263"/>
        <w:gridCol w:w="1872"/>
        <w:gridCol w:w="1281"/>
      </w:tblGrid>
      <w:tr w:rsidR="00200D72" w14:paraId="2E1E6390" w14:textId="77777777">
        <w:trPr>
          <w:tblHeader/>
        </w:trPr>
        <w:tc>
          <w:tcPr>
            <w:tcW w:w="458" w:type="dxa"/>
            <w:shd w:val="clear" w:color="auto" w:fill="F0F0F0"/>
          </w:tcPr>
          <w:p w14:paraId="1946E4F0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931" w:type="dxa"/>
            <w:shd w:val="clear" w:color="auto" w:fill="F0F0F0"/>
          </w:tcPr>
          <w:p w14:paraId="4FC98E53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Рівень</w:t>
            </w:r>
          </w:p>
        </w:tc>
        <w:tc>
          <w:tcPr>
            <w:tcW w:w="2202" w:type="dxa"/>
            <w:shd w:val="clear" w:color="auto" w:fill="F0F0F0"/>
          </w:tcPr>
          <w:p w14:paraId="0265D668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1957" w:type="dxa"/>
            <w:shd w:val="clear" w:color="auto" w:fill="F0F0F0"/>
          </w:tcPr>
          <w:p w14:paraId="17DEF580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1263" w:type="dxa"/>
            <w:shd w:val="clear" w:color="auto" w:fill="F0F0F0"/>
          </w:tcPr>
          <w:p w14:paraId="5F7CFF4D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872" w:type="dxa"/>
            <w:shd w:val="clear" w:color="auto" w:fill="F0F0F0"/>
          </w:tcPr>
          <w:p w14:paraId="595B089C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1281" w:type="dxa"/>
            <w:shd w:val="clear" w:color="auto" w:fill="F0F0F0"/>
          </w:tcPr>
          <w:p w14:paraId="14662822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200D72" w14:paraId="52C0DE4C" w14:textId="77777777">
        <w:tc>
          <w:tcPr>
            <w:tcW w:w="458" w:type="dxa"/>
          </w:tcPr>
          <w:p w14:paraId="5EDE6287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931" w:type="dxa"/>
          </w:tcPr>
          <w:p w14:paraId="1476BF5F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202" w:type="dxa"/>
          </w:tcPr>
          <w:p w14:paraId="2A984953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economicOperatorId</w:t>
            </w:r>
          </w:p>
        </w:tc>
        <w:tc>
          <w:tcPr>
            <w:tcW w:w="1957" w:type="dxa"/>
          </w:tcPr>
          <w:p w14:paraId="2F41B644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Ідентифікатор ЕО</w:t>
            </w:r>
          </w:p>
        </w:tc>
        <w:tc>
          <w:tcPr>
            <w:tcW w:w="1263" w:type="dxa"/>
          </w:tcPr>
          <w:p w14:paraId="06FA22A0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872" w:type="dxa"/>
          </w:tcPr>
          <w:p w14:paraId="450F1862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281" w:type="dxa"/>
          </w:tcPr>
          <w:p w14:paraId="6F2753A5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path</w:t>
            </w:r>
          </w:p>
        </w:tc>
      </w:tr>
      <w:tr w:rsidR="00200D72" w14:paraId="2729F184" w14:textId="77777777">
        <w:tc>
          <w:tcPr>
            <w:tcW w:w="458" w:type="dxa"/>
          </w:tcPr>
          <w:p w14:paraId="4C1CDF1A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931" w:type="dxa"/>
          </w:tcPr>
          <w:p w14:paraId="0AA7CBF4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202" w:type="dxa"/>
          </w:tcPr>
          <w:p w14:paraId="62480B82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urplusMessageId</w:t>
            </w:r>
          </w:p>
        </w:tc>
        <w:tc>
          <w:tcPr>
            <w:tcW w:w="1957" w:type="dxa"/>
          </w:tcPr>
          <w:p w14:paraId="00EE5917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D ППВН</w:t>
            </w:r>
          </w:p>
        </w:tc>
        <w:tc>
          <w:tcPr>
            <w:tcW w:w="1263" w:type="dxa"/>
          </w:tcPr>
          <w:p w14:paraId="52DC792F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872" w:type="dxa"/>
          </w:tcPr>
          <w:p w14:paraId="6F21D1E5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281" w:type="dxa"/>
          </w:tcPr>
          <w:p w14:paraId="7F7E30FA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path</w:t>
            </w:r>
          </w:p>
        </w:tc>
      </w:tr>
      <w:tr w:rsidR="00200D72" w14:paraId="134577E5" w14:textId="77777777">
        <w:tc>
          <w:tcPr>
            <w:tcW w:w="458" w:type="dxa"/>
          </w:tcPr>
          <w:p w14:paraId="0F2310D3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931" w:type="dxa"/>
          </w:tcPr>
          <w:p w14:paraId="4F492726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202" w:type="dxa"/>
          </w:tcPr>
          <w:p w14:paraId="446FB4FF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body</w:t>
            </w:r>
          </w:p>
        </w:tc>
        <w:tc>
          <w:tcPr>
            <w:tcW w:w="1957" w:type="dxa"/>
          </w:tcPr>
          <w:p w14:paraId="0C7F6C76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Підпис</w:t>
            </w:r>
          </w:p>
        </w:tc>
        <w:tc>
          <w:tcPr>
            <w:tcW w:w="1263" w:type="dxa"/>
          </w:tcPr>
          <w:p w14:paraId="0F70ABD5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object</w:t>
            </w:r>
          </w:p>
        </w:tc>
        <w:tc>
          <w:tcPr>
            <w:tcW w:w="1872" w:type="dxa"/>
          </w:tcPr>
          <w:p w14:paraId="707CD05C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281" w:type="dxa"/>
          </w:tcPr>
          <w:p w14:paraId="7F524C49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Body</w:t>
            </w:r>
          </w:p>
        </w:tc>
      </w:tr>
      <w:tr w:rsidR="00200D72" w14:paraId="5349E7CA" w14:textId="77777777">
        <w:tc>
          <w:tcPr>
            <w:tcW w:w="458" w:type="dxa"/>
          </w:tcPr>
          <w:p w14:paraId="6B154AE7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931" w:type="dxa"/>
          </w:tcPr>
          <w:p w14:paraId="2AE78165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2202" w:type="dxa"/>
          </w:tcPr>
          <w:p w14:paraId="0E5BD4BD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body.signature</w:t>
            </w:r>
          </w:p>
        </w:tc>
        <w:tc>
          <w:tcPr>
            <w:tcW w:w="1957" w:type="dxa"/>
          </w:tcPr>
          <w:p w14:paraId="73FD105A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Підпис</w:t>
            </w:r>
          </w:p>
        </w:tc>
        <w:tc>
          <w:tcPr>
            <w:tcW w:w="1263" w:type="dxa"/>
          </w:tcPr>
          <w:p w14:paraId="4E6947A7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872" w:type="dxa"/>
          </w:tcPr>
          <w:p w14:paraId="37EEAE5B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281" w:type="dxa"/>
          </w:tcPr>
          <w:p w14:paraId="5AA3A6FC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</w:tbl>
    <w:p w14:paraId="554E0CD8" w14:textId="77777777" w:rsidR="00200D72" w:rsidRDefault="00000000">
      <w:pPr>
        <w:pStyle w:val="31"/>
      </w:pPr>
      <w:bookmarkStart w:id="989" w:name="_Toc224909484"/>
      <w:r>
        <w:t>Вихідні параметри</w:t>
      </w:r>
      <w:bookmarkEnd w:id="989"/>
    </w:p>
    <w:tbl>
      <w:tblPr>
        <w:tblStyle w:val="afffffffffffffffffffffffffffffffffffffffffffffffffd"/>
        <w:tblW w:w="8477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458"/>
        <w:gridCol w:w="931"/>
        <w:gridCol w:w="1215"/>
        <w:gridCol w:w="1369"/>
        <w:gridCol w:w="1351"/>
        <w:gridCol w:w="1872"/>
        <w:gridCol w:w="1281"/>
      </w:tblGrid>
      <w:tr w:rsidR="00200D72" w14:paraId="3643B546" w14:textId="77777777">
        <w:trPr>
          <w:tblHeader/>
        </w:trPr>
        <w:tc>
          <w:tcPr>
            <w:tcW w:w="458" w:type="dxa"/>
            <w:shd w:val="clear" w:color="auto" w:fill="F0F0F0"/>
          </w:tcPr>
          <w:p w14:paraId="2E4F99DB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931" w:type="dxa"/>
            <w:shd w:val="clear" w:color="auto" w:fill="F0F0F0"/>
          </w:tcPr>
          <w:p w14:paraId="3ECE22CD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Рівень</w:t>
            </w:r>
          </w:p>
        </w:tc>
        <w:tc>
          <w:tcPr>
            <w:tcW w:w="1215" w:type="dxa"/>
            <w:shd w:val="clear" w:color="auto" w:fill="F0F0F0"/>
          </w:tcPr>
          <w:p w14:paraId="0519EDD0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1369" w:type="dxa"/>
            <w:shd w:val="clear" w:color="auto" w:fill="F0F0F0"/>
          </w:tcPr>
          <w:p w14:paraId="4EC50826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1351" w:type="dxa"/>
            <w:shd w:val="clear" w:color="auto" w:fill="F0F0F0"/>
          </w:tcPr>
          <w:p w14:paraId="77D66D7F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872" w:type="dxa"/>
            <w:shd w:val="clear" w:color="auto" w:fill="F0F0F0"/>
          </w:tcPr>
          <w:p w14:paraId="78339D37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1281" w:type="dxa"/>
            <w:shd w:val="clear" w:color="auto" w:fill="F0F0F0"/>
          </w:tcPr>
          <w:p w14:paraId="6F233F63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200D72" w14:paraId="20083FA6" w14:textId="77777777">
        <w:tc>
          <w:tcPr>
            <w:tcW w:w="458" w:type="dxa"/>
          </w:tcPr>
          <w:p w14:paraId="5E8DFF17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931" w:type="dxa"/>
          </w:tcPr>
          <w:p w14:paraId="08800C32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15" w:type="dxa"/>
          </w:tcPr>
          <w:p w14:paraId="336090CA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(тіло)</w:t>
            </w:r>
          </w:p>
        </w:tc>
        <w:tc>
          <w:tcPr>
            <w:tcW w:w="1369" w:type="dxa"/>
          </w:tcPr>
          <w:p w14:paraId="1A9F58D2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Результат</w:t>
            </w:r>
          </w:p>
        </w:tc>
        <w:tc>
          <w:tcPr>
            <w:tcW w:w="1351" w:type="dxa"/>
          </w:tcPr>
          <w:p w14:paraId="6E1F360B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object</w:t>
            </w:r>
          </w:p>
        </w:tc>
        <w:tc>
          <w:tcPr>
            <w:tcW w:w="1872" w:type="dxa"/>
          </w:tcPr>
          <w:p w14:paraId="3E694852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281" w:type="dxa"/>
          </w:tcPr>
          <w:p w14:paraId="6808433C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</w:tbl>
    <w:p w14:paraId="777E7787" w14:textId="77777777" w:rsidR="00200D72" w:rsidRDefault="00000000">
      <w:pPr>
        <w:pStyle w:val="31"/>
      </w:pPr>
      <w:bookmarkStart w:id="990" w:name="_Toc224909485"/>
      <w:r>
        <w:lastRenderedPageBreak/>
        <w:t>Опис помилок</w:t>
      </w:r>
      <w:bookmarkEnd w:id="990"/>
    </w:p>
    <w:tbl>
      <w:tblPr>
        <w:tblStyle w:val="afffffffffffffffffffffffffffffffffffffffffffffffffe"/>
        <w:tblW w:w="5172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458"/>
        <w:gridCol w:w="1943"/>
        <w:gridCol w:w="2771"/>
      </w:tblGrid>
      <w:tr w:rsidR="00200D72" w14:paraId="4FA629AB" w14:textId="77777777">
        <w:trPr>
          <w:tblHeader/>
        </w:trPr>
        <w:tc>
          <w:tcPr>
            <w:tcW w:w="458" w:type="dxa"/>
            <w:shd w:val="clear" w:color="auto" w:fill="F0F0F0"/>
          </w:tcPr>
          <w:p w14:paraId="49BC6709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943" w:type="dxa"/>
            <w:shd w:val="clear" w:color="auto" w:fill="F0F0F0"/>
          </w:tcPr>
          <w:p w14:paraId="5BC99ACF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HTTP Код</w:t>
            </w:r>
          </w:p>
        </w:tc>
        <w:tc>
          <w:tcPr>
            <w:tcW w:w="2771" w:type="dxa"/>
            <w:shd w:val="clear" w:color="auto" w:fill="F0F0F0"/>
          </w:tcPr>
          <w:p w14:paraId="6044EF88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милки</w:t>
            </w:r>
          </w:p>
        </w:tc>
      </w:tr>
      <w:tr w:rsidR="00200D72" w14:paraId="3FF53256" w14:textId="77777777">
        <w:tc>
          <w:tcPr>
            <w:tcW w:w="458" w:type="dxa"/>
          </w:tcPr>
          <w:p w14:paraId="3499693A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943" w:type="dxa"/>
          </w:tcPr>
          <w:p w14:paraId="7C66A351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01 Unauthorized</w:t>
            </w:r>
          </w:p>
        </w:tc>
        <w:tc>
          <w:tcPr>
            <w:tcW w:w="2771" w:type="dxa"/>
          </w:tcPr>
          <w:p w14:paraId="0894650C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еавторизований доступ</w:t>
            </w:r>
          </w:p>
        </w:tc>
      </w:tr>
      <w:tr w:rsidR="00200D72" w14:paraId="18781ACB" w14:textId="77777777">
        <w:tc>
          <w:tcPr>
            <w:tcW w:w="458" w:type="dxa"/>
          </w:tcPr>
          <w:p w14:paraId="3C98D0D4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943" w:type="dxa"/>
          </w:tcPr>
          <w:p w14:paraId="4D9028B6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03 Forbidden</w:t>
            </w:r>
          </w:p>
        </w:tc>
        <w:tc>
          <w:tcPr>
            <w:tcW w:w="2771" w:type="dxa"/>
          </w:tcPr>
          <w:p w14:paraId="2E76A3D6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едостатньо прав</w:t>
            </w:r>
          </w:p>
        </w:tc>
      </w:tr>
      <w:tr w:rsidR="00200D72" w14:paraId="541AFEF7" w14:textId="77777777">
        <w:tc>
          <w:tcPr>
            <w:tcW w:w="458" w:type="dxa"/>
          </w:tcPr>
          <w:p w14:paraId="52A88D40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943" w:type="dxa"/>
          </w:tcPr>
          <w:p w14:paraId="273FB03C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04 NotFound</w:t>
            </w:r>
          </w:p>
        </w:tc>
        <w:tc>
          <w:tcPr>
            <w:tcW w:w="2771" w:type="dxa"/>
          </w:tcPr>
          <w:p w14:paraId="5158BB6C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Ресурс не знайдено</w:t>
            </w:r>
          </w:p>
        </w:tc>
      </w:tr>
    </w:tbl>
    <w:p w14:paraId="2AB436AE" w14:textId="77777777" w:rsidR="00200D72" w:rsidRDefault="00000000">
      <w:pPr>
        <w:pStyle w:val="21"/>
      </w:pPr>
      <w:bookmarkStart w:id="991" w:name="_Toc224909486"/>
      <w:r>
        <w:t>9.75 Отримання хешу повідомлення про виявлені надлишки (ППВН)</w:t>
      </w:r>
      <w:bookmarkEnd w:id="991"/>
    </w:p>
    <w:p w14:paraId="5EA268BB" w14:textId="77777777" w:rsidR="00200D72" w:rsidRDefault="00000000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GET /v1/economic-operators/{economicOperatorId}/surplus-messages/{surplusMessageId}/hash</w:t>
      </w:r>
    </w:p>
    <w:p w14:paraId="1798BEA1" w14:textId="77777777" w:rsidR="00200D72" w:rsidRDefault="00000000">
      <w:pPr>
        <w:pStyle w:val="31"/>
      </w:pPr>
      <w:bookmarkStart w:id="992" w:name="_Toc224909487"/>
      <w:r>
        <w:t>Вхідні параметри</w:t>
      </w:r>
      <w:bookmarkEnd w:id="992"/>
    </w:p>
    <w:tbl>
      <w:tblPr>
        <w:tblStyle w:val="affffffffffffffffffffffffffffffffffffffffffffffffff"/>
        <w:tblW w:w="996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458"/>
        <w:gridCol w:w="931"/>
        <w:gridCol w:w="2202"/>
        <w:gridCol w:w="1957"/>
        <w:gridCol w:w="1263"/>
        <w:gridCol w:w="1872"/>
        <w:gridCol w:w="1281"/>
      </w:tblGrid>
      <w:tr w:rsidR="00200D72" w14:paraId="6DBFF7A7" w14:textId="77777777">
        <w:trPr>
          <w:tblHeader/>
        </w:trPr>
        <w:tc>
          <w:tcPr>
            <w:tcW w:w="458" w:type="dxa"/>
            <w:shd w:val="clear" w:color="auto" w:fill="F0F0F0"/>
          </w:tcPr>
          <w:p w14:paraId="59D5E128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931" w:type="dxa"/>
            <w:shd w:val="clear" w:color="auto" w:fill="F0F0F0"/>
          </w:tcPr>
          <w:p w14:paraId="7D2B9DFC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Рівень</w:t>
            </w:r>
          </w:p>
        </w:tc>
        <w:tc>
          <w:tcPr>
            <w:tcW w:w="2202" w:type="dxa"/>
            <w:shd w:val="clear" w:color="auto" w:fill="F0F0F0"/>
          </w:tcPr>
          <w:p w14:paraId="0D58C051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1957" w:type="dxa"/>
            <w:shd w:val="clear" w:color="auto" w:fill="F0F0F0"/>
          </w:tcPr>
          <w:p w14:paraId="20D688F8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1263" w:type="dxa"/>
            <w:shd w:val="clear" w:color="auto" w:fill="F0F0F0"/>
          </w:tcPr>
          <w:p w14:paraId="615145A5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872" w:type="dxa"/>
            <w:shd w:val="clear" w:color="auto" w:fill="F0F0F0"/>
          </w:tcPr>
          <w:p w14:paraId="05E9A396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1281" w:type="dxa"/>
            <w:shd w:val="clear" w:color="auto" w:fill="F0F0F0"/>
          </w:tcPr>
          <w:p w14:paraId="6F356065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200D72" w14:paraId="7AF6D8C0" w14:textId="77777777">
        <w:tc>
          <w:tcPr>
            <w:tcW w:w="458" w:type="dxa"/>
          </w:tcPr>
          <w:p w14:paraId="788CB055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931" w:type="dxa"/>
          </w:tcPr>
          <w:p w14:paraId="4855B805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202" w:type="dxa"/>
          </w:tcPr>
          <w:p w14:paraId="1B817D7F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economicOperatorId</w:t>
            </w:r>
          </w:p>
        </w:tc>
        <w:tc>
          <w:tcPr>
            <w:tcW w:w="1957" w:type="dxa"/>
          </w:tcPr>
          <w:p w14:paraId="51B83745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Ідентифікатор ЕО</w:t>
            </w:r>
          </w:p>
        </w:tc>
        <w:tc>
          <w:tcPr>
            <w:tcW w:w="1263" w:type="dxa"/>
          </w:tcPr>
          <w:p w14:paraId="232D2C82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872" w:type="dxa"/>
          </w:tcPr>
          <w:p w14:paraId="171133EC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281" w:type="dxa"/>
          </w:tcPr>
          <w:p w14:paraId="0A019D29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path</w:t>
            </w:r>
          </w:p>
        </w:tc>
      </w:tr>
      <w:tr w:rsidR="00200D72" w14:paraId="3E3D717B" w14:textId="77777777">
        <w:tc>
          <w:tcPr>
            <w:tcW w:w="458" w:type="dxa"/>
          </w:tcPr>
          <w:p w14:paraId="6AE63A0E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931" w:type="dxa"/>
          </w:tcPr>
          <w:p w14:paraId="1D4E121D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202" w:type="dxa"/>
          </w:tcPr>
          <w:p w14:paraId="5719B315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urplusMessageId</w:t>
            </w:r>
          </w:p>
        </w:tc>
        <w:tc>
          <w:tcPr>
            <w:tcW w:w="1957" w:type="dxa"/>
          </w:tcPr>
          <w:p w14:paraId="0FF81096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D ППВН</w:t>
            </w:r>
          </w:p>
        </w:tc>
        <w:tc>
          <w:tcPr>
            <w:tcW w:w="1263" w:type="dxa"/>
          </w:tcPr>
          <w:p w14:paraId="3AA109CF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872" w:type="dxa"/>
          </w:tcPr>
          <w:p w14:paraId="4F021055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281" w:type="dxa"/>
          </w:tcPr>
          <w:p w14:paraId="1D396752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path</w:t>
            </w:r>
          </w:p>
        </w:tc>
      </w:tr>
    </w:tbl>
    <w:p w14:paraId="56375A78" w14:textId="77777777" w:rsidR="00200D72" w:rsidRDefault="00000000">
      <w:pPr>
        <w:pStyle w:val="31"/>
      </w:pPr>
      <w:bookmarkStart w:id="993" w:name="_Toc224909488"/>
      <w:r>
        <w:t>Вихідні параметри</w:t>
      </w:r>
      <w:bookmarkEnd w:id="993"/>
    </w:p>
    <w:tbl>
      <w:tblPr>
        <w:tblStyle w:val="affffffffffffffffffffffffffffffffffffffffffffffffff0"/>
        <w:tblW w:w="8477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458"/>
        <w:gridCol w:w="931"/>
        <w:gridCol w:w="1215"/>
        <w:gridCol w:w="1369"/>
        <w:gridCol w:w="1351"/>
        <w:gridCol w:w="1872"/>
        <w:gridCol w:w="1281"/>
      </w:tblGrid>
      <w:tr w:rsidR="00200D72" w14:paraId="16B1C3AD" w14:textId="77777777">
        <w:trPr>
          <w:tblHeader/>
        </w:trPr>
        <w:tc>
          <w:tcPr>
            <w:tcW w:w="458" w:type="dxa"/>
            <w:shd w:val="clear" w:color="auto" w:fill="F0F0F0"/>
          </w:tcPr>
          <w:p w14:paraId="24967ED1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931" w:type="dxa"/>
            <w:shd w:val="clear" w:color="auto" w:fill="F0F0F0"/>
          </w:tcPr>
          <w:p w14:paraId="3C8BEDDE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Рівень</w:t>
            </w:r>
          </w:p>
        </w:tc>
        <w:tc>
          <w:tcPr>
            <w:tcW w:w="1215" w:type="dxa"/>
            <w:shd w:val="clear" w:color="auto" w:fill="F0F0F0"/>
          </w:tcPr>
          <w:p w14:paraId="5F314499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1369" w:type="dxa"/>
            <w:shd w:val="clear" w:color="auto" w:fill="F0F0F0"/>
          </w:tcPr>
          <w:p w14:paraId="00219174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1351" w:type="dxa"/>
            <w:shd w:val="clear" w:color="auto" w:fill="F0F0F0"/>
          </w:tcPr>
          <w:p w14:paraId="22D5C9E3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872" w:type="dxa"/>
            <w:shd w:val="clear" w:color="auto" w:fill="F0F0F0"/>
          </w:tcPr>
          <w:p w14:paraId="7EAECC86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1281" w:type="dxa"/>
            <w:shd w:val="clear" w:color="auto" w:fill="F0F0F0"/>
          </w:tcPr>
          <w:p w14:paraId="12E92EB6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200D72" w14:paraId="150B04D7" w14:textId="77777777">
        <w:tc>
          <w:tcPr>
            <w:tcW w:w="458" w:type="dxa"/>
          </w:tcPr>
          <w:p w14:paraId="3CAC893B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931" w:type="dxa"/>
          </w:tcPr>
          <w:p w14:paraId="42197DEA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15" w:type="dxa"/>
          </w:tcPr>
          <w:p w14:paraId="67005FE9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hash</w:t>
            </w:r>
          </w:p>
        </w:tc>
        <w:tc>
          <w:tcPr>
            <w:tcW w:w="1369" w:type="dxa"/>
          </w:tcPr>
          <w:p w14:paraId="146C48AF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Хеш</w:t>
            </w:r>
          </w:p>
        </w:tc>
        <w:tc>
          <w:tcPr>
            <w:tcW w:w="1351" w:type="dxa"/>
          </w:tcPr>
          <w:p w14:paraId="192D2FA7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872" w:type="dxa"/>
          </w:tcPr>
          <w:p w14:paraId="7589D77B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281" w:type="dxa"/>
          </w:tcPr>
          <w:p w14:paraId="441C8444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</w:tbl>
    <w:p w14:paraId="62C5614E" w14:textId="77777777" w:rsidR="00200D72" w:rsidRDefault="00000000">
      <w:pPr>
        <w:pStyle w:val="31"/>
      </w:pPr>
      <w:bookmarkStart w:id="994" w:name="_Toc224909489"/>
      <w:r>
        <w:t>Опис помилок</w:t>
      </w:r>
      <w:bookmarkEnd w:id="994"/>
    </w:p>
    <w:tbl>
      <w:tblPr>
        <w:tblStyle w:val="affffffffffffffffffffffffffffffffffffffffffffffffff1"/>
        <w:tblW w:w="5172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458"/>
        <w:gridCol w:w="1943"/>
        <w:gridCol w:w="2771"/>
      </w:tblGrid>
      <w:tr w:rsidR="00200D72" w14:paraId="7A7FA3D3" w14:textId="77777777">
        <w:trPr>
          <w:tblHeader/>
        </w:trPr>
        <w:tc>
          <w:tcPr>
            <w:tcW w:w="458" w:type="dxa"/>
            <w:shd w:val="clear" w:color="auto" w:fill="F0F0F0"/>
          </w:tcPr>
          <w:p w14:paraId="4932C5D3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943" w:type="dxa"/>
            <w:shd w:val="clear" w:color="auto" w:fill="F0F0F0"/>
          </w:tcPr>
          <w:p w14:paraId="3BDC1D59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HTTP Код</w:t>
            </w:r>
          </w:p>
        </w:tc>
        <w:tc>
          <w:tcPr>
            <w:tcW w:w="2771" w:type="dxa"/>
            <w:shd w:val="clear" w:color="auto" w:fill="F0F0F0"/>
          </w:tcPr>
          <w:p w14:paraId="065EB62E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милки</w:t>
            </w:r>
          </w:p>
        </w:tc>
      </w:tr>
      <w:tr w:rsidR="00200D72" w14:paraId="793DA85E" w14:textId="77777777">
        <w:tc>
          <w:tcPr>
            <w:tcW w:w="458" w:type="dxa"/>
          </w:tcPr>
          <w:p w14:paraId="0DBCE0CC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943" w:type="dxa"/>
          </w:tcPr>
          <w:p w14:paraId="2208B16D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01 Unauthorized</w:t>
            </w:r>
          </w:p>
        </w:tc>
        <w:tc>
          <w:tcPr>
            <w:tcW w:w="2771" w:type="dxa"/>
          </w:tcPr>
          <w:p w14:paraId="428B68BB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еавторизований доступ</w:t>
            </w:r>
          </w:p>
        </w:tc>
      </w:tr>
      <w:tr w:rsidR="00200D72" w14:paraId="677E8014" w14:textId="77777777">
        <w:tc>
          <w:tcPr>
            <w:tcW w:w="458" w:type="dxa"/>
          </w:tcPr>
          <w:p w14:paraId="4D712791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943" w:type="dxa"/>
          </w:tcPr>
          <w:p w14:paraId="0907C49D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03 Forbidden</w:t>
            </w:r>
          </w:p>
        </w:tc>
        <w:tc>
          <w:tcPr>
            <w:tcW w:w="2771" w:type="dxa"/>
          </w:tcPr>
          <w:p w14:paraId="0A0E73D6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едостатньо прав</w:t>
            </w:r>
          </w:p>
        </w:tc>
      </w:tr>
      <w:tr w:rsidR="00200D72" w14:paraId="3A49E696" w14:textId="77777777">
        <w:tc>
          <w:tcPr>
            <w:tcW w:w="458" w:type="dxa"/>
          </w:tcPr>
          <w:p w14:paraId="7B0466F7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943" w:type="dxa"/>
          </w:tcPr>
          <w:p w14:paraId="72EEFA8D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04 NotFound</w:t>
            </w:r>
          </w:p>
        </w:tc>
        <w:tc>
          <w:tcPr>
            <w:tcW w:w="2771" w:type="dxa"/>
          </w:tcPr>
          <w:p w14:paraId="550EF7EB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Ресурс не знайдено</w:t>
            </w:r>
          </w:p>
        </w:tc>
      </w:tr>
    </w:tbl>
    <w:p w14:paraId="401FD7C4" w14:textId="77777777" w:rsidR="00200D72" w:rsidRDefault="00000000">
      <w:pPr>
        <w:pStyle w:val="21"/>
      </w:pPr>
      <w:bookmarkStart w:id="995" w:name="_Toc224909490"/>
      <w:r>
        <w:t>9.76 Результат валідації повідомлення про виявлені надлишки (ППВН)</w:t>
      </w:r>
      <w:bookmarkEnd w:id="995"/>
    </w:p>
    <w:p w14:paraId="20A55ACA" w14:textId="77777777" w:rsidR="00200D72" w:rsidRDefault="00000000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GET /v1/economic-operators/{economicOperatorId}/surplus-messages/{surplusMessageId}/validation-result</w:t>
      </w:r>
    </w:p>
    <w:p w14:paraId="0298B008" w14:textId="77777777" w:rsidR="00200D72" w:rsidRDefault="00000000">
      <w:pPr>
        <w:pStyle w:val="31"/>
      </w:pPr>
      <w:bookmarkStart w:id="996" w:name="_Toc224909491"/>
      <w:r>
        <w:lastRenderedPageBreak/>
        <w:t>Вхідні параметри</w:t>
      </w:r>
      <w:bookmarkEnd w:id="996"/>
    </w:p>
    <w:tbl>
      <w:tblPr>
        <w:tblStyle w:val="affffffffffffffffffffffffffffffffffffffffffffffffff2"/>
        <w:tblW w:w="996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458"/>
        <w:gridCol w:w="931"/>
        <w:gridCol w:w="2202"/>
        <w:gridCol w:w="1957"/>
        <w:gridCol w:w="1263"/>
        <w:gridCol w:w="1872"/>
        <w:gridCol w:w="1281"/>
      </w:tblGrid>
      <w:tr w:rsidR="00200D72" w14:paraId="4E60051C" w14:textId="77777777">
        <w:trPr>
          <w:tblHeader/>
        </w:trPr>
        <w:tc>
          <w:tcPr>
            <w:tcW w:w="458" w:type="dxa"/>
            <w:shd w:val="clear" w:color="auto" w:fill="F0F0F0"/>
          </w:tcPr>
          <w:p w14:paraId="36A5E2AC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931" w:type="dxa"/>
            <w:shd w:val="clear" w:color="auto" w:fill="F0F0F0"/>
          </w:tcPr>
          <w:p w14:paraId="14F5AA12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Рівень</w:t>
            </w:r>
          </w:p>
        </w:tc>
        <w:tc>
          <w:tcPr>
            <w:tcW w:w="2202" w:type="dxa"/>
            <w:shd w:val="clear" w:color="auto" w:fill="F0F0F0"/>
          </w:tcPr>
          <w:p w14:paraId="2F8A26E4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1957" w:type="dxa"/>
            <w:shd w:val="clear" w:color="auto" w:fill="F0F0F0"/>
          </w:tcPr>
          <w:p w14:paraId="6202D510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1263" w:type="dxa"/>
            <w:shd w:val="clear" w:color="auto" w:fill="F0F0F0"/>
          </w:tcPr>
          <w:p w14:paraId="21B4B7A8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872" w:type="dxa"/>
            <w:shd w:val="clear" w:color="auto" w:fill="F0F0F0"/>
          </w:tcPr>
          <w:p w14:paraId="2CF670A3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1281" w:type="dxa"/>
            <w:shd w:val="clear" w:color="auto" w:fill="F0F0F0"/>
          </w:tcPr>
          <w:p w14:paraId="054BF76F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200D72" w14:paraId="74D818D1" w14:textId="77777777">
        <w:tc>
          <w:tcPr>
            <w:tcW w:w="458" w:type="dxa"/>
          </w:tcPr>
          <w:p w14:paraId="54B0EE52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931" w:type="dxa"/>
          </w:tcPr>
          <w:p w14:paraId="22B38FE4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202" w:type="dxa"/>
          </w:tcPr>
          <w:p w14:paraId="5DA3D7F9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economicOperatorId</w:t>
            </w:r>
          </w:p>
        </w:tc>
        <w:tc>
          <w:tcPr>
            <w:tcW w:w="1957" w:type="dxa"/>
          </w:tcPr>
          <w:p w14:paraId="71A1437F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Ідентифікатор ЕО</w:t>
            </w:r>
          </w:p>
        </w:tc>
        <w:tc>
          <w:tcPr>
            <w:tcW w:w="1263" w:type="dxa"/>
          </w:tcPr>
          <w:p w14:paraId="52A74962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872" w:type="dxa"/>
          </w:tcPr>
          <w:p w14:paraId="76B72451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281" w:type="dxa"/>
          </w:tcPr>
          <w:p w14:paraId="6AF930F5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path</w:t>
            </w:r>
          </w:p>
        </w:tc>
      </w:tr>
      <w:tr w:rsidR="00200D72" w14:paraId="57F538A6" w14:textId="77777777">
        <w:tc>
          <w:tcPr>
            <w:tcW w:w="458" w:type="dxa"/>
          </w:tcPr>
          <w:p w14:paraId="213D06D5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931" w:type="dxa"/>
          </w:tcPr>
          <w:p w14:paraId="3D3BEB6D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202" w:type="dxa"/>
          </w:tcPr>
          <w:p w14:paraId="3EC38A77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urplusMessageId</w:t>
            </w:r>
          </w:p>
        </w:tc>
        <w:tc>
          <w:tcPr>
            <w:tcW w:w="1957" w:type="dxa"/>
          </w:tcPr>
          <w:p w14:paraId="6EA3D736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D ППВН</w:t>
            </w:r>
          </w:p>
        </w:tc>
        <w:tc>
          <w:tcPr>
            <w:tcW w:w="1263" w:type="dxa"/>
          </w:tcPr>
          <w:p w14:paraId="1E84269C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872" w:type="dxa"/>
          </w:tcPr>
          <w:p w14:paraId="4EC9E90A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281" w:type="dxa"/>
          </w:tcPr>
          <w:p w14:paraId="32FE1194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path</w:t>
            </w:r>
          </w:p>
        </w:tc>
      </w:tr>
    </w:tbl>
    <w:p w14:paraId="758B28FE" w14:textId="77777777" w:rsidR="00200D72" w:rsidRDefault="00000000">
      <w:pPr>
        <w:pStyle w:val="31"/>
      </w:pPr>
      <w:bookmarkStart w:id="997" w:name="_Toc224909492"/>
      <w:r>
        <w:t>Вихідні параметри</w:t>
      </w:r>
      <w:bookmarkEnd w:id="997"/>
    </w:p>
    <w:tbl>
      <w:tblPr>
        <w:tblStyle w:val="affffffffffffffffffffffffffffffffffffffffffffffffff3"/>
        <w:tblW w:w="9282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458"/>
        <w:gridCol w:w="931"/>
        <w:gridCol w:w="1215"/>
        <w:gridCol w:w="2174"/>
        <w:gridCol w:w="1351"/>
        <w:gridCol w:w="1872"/>
        <w:gridCol w:w="1281"/>
      </w:tblGrid>
      <w:tr w:rsidR="00200D72" w14:paraId="4C770876" w14:textId="77777777">
        <w:trPr>
          <w:tblHeader/>
        </w:trPr>
        <w:tc>
          <w:tcPr>
            <w:tcW w:w="458" w:type="dxa"/>
            <w:shd w:val="clear" w:color="auto" w:fill="F0F0F0"/>
          </w:tcPr>
          <w:p w14:paraId="76B09FAA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931" w:type="dxa"/>
            <w:shd w:val="clear" w:color="auto" w:fill="F0F0F0"/>
          </w:tcPr>
          <w:p w14:paraId="70EA45A6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Рівень</w:t>
            </w:r>
          </w:p>
        </w:tc>
        <w:tc>
          <w:tcPr>
            <w:tcW w:w="1215" w:type="dxa"/>
            <w:shd w:val="clear" w:color="auto" w:fill="F0F0F0"/>
          </w:tcPr>
          <w:p w14:paraId="667EEC1C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2174" w:type="dxa"/>
            <w:shd w:val="clear" w:color="auto" w:fill="F0F0F0"/>
          </w:tcPr>
          <w:p w14:paraId="2E34E349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1351" w:type="dxa"/>
            <w:shd w:val="clear" w:color="auto" w:fill="F0F0F0"/>
          </w:tcPr>
          <w:p w14:paraId="3E003DB0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872" w:type="dxa"/>
            <w:shd w:val="clear" w:color="auto" w:fill="F0F0F0"/>
          </w:tcPr>
          <w:p w14:paraId="2A4B5E6F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1281" w:type="dxa"/>
            <w:shd w:val="clear" w:color="auto" w:fill="F0F0F0"/>
          </w:tcPr>
          <w:p w14:paraId="28728578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200D72" w14:paraId="49D7891A" w14:textId="77777777">
        <w:tc>
          <w:tcPr>
            <w:tcW w:w="458" w:type="dxa"/>
          </w:tcPr>
          <w:p w14:paraId="0D8C75BB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931" w:type="dxa"/>
          </w:tcPr>
          <w:p w14:paraId="608D38C2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15" w:type="dxa"/>
          </w:tcPr>
          <w:p w14:paraId="24C762AA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(тіло)</w:t>
            </w:r>
          </w:p>
        </w:tc>
        <w:tc>
          <w:tcPr>
            <w:tcW w:w="2174" w:type="dxa"/>
          </w:tcPr>
          <w:p w14:paraId="1020D4B9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Результат валідації</w:t>
            </w:r>
          </w:p>
        </w:tc>
        <w:tc>
          <w:tcPr>
            <w:tcW w:w="1351" w:type="dxa"/>
          </w:tcPr>
          <w:p w14:paraId="568D8330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object</w:t>
            </w:r>
          </w:p>
        </w:tc>
        <w:tc>
          <w:tcPr>
            <w:tcW w:w="1872" w:type="dxa"/>
          </w:tcPr>
          <w:p w14:paraId="0DEEBB4E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281" w:type="dxa"/>
          </w:tcPr>
          <w:p w14:paraId="1A946446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</w:tbl>
    <w:p w14:paraId="6CB382B5" w14:textId="77777777" w:rsidR="00200D72" w:rsidRDefault="00000000">
      <w:pPr>
        <w:pStyle w:val="31"/>
      </w:pPr>
      <w:bookmarkStart w:id="998" w:name="_Toc224909493"/>
      <w:r>
        <w:t>Опис помилок</w:t>
      </w:r>
      <w:bookmarkEnd w:id="998"/>
    </w:p>
    <w:tbl>
      <w:tblPr>
        <w:tblStyle w:val="affffffffffffffffffffffffffffffffffffffffffffffffff4"/>
        <w:tblW w:w="5172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458"/>
        <w:gridCol w:w="1943"/>
        <w:gridCol w:w="2771"/>
      </w:tblGrid>
      <w:tr w:rsidR="00200D72" w14:paraId="01D16C71" w14:textId="77777777">
        <w:trPr>
          <w:tblHeader/>
        </w:trPr>
        <w:tc>
          <w:tcPr>
            <w:tcW w:w="458" w:type="dxa"/>
            <w:shd w:val="clear" w:color="auto" w:fill="F0F0F0"/>
          </w:tcPr>
          <w:p w14:paraId="3DAA58E8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943" w:type="dxa"/>
            <w:shd w:val="clear" w:color="auto" w:fill="F0F0F0"/>
          </w:tcPr>
          <w:p w14:paraId="4B219F90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HTTP Код</w:t>
            </w:r>
          </w:p>
        </w:tc>
        <w:tc>
          <w:tcPr>
            <w:tcW w:w="2771" w:type="dxa"/>
            <w:shd w:val="clear" w:color="auto" w:fill="F0F0F0"/>
          </w:tcPr>
          <w:p w14:paraId="63F324A3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милки</w:t>
            </w:r>
          </w:p>
        </w:tc>
      </w:tr>
      <w:tr w:rsidR="00200D72" w14:paraId="15D7ED1C" w14:textId="77777777">
        <w:tc>
          <w:tcPr>
            <w:tcW w:w="458" w:type="dxa"/>
          </w:tcPr>
          <w:p w14:paraId="5A39DBC1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943" w:type="dxa"/>
          </w:tcPr>
          <w:p w14:paraId="78B05780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01 Unauthorized</w:t>
            </w:r>
          </w:p>
        </w:tc>
        <w:tc>
          <w:tcPr>
            <w:tcW w:w="2771" w:type="dxa"/>
          </w:tcPr>
          <w:p w14:paraId="2019B8EC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еавторизований доступ</w:t>
            </w:r>
          </w:p>
        </w:tc>
      </w:tr>
      <w:tr w:rsidR="00200D72" w14:paraId="7EDA2CF8" w14:textId="77777777">
        <w:tc>
          <w:tcPr>
            <w:tcW w:w="458" w:type="dxa"/>
          </w:tcPr>
          <w:p w14:paraId="17B00791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943" w:type="dxa"/>
          </w:tcPr>
          <w:p w14:paraId="571F0896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03 Forbidden</w:t>
            </w:r>
          </w:p>
        </w:tc>
        <w:tc>
          <w:tcPr>
            <w:tcW w:w="2771" w:type="dxa"/>
          </w:tcPr>
          <w:p w14:paraId="5C994432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едостатньо прав</w:t>
            </w:r>
          </w:p>
        </w:tc>
      </w:tr>
      <w:tr w:rsidR="00200D72" w14:paraId="44CB80CE" w14:textId="77777777">
        <w:tc>
          <w:tcPr>
            <w:tcW w:w="458" w:type="dxa"/>
          </w:tcPr>
          <w:p w14:paraId="12FC1B23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943" w:type="dxa"/>
          </w:tcPr>
          <w:p w14:paraId="6CA9B6B3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04 NotFound</w:t>
            </w:r>
          </w:p>
        </w:tc>
        <w:tc>
          <w:tcPr>
            <w:tcW w:w="2771" w:type="dxa"/>
          </w:tcPr>
          <w:p w14:paraId="45D2D894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Ресурс не знайдено</w:t>
            </w:r>
          </w:p>
        </w:tc>
      </w:tr>
    </w:tbl>
    <w:p w14:paraId="4E192CE9" w14:textId="77777777" w:rsidR="00200D72" w:rsidRDefault="00000000">
      <w:pPr>
        <w:pStyle w:val="21"/>
      </w:pPr>
      <w:bookmarkStart w:id="999" w:name="_Toc224909494"/>
      <w:r>
        <w:t>9.77 Квитанція №1 для повідомлення про виявлені надлишки (ППВН)</w:t>
      </w:r>
      <w:bookmarkEnd w:id="999"/>
    </w:p>
    <w:p w14:paraId="36DCCAD3" w14:textId="77777777" w:rsidR="00200D72" w:rsidRDefault="00000000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GET /v1/economic-operators/{economicOperatorId}/surplus-messages/{surplusMessageId}/first-receipt</w:t>
      </w:r>
    </w:p>
    <w:p w14:paraId="4F5DD4DF" w14:textId="77777777" w:rsidR="00200D72" w:rsidRDefault="00000000">
      <w:pPr>
        <w:pStyle w:val="31"/>
      </w:pPr>
      <w:bookmarkStart w:id="1000" w:name="_Toc224909495"/>
      <w:r>
        <w:t>Вхідні параметри</w:t>
      </w:r>
      <w:bookmarkEnd w:id="1000"/>
    </w:p>
    <w:tbl>
      <w:tblPr>
        <w:tblStyle w:val="affffffffffffffffffffffffffffffffffffffffffffffffff5"/>
        <w:tblW w:w="996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458"/>
        <w:gridCol w:w="931"/>
        <w:gridCol w:w="2202"/>
        <w:gridCol w:w="2164"/>
        <w:gridCol w:w="1056"/>
        <w:gridCol w:w="1872"/>
        <w:gridCol w:w="1281"/>
      </w:tblGrid>
      <w:tr w:rsidR="00200D72" w14:paraId="1D022AD5" w14:textId="77777777">
        <w:trPr>
          <w:tblHeader/>
        </w:trPr>
        <w:tc>
          <w:tcPr>
            <w:tcW w:w="458" w:type="dxa"/>
            <w:shd w:val="clear" w:color="auto" w:fill="F0F0F0"/>
          </w:tcPr>
          <w:p w14:paraId="5DBC4F25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931" w:type="dxa"/>
            <w:shd w:val="clear" w:color="auto" w:fill="F0F0F0"/>
          </w:tcPr>
          <w:p w14:paraId="1C351A02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Рівень</w:t>
            </w:r>
          </w:p>
        </w:tc>
        <w:tc>
          <w:tcPr>
            <w:tcW w:w="2202" w:type="dxa"/>
            <w:shd w:val="clear" w:color="auto" w:fill="F0F0F0"/>
          </w:tcPr>
          <w:p w14:paraId="3C3370DB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2164" w:type="dxa"/>
            <w:shd w:val="clear" w:color="auto" w:fill="F0F0F0"/>
          </w:tcPr>
          <w:p w14:paraId="1C7D48E5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1056" w:type="dxa"/>
            <w:shd w:val="clear" w:color="auto" w:fill="F0F0F0"/>
          </w:tcPr>
          <w:p w14:paraId="0D6229AC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872" w:type="dxa"/>
            <w:shd w:val="clear" w:color="auto" w:fill="F0F0F0"/>
          </w:tcPr>
          <w:p w14:paraId="09E572F8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1281" w:type="dxa"/>
            <w:shd w:val="clear" w:color="auto" w:fill="F0F0F0"/>
          </w:tcPr>
          <w:p w14:paraId="42785282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200D72" w14:paraId="5AE37A68" w14:textId="77777777">
        <w:tc>
          <w:tcPr>
            <w:tcW w:w="458" w:type="dxa"/>
          </w:tcPr>
          <w:p w14:paraId="7731EC8A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931" w:type="dxa"/>
          </w:tcPr>
          <w:p w14:paraId="514C6F0E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202" w:type="dxa"/>
          </w:tcPr>
          <w:p w14:paraId="7C4D4EEA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economicOperatorId</w:t>
            </w:r>
          </w:p>
        </w:tc>
        <w:tc>
          <w:tcPr>
            <w:tcW w:w="2164" w:type="dxa"/>
          </w:tcPr>
          <w:p w14:paraId="3CD95740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Ідентифікатор ЕО</w:t>
            </w:r>
          </w:p>
        </w:tc>
        <w:tc>
          <w:tcPr>
            <w:tcW w:w="1056" w:type="dxa"/>
          </w:tcPr>
          <w:p w14:paraId="78F50FFB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872" w:type="dxa"/>
          </w:tcPr>
          <w:p w14:paraId="6C73194D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281" w:type="dxa"/>
          </w:tcPr>
          <w:p w14:paraId="169E8866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path</w:t>
            </w:r>
          </w:p>
        </w:tc>
      </w:tr>
      <w:tr w:rsidR="00200D72" w14:paraId="05AD8E94" w14:textId="77777777">
        <w:tc>
          <w:tcPr>
            <w:tcW w:w="458" w:type="dxa"/>
          </w:tcPr>
          <w:p w14:paraId="63DBE150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931" w:type="dxa"/>
          </w:tcPr>
          <w:p w14:paraId="055FABBC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202" w:type="dxa"/>
          </w:tcPr>
          <w:p w14:paraId="424BED77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urplusMessageId</w:t>
            </w:r>
          </w:p>
        </w:tc>
        <w:tc>
          <w:tcPr>
            <w:tcW w:w="2164" w:type="dxa"/>
          </w:tcPr>
          <w:p w14:paraId="75E1C179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D ППВН</w:t>
            </w:r>
          </w:p>
        </w:tc>
        <w:tc>
          <w:tcPr>
            <w:tcW w:w="1056" w:type="dxa"/>
          </w:tcPr>
          <w:p w14:paraId="70C83797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872" w:type="dxa"/>
          </w:tcPr>
          <w:p w14:paraId="4C0986C7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281" w:type="dxa"/>
          </w:tcPr>
          <w:p w14:paraId="248461ED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path</w:t>
            </w:r>
          </w:p>
        </w:tc>
      </w:tr>
      <w:tr w:rsidR="00200D72" w14:paraId="348398B9" w14:textId="77777777">
        <w:tc>
          <w:tcPr>
            <w:tcW w:w="458" w:type="dxa"/>
          </w:tcPr>
          <w:p w14:paraId="6E437032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931" w:type="dxa"/>
          </w:tcPr>
          <w:p w14:paraId="2C34235A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202" w:type="dxa"/>
          </w:tcPr>
          <w:p w14:paraId="673D10D4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fileFormat</w:t>
            </w:r>
          </w:p>
        </w:tc>
        <w:tc>
          <w:tcPr>
            <w:tcW w:w="2164" w:type="dxa"/>
          </w:tcPr>
          <w:p w14:paraId="2CBB8CC1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Формат файлу (PDF, XML)</w:t>
            </w:r>
          </w:p>
        </w:tc>
        <w:tc>
          <w:tcPr>
            <w:tcW w:w="1056" w:type="dxa"/>
          </w:tcPr>
          <w:p w14:paraId="321385A1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enum</w:t>
            </w:r>
          </w:p>
        </w:tc>
        <w:tc>
          <w:tcPr>
            <w:tcW w:w="1872" w:type="dxa"/>
          </w:tcPr>
          <w:p w14:paraId="31FA5033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281" w:type="dxa"/>
          </w:tcPr>
          <w:p w14:paraId="6AE37EC7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query</w:t>
            </w:r>
          </w:p>
        </w:tc>
      </w:tr>
    </w:tbl>
    <w:p w14:paraId="3786B192" w14:textId="77777777" w:rsidR="00200D72" w:rsidRDefault="00000000">
      <w:pPr>
        <w:pStyle w:val="31"/>
      </w:pPr>
      <w:bookmarkStart w:id="1001" w:name="_Toc224909496"/>
      <w:r>
        <w:lastRenderedPageBreak/>
        <w:t>Вихідні параметри</w:t>
      </w:r>
      <w:bookmarkEnd w:id="1001"/>
    </w:p>
    <w:tbl>
      <w:tblPr>
        <w:tblStyle w:val="affffffffffffffffffffffffffffffffffffffffffffffffff6"/>
        <w:tblW w:w="8477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458"/>
        <w:gridCol w:w="931"/>
        <w:gridCol w:w="1215"/>
        <w:gridCol w:w="1369"/>
        <w:gridCol w:w="1351"/>
        <w:gridCol w:w="1872"/>
        <w:gridCol w:w="1281"/>
      </w:tblGrid>
      <w:tr w:rsidR="00200D72" w14:paraId="217A377E" w14:textId="77777777">
        <w:trPr>
          <w:tblHeader/>
        </w:trPr>
        <w:tc>
          <w:tcPr>
            <w:tcW w:w="458" w:type="dxa"/>
            <w:shd w:val="clear" w:color="auto" w:fill="F0F0F0"/>
          </w:tcPr>
          <w:p w14:paraId="45570901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931" w:type="dxa"/>
            <w:shd w:val="clear" w:color="auto" w:fill="F0F0F0"/>
          </w:tcPr>
          <w:p w14:paraId="37013279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Рівень</w:t>
            </w:r>
          </w:p>
        </w:tc>
        <w:tc>
          <w:tcPr>
            <w:tcW w:w="1215" w:type="dxa"/>
            <w:shd w:val="clear" w:color="auto" w:fill="F0F0F0"/>
          </w:tcPr>
          <w:p w14:paraId="43FA0DE5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1369" w:type="dxa"/>
            <w:shd w:val="clear" w:color="auto" w:fill="F0F0F0"/>
          </w:tcPr>
          <w:p w14:paraId="6AF3DE09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1351" w:type="dxa"/>
            <w:shd w:val="clear" w:color="auto" w:fill="F0F0F0"/>
          </w:tcPr>
          <w:p w14:paraId="2899E2ED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872" w:type="dxa"/>
            <w:shd w:val="clear" w:color="auto" w:fill="F0F0F0"/>
          </w:tcPr>
          <w:p w14:paraId="32A3680E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1281" w:type="dxa"/>
            <w:shd w:val="clear" w:color="auto" w:fill="F0F0F0"/>
          </w:tcPr>
          <w:p w14:paraId="41DB9F47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200D72" w14:paraId="1C8296F9" w14:textId="77777777">
        <w:tc>
          <w:tcPr>
            <w:tcW w:w="458" w:type="dxa"/>
          </w:tcPr>
          <w:p w14:paraId="68AFA84D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931" w:type="dxa"/>
          </w:tcPr>
          <w:p w14:paraId="35D86F69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—</w:t>
            </w:r>
          </w:p>
        </w:tc>
        <w:tc>
          <w:tcPr>
            <w:tcW w:w="1215" w:type="dxa"/>
          </w:tcPr>
          <w:p w14:paraId="4B36D607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(тіло)</w:t>
            </w:r>
          </w:p>
        </w:tc>
        <w:tc>
          <w:tcPr>
            <w:tcW w:w="1369" w:type="dxa"/>
          </w:tcPr>
          <w:p w14:paraId="11BD9DF1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Файл</w:t>
            </w:r>
          </w:p>
        </w:tc>
        <w:tc>
          <w:tcPr>
            <w:tcW w:w="1351" w:type="dxa"/>
          </w:tcPr>
          <w:p w14:paraId="3260E066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file</w:t>
            </w:r>
          </w:p>
        </w:tc>
        <w:tc>
          <w:tcPr>
            <w:tcW w:w="1872" w:type="dxa"/>
          </w:tcPr>
          <w:p w14:paraId="498D6539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281" w:type="dxa"/>
          </w:tcPr>
          <w:p w14:paraId="50711013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</w:tbl>
    <w:p w14:paraId="58E6A1C7" w14:textId="77777777" w:rsidR="00200D72" w:rsidRDefault="00000000">
      <w:pPr>
        <w:pStyle w:val="31"/>
      </w:pPr>
      <w:bookmarkStart w:id="1002" w:name="_Toc224909497"/>
      <w:r>
        <w:t>Опис помилок</w:t>
      </w:r>
      <w:bookmarkEnd w:id="1002"/>
    </w:p>
    <w:tbl>
      <w:tblPr>
        <w:tblStyle w:val="affffffffffffffffffffffffffffffffffffffffffffffffff7"/>
        <w:tblW w:w="5172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458"/>
        <w:gridCol w:w="1943"/>
        <w:gridCol w:w="2771"/>
      </w:tblGrid>
      <w:tr w:rsidR="00200D72" w14:paraId="113117B8" w14:textId="77777777">
        <w:trPr>
          <w:tblHeader/>
        </w:trPr>
        <w:tc>
          <w:tcPr>
            <w:tcW w:w="458" w:type="dxa"/>
            <w:shd w:val="clear" w:color="auto" w:fill="F0F0F0"/>
          </w:tcPr>
          <w:p w14:paraId="22D92889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943" w:type="dxa"/>
            <w:shd w:val="clear" w:color="auto" w:fill="F0F0F0"/>
          </w:tcPr>
          <w:p w14:paraId="7FF4D00E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HTTP Код</w:t>
            </w:r>
          </w:p>
        </w:tc>
        <w:tc>
          <w:tcPr>
            <w:tcW w:w="2771" w:type="dxa"/>
            <w:shd w:val="clear" w:color="auto" w:fill="F0F0F0"/>
          </w:tcPr>
          <w:p w14:paraId="6DDEA371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милки</w:t>
            </w:r>
          </w:p>
        </w:tc>
      </w:tr>
      <w:tr w:rsidR="00200D72" w14:paraId="6DE1CB61" w14:textId="77777777">
        <w:tc>
          <w:tcPr>
            <w:tcW w:w="458" w:type="dxa"/>
          </w:tcPr>
          <w:p w14:paraId="2367B674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943" w:type="dxa"/>
          </w:tcPr>
          <w:p w14:paraId="5CCF33FD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01 Unauthorized</w:t>
            </w:r>
          </w:p>
        </w:tc>
        <w:tc>
          <w:tcPr>
            <w:tcW w:w="2771" w:type="dxa"/>
          </w:tcPr>
          <w:p w14:paraId="140A656D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еавторизований доступ</w:t>
            </w:r>
          </w:p>
        </w:tc>
      </w:tr>
      <w:tr w:rsidR="00200D72" w14:paraId="24C39D57" w14:textId="77777777">
        <w:tc>
          <w:tcPr>
            <w:tcW w:w="458" w:type="dxa"/>
          </w:tcPr>
          <w:p w14:paraId="0A443EB4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943" w:type="dxa"/>
          </w:tcPr>
          <w:p w14:paraId="7726399B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03 Forbidden</w:t>
            </w:r>
          </w:p>
        </w:tc>
        <w:tc>
          <w:tcPr>
            <w:tcW w:w="2771" w:type="dxa"/>
          </w:tcPr>
          <w:p w14:paraId="107CF4AF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едостатньо прав</w:t>
            </w:r>
          </w:p>
        </w:tc>
      </w:tr>
      <w:tr w:rsidR="00200D72" w14:paraId="7286CDB2" w14:textId="77777777">
        <w:tc>
          <w:tcPr>
            <w:tcW w:w="458" w:type="dxa"/>
          </w:tcPr>
          <w:p w14:paraId="7F77DC2E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943" w:type="dxa"/>
          </w:tcPr>
          <w:p w14:paraId="3446DF27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04 NotFound</w:t>
            </w:r>
          </w:p>
        </w:tc>
        <w:tc>
          <w:tcPr>
            <w:tcW w:w="2771" w:type="dxa"/>
          </w:tcPr>
          <w:p w14:paraId="1DEB9A2F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Ресурс не знайдено</w:t>
            </w:r>
          </w:p>
        </w:tc>
      </w:tr>
    </w:tbl>
    <w:p w14:paraId="388E1096" w14:textId="77777777" w:rsidR="00200D72" w:rsidRDefault="00000000">
      <w:pPr>
        <w:pStyle w:val="21"/>
      </w:pPr>
      <w:bookmarkStart w:id="1003" w:name="_Toc224909498"/>
      <w:r>
        <w:t>9.78 Квитанція №2 для повідомлення про виявлені надлишки (ППВН)</w:t>
      </w:r>
      <w:bookmarkEnd w:id="1003"/>
    </w:p>
    <w:p w14:paraId="3D1F2C20" w14:textId="77777777" w:rsidR="00200D72" w:rsidRDefault="00000000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GET /v1/economic-operators/{economicOperatorId}/surplus-messages/{surplusMessageId}/second-receipt</w:t>
      </w:r>
    </w:p>
    <w:p w14:paraId="6FEC9519" w14:textId="77777777" w:rsidR="00200D72" w:rsidRDefault="00000000">
      <w:pPr>
        <w:pStyle w:val="31"/>
      </w:pPr>
      <w:bookmarkStart w:id="1004" w:name="_Toc224909499"/>
      <w:r>
        <w:t>Вхідні параметри</w:t>
      </w:r>
      <w:bookmarkEnd w:id="1004"/>
    </w:p>
    <w:tbl>
      <w:tblPr>
        <w:tblStyle w:val="affffffffffffffffffffffffffffffffffffffffffffffffff8"/>
        <w:tblW w:w="996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458"/>
        <w:gridCol w:w="931"/>
        <w:gridCol w:w="2202"/>
        <w:gridCol w:w="2164"/>
        <w:gridCol w:w="1056"/>
        <w:gridCol w:w="1872"/>
        <w:gridCol w:w="1281"/>
      </w:tblGrid>
      <w:tr w:rsidR="00200D72" w14:paraId="3E3F15DF" w14:textId="77777777">
        <w:trPr>
          <w:tblHeader/>
        </w:trPr>
        <w:tc>
          <w:tcPr>
            <w:tcW w:w="458" w:type="dxa"/>
            <w:shd w:val="clear" w:color="auto" w:fill="F0F0F0"/>
          </w:tcPr>
          <w:p w14:paraId="6220D93D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931" w:type="dxa"/>
            <w:shd w:val="clear" w:color="auto" w:fill="F0F0F0"/>
          </w:tcPr>
          <w:p w14:paraId="213AEE6D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Рівень</w:t>
            </w:r>
          </w:p>
        </w:tc>
        <w:tc>
          <w:tcPr>
            <w:tcW w:w="2202" w:type="dxa"/>
            <w:shd w:val="clear" w:color="auto" w:fill="F0F0F0"/>
          </w:tcPr>
          <w:p w14:paraId="6CD98956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2164" w:type="dxa"/>
            <w:shd w:val="clear" w:color="auto" w:fill="F0F0F0"/>
          </w:tcPr>
          <w:p w14:paraId="70769BDB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1056" w:type="dxa"/>
            <w:shd w:val="clear" w:color="auto" w:fill="F0F0F0"/>
          </w:tcPr>
          <w:p w14:paraId="114604E4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872" w:type="dxa"/>
            <w:shd w:val="clear" w:color="auto" w:fill="F0F0F0"/>
          </w:tcPr>
          <w:p w14:paraId="46365AB2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1281" w:type="dxa"/>
            <w:shd w:val="clear" w:color="auto" w:fill="F0F0F0"/>
          </w:tcPr>
          <w:p w14:paraId="2E423D86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200D72" w14:paraId="69A08A2F" w14:textId="77777777">
        <w:tc>
          <w:tcPr>
            <w:tcW w:w="458" w:type="dxa"/>
          </w:tcPr>
          <w:p w14:paraId="1536DDD6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931" w:type="dxa"/>
          </w:tcPr>
          <w:p w14:paraId="74E91BB4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202" w:type="dxa"/>
          </w:tcPr>
          <w:p w14:paraId="2DD8B4BD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economicOperatorId</w:t>
            </w:r>
          </w:p>
        </w:tc>
        <w:tc>
          <w:tcPr>
            <w:tcW w:w="2164" w:type="dxa"/>
          </w:tcPr>
          <w:p w14:paraId="6D9A834F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Ідентифікатор ЕО</w:t>
            </w:r>
          </w:p>
        </w:tc>
        <w:tc>
          <w:tcPr>
            <w:tcW w:w="1056" w:type="dxa"/>
          </w:tcPr>
          <w:p w14:paraId="5BAC66EF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872" w:type="dxa"/>
          </w:tcPr>
          <w:p w14:paraId="7FF5B4C3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281" w:type="dxa"/>
          </w:tcPr>
          <w:p w14:paraId="1024AA28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path</w:t>
            </w:r>
          </w:p>
        </w:tc>
      </w:tr>
      <w:tr w:rsidR="00200D72" w14:paraId="7BF11DD6" w14:textId="77777777">
        <w:tc>
          <w:tcPr>
            <w:tcW w:w="458" w:type="dxa"/>
          </w:tcPr>
          <w:p w14:paraId="4EE21C1E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931" w:type="dxa"/>
          </w:tcPr>
          <w:p w14:paraId="535D8C14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202" w:type="dxa"/>
          </w:tcPr>
          <w:p w14:paraId="46D3CBA8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urplusMessageId</w:t>
            </w:r>
          </w:p>
        </w:tc>
        <w:tc>
          <w:tcPr>
            <w:tcW w:w="2164" w:type="dxa"/>
          </w:tcPr>
          <w:p w14:paraId="4638D78E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D ППВН</w:t>
            </w:r>
          </w:p>
        </w:tc>
        <w:tc>
          <w:tcPr>
            <w:tcW w:w="1056" w:type="dxa"/>
          </w:tcPr>
          <w:p w14:paraId="0DB22F2B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872" w:type="dxa"/>
          </w:tcPr>
          <w:p w14:paraId="07C82A2A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281" w:type="dxa"/>
          </w:tcPr>
          <w:p w14:paraId="250640CF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path</w:t>
            </w:r>
          </w:p>
        </w:tc>
      </w:tr>
      <w:tr w:rsidR="00200D72" w14:paraId="12B3C092" w14:textId="77777777">
        <w:tc>
          <w:tcPr>
            <w:tcW w:w="458" w:type="dxa"/>
          </w:tcPr>
          <w:p w14:paraId="6C12965F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931" w:type="dxa"/>
          </w:tcPr>
          <w:p w14:paraId="201FAFA0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202" w:type="dxa"/>
          </w:tcPr>
          <w:p w14:paraId="7AA1635D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fileFormat</w:t>
            </w:r>
          </w:p>
        </w:tc>
        <w:tc>
          <w:tcPr>
            <w:tcW w:w="2164" w:type="dxa"/>
          </w:tcPr>
          <w:p w14:paraId="1C6DE99D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Формат файлу (PDF, XML)</w:t>
            </w:r>
          </w:p>
        </w:tc>
        <w:tc>
          <w:tcPr>
            <w:tcW w:w="1056" w:type="dxa"/>
          </w:tcPr>
          <w:p w14:paraId="3FA7E535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enum</w:t>
            </w:r>
          </w:p>
        </w:tc>
        <w:tc>
          <w:tcPr>
            <w:tcW w:w="1872" w:type="dxa"/>
          </w:tcPr>
          <w:p w14:paraId="2710EC6F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281" w:type="dxa"/>
          </w:tcPr>
          <w:p w14:paraId="4F4B316B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query</w:t>
            </w:r>
          </w:p>
        </w:tc>
      </w:tr>
    </w:tbl>
    <w:p w14:paraId="14EF6DB2" w14:textId="77777777" w:rsidR="00200D72" w:rsidRDefault="00000000">
      <w:pPr>
        <w:pStyle w:val="31"/>
      </w:pPr>
      <w:bookmarkStart w:id="1005" w:name="_Toc224909500"/>
      <w:r>
        <w:t>Вихідні параметри</w:t>
      </w:r>
      <w:bookmarkEnd w:id="1005"/>
    </w:p>
    <w:tbl>
      <w:tblPr>
        <w:tblStyle w:val="affffffffffffffffffffffffffffffffffffffffffffffffff9"/>
        <w:tblW w:w="8477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458"/>
        <w:gridCol w:w="931"/>
        <w:gridCol w:w="1215"/>
        <w:gridCol w:w="1369"/>
        <w:gridCol w:w="1351"/>
        <w:gridCol w:w="1872"/>
        <w:gridCol w:w="1281"/>
      </w:tblGrid>
      <w:tr w:rsidR="00200D72" w14:paraId="5FB2C761" w14:textId="77777777">
        <w:trPr>
          <w:tblHeader/>
        </w:trPr>
        <w:tc>
          <w:tcPr>
            <w:tcW w:w="458" w:type="dxa"/>
            <w:shd w:val="clear" w:color="auto" w:fill="F0F0F0"/>
          </w:tcPr>
          <w:p w14:paraId="404FF22C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931" w:type="dxa"/>
            <w:shd w:val="clear" w:color="auto" w:fill="F0F0F0"/>
          </w:tcPr>
          <w:p w14:paraId="560A57C7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Рівень</w:t>
            </w:r>
          </w:p>
        </w:tc>
        <w:tc>
          <w:tcPr>
            <w:tcW w:w="1215" w:type="dxa"/>
            <w:shd w:val="clear" w:color="auto" w:fill="F0F0F0"/>
          </w:tcPr>
          <w:p w14:paraId="65D6464E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1369" w:type="dxa"/>
            <w:shd w:val="clear" w:color="auto" w:fill="F0F0F0"/>
          </w:tcPr>
          <w:p w14:paraId="68541672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1351" w:type="dxa"/>
            <w:shd w:val="clear" w:color="auto" w:fill="F0F0F0"/>
          </w:tcPr>
          <w:p w14:paraId="7CEDF3C5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872" w:type="dxa"/>
            <w:shd w:val="clear" w:color="auto" w:fill="F0F0F0"/>
          </w:tcPr>
          <w:p w14:paraId="4FADBD08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1281" w:type="dxa"/>
            <w:shd w:val="clear" w:color="auto" w:fill="F0F0F0"/>
          </w:tcPr>
          <w:p w14:paraId="5739CE78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200D72" w14:paraId="68000FD2" w14:textId="77777777">
        <w:tc>
          <w:tcPr>
            <w:tcW w:w="458" w:type="dxa"/>
          </w:tcPr>
          <w:p w14:paraId="6897C2C1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931" w:type="dxa"/>
          </w:tcPr>
          <w:p w14:paraId="2117633F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—</w:t>
            </w:r>
          </w:p>
        </w:tc>
        <w:tc>
          <w:tcPr>
            <w:tcW w:w="1215" w:type="dxa"/>
          </w:tcPr>
          <w:p w14:paraId="19472867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(тіло)</w:t>
            </w:r>
          </w:p>
        </w:tc>
        <w:tc>
          <w:tcPr>
            <w:tcW w:w="1369" w:type="dxa"/>
          </w:tcPr>
          <w:p w14:paraId="59E5B9F4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Файл</w:t>
            </w:r>
          </w:p>
        </w:tc>
        <w:tc>
          <w:tcPr>
            <w:tcW w:w="1351" w:type="dxa"/>
          </w:tcPr>
          <w:p w14:paraId="5D1BAADE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file</w:t>
            </w:r>
          </w:p>
        </w:tc>
        <w:tc>
          <w:tcPr>
            <w:tcW w:w="1872" w:type="dxa"/>
          </w:tcPr>
          <w:p w14:paraId="0976EFB4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281" w:type="dxa"/>
          </w:tcPr>
          <w:p w14:paraId="32D672D4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</w:tbl>
    <w:p w14:paraId="656BDF33" w14:textId="77777777" w:rsidR="00200D72" w:rsidRDefault="00000000">
      <w:pPr>
        <w:pStyle w:val="31"/>
      </w:pPr>
      <w:bookmarkStart w:id="1006" w:name="_Toc224909501"/>
      <w:r>
        <w:t>Опис помилок</w:t>
      </w:r>
      <w:bookmarkEnd w:id="1006"/>
    </w:p>
    <w:tbl>
      <w:tblPr>
        <w:tblStyle w:val="affffffffffffffffffffffffffffffffffffffffffffffffffa"/>
        <w:tblW w:w="5172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458"/>
        <w:gridCol w:w="1943"/>
        <w:gridCol w:w="2771"/>
      </w:tblGrid>
      <w:tr w:rsidR="00200D72" w14:paraId="18E829EC" w14:textId="77777777">
        <w:trPr>
          <w:tblHeader/>
        </w:trPr>
        <w:tc>
          <w:tcPr>
            <w:tcW w:w="458" w:type="dxa"/>
            <w:shd w:val="clear" w:color="auto" w:fill="F0F0F0"/>
          </w:tcPr>
          <w:p w14:paraId="765EA7A7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943" w:type="dxa"/>
            <w:shd w:val="clear" w:color="auto" w:fill="F0F0F0"/>
          </w:tcPr>
          <w:p w14:paraId="2852A2BD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HTTP Код</w:t>
            </w:r>
          </w:p>
        </w:tc>
        <w:tc>
          <w:tcPr>
            <w:tcW w:w="2771" w:type="dxa"/>
            <w:shd w:val="clear" w:color="auto" w:fill="F0F0F0"/>
          </w:tcPr>
          <w:p w14:paraId="0539E3E3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милки</w:t>
            </w:r>
          </w:p>
        </w:tc>
      </w:tr>
      <w:tr w:rsidR="00200D72" w14:paraId="134D3ABB" w14:textId="77777777">
        <w:tc>
          <w:tcPr>
            <w:tcW w:w="458" w:type="dxa"/>
          </w:tcPr>
          <w:p w14:paraId="1D9D0DE4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943" w:type="dxa"/>
          </w:tcPr>
          <w:p w14:paraId="2D2A9E6C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01 Unauthorized</w:t>
            </w:r>
          </w:p>
        </w:tc>
        <w:tc>
          <w:tcPr>
            <w:tcW w:w="2771" w:type="dxa"/>
          </w:tcPr>
          <w:p w14:paraId="570C70B9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еавторизований доступ</w:t>
            </w:r>
          </w:p>
        </w:tc>
      </w:tr>
      <w:tr w:rsidR="00200D72" w14:paraId="20247D9D" w14:textId="77777777">
        <w:tc>
          <w:tcPr>
            <w:tcW w:w="458" w:type="dxa"/>
          </w:tcPr>
          <w:p w14:paraId="14D2E364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943" w:type="dxa"/>
          </w:tcPr>
          <w:p w14:paraId="796A236E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03 Forbidden</w:t>
            </w:r>
          </w:p>
        </w:tc>
        <w:tc>
          <w:tcPr>
            <w:tcW w:w="2771" w:type="dxa"/>
          </w:tcPr>
          <w:p w14:paraId="77DE2453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едостатньо прав</w:t>
            </w:r>
          </w:p>
        </w:tc>
      </w:tr>
      <w:tr w:rsidR="00200D72" w14:paraId="7F0592FB" w14:textId="77777777">
        <w:tc>
          <w:tcPr>
            <w:tcW w:w="458" w:type="dxa"/>
          </w:tcPr>
          <w:p w14:paraId="32F3B472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943" w:type="dxa"/>
          </w:tcPr>
          <w:p w14:paraId="4A5E4D09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04 NotFound</w:t>
            </w:r>
          </w:p>
        </w:tc>
        <w:tc>
          <w:tcPr>
            <w:tcW w:w="2771" w:type="dxa"/>
          </w:tcPr>
          <w:p w14:paraId="1EBE2106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Ресурс не знайдено</w:t>
            </w:r>
          </w:p>
        </w:tc>
      </w:tr>
    </w:tbl>
    <w:p w14:paraId="13E4A30B" w14:textId="77777777" w:rsidR="00200D72" w:rsidRDefault="00000000">
      <w:pPr>
        <w:pStyle w:val="21"/>
      </w:pPr>
      <w:bookmarkStart w:id="1007" w:name="_Toc224909502"/>
      <w:r>
        <w:lastRenderedPageBreak/>
        <w:t>9.79 Анулювання повідомлення про виявлені надлишки (ППВН)</w:t>
      </w:r>
      <w:bookmarkEnd w:id="1007"/>
    </w:p>
    <w:p w14:paraId="454F9A36" w14:textId="77777777" w:rsidR="00200D72" w:rsidRDefault="00000000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PUT /v1/economic-operators/{economicOperatorId}/surplus-messages/{surplusMessageId}/annul</w:t>
      </w:r>
    </w:p>
    <w:p w14:paraId="19DBF2D2" w14:textId="77777777" w:rsidR="00200D72" w:rsidRDefault="00000000">
      <w:pPr>
        <w:pStyle w:val="31"/>
      </w:pPr>
      <w:bookmarkStart w:id="1008" w:name="_Toc224909503"/>
      <w:r>
        <w:t>Вхідні параметри</w:t>
      </w:r>
      <w:bookmarkEnd w:id="1008"/>
    </w:p>
    <w:tbl>
      <w:tblPr>
        <w:tblStyle w:val="affffffffffffffffffffffffffffffffffffffffffffffffffb"/>
        <w:tblW w:w="996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458"/>
        <w:gridCol w:w="931"/>
        <w:gridCol w:w="2202"/>
        <w:gridCol w:w="1957"/>
        <w:gridCol w:w="1263"/>
        <w:gridCol w:w="1872"/>
        <w:gridCol w:w="1281"/>
      </w:tblGrid>
      <w:tr w:rsidR="00200D72" w14:paraId="7A508D8F" w14:textId="77777777">
        <w:trPr>
          <w:tblHeader/>
        </w:trPr>
        <w:tc>
          <w:tcPr>
            <w:tcW w:w="458" w:type="dxa"/>
            <w:shd w:val="clear" w:color="auto" w:fill="F0F0F0"/>
          </w:tcPr>
          <w:p w14:paraId="25FF16AA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931" w:type="dxa"/>
            <w:shd w:val="clear" w:color="auto" w:fill="F0F0F0"/>
          </w:tcPr>
          <w:p w14:paraId="46155053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Рівень</w:t>
            </w:r>
          </w:p>
        </w:tc>
        <w:tc>
          <w:tcPr>
            <w:tcW w:w="2202" w:type="dxa"/>
            <w:shd w:val="clear" w:color="auto" w:fill="F0F0F0"/>
          </w:tcPr>
          <w:p w14:paraId="3AB74E74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1957" w:type="dxa"/>
            <w:shd w:val="clear" w:color="auto" w:fill="F0F0F0"/>
          </w:tcPr>
          <w:p w14:paraId="25498ADD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1263" w:type="dxa"/>
            <w:shd w:val="clear" w:color="auto" w:fill="F0F0F0"/>
          </w:tcPr>
          <w:p w14:paraId="11610825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872" w:type="dxa"/>
            <w:shd w:val="clear" w:color="auto" w:fill="F0F0F0"/>
          </w:tcPr>
          <w:p w14:paraId="52822E56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1281" w:type="dxa"/>
            <w:shd w:val="clear" w:color="auto" w:fill="F0F0F0"/>
          </w:tcPr>
          <w:p w14:paraId="67386A3D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200D72" w14:paraId="38B3CB30" w14:textId="77777777">
        <w:tc>
          <w:tcPr>
            <w:tcW w:w="458" w:type="dxa"/>
          </w:tcPr>
          <w:p w14:paraId="7F539A43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931" w:type="dxa"/>
          </w:tcPr>
          <w:p w14:paraId="4551EB29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202" w:type="dxa"/>
          </w:tcPr>
          <w:p w14:paraId="72B7503E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economicOperatorId</w:t>
            </w:r>
          </w:p>
        </w:tc>
        <w:tc>
          <w:tcPr>
            <w:tcW w:w="1957" w:type="dxa"/>
          </w:tcPr>
          <w:p w14:paraId="7D8E5E3E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Ідентифікатор ЕО</w:t>
            </w:r>
          </w:p>
        </w:tc>
        <w:tc>
          <w:tcPr>
            <w:tcW w:w="1263" w:type="dxa"/>
          </w:tcPr>
          <w:p w14:paraId="59C27D50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872" w:type="dxa"/>
          </w:tcPr>
          <w:p w14:paraId="154E4B98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281" w:type="dxa"/>
          </w:tcPr>
          <w:p w14:paraId="77B6BE69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path</w:t>
            </w:r>
          </w:p>
        </w:tc>
      </w:tr>
      <w:tr w:rsidR="00200D72" w14:paraId="20E5AF77" w14:textId="77777777">
        <w:tc>
          <w:tcPr>
            <w:tcW w:w="458" w:type="dxa"/>
          </w:tcPr>
          <w:p w14:paraId="6486D2D1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931" w:type="dxa"/>
          </w:tcPr>
          <w:p w14:paraId="235288B9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202" w:type="dxa"/>
          </w:tcPr>
          <w:p w14:paraId="3053F128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urplusMessageId</w:t>
            </w:r>
          </w:p>
        </w:tc>
        <w:tc>
          <w:tcPr>
            <w:tcW w:w="1957" w:type="dxa"/>
          </w:tcPr>
          <w:p w14:paraId="1F575E1B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D ППВН</w:t>
            </w:r>
          </w:p>
        </w:tc>
        <w:tc>
          <w:tcPr>
            <w:tcW w:w="1263" w:type="dxa"/>
          </w:tcPr>
          <w:p w14:paraId="75C1EBBA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872" w:type="dxa"/>
          </w:tcPr>
          <w:p w14:paraId="2B7D2812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281" w:type="dxa"/>
          </w:tcPr>
          <w:p w14:paraId="7B770AC9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path</w:t>
            </w:r>
          </w:p>
        </w:tc>
      </w:tr>
    </w:tbl>
    <w:p w14:paraId="2689382E" w14:textId="77777777" w:rsidR="00200D72" w:rsidRDefault="00000000">
      <w:pPr>
        <w:pStyle w:val="31"/>
      </w:pPr>
      <w:bookmarkStart w:id="1009" w:name="_Toc224909504"/>
      <w:r>
        <w:t>Вихідні параметри</w:t>
      </w:r>
      <w:bookmarkEnd w:id="1009"/>
    </w:p>
    <w:tbl>
      <w:tblPr>
        <w:tblStyle w:val="affffffffffffffffffffffffffffffffffffffffffffffffffc"/>
        <w:tblW w:w="996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458"/>
        <w:gridCol w:w="931"/>
        <w:gridCol w:w="936"/>
        <w:gridCol w:w="3460"/>
        <w:gridCol w:w="1026"/>
        <w:gridCol w:w="1872"/>
        <w:gridCol w:w="1281"/>
      </w:tblGrid>
      <w:tr w:rsidR="00200D72" w14:paraId="58DE4756" w14:textId="77777777">
        <w:trPr>
          <w:tblHeader/>
        </w:trPr>
        <w:tc>
          <w:tcPr>
            <w:tcW w:w="458" w:type="dxa"/>
            <w:shd w:val="clear" w:color="auto" w:fill="F0F0F0"/>
          </w:tcPr>
          <w:p w14:paraId="793D0F47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931" w:type="dxa"/>
            <w:shd w:val="clear" w:color="auto" w:fill="F0F0F0"/>
          </w:tcPr>
          <w:p w14:paraId="36801D71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Рівень</w:t>
            </w:r>
          </w:p>
        </w:tc>
        <w:tc>
          <w:tcPr>
            <w:tcW w:w="936" w:type="dxa"/>
            <w:shd w:val="clear" w:color="auto" w:fill="F0F0F0"/>
          </w:tcPr>
          <w:p w14:paraId="6BF63B42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3460" w:type="dxa"/>
            <w:shd w:val="clear" w:color="auto" w:fill="F0F0F0"/>
          </w:tcPr>
          <w:p w14:paraId="604C508E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1026" w:type="dxa"/>
            <w:shd w:val="clear" w:color="auto" w:fill="F0F0F0"/>
          </w:tcPr>
          <w:p w14:paraId="6ABB41E8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872" w:type="dxa"/>
            <w:shd w:val="clear" w:color="auto" w:fill="F0F0F0"/>
          </w:tcPr>
          <w:p w14:paraId="2CDC57D2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1281" w:type="dxa"/>
            <w:shd w:val="clear" w:color="auto" w:fill="F0F0F0"/>
          </w:tcPr>
          <w:p w14:paraId="1C21D467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200D72" w14:paraId="385020E8" w14:textId="77777777">
        <w:tc>
          <w:tcPr>
            <w:tcW w:w="458" w:type="dxa"/>
          </w:tcPr>
          <w:p w14:paraId="626398DD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931" w:type="dxa"/>
          </w:tcPr>
          <w:p w14:paraId="21EC4255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936" w:type="dxa"/>
          </w:tcPr>
          <w:p w14:paraId="7FB98DDE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(тіло)</w:t>
            </w:r>
          </w:p>
        </w:tc>
        <w:tc>
          <w:tcPr>
            <w:tcW w:w="3460" w:type="dxa"/>
          </w:tcPr>
          <w:p w14:paraId="0C84796F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Результат анулювання</w:t>
            </w:r>
          </w:p>
        </w:tc>
        <w:tc>
          <w:tcPr>
            <w:tcW w:w="1026" w:type="dxa"/>
          </w:tcPr>
          <w:p w14:paraId="51334D7F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object</w:t>
            </w:r>
          </w:p>
        </w:tc>
        <w:tc>
          <w:tcPr>
            <w:tcW w:w="1872" w:type="dxa"/>
          </w:tcPr>
          <w:p w14:paraId="3830E77D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281" w:type="dxa"/>
          </w:tcPr>
          <w:p w14:paraId="472D84E5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2643FF37" w14:textId="77777777">
        <w:tc>
          <w:tcPr>
            <w:tcW w:w="458" w:type="dxa"/>
          </w:tcPr>
          <w:p w14:paraId="750B2458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931" w:type="dxa"/>
          </w:tcPr>
          <w:p w14:paraId="477E296C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936" w:type="dxa"/>
          </w:tcPr>
          <w:p w14:paraId="4E07EBFA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—</w:t>
            </w:r>
          </w:p>
        </w:tc>
        <w:tc>
          <w:tcPr>
            <w:tcW w:w="3460" w:type="dxa"/>
          </w:tcPr>
          <w:p w14:paraId="20F4A433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Порожній об'єкт (тіло відповіді без полів); успіх за статусом 200 OK</w:t>
            </w:r>
          </w:p>
        </w:tc>
        <w:tc>
          <w:tcPr>
            <w:tcW w:w="1026" w:type="dxa"/>
          </w:tcPr>
          <w:p w14:paraId="644BEBDA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—</w:t>
            </w:r>
          </w:p>
        </w:tc>
        <w:tc>
          <w:tcPr>
            <w:tcW w:w="1872" w:type="dxa"/>
          </w:tcPr>
          <w:p w14:paraId="4FA3F44B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—</w:t>
            </w:r>
          </w:p>
        </w:tc>
        <w:tc>
          <w:tcPr>
            <w:tcW w:w="1281" w:type="dxa"/>
          </w:tcPr>
          <w:p w14:paraId="5FDFC2E0" w14:textId="77777777" w:rsidR="00200D72" w:rsidRDefault="00200D72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</w:tbl>
    <w:p w14:paraId="19A2B3C7" w14:textId="77777777" w:rsidR="00200D72" w:rsidRDefault="00000000">
      <w:pPr>
        <w:pStyle w:val="31"/>
      </w:pPr>
      <w:bookmarkStart w:id="1010" w:name="_Toc224909505"/>
      <w:r>
        <w:t>Опис помилок</w:t>
      </w:r>
      <w:bookmarkEnd w:id="1010"/>
    </w:p>
    <w:tbl>
      <w:tblPr>
        <w:tblStyle w:val="affffffffffffffffffffffffffffffffffffffffffffffffffd"/>
        <w:tblW w:w="5172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458"/>
        <w:gridCol w:w="1943"/>
        <w:gridCol w:w="2771"/>
      </w:tblGrid>
      <w:tr w:rsidR="00200D72" w14:paraId="0B8A3D76" w14:textId="77777777">
        <w:trPr>
          <w:tblHeader/>
        </w:trPr>
        <w:tc>
          <w:tcPr>
            <w:tcW w:w="458" w:type="dxa"/>
            <w:shd w:val="clear" w:color="auto" w:fill="F0F0F0"/>
          </w:tcPr>
          <w:p w14:paraId="11D7A81F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943" w:type="dxa"/>
            <w:shd w:val="clear" w:color="auto" w:fill="F0F0F0"/>
          </w:tcPr>
          <w:p w14:paraId="19596409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HTTP Код</w:t>
            </w:r>
          </w:p>
        </w:tc>
        <w:tc>
          <w:tcPr>
            <w:tcW w:w="2771" w:type="dxa"/>
            <w:shd w:val="clear" w:color="auto" w:fill="F0F0F0"/>
          </w:tcPr>
          <w:p w14:paraId="155F7EA5" w14:textId="77777777" w:rsidR="00200D72" w:rsidRDefault="00000000">
            <w:pPr>
              <w:spacing w:after="24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милки</w:t>
            </w:r>
          </w:p>
        </w:tc>
      </w:tr>
      <w:tr w:rsidR="00200D72" w14:paraId="49E91180" w14:textId="77777777">
        <w:tc>
          <w:tcPr>
            <w:tcW w:w="458" w:type="dxa"/>
          </w:tcPr>
          <w:p w14:paraId="51649036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943" w:type="dxa"/>
          </w:tcPr>
          <w:p w14:paraId="19FD583D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01 Unauthorized</w:t>
            </w:r>
          </w:p>
        </w:tc>
        <w:tc>
          <w:tcPr>
            <w:tcW w:w="2771" w:type="dxa"/>
          </w:tcPr>
          <w:p w14:paraId="272ECFDD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еавторизований доступ</w:t>
            </w:r>
          </w:p>
        </w:tc>
      </w:tr>
      <w:tr w:rsidR="00200D72" w14:paraId="612AABC6" w14:textId="77777777">
        <w:tc>
          <w:tcPr>
            <w:tcW w:w="458" w:type="dxa"/>
          </w:tcPr>
          <w:p w14:paraId="0D512888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943" w:type="dxa"/>
          </w:tcPr>
          <w:p w14:paraId="7D8C9263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03 Forbidden</w:t>
            </w:r>
          </w:p>
        </w:tc>
        <w:tc>
          <w:tcPr>
            <w:tcW w:w="2771" w:type="dxa"/>
          </w:tcPr>
          <w:p w14:paraId="14D8EDE2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едостатньо прав</w:t>
            </w:r>
          </w:p>
        </w:tc>
      </w:tr>
      <w:tr w:rsidR="00200D72" w14:paraId="0558936F" w14:textId="77777777">
        <w:tc>
          <w:tcPr>
            <w:tcW w:w="458" w:type="dxa"/>
          </w:tcPr>
          <w:p w14:paraId="3D0CBF5E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943" w:type="dxa"/>
          </w:tcPr>
          <w:p w14:paraId="2D165D54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04 NotFound</w:t>
            </w:r>
          </w:p>
        </w:tc>
        <w:tc>
          <w:tcPr>
            <w:tcW w:w="2771" w:type="dxa"/>
          </w:tcPr>
          <w:p w14:paraId="4E0733BC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Ресурс не знайдено</w:t>
            </w:r>
          </w:p>
        </w:tc>
      </w:tr>
    </w:tbl>
    <w:p w14:paraId="321CBE86" w14:textId="77777777" w:rsidR="00200D72" w:rsidRDefault="00200D72"/>
    <w:p w14:paraId="13C5F32C" w14:textId="77777777" w:rsidR="00200D72" w:rsidRDefault="00000000">
      <w:pPr>
        <w:pStyle w:val="21"/>
      </w:pPr>
      <w:bookmarkStart w:id="1011" w:name="_Toc224909506"/>
      <w:r>
        <w:lastRenderedPageBreak/>
        <w:t>9.80 Порядок виклику методів API при роботі з АЕД</w:t>
      </w:r>
      <w:bookmarkEnd w:id="1011"/>
    </w:p>
    <w:p w14:paraId="2C0EA651" w14:textId="77777777" w:rsidR="00200D72" w:rsidRDefault="00000000">
      <w:r>
        <w:object w:dxaOrig="9345" w:dyaOrig="11025" w14:anchorId="43DE168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45" type="#_x0000_t75" style="width:467.5pt;height:551.5pt" o:ole="">
            <v:imagedata r:id="rId11" o:title=""/>
          </v:shape>
          <o:OLEObject Type="Embed" ProgID="Visio.Drawing.15" ShapeID="_x0000_i1045" DrawAspect="Content" ObjectID="_1835522100" r:id="rId12"/>
        </w:object>
      </w:r>
    </w:p>
    <w:p w14:paraId="490F4844" w14:textId="77777777" w:rsidR="00200D72" w:rsidRDefault="00000000">
      <w:pPr>
        <w:rPr>
          <w:rFonts w:ascii="Times New Roman" w:eastAsia="Times New Roman" w:hAnsi="Times New Roman" w:cs="Times New Roman"/>
          <w:sz w:val="24"/>
          <w:szCs w:val="24"/>
        </w:rPr>
      </w:pPr>
      <w:r>
        <w:br w:type="page"/>
      </w:r>
    </w:p>
    <w:p w14:paraId="6A54468C" w14:textId="77777777" w:rsidR="00200D72" w:rsidRDefault="00000000">
      <w:pPr>
        <w:pStyle w:val="21"/>
      </w:pPr>
      <w:bookmarkStart w:id="1012" w:name="_Toc224909507"/>
      <w:r>
        <w:lastRenderedPageBreak/>
        <w:t>9.81 Порядок виклику методів API при роботі з АЕД для поклажодавця</w:t>
      </w:r>
      <w:bookmarkEnd w:id="1012"/>
    </w:p>
    <w:p w14:paraId="3E234DA3" w14:textId="77777777" w:rsidR="00200D72" w:rsidRDefault="00000000">
      <w:r>
        <w:object w:dxaOrig="9360" w:dyaOrig="12270" w14:anchorId="3A136BAC">
          <v:shape id="_x0000_i1046" type="#_x0000_t75" style="width:468pt;height:613.5pt" o:ole="">
            <v:imagedata r:id="rId13" o:title=""/>
          </v:shape>
          <o:OLEObject Type="Embed" ProgID="Visio.Drawing.15" ShapeID="_x0000_i1046" DrawAspect="Content" ObjectID="_1835522101" r:id="rId14"/>
        </w:object>
      </w:r>
    </w:p>
    <w:p w14:paraId="6B664BD1" w14:textId="77777777" w:rsidR="00200D72" w:rsidRDefault="00000000">
      <w:pPr>
        <w:pStyle w:val="1"/>
      </w:pPr>
      <w:bookmarkStart w:id="1013" w:name="_Toc224909508"/>
      <w:r>
        <w:lastRenderedPageBreak/>
        <w:t>10 ЗВІТИ</w:t>
      </w:r>
      <w:bookmarkEnd w:id="1013"/>
    </w:p>
    <w:p w14:paraId="4E777674" w14:textId="77777777" w:rsidR="00200D72" w:rsidRDefault="00000000">
      <w:pPr>
        <w:spacing w:after="160" w:line="259" w:lineRule="auto"/>
        <w:ind w:firstLine="720"/>
        <w:rPr>
          <w:rFonts w:ascii="Times New Roman" w:eastAsia="Times New Roman" w:hAnsi="Times New Roman" w:cs="Times New Roman"/>
          <w:b/>
          <w:bCs/>
          <w:i/>
          <w:iCs/>
          <w:color w:val="000000"/>
          <w:sz w:val="24"/>
          <w:szCs w:val="24"/>
          <w:u w:val="single"/>
        </w:rPr>
      </w:pPr>
      <w:r>
        <w:rPr>
          <w:rFonts w:ascii="Times New Roman" w:eastAsia="Times New Roman" w:hAnsi="Times New Roman" w:cs="Times New Roman"/>
          <w:b/>
          <w:bCs/>
          <w:i/>
          <w:iCs/>
          <w:color w:val="000000"/>
          <w:sz w:val="24"/>
          <w:szCs w:val="24"/>
          <w:u w:val="single"/>
        </w:rPr>
        <w:t>ГРУПА: АСИНХРОННІ ЗВІТИ</w:t>
      </w:r>
    </w:p>
    <w:p w14:paraId="58081EC6" w14:textId="77777777" w:rsidR="00200D72" w:rsidRDefault="00000000">
      <w:pPr>
        <w:spacing w:after="160" w:line="240" w:lineRule="auto"/>
        <w:ind w:firstLine="720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b/>
          <w:bCs/>
          <w:color w:val="000000"/>
          <w:sz w:val="24"/>
          <w:szCs w:val="24"/>
        </w:rPr>
        <w:t>Примітка:</w:t>
      </w: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 xml:space="preserve"> Всі звіти генеруються асинхронно через Temporal workflow. Після запуску генерації повертається JobId, який використовується для перевірки статусу та отримання результатів. Система використовує кешування - якщо звіт з такими ж параметрами вже був згенерований, повертається кешований результат.</w:t>
      </w:r>
    </w:p>
    <w:p w14:paraId="4A917B94" w14:textId="77777777" w:rsidR="00200D72" w:rsidRDefault="00000000">
      <w:pPr>
        <w:pStyle w:val="21"/>
      </w:pPr>
      <w:bookmarkStart w:id="1014" w:name="_Toc224909509"/>
      <w:r>
        <w:t>10.1 Запустити асинхронну генерацію звіту stamps-circulation-eo</w:t>
      </w:r>
      <w:bookmarkEnd w:id="1014"/>
    </w:p>
    <w:p w14:paraId="4A3EBAF3" w14:textId="77777777" w:rsidR="00200D72" w:rsidRDefault="00000000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POST /v{version}/economic-operators/{economicOperatorId}/reports/stamps-circulation-eo/async</w:t>
      </w:r>
    </w:p>
    <w:p w14:paraId="6396E27A" w14:textId="77777777" w:rsidR="00200D72" w:rsidRDefault="00000000">
      <w:pPr>
        <w:pStyle w:val="31"/>
      </w:pPr>
      <w:bookmarkStart w:id="1015" w:name="_Toc224909510"/>
      <w:r>
        <w:t>Опис</w:t>
      </w:r>
      <w:bookmarkEnd w:id="1015"/>
    </w:p>
    <w:p w14:paraId="2E7B593C" w14:textId="77777777" w:rsidR="00200D72" w:rsidRDefault="00000000">
      <w:pPr>
        <w:spacing w:before="240" w:after="160" w:line="259" w:lineRule="auto"/>
        <w:ind w:firstLine="720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Запускає асинхронну генерацію звіту про обіг електронних марок по економічним операторам. Звіт підтримує drill-down навігацію через параметр Path.</w:t>
      </w:r>
    </w:p>
    <w:p w14:paraId="4D1B1063" w14:textId="77777777" w:rsidR="00200D72" w:rsidRDefault="00000000">
      <w:pPr>
        <w:pStyle w:val="31"/>
      </w:pPr>
      <w:bookmarkStart w:id="1016" w:name="_Toc224909511"/>
      <w:r>
        <w:t>Вхідні параметри</w:t>
      </w:r>
      <w:bookmarkEnd w:id="1016"/>
    </w:p>
    <w:tbl>
      <w:tblPr>
        <w:tblStyle w:val="affffffffffffffffffffffffffffffffffffffffffffffffffe"/>
        <w:tblW w:w="9957" w:type="dxa"/>
        <w:tblInd w:w="5" w:type="dxa"/>
        <w:tblLayout w:type="fixed"/>
        <w:tblLook w:val="0400" w:firstRow="0" w:lastRow="0" w:firstColumn="0" w:lastColumn="0" w:noHBand="0" w:noVBand="1"/>
      </w:tblPr>
      <w:tblGrid>
        <w:gridCol w:w="556"/>
        <w:gridCol w:w="1418"/>
        <w:gridCol w:w="1417"/>
        <w:gridCol w:w="1843"/>
        <w:gridCol w:w="992"/>
        <w:gridCol w:w="1134"/>
        <w:gridCol w:w="2597"/>
      </w:tblGrid>
      <w:tr w:rsidR="00200D72" w14:paraId="28EE5F0C" w14:textId="77777777">
        <w:trPr>
          <w:trHeight w:val="588"/>
          <w:tblHeader/>
        </w:trPr>
        <w:tc>
          <w:tcPr>
            <w:tcW w:w="55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22508BA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№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0709FF1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258B565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184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6D7C2AA9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99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4F7D742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1ADEDA0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259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725E5BA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Примітка</w:t>
            </w:r>
          </w:p>
        </w:tc>
      </w:tr>
      <w:tr w:rsidR="00200D72" w14:paraId="7015685B" w14:textId="77777777">
        <w:trPr>
          <w:trHeight w:val="590"/>
        </w:trPr>
        <w:tc>
          <w:tcPr>
            <w:tcW w:w="55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BC1195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9F4F69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5A5DC1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economicOperatorId</w:t>
            </w:r>
          </w:p>
        </w:tc>
        <w:tc>
          <w:tcPr>
            <w:tcW w:w="184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6F9769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Унікальний ідентифікатор економічного оператора</w:t>
            </w:r>
          </w:p>
        </w:tc>
        <w:tc>
          <w:tcPr>
            <w:tcW w:w="99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B481C1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  <w:p w14:paraId="286B250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(uuid)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1795D7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259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80417E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араметр шляху (path)</w:t>
            </w:r>
          </w:p>
        </w:tc>
      </w:tr>
      <w:tr w:rsidR="00200D72" w14:paraId="2B6481F2" w14:textId="77777777">
        <w:trPr>
          <w:trHeight w:val="588"/>
        </w:trPr>
        <w:tc>
          <w:tcPr>
            <w:tcW w:w="55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05165C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DBAE49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5E0C93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path</w:t>
            </w:r>
          </w:p>
        </w:tc>
        <w:tc>
          <w:tcPr>
            <w:tcW w:w="184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B93AF4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Шлях для drill-down навігації</w:t>
            </w:r>
          </w:p>
        </w:tc>
        <w:tc>
          <w:tcPr>
            <w:tcW w:w="99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BB7F30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масив</w:t>
            </w:r>
          </w:p>
          <w:p w14:paraId="7AF37B9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9D9D34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59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48A5ED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іло запиту (body), JSON. Використовується для навігації по рівнях деталізації</w:t>
            </w:r>
          </w:p>
        </w:tc>
      </w:tr>
      <w:tr w:rsidR="00200D72" w14:paraId="0766E5CF" w14:textId="77777777">
        <w:trPr>
          <w:trHeight w:val="588"/>
        </w:trPr>
        <w:tc>
          <w:tcPr>
            <w:tcW w:w="55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9D9EAB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80E6B7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C3D66C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pageNumber</w:t>
            </w:r>
          </w:p>
        </w:tc>
        <w:tc>
          <w:tcPr>
            <w:tcW w:w="184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A9DDDF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омер сторінки</w:t>
            </w:r>
          </w:p>
        </w:tc>
        <w:tc>
          <w:tcPr>
            <w:tcW w:w="99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559A47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nteger</w:t>
            </w:r>
          </w:p>
          <w:p w14:paraId="3B06A77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(int32)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95287D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259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E31611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Мінімальне значення: 1. За замовчуванням: 1</w:t>
            </w:r>
          </w:p>
        </w:tc>
      </w:tr>
      <w:tr w:rsidR="00200D72" w14:paraId="41231511" w14:textId="77777777">
        <w:trPr>
          <w:trHeight w:val="804"/>
        </w:trPr>
        <w:tc>
          <w:tcPr>
            <w:tcW w:w="55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18AF4F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AE56FF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F06343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pageSize</w:t>
            </w:r>
          </w:p>
        </w:tc>
        <w:tc>
          <w:tcPr>
            <w:tcW w:w="184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C0D429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Розмір сторінки</w:t>
            </w:r>
          </w:p>
        </w:tc>
        <w:tc>
          <w:tcPr>
            <w:tcW w:w="99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3C0B8B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nteger</w:t>
            </w:r>
          </w:p>
          <w:p w14:paraId="137BACE9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(int32)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AA52B5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259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D7D0B2F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Мінімальне значення: 1, максимальне: 1000. За замовчуванням: 10</w:t>
            </w:r>
          </w:p>
        </w:tc>
      </w:tr>
      <w:tr w:rsidR="00200D72" w14:paraId="382D7012" w14:textId="77777777">
        <w:trPr>
          <w:trHeight w:val="372"/>
        </w:trPr>
        <w:tc>
          <w:tcPr>
            <w:tcW w:w="55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9EC04E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5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E8579B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19C6E3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ortBy</w:t>
            </w:r>
          </w:p>
        </w:tc>
        <w:tc>
          <w:tcPr>
            <w:tcW w:w="184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93D78D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оле для сортування</w:t>
            </w:r>
          </w:p>
        </w:tc>
        <w:tc>
          <w:tcPr>
            <w:tcW w:w="99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650CA4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46D1C9F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59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8EFF240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2106CD49" w14:textId="77777777">
        <w:trPr>
          <w:trHeight w:val="588"/>
        </w:trPr>
        <w:tc>
          <w:tcPr>
            <w:tcW w:w="55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2312ED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6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3DDDE5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1A6B3D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sSortAscending</w:t>
            </w:r>
          </w:p>
        </w:tc>
        <w:tc>
          <w:tcPr>
            <w:tcW w:w="184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34D7CC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ортування за зростанням</w:t>
            </w:r>
          </w:p>
        </w:tc>
        <w:tc>
          <w:tcPr>
            <w:tcW w:w="99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EB95B1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boolean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7E8C8B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59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869E1C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За замовчуванням: true</w:t>
            </w:r>
          </w:p>
        </w:tc>
      </w:tr>
      <w:tr w:rsidR="00200D72" w14:paraId="2C6F7753" w14:textId="77777777">
        <w:trPr>
          <w:trHeight w:val="372"/>
        </w:trPr>
        <w:tc>
          <w:tcPr>
            <w:tcW w:w="55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CFE1C0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lastRenderedPageBreak/>
              <w:t>7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B85D5F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86F338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f</w:t>
            </w:r>
          </w:p>
        </w:tc>
        <w:tc>
          <w:tcPr>
            <w:tcW w:w="184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D17F1F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араметри фільтрації</w:t>
            </w:r>
          </w:p>
        </w:tc>
        <w:tc>
          <w:tcPr>
            <w:tcW w:w="99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AA9A41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об'єкт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908AB4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259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CA04B2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іло запиту (body), JSON</w:t>
            </w:r>
          </w:p>
        </w:tc>
      </w:tr>
      <w:tr w:rsidR="00200D72" w14:paraId="193AEBEF" w14:textId="77777777">
        <w:trPr>
          <w:trHeight w:val="372"/>
        </w:trPr>
        <w:tc>
          <w:tcPr>
            <w:tcW w:w="55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B417D8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8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A7862E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776213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period</w:t>
            </w:r>
          </w:p>
        </w:tc>
        <w:tc>
          <w:tcPr>
            <w:tcW w:w="184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9E5F049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еріод для фільтрації</w:t>
            </w:r>
          </w:p>
        </w:tc>
        <w:tc>
          <w:tcPr>
            <w:tcW w:w="99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53FF32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об'єкт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160798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259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D22559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В межах об'єкта f</w:t>
            </w:r>
          </w:p>
        </w:tc>
      </w:tr>
      <w:tr w:rsidR="00200D72" w14:paraId="256F760B" w14:textId="77777777">
        <w:trPr>
          <w:trHeight w:val="588"/>
        </w:trPr>
        <w:tc>
          <w:tcPr>
            <w:tcW w:w="55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479F46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9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5A1352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-й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4812C6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from</w:t>
            </w:r>
          </w:p>
        </w:tc>
        <w:tc>
          <w:tcPr>
            <w:tcW w:w="184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A91425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Дата початку періоду</w:t>
            </w:r>
          </w:p>
        </w:tc>
        <w:tc>
          <w:tcPr>
            <w:tcW w:w="99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1AAABB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  <w:p w14:paraId="0B8985F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(date)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5E4EDF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259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A8AAF2F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В межах period. Формат: YYYY-MM-DD</w:t>
            </w:r>
          </w:p>
        </w:tc>
      </w:tr>
      <w:tr w:rsidR="00200D72" w14:paraId="54D5DA33" w14:textId="77777777">
        <w:trPr>
          <w:trHeight w:val="804"/>
        </w:trPr>
        <w:tc>
          <w:tcPr>
            <w:tcW w:w="55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01040EA" w14:textId="77777777" w:rsidR="00200D72" w:rsidRDefault="00000000">
            <w:pPr>
              <w:spacing w:after="160" w:line="259" w:lineRule="auto"/>
              <w:ind w:right="-81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0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A971E5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-й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2738E1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to</w:t>
            </w:r>
          </w:p>
        </w:tc>
        <w:tc>
          <w:tcPr>
            <w:tcW w:w="184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61F528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Дата кінця періоду</w:t>
            </w:r>
          </w:p>
        </w:tc>
        <w:tc>
          <w:tcPr>
            <w:tcW w:w="99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AAD47F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  <w:p w14:paraId="24AF1A3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(date)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C8E568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259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B9A2DA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В межах period. Формат: YYYY-MM-DD. Примітка: система автоматично додає 1 день до цієї дати для включення повного дня</w:t>
            </w:r>
          </w:p>
        </w:tc>
      </w:tr>
      <w:tr w:rsidR="00200D72" w14:paraId="0D3F17D3" w14:textId="77777777">
        <w:trPr>
          <w:trHeight w:val="804"/>
        </w:trPr>
        <w:tc>
          <w:tcPr>
            <w:tcW w:w="55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B20A667" w14:textId="77777777" w:rsidR="00200D72" w:rsidRDefault="00000000">
            <w:pPr>
              <w:spacing w:after="160" w:line="259" w:lineRule="auto"/>
              <w:ind w:right="-81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1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E9C890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641693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eoCurrent</w:t>
            </w:r>
          </w:p>
        </w:tc>
        <w:tc>
          <w:tcPr>
            <w:tcW w:w="184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66E727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писок ідентифікаторів економічних операторів</w:t>
            </w:r>
          </w:p>
          <w:p w14:paraId="162A397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(поточний)</w:t>
            </w:r>
          </w:p>
        </w:tc>
        <w:tc>
          <w:tcPr>
            <w:tcW w:w="99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CEA615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масив</w:t>
            </w:r>
          </w:p>
          <w:p w14:paraId="76A536C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  <w:p w14:paraId="3B33209F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(uuid)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37753BF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59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3D4940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В межах об'єкта f</w:t>
            </w:r>
          </w:p>
        </w:tc>
      </w:tr>
      <w:tr w:rsidR="00200D72" w14:paraId="65AE64B3" w14:textId="77777777">
        <w:trPr>
          <w:trHeight w:val="588"/>
        </w:trPr>
        <w:tc>
          <w:tcPr>
            <w:tcW w:w="55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881C03C" w14:textId="77777777" w:rsidR="00200D72" w:rsidRDefault="00000000">
            <w:pPr>
              <w:spacing w:after="160" w:line="259" w:lineRule="auto"/>
              <w:ind w:right="-81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2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4B89BAF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93952E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productType</w:t>
            </w:r>
          </w:p>
        </w:tc>
        <w:tc>
          <w:tcPr>
            <w:tcW w:w="184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72E48F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писок типів продуктів</w:t>
            </w:r>
          </w:p>
        </w:tc>
        <w:tc>
          <w:tcPr>
            <w:tcW w:w="99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5B174B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масив</w:t>
            </w:r>
          </w:p>
          <w:p w14:paraId="63D81DB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nteger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4F827D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59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F1DCF8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В межах об'єкта f</w:t>
            </w:r>
          </w:p>
        </w:tc>
      </w:tr>
      <w:tr w:rsidR="00200D72" w14:paraId="2222F16E" w14:textId="77777777">
        <w:trPr>
          <w:trHeight w:val="588"/>
        </w:trPr>
        <w:tc>
          <w:tcPr>
            <w:tcW w:w="55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E5A02F6" w14:textId="77777777" w:rsidR="00200D72" w:rsidRDefault="00000000">
            <w:pPr>
              <w:spacing w:after="160" w:line="259" w:lineRule="auto"/>
              <w:ind w:right="-81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3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E3092B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878B64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barcode</w:t>
            </w:r>
          </w:p>
        </w:tc>
        <w:tc>
          <w:tcPr>
            <w:tcW w:w="184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9F5355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писок штрих-кодів</w:t>
            </w:r>
          </w:p>
        </w:tc>
        <w:tc>
          <w:tcPr>
            <w:tcW w:w="99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F0CB83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масив</w:t>
            </w:r>
          </w:p>
          <w:p w14:paraId="06037C0F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EBB04C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59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7B2D1A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В межах об'єкта f</w:t>
            </w:r>
          </w:p>
        </w:tc>
      </w:tr>
      <w:tr w:rsidR="00200D72" w14:paraId="18ABCD7A" w14:textId="77777777">
        <w:trPr>
          <w:trHeight w:val="588"/>
        </w:trPr>
        <w:tc>
          <w:tcPr>
            <w:tcW w:w="55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194CE1F" w14:textId="77777777" w:rsidR="00200D72" w:rsidRDefault="00000000">
            <w:pPr>
              <w:spacing w:after="160" w:line="259" w:lineRule="auto"/>
              <w:ind w:right="-81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4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4B447D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334CF0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documentNumber</w:t>
            </w:r>
          </w:p>
        </w:tc>
        <w:tc>
          <w:tcPr>
            <w:tcW w:w="184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BF659A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писок номерів документів</w:t>
            </w:r>
          </w:p>
        </w:tc>
        <w:tc>
          <w:tcPr>
            <w:tcW w:w="99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4D9C13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масив</w:t>
            </w:r>
          </w:p>
          <w:p w14:paraId="40D66D9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D380BE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59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A2E98E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В межах об'єкта f</w:t>
            </w:r>
          </w:p>
        </w:tc>
      </w:tr>
      <w:tr w:rsidR="00200D72" w14:paraId="4EB12AAA" w14:textId="77777777">
        <w:trPr>
          <w:trHeight w:val="588"/>
        </w:trPr>
        <w:tc>
          <w:tcPr>
            <w:tcW w:w="55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1F67DB7" w14:textId="77777777" w:rsidR="00200D72" w:rsidRDefault="00000000">
            <w:pPr>
              <w:spacing w:after="160" w:line="259" w:lineRule="auto"/>
              <w:ind w:right="-81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5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841986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7801609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ampNumber</w:t>
            </w:r>
          </w:p>
        </w:tc>
        <w:tc>
          <w:tcPr>
            <w:tcW w:w="184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7DA2BB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писок номерів марок</w:t>
            </w:r>
          </w:p>
        </w:tc>
        <w:tc>
          <w:tcPr>
            <w:tcW w:w="99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7CBDA2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масив</w:t>
            </w:r>
          </w:p>
          <w:p w14:paraId="527CFFB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06B828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59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77C17F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В межах об'єкта f</w:t>
            </w:r>
          </w:p>
        </w:tc>
      </w:tr>
    </w:tbl>
    <w:p w14:paraId="7DBE88DB" w14:textId="77777777" w:rsidR="00200D72" w:rsidRDefault="00000000">
      <w:pPr>
        <w:pStyle w:val="31"/>
      </w:pPr>
      <w:bookmarkStart w:id="1017" w:name="_Toc224909512"/>
      <w:r>
        <w:lastRenderedPageBreak/>
        <w:t>Вихідні параметри</w:t>
      </w:r>
      <w:bookmarkEnd w:id="1017"/>
    </w:p>
    <w:tbl>
      <w:tblPr>
        <w:tblStyle w:val="afffffffffffffffffffffffffffffffffffffffffffffffffff"/>
        <w:tblW w:w="9962" w:type="dxa"/>
        <w:tblLayout w:type="fixed"/>
        <w:tblLook w:val="0400" w:firstRow="0" w:lastRow="0" w:firstColumn="0" w:lastColumn="0" w:noHBand="0" w:noVBand="1"/>
      </w:tblPr>
      <w:tblGrid>
        <w:gridCol w:w="441"/>
        <w:gridCol w:w="1485"/>
        <w:gridCol w:w="921"/>
        <w:gridCol w:w="2078"/>
        <w:gridCol w:w="1021"/>
        <w:gridCol w:w="1855"/>
        <w:gridCol w:w="2161"/>
      </w:tblGrid>
      <w:tr w:rsidR="00200D72" w14:paraId="2FECA838" w14:textId="77777777">
        <w:trPr>
          <w:trHeight w:val="186"/>
          <w:tblHeader/>
        </w:trPr>
        <w:tc>
          <w:tcPr>
            <w:tcW w:w="44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1195363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№</w:t>
            </w:r>
          </w:p>
        </w:tc>
        <w:tc>
          <w:tcPr>
            <w:tcW w:w="148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244EA59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92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78336D1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207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67EDFAE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102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2FBE61A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185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35B439C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216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5E1A3EE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Примітка</w:t>
            </w:r>
          </w:p>
        </w:tc>
      </w:tr>
      <w:tr w:rsidR="00200D72" w14:paraId="482489F6" w14:textId="77777777">
        <w:trPr>
          <w:trHeight w:val="87"/>
        </w:trPr>
        <w:tc>
          <w:tcPr>
            <w:tcW w:w="44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4FE46EF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148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9F4097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92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21B7DAF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jobId</w:t>
            </w:r>
          </w:p>
        </w:tc>
        <w:tc>
          <w:tcPr>
            <w:tcW w:w="207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3B1748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Ідентифікатор завдання генерації звіту</w:t>
            </w:r>
          </w:p>
        </w:tc>
        <w:tc>
          <w:tcPr>
            <w:tcW w:w="102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9D0EDC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85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F3E0F9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16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AE8946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овертається null, якщо звіт знайдено в кеші</w:t>
            </w:r>
          </w:p>
          <w:p w14:paraId="6791317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(cached = true)</w:t>
            </w:r>
          </w:p>
        </w:tc>
      </w:tr>
      <w:tr w:rsidR="00200D72" w14:paraId="5BB29FBA" w14:textId="77777777">
        <w:trPr>
          <w:trHeight w:val="25"/>
        </w:trPr>
        <w:tc>
          <w:tcPr>
            <w:tcW w:w="44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CCD7E6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148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2762B2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92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A63325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cached</w:t>
            </w:r>
          </w:p>
        </w:tc>
        <w:tc>
          <w:tcPr>
            <w:tcW w:w="207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A8E268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Чи знайдено звіт в кеші</w:t>
            </w:r>
          </w:p>
        </w:tc>
        <w:tc>
          <w:tcPr>
            <w:tcW w:w="102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A686EB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boolean</w:t>
            </w:r>
          </w:p>
        </w:tc>
        <w:tc>
          <w:tcPr>
            <w:tcW w:w="185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36D523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16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3F867C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Якщо true, то data містить кешований результат</w:t>
            </w:r>
          </w:p>
        </w:tc>
      </w:tr>
      <w:tr w:rsidR="00200D72" w14:paraId="7133B402" w14:textId="77777777">
        <w:trPr>
          <w:trHeight w:val="25"/>
        </w:trPr>
        <w:tc>
          <w:tcPr>
            <w:tcW w:w="44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EA6794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148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386DF4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92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82F60E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data</w:t>
            </w:r>
          </w:p>
        </w:tc>
        <w:tc>
          <w:tcPr>
            <w:tcW w:w="207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CA5892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Дані звіту (якщо знайдено в кеші)</w:t>
            </w:r>
          </w:p>
        </w:tc>
        <w:tc>
          <w:tcPr>
            <w:tcW w:w="102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58AC9E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object</w:t>
            </w:r>
          </w:p>
        </w:tc>
        <w:tc>
          <w:tcPr>
            <w:tcW w:w="185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871443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16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C52D7F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овертається тільки якщо cached = true</w:t>
            </w:r>
          </w:p>
        </w:tc>
      </w:tr>
    </w:tbl>
    <w:p w14:paraId="678DA10B" w14:textId="77777777" w:rsidR="00200D72" w:rsidRDefault="00000000">
      <w:pPr>
        <w:pStyle w:val="31"/>
      </w:pPr>
      <w:bookmarkStart w:id="1018" w:name="_Toc224909513"/>
      <w:r>
        <w:t>Опис помилок</w:t>
      </w:r>
      <w:bookmarkEnd w:id="1018"/>
    </w:p>
    <w:tbl>
      <w:tblPr>
        <w:tblStyle w:val="afffffffffffffffffffffffffffffffffffffffffffffffffff0"/>
        <w:tblW w:w="9957" w:type="dxa"/>
        <w:tblInd w:w="5" w:type="dxa"/>
        <w:tblLayout w:type="fixed"/>
        <w:tblLook w:val="0400" w:firstRow="0" w:lastRow="0" w:firstColumn="0" w:lastColumn="0" w:noHBand="0" w:noVBand="1"/>
      </w:tblPr>
      <w:tblGrid>
        <w:gridCol w:w="453"/>
        <w:gridCol w:w="865"/>
        <w:gridCol w:w="2090"/>
        <w:gridCol w:w="6549"/>
      </w:tblGrid>
      <w:tr w:rsidR="00200D72" w14:paraId="0B2CF88C" w14:textId="77777777">
        <w:trPr>
          <w:trHeight w:val="372"/>
          <w:tblHeader/>
        </w:trPr>
        <w:tc>
          <w:tcPr>
            <w:tcW w:w="45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3F6807A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№</w:t>
            </w:r>
          </w:p>
        </w:tc>
        <w:tc>
          <w:tcPr>
            <w:tcW w:w="86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14F95CC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HTTP</w:t>
            </w:r>
          </w:p>
        </w:tc>
        <w:tc>
          <w:tcPr>
            <w:tcW w:w="209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3D699F2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Код помилки</w:t>
            </w:r>
          </w:p>
        </w:tc>
        <w:tc>
          <w:tcPr>
            <w:tcW w:w="654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180B78F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пис помилки</w:t>
            </w:r>
          </w:p>
        </w:tc>
      </w:tr>
      <w:tr w:rsidR="00200D72" w14:paraId="3158DDA1" w14:textId="77777777">
        <w:trPr>
          <w:trHeight w:val="374"/>
        </w:trPr>
        <w:tc>
          <w:tcPr>
            <w:tcW w:w="45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747D1A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86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942AF6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02</w:t>
            </w:r>
          </w:p>
        </w:tc>
        <w:tc>
          <w:tcPr>
            <w:tcW w:w="209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E4F39E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Accepted</w:t>
            </w:r>
          </w:p>
        </w:tc>
        <w:tc>
          <w:tcPr>
            <w:tcW w:w="654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06C99E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Завдання прийнято до обробки. Повертається jobId</w:t>
            </w:r>
          </w:p>
        </w:tc>
      </w:tr>
      <w:tr w:rsidR="00200D72" w14:paraId="7CC4D874" w14:textId="77777777">
        <w:trPr>
          <w:trHeight w:val="372"/>
        </w:trPr>
        <w:tc>
          <w:tcPr>
            <w:tcW w:w="45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93B317F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86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EE69DF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00</w:t>
            </w:r>
          </w:p>
        </w:tc>
        <w:tc>
          <w:tcPr>
            <w:tcW w:w="209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046FBD9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OK</w:t>
            </w:r>
          </w:p>
        </w:tc>
        <w:tc>
          <w:tcPr>
            <w:tcW w:w="654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E389BF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Звіт знайдено в кеші. Повертається data з кешованим результатом</w:t>
            </w:r>
          </w:p>
        </w:tc>
      </w:tr>
      <w:tr w:rsidR="00200D72" w14:paraId="114BFB8C" w14:textId="77777777">
        <w:trPr>
          <w:trHeight w:val="372"/>
        </w:trPr>
        <w:tc>
          <w:tcPr>
            <w:tcW w:w="45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6B0C60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86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6AA36B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00</w:t>
            </w:r>
          </w:p>
        </w:tc>
        <w:tc>
          <w:tcPr>
            <w:tcW w:w="209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B00DB99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BadRequest</w:t>
            </w:r>
          </w:p>
        </w:tc>
        <w:tc>
          <w:tcPr>
            <w:tcW w:w="654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AF5585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омилки валідації параметрів (PageNumber &lt; 1, PageSize не в діапазоні 1-1000, Period.From/To не вказані)</w:t>
            </w:r>
          </w:p>
        </w:tc>
      </w:tr>
      <w:tr w:rsidR="00200D72" w14:paraId="5A37BCCF" w14:textId="77777777">
        <w:trPr>
          <w:trHeight w:val="372"/>
        </w:trPr>
        <w:tc>
          <w:tcPr>
            <w:tcW w:w="45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AFDE4D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86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94070F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01</w:t>
            </w:r>
          </w:p>
        </w:tc>
        <w:tc>
          <w:tcPr>
            <w:tcW w:w="209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83B307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Unauthorized</w:t>
            </w:r>
          </w:p>
        </w:tc>
        <w:tc>
          <w:tcPr>
            <w:tcW w:w="654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1BF128F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Користувач не авторизований</w:t>
            </w:r>
          </w:p>
        </w:tc>
      </w:tr>
      <w:tr w:rsidR="00200D72" w14:paraId="128C5749" w14:textId="77777777">
        <w:trPr>
          <w:trHeight w:val="372"/>
        </w:trPr>
        <w:tc>
          <w:tcPr>
            <w:tcW w:w="45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753284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5</w:t>
            </w:r>
          </w:p>
        </w:tc>
        <w:tc>
          <w:tcPr>
            <w:tcW w:w="86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C3C951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03</w:t>
            </w:r>
          </w:p>
        </w:tc>
        <w:tc>
          <w:tcPr>
            <w:tcW w:w="209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B306BC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Forbidden</w:t>
            </w:r>
          </w:p>
        </w:tc>
        <w:tc>
          <w:tcPr>
            <w:tcW w:w="654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BA34B4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едостатньо прав доступу</w:t>
            </w:r>
          </w:p>
        </w:tc>
      </w:tr>
      <w:tr w:rsidR="00200D72" w14:paraId="37D7FDE0" w14:textId="77777777">
        <w:trPr>
          <w:trHeight w:val="372"/>
        </w:trPr>
        <w:tc>
          <w:tcPr>
            <w:tcW w:w="45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CFD5999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6</w:t>
            </w:r>
          </w:p>
        </w:tc>
        <w:tc>
          <w:tcPr>
            <w:tcW w:w="86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E63006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500</w:t>
            </w:r>
          </w:p>
        </w:tc>
        <w:tc>
          <w:tcPr>
            <w:tcW w:w="209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7131D4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nternalServerError</w:t>
            </w:r>
          </w:p>
        </w:tc>
        <w:tc>
          <w:tcPr>
            <w:tcW w:w="654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356E69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е вдалося запустити генерацію звіту</w:t>
            </w:r>
          </w:p>
        </w:tc>
      </w:tr>
    </w:tbl>
    <w:p w14:paraId="743352DD" w14:textId="77777777" w:rsidR="00200D72" w:rsidRDefault="00000000">
      <w:pPr>
        <w:pStyle w:val="21"/>
      </w:pPr>
      <w:bookmarkStart w:id="1019" w:name="_Toc224909514"/>
      <w:r>
        <w:t>10.2 Отримати статус та дані звіту stamps-circulation-eo</w:t>
      </w:r>
      <w:bookmarkEnd w:id="1019"/>
    </w:p>
    <w:p w14:paraId="6FFED5FA" w14:textId="77777777" w:rsidR="00200D72" w:rsidRDefault="00000000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GET /v{version}/economic-operators/{economicOperatorId}/reports/stamps-circulation-eo/async/{jobId}</w:t>
      </w:r>
    </w:p>
    <w:p w14:paraId="1E63D507" w14:textId="77777777" w:rsidR="00200D72" w:rsidRDefault="00000000">
      <w:pPr>
        <w:spacing w:before="240" w:line="259" w:lineRule="auto"/>
        <w:ind w:firstLine="720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b/>
          <w:bCs/>
          <w:color w:val="000000"/>
          <w:sz w:val="24"/>
          <w:szCs w:val="24"/>
        </w:rPr>
        <w:t>Авторизація:</w:t>
      </w: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 xml:space="preserve"> Потрібні permissions: AnalyticsReportsView</w:t>
      </w:r>
    </w:p>
    <w:p w14:paraId="76F03519" w14:textId="77777777" w:rsidR="00200D72" w:rsidRDefault="00000000">
      <w:pPr>
        <w:pStyle w:val="31"/>
      </w:pPr>
      <w:bookmarkStart w:id="1020" w:name="_Toc224909515"/>
      <w:r>
        <w:lastRenderedPageBreak/>
        <w:t>Опис</w:t>
      </w:r>
      <w:bookmarkEnd w:id="1020"/>
    </w:p>
    <w:p w14:paraId="7831EBD3" w14:textId="77777777" w:rsidR="00200D72" w:rsidRDefault="00000000">
      <w:pPr>
        <w:spacing w:after="160" w:line="259" w:lineRule="auto"/>
        <w:ind w:firstLine="720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Отримує статус виконання та дані звіту за jobId. Спочатку перевіряється кеш, потім статус Temporal workflow.</w:t>
      </w:r>
    </w:p>
    <w:p w14:paraId="2E3105A6" w14:textId="77777777" w:rsidR="00200D72" w:rsidRDefault="00000000">
      <w:pPr>
        <w:pStyle w:val="31"/>
      </w:pPr>
      <w:bookmarkStart w:id="1021" w:name="_Toc224909516"/>
      <w:r>
        <w:t>Вхідні параметри</w:t>
      </w:r>
      <w:bookmarkEnd w:id="1021"/>
    </w:p>
    <w:tbl>
      <w:tblPr>
        <w:tblStyle w:val="afffffffffffffffffffffffffffffffffffffffffffffffffff1"/>
        <w:tblW w:w="9962" w:type="dxa"/>
        <w:tblLayout w:type="fixed"/>
        <w:tblLook w:val="0400" w:firstRow="0" w:lastRow="0" w:firstColumn="0" w:lastColumn="0" w:noHBand="0" w:noVBand="1"/>
      </w:tblPr>
      <w:tblGrid>
        <w:gridCol w:w="441"/>
        <w:gridCol w:w="1405"/>
        <w:gridCol w:w="2185"/>
        <w:gridCol w:w="1902"/>
        <w:gridCol w:w="869"/>
        <w:gridCol w:w="1855"/>
        <w:gridCol w:w="1305"/>
      </w:tblGrid>
      <w:tr w:rsidR="00200D72" w14:paraId="3641A4F2" w14:textId="77777777">
        <w:trPr>
          <w:trHeight w:val="222"/>
          <w:tblHeader/>
        </w:trPr>
        <w:tc>
          <w:tcPr>
            <w:tcW w:w="44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29B27ED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№</w:t>
            </w:r>
          </w:p>
        </w:tc>
        <w:tc>
          <w:tcPr>
            <w:tcW w:w="140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3FB9715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218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483D47D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190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71FA7A1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86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3129D26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185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2C7915A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130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3C41756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Примітка</w:t>
            </w:r>
          </w:p>
        </w:tc>
      </w:tr>
      <w:tr w:rsidR="00200D72" w14:paraId="13E8C0DA" w14:textId="77777777">
        <w:trPr>
          <w:trHeight w:val="25"/>
        </w:trPr>
        <w:tc>
          <w:tcPr>
            <w:tcW w:w="44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F61980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140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E13172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218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D6BB9E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economicOperatorId</w:t>
            </w:r>
          </w:p>
        </w:tc>
        <w:tc>
          <w:tcPr>
            <w:tcW w:w="190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8C806D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Унікальний ідентифікатор економічного оператора</w:t>
            </w:r>
          </w:p>
        </w:tc>
        <w:tc>
          <w:tcPr>
            <w:tcW w:w="86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CBA84B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  <w:p w14:paraId="2A819BC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(uuid)</w:t>
            </w:r>
          </w:p>
        </w:tc>
        <w:tc>
          <w:tcPr>
            <w:tcW w:w="185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941BF1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130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A4DA09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араметр шляху</w:t>
            </w:r>
          </w:p>
          <w:p w14:paraId="0F17822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(path)</w:t>
            </w:r>
          </w:p>
        </w:tc>
      </w:tr>
      <w:tr w:rsidR="00200D72" w14:paraId="1C04AFD2" w14:textId="77777777">
        <w:trPr>
          <w:trHeight w:val="42"/>
        </w:trPr>
        <w:tc>
          <w:tcPr>
            <w:tcW w:w="44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33B24E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140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F03136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218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40CF2D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jobId</w:t>
            </w:r>
          </w:p>
        </w:tc>
        <w:tc>
          <w:tcPr>
            <w:tcW w:w="190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FCD35C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Ідентифікатор завдання генерації звіту</w:t>
            </w:r>
          </w:p>
        </w:tc>
        <w:tc>
          <w:tcPr>
            <w:tcW w:w="86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E9560BF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85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3AD5B7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130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C9B13D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араметр шляху</w:t>
            </w:r>
          </w:p>
          <w:p w14:paraId="7455D62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(path)</w:t>
            </w:r>
          </w:p>
        </w:tc>
      </w:tr>
    </w:tbl>
    <w:p w14:paraId="7AD9BA44" w14:textId="77777777" w:rsidR="00200D72" w:rsidRDefault="00200D72">
      <w:pPr>
        <w:spacing w:after="160" w:line="259" w:lineRule="auto"/>
        <w:rPr>
          <w:rFonts w:ascii="Times New Roman" w:eastAsia="Times New Roman" w:hAnsi="Times New Roman" w:cs="Times New Roman"/>
          <w:color w:val="000000"/>
          <w:sz w:val="24"/>
          <w:szCs w:val="24"/>
        </w:rPr>
      </w:pPr>
    </w:p>
    <w:p w14:paraId="0DCBBEA3" w14:textId="77777777" w:rsidR="00200D72" w:rsidRDefault="00000000">
      <w:pPr>
        <w:pStyle w:val="31"/>
      </w:pPr>
      <w:bookmarkStart w:id="1022" w:name="_Toc224909517"/>
      <w:r>
        <w:t>Вихідні параметри</w:t>
      </w:r>
      <w:bookmarkEnd w:id="1022"/>
    </w:p>
    <w:tbl>
      <w:tblPr>
        <w:tblStyle w:val="afffffffffffffffffffffffffffffffffffffffffffffffffff2"/>
        <w:tblW w:w="9957" w:type="dxa"/>
        <w:tblInd w:w="5" w:type="dxa"/>
        <w:tblLayout w:type="fixed"/>
        <w:tblLook w:val="0400" w:firstRow="0" w:lastRow="0" w:firstColumn="0" w:lastColumn="0" w:noHBand="0" w:noVBand="1"/>
      </w:tblPr>
      <w:tblGrid>
        <w:gridCol w:w="442"/>
        <w:gridCol w:w="1513"/>
        <w:gridCol w:w="837"/>
        <w:gridCol w:w="1937"/>
        <w:gridCol w:w="960"/>
        <w:gridCol w:w="1855"/>
        <w:gridCol w:w="2413"/>
      </w:tblGrid>
      <w:tr w:rsidR="00200D72" w14:paraId="03EFD92B" w14:textId="77777777">
        <w:trPr>
          <w:trHeight w:val="588"/>
          <w:tblHeader/>
        </w:trPr>
        <w:tc>
          <w:tcPr>
            <w:tcW w:w="44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5C5D3779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№</w:t>
            </w:r>
          </w:p>
        </w:tc>
        <w:tc>
          <w:tcPr>
            <w:tcW w:w="151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7F26090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83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7134425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193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7CE2728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96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16516EC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185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4D1497BF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241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2A0E5C1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Примітка</w:t>
            </w:r>
          </w:p>
        </w:tc>
      </w:tr>
      <w:tr w:rsidR="00200D72" w14:paraId="23753001" w14:textId="77777777">
        <w:trPr>
          <w:trHeight w:val="590"/>
        </w:trPr>
        <w:tc>
          <w:tcPr>
            <w:tcW w:w="44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36AEEEF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151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85D160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83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622BDC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atus</w:t>
            </w:r>
          </w:p>
        </w:tc>
        <w:tc>
          <w:tcPr>
            <w:tcW w:w="193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DD7F7DF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татус виконання звіту</w:t>
            </w:r>
          </w:p>
        </w:tc>
        <w:tc>
          <w:tcPr>
            <w:tcW w:w="96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14D322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nteger</w:t>
            </w:r>
          </w:p>
          <w:p w14:paraId="6988E93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(int32)</w:t>
            </w:r>
          </w:p>
        </w:tc>
        <w:tc>
          <w:tcPr>
            <w:tcW w:w="185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468AD6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241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ED196B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 – Unknown</w:t>
            </w:r>
          </w:p>
          <w:p w14:paraId="498F06A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 – Running</w:t>
            </w:r>
          </w:p>
          <w:p w14:paraId="0EFFF6C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 – Completed</w:t>
            </w:r>
          </w:p>
          <w:p w14:paraId="0CAB51F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 – Failed</w:t>
            </w:r>
          </w:p>
        </w:tc>
      </w:tr>
      <w:tr w:rsidR="00200D72" w14:paraId="3DCA0B56" w14:textId="77777777">
        <w:trPr>
          <w:trHeight w:val="25"/>
        </w:trPr>
        <w:tc>
          <w:tcPr>
            <w:tcW w:w="44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1BF48B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151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25570B9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83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2D20D5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data</w:t>
            </w:r>
          </w:p>
        </w:tc>
        <w:tc>
          <w:tcPr>
            <w:tcW w:w="193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F55F1C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Дані звіту</w:t>
            </w:r>
          </w:p>
        </w:tc>
        <w:tc>
          <w:tcPr>
            <w:tcW w:w="96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F2890B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object</w:t>
            </w:r>
          </w:p>
        </w:tc>
        <w:tc>
          <w:tcPr>
            <w:tcW w:w="185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243C1D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41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C6F883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овертається тільки якщо status = Completed</w:t>
            </w:r>
          </w:p>
        </w:tc>
      </w:tr>
      <w:tr w:rsidR="00200D72" w14:paraId="5F4EC30D" w14:textId="77777777">
        <w:trPr>
          <w:trHeight w:val="159"/>
        </w:trPr>
        <w:tc>
          <w:tcPr>
            <w:tcW w:w="44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B21BC29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151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83C232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83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61E244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error</w:t>
            </w:r>
          </w:p>
        </w:tc>
        <w:tc>
          <w:tcPr>
            <w:tcW w:w="193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D61A03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овідомлення про помилку</w:t>
            </w:r>
          </w:p>
        </w:tc>
        <w:tc>
          <w:tcPr>
            <w:tcW w:w="96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54C263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85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562C35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41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8ED367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овертається якщо status = Failed або дані недоступні</w:t>
            </w:r>
          </w:p>
        </w:tc>
      </w:tr>
    </w:tbl>
    <w:p w14:paraId="6B9DAB6D" w14:textId="77777777" w:rsidR="00200D72" w:rsidRDefault="00000000">
      <w:pPr>
        <w:pStyle w:val="31"/>
      </w:pPr>
      <w:bookmarkStart w:id="1023" w:name="_Toc224909518"/>
      <w:r>
        <w:t>Опис помилок</w:t>
      </w:r>
      <w:bookmarkEnd w:id="1023"/>
    </w:p>
    <w:tbl>
      <w:tblPr>
        <w:tblStyle w:val="afffffffffffffffffffffffffffffffffffffffffffffffffff3"/>
        <w:tblW w:w="6280" w:type="dxa"/>
        <w:tblInd w:w="5" w:type="dxa"/>
        <w:tblLayout w:type="fixed"/>
        <w:tblLook w:val="0400" w:firstRow="0" w:lastRow="0" w:firstColumn="0" w:lastColumn="0" w:noHBand="0" w:noVBand="1"/>
      </w:tblPr>
      <w:tblGrid>
        <w:gridCol w:w="459"/>
        <w:gridCol w:w="871"/>
        <w:gridCol w:w="1664"/>
        <w:gridCol w:w="3286"/>
      </w:tblGrid>
      <w:tr w:rsidR="00200D72" w14:paraId="3387E2B3" w14:textId="77777777">
        <w:trPr>
          <w:trHeight w:val="372"/>
          <w:tblHeader/>
        </w:trPr>
        <w:tc>
          <w:tcPr>
            <w:tcW w:w="4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1AC66F6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№</w:t>
            </w:r>
          </w:p>
        </w:tc>
        <w:tc>
          <w:tcPr>
            <w:tcW w:w="87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49ACB78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HTTP</w:t>
            </w:r>
          </w:p>
        </w:tc>
        <w:tc>
          <w:tcPr>
            <w:tcW w:w="166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0209B29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Код помилки</w:t>
            </w:r>
          </w:p>
        </w:tc>
        <w:tc>
          <w:tcPr>
            <w:tcW w:w="328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491486E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пис помилки</w:t>
            </w:r>
          </w:p>
        </w:tc>
      </w:tr>
      <w:tr w:rsidR="00200D72" w14:paraId="3DA22884" w14:textId="77777777">
        <w:trPr>
          <w:trHeight w:val="374"/>
        </w:trPr>
        <w:tc>
          <w:tcPr>
            <w:tcW w:w="4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F10BFE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87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09EB059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00</w:t>
            </w:r>
          </w:p>
        </w:tc>
        <w:tc>
          <w:tcPr>
            <w:tcW w:w="166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2E01F6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OK</w:t>
            </w:r>
          </w:p>
        </w:tc>
        <w:tc>
          <w:tcPr>
            <w:tcW w:w="328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B224AF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татус та дані звіту</w:t>
            </w:r>
          </w:p>
        </w:tc>
      </w:tr>
      <w:tr w:rsidR="00200D72" w14:paraId="13A3A3DD" w14:textId="77777777">
        <w:trPr>
          <w:trHeight w:val="372"/>
        </w:trPr>
        <w:tc>
          <w:tcPr>
            <w:tcW w:w="4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0F91A6F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lastRenderedPageBreak/>
              <w:t>2</w:t>
            </w:r>
          </w:p>
        </w:tc>
        <w:tc>
          <w:tcPr>
            <w:tcW w:w="87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F77DCE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04</w:t>
            </w:r>
          </w:p>
        </w:tc>
        <w:tc>
          <w:tcPr>
            <w:tcW w:w="166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46370A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NotFound</w:t>
            </w:r>
          </w:p>
        </w:tc>
        <w:tc>
          <w:tcPr>
            <w:tcW w:w="328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5E66B0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Звіт не знайдено</w:t>
            </w:r>
          </w:p>
        </w:tc>
      </w:tr>
      <w:tr w:rsidR="00200D72" w14:paraId="50F4CA52" w14:textId="77777777">
        <w:trPr>
          <w:trHeight w:val="372"/>
        </w:trPr>
        <w:tc>
          <w:tcPr>
            <w:tcW w:w="4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7D205F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87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F3C974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01</w:t>
            </w:r>
          </w:p>
        </w:tc>
        <w:tc>
          <w:tcPr>
            <w:tcW w:w="166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285170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Unauthorized</w:t>
            </w:r>
          </w:p>
        </w:tc>
        <w:tc>
          <w:tcPr>
            <w:tcW w:w="328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6D127E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Користувач не авторизований</w:t>
            </w:r>
          </w:p>
        </w:tc>
      </w:tr>
      <w:tr w:rsidR="00200D72" w14:paraId="32C3F094" w14:textId="77777777">
        <w:trPr>
          <w:trHeight w:val="372"/>
        </w:trPr>
        <w:tc>
          <w:tcPr>
            <w:tcW w:w="4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A0279F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87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C0CD75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03</w:t>
            </w:r>
          </w:p>
        </w:tc>
        <w:tc>
          <w:tcPr>
            <w:tcW w:w="166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3ADCE5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Forbidden</w:t>
            </w:r>
          </w:p>
        </w:tc>
        <w:tc>
          <w:tcPr>
            <w:tcW w:w="328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DD1C01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едостатньо прав доступу</w:t>
            </w:r>
          </w:p>
        </w:tc>
      </w:tr>
    </w:tbl>
    <w:p w14:paraId="21F121A7" w14:textId="77777777" w:rsidR="00200D72" w:rsidRDefault="00000000">
      <w:pPr>
        <w:pStyle w:val="21"/>
      </w:pPr>
      <w:bookmarkStart w:id="1024" w:name="_Toc224909519"/>
      <w:r>
        <w:t>10.3 Запустити асинхронну генерацію звіту products-circulation-barcodes</w:t>
      </w:r>
      <w:bookmarkEnd w:id="1024"/>
    </w:p>
    <w:p w14:paraId="3AA4CCE0" w14:textId="77777777" w:rsidR="00200D72" w:rsidRDefault="00000000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POST /v{version}/economic-operators/{economicOperatorId}/reports/products-circulation-barcodes/async</w:t>
      </w:r>
    </w:p>
    <w:p w14:paraId="5F54729B" w14:textId="77777777" w:rsidR="00200D72" w:rsidRDefault="00000000">
      <w:pPr>
        <w:spacing w:before="240" w:line="259" w:lineRule="auto"/>
        <w:ind w:firstLine="720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b/>
          <w:bCs/>
          <w:color w:val="000000"/>
          <w:sz w:val="24"/>
          <w:szCs w:val="24"/>
        </w:rPr>
        <w:t>Авторизація:</w:t>
      </w: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 xml:space="preserve"> Потрібні permissions: AnalyticsReportsView</w:t>
      </w:r>
    </w:p>
    <w:p w14:paraId="45BD9E38" w14:textId="77777777" w:rsidR="00200D72" w:rsidRDefault="00000000">
      <w:pPr>
        <w:pStyle w:val="31"/>
      </w:pPr>
      <w:bookmarkStart w:id="1025" w:name="_Toc224909520"/>
      <w:r>
        <w:t>Опис</w:t>
      </w:r>
      <w:bookmarkEnd w:id="1025"/>
    </w:p>
    <w:p w14:paraId="166B9221" w14:textId="77777777" w:rsidR="00200D72" w:rsidRDefault="00000000">
      <w:pPr>
        <w:spacing w:after="160" w:line="259" w:lineRule="auto"/>
        <w:ind w:firstLine="720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Запускає асинхронну генерацію звіту про обіг продуктів по штрих-кодах.</w:t>
      </w:r>
    </w:p>
    <w:p w14:paraId="37D1AFEA" w14:textId="77777777" w:rsidR="00200D72" w:rsidRDefault="00000000">
      <w:pPr>
        <w:pStyle w:val="31"/>
      </w:pPr>
      <w:bookmarkStart w:id="1026" w:name="_Toc224909521"/>
      <w:r>
        <w:t>Вхідні параметри</w:t>
      </w:r>
      <w:bookmarkEnd w:id="1026"/>
    </w:p>
    <w:tbl>
      <w:tblPr>
        <w:tblStyle w:val="afffffffffffffffffffffffffffffffffffffffffffffffffff4"/>
        <w:tblW w:w="9957" w:type="dxa"/>
        <w:tblInd w:w="5" w:type="dxa"/>
        <w:tblLayout w:type="fixed"/>
        <w:tblLook w:val="0400" w:firstRow="0" w:lastRow="0" w:firstColumn="0" w:lastColumn="0" w:noHBand="0" w:noVBand="1"/>
      </w:tblPr>
      <w:tblGrid>
        <w:gridCol w:w="441"/>
        <w:gridCol w:w="1401"/>
        <w:gridCol w:w="2185"/>
        <w:gridCol w:w="1867"/>
        <w:gridCol w:w="871"/>
        <w:gridCol w:w="1855"/>
        <w:gridCol w:w="1337"/>
      </w:tblGrid>
      <w:tr w:rsidR="00200D72" w14:paraId="63652F55" w14:textId="77777777">
        <w:trPr>
          <w:trHeight w:val="588"/>
          <w:tblHeader/>
        </w:trPr>
        <w:tc>
          <w:tcPr>
            <w:tcW w:w="44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0256792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№</w:t>
            </w:r>
          </w:p>
        </w:tc>
        <w:tc>
          <w:tcPr>
            <w:tcW w:w="140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4A71A7A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218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0539822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186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0A42931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87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3710D3E9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185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1B9E583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133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24AB86F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Примітка</w:t>
            </w:r>
          </w:p>
        </w:tc>
      </w:tr>
      <w:tr w:rsidR="00200D72" w14:paraId="2BB7BA1E" w14:textId="77777777">
        <w:trPr>
          <w:trHeight w:val="212"/>
        </w:trPr>
        <w:tc>
          <w:tcPr>
            <w:tcW w:w="44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BD5B0E9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140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FF0BD1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218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1935BD9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economicOperatorId</w:t>
            </w:r>
          </w:p>
        </w:tc>
        <w:tc>
          <w:tcPr>
            <w:tcW w:w="186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D375FA9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Унікальний ідентифікатор економічного оператора</w:t>
            </w:r>
          </w:p>
        </w:tc>
        <w:tc>
          <w:tcPr>
            <w:tcW w:w="87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05DA95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185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4364B5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133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1F62A0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араметр шляху (path)</w:t>
            </w:r>
          </w:p>
        </w:tc>
      </w:tr>
    </w:tbl>
    <w:p w14:paraId="426BEDBC" w14:textId="77777777" w:rsidR="00200D72" w:rsidRDefault="00000000">
      <w:pPr>
        <w:pStyle w:val="31"/>
      </w:pPr>
      <w:bookmarkStart w:id="1027" w:name="_Toc224909522"/>
      <w:r>
        <w:t>Вихідні параметри</w:t>
      </w:r>
      <w:bookmarkEnd w:id="1027"/>
    </w:p>
    <w:tbl>
      <w:tblPr>
        <w:tblStyle w:val="afffffffffffffffffffffffffffffffffffffffffffffffffff5"/>
        <w:tblW w:w="9962" w:type="dxa"/>
        <w:tblLayout w:type="fixed"/>
        <w:tblLook w:val="0400" w:firstRow="0" w:lastRow="0" w:firstColumn="0" w:lastColumn="0" w:noHBand="0" w:noVBand="1"/>
      </w:tblPr>
      <w:tblGrid>
        <w:gridCol w:w="442"/>
        <w:gridCol w:w="1467"/>
        <w:gridCol w:w="913"/>
        <w:gridCol w:w="2019"/>
        <w:gridCol w:w="1012"/>
        <w:gridCol w:w="1855"/>
        <w:gridCol w:w="2254"/>
      </w:tblGrid>
      <w:tr w:rsidR="00200D72" w14:paraId="0F34A513" w14:textId="77777777">
        <w:trPr>
          <w:trHeight w:val="357"/>
          <w:tblHeader/>
        </w:trPr>
        <w:tc>
          <w:tcPr>
            <w:tcW w:w="44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418C2129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№</w:t>
            </w:r>
          </w:p>
        </w:tc>
        <w:tc>
          <w:tcPr>
            <w:tcW w:w="146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37E0EFE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91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4B60016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201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3D22A4C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101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7517863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185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22858AE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225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782DC6E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Примітка</w:t>
            </w:r>
          </w:p>
        </w:tc>
      </w:tr>
      <w:tr w:rsidR="00200D72" w14:paraId="14541CE5" w14:textId="77777777">
        <w:trPr>
          <w:trHeight w:val="339"/>
        </w:trPr>
        <w:tc>
          <w:tcPr>
            <w:tcW w:w="44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1AD87D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146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94231C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91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B7D83E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jobId</w:t>
            </w:r>
          </w:p>
        </w:tc>
        <w:tc>
          <w:tcPr>
            <w:tcW w:w="201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93912A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Ідентифікатор завдання генерації звіту</w:t>
            </w:r>
          </w:p>
        </w:tc>
        <w:tc>
          <w:tcPr>
            <w:tcW w:w="101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D8C4D7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85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A853AD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25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42FAED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овертається null, якщо звіт знайдено в кеші (cached = true)</w:t>
            </w:r>
          </w:p>
        </w:tc>
      </w:tr>
      <w:tr w:rsidR="00200D72" w14:paraId="7A3CFDD8" w14:textId="77777777">
        <w:trPr>
          <w:trHeight w:val="375"/>
        </w:trPr>
        <w:tc>
          <w:tcPr>
            <w:tcW w:w="44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9E5310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146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897412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91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DAB13A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cached</w:t>
            </w:r>
          </w:p>
        </w:tc>
        <w:tc>
          <w:tcPr>
            <w:tcW w:w="201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71E37D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Чи знайдено звіт в кеші</w:t>
            </w:r>
          </w:p>
        </w:tc>
        <w:tc>
          <w:tcPr>
            <w:tcW w:w="101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D50760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boolean</w:t>
            </w:r>
          </w:p>
        </w:tc>
        <w:tc>
          <w:tcPr>
            <w:tcW w:w="185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2CD361F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25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5A230F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Якщо true, то data містить кешований результат</w:t>
            </w:r>
          </w:p>
        </w:tc>
      </w:tr>
      <w:tr w:rsidR="00200D72" w14:paraId="6F20B358" w14:textId="77777777">
        <w:trPr>
          <w:trHeight w:val="276"/>
        </w:trPr>
        <w:tc>
          <w:tcPr>
            <w:tcW w:w="44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0E3355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lastRenderedPageBreak/>
              <w:t>3</w:t>
            </w:r>
          </w:p>
        </w:tc>
        <w:tc>
          <w:tcPr>
            <w:tcW w:w="146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78122F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91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028377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data</w:t>
            </w:r>
          </w:p>
        </w:tc>
        <w:tc>
          <w:tcPr>
            <w:tcW w:w="201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1E4143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Дані звіту (якщо знайдено в кеші)</w:t>
            </w:r>
          </w:p>
        </w:tc>
        <w:tc>
          <w:tcPr>
            <w:tcW w:w="101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5E848D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object</w:t>
            </w:r>
          </w:p>
        </w:tc>
        <w:tc>
          <w:tcPr>
            <w:tcW w:w="185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B4019A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25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526087F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овертається тільки якщо cached = true</w:t>
            </w:r>
          </w:p>
        </w:tc>
      </w:tr>
    </w:tbl>
    <w:p w14:paraId="548D348C" w14:textId="77777777" w:rsidR="00200D72" w:rsidRDefault="00000000">
      <w:pPr>
        <w:pStyle w:val="31"/>
      </w:pPr>
      <w:bookmarkStart w:id="1028" w:name="_Toc224909523"/>
      <w:r>
        <w:t>Опис помилок</w:t>
      </w:r>
      <w:bookmarkEnd w:id="1028"/>
    </w:p>
    <w:tbl>
      <w:tblPr>
        <w:tblStyle w:val="afffffffffffffffffffffffffffffffffffffffffffffffffff6"/>
        <w:tblW w:w="9957" w:type="dxa"/>
        <w:tblInd w:w="5" w:type="dxa"/>
        <w:tblLayout w:type="fixed"/>
        <w:tblLook w:val="0400" w:firstRow="0" w:lastRow="0" w:firstColumn="0" w:lastColumn="0" w:noHBand="0" w:noVBand="1"/>
      </w:tblPr>
      <w:tblGrid>
        <w:gridCol w:w="453"/>
        <w:gridCol w:w="865"/>
        <w:gridCol w:w="2090"/>
        <w:gridCol w:w="6549"/>
      </w:tblGrid>
      <w:tr w:rsidR="00200D72" w14:paraId="1E8C12E3" w14:textId="77777777">
        <w:trPr>
          <w:trHeight w:val="372"/>
          <w:tblHeader/>
        </w:trPr>
        <w:tc>
          <w:tcPr>
            <w:tcW w:w="45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4825C92F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№</w:t>
            </w:r>
          </w:p>
        </w:tc>
        <w:tc>
          <w:tcPr>
            <w:tcW w:w="86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6CA3E03F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HTTP</w:t>
            </w:r>
          </w:p>
        </w:tc>
        <w:tc>
          <w:tcPr>
            <w:tcW w:w="209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65DEB85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Код помилки</w:t>
            </w:r>
          </w:p>
        </w:tc>
        <w:tc>
          <w:tcPr>
            <w:tcW w:w="654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2C539BC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пис помилки</w:t>
            </w:r>
          </w:p>
        </w:tc>
      </w:tr>
      <w:tr w:rsidR="00200D72" w14:paraId="47AA18C1" w14:textId="77777777">
        <w:trPr>
          <w:trHeight w:val="374"/>
        </w:trPr>
        <w:tc>
          <w:tcPr>
            <w:tcW w:w="45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EBD500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86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FB3F3E9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02</w:t>
            </w:r>
          </w:p>
        </w:tc>
        <w:tc>
          <w:tcPr>
            <w:tcW w:w="209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5A103B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Accepted</w:t>
            </w:r>
          </w:p>
        </w:tc>
        <w:tc>
          <w:tcPr>
            <w:tcW w:w="654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D17732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Завдання прийнято до обробки. Повертається jobId</w:t>
            </w:r>
          </w:p>
        </w:tc>
      </w:tr>
      <w:tr w:rsidR="00200D72" w14:paraId="5F1FA876" w14:textId="77777777">
        <w:trPr>
          <w:trHeight w:val="372"/>
        </w:trPr>
        <w:tc>
          <w:tcPr>
            <w:tcW w:w="45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3847FA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86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D22E85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00</w:t>
            </w:r>
          </w:p>
        </w:tc>
        <w:tc>
          <w:tcPr>
            <w:tcW w:w="209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F3818EF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OK</w:t>
            </w:r>
          </w:p>
        </w:tc>
        <w:tc>
          <w:tcPr>
            <w:tcW w:w="654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621860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Звіт знайдено в кеші. Повертається data з кешованим результатом</w:t>
            </w:r>
          </w:p>
        </w:tc>
      </w:tr>
      <w:tr w:rsidR="00200D72" w14:paraId="263A56A9" w14:textId="77777777">
        <w:trPr>
          <w:trHeight w:val="372"/>
        </w:trPr>
        <w:tc>
          <w:tcPr>
            <w:tcW w:w="45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C8EA29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86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701428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00</w:t>
            </w:r>
          </w:p>
        </w:tc>
        <w:tc>
          <w:tcPr>
            <w:tcW w:w="209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661A7D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BadRequest</w:t>
            </w:r>
          </w:p>
        </w:tc>
        <w:tc>
          <w:tcPr>
            <w:tcW w:w="654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B71579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омилки валідації параметрів (PageNumber &lt; 1, PageSize не в діапазоні 1-1000, Period.From/To не вказані)</w:t>
            </w:r>
          </w:p>
        </w:tc>
      </w:tr>
      <w:tr w:rsidR="00200D72" w14:paraId="0C615AAE" w14:textId="77777777">
        <w:trPr>
          <w:trHeight w:val="372"/>
        </w:trPr>
        <w:tc>
          <w:tcPr>
            <w:tcW w:w="45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71B4F3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86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DBA9ED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01</w:t>
            </w:r>
          </w:p>
        </w:tc>
        <w:tc>
          <w:tcPr>
            <w:tcW w:w="209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B6C57E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Unauthorized</w:t>
            </w:r>
          </w:p>
        </w:tc>
        <w:tc>
          <w:tcPr>
            <w:tcW w:w="654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67407EF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Користувач не авторизований</w:t>
            </w:r>
          </w:p>
        </w:tc>
      </w:tr>
      <w:tr w:rsidR="00200D72" w14:paraId="0FAA56EA" w14:textId="77777777">
        <w:trPr>
          <w:trHeight w:val="372"/>
        </w:trPr>
        <w:tc>
          <w:tcPr>
            <w:tcW w:w="45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DE08C8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5</w:t>
            </w:r>
          </w:p>
        </w:tc>
        <w:tc>
          <w:tcPr>
            <w:tcW w:w="86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A7C875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03</w:t>
            </w:r>
          </w:p>
        </w:tc>
        <w:tc>
          <w:tcPr>
            <w:tcW w:w="209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660DC1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Forbidden</w:t>
            </w:r>
          </w:p>
        </w:tc>
        <w:tc>
          <w:tcPr>
            <w:tcW w:w="654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CE81CE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едостатньо прав доступу</w:t>
            </w:r>
          </w:p>
        </w:tc>
      </w:tr>
      <w:tr w:rsidR="00200D72" w14:paraId="34A1ECE8" w14:textId="77777777">
        <w:trPr>
          <w:trHeight w:val="372"/>
        </w:trPr>
        <w:tc>
          <w:tcPr>
            <w:tcW w:w="45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4D505EF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6</w:t>
            </w:r>
          </w:p>
        </w:tc>
        <w:tc>
          <w:tcPr>
            <w:tcW w:w="86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B515AC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500</w:t>
            </w:r>
          </w:p>
        </w:tc>
        <w:tc>
          <w:tcPr>
            <w:tcW w:w="209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B14133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nternalServerError</w:t>
            </w:r>
          </w:p>
        </w:tc>
        <w:tc>
          <w:tcPr>
            <w:tcW w:w="654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C31915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е вдалося запустити генерацію звіту</w:t>
            </w:r>
          </w:p>
        </w:tc>
      </w:tr>
    </w:tbl>
    <w:p w14:paraId="430A577F" w14:textId="77777777" w:rsidR="00200D72" w:rsidRDefault="00000000">
      <w:pPr>
        <w:pStyle w:val="21"/>
      </w:pPr>
      <w:bookmarkStart w:id="1029" w:name="_Toc224909524"/>
      <w:r>
        <w:t>10.4 Отримати статус та дані звіту products-circulation-barcodes</w:t>
      </w:r>
      <w:bookmarkEnd w:id="1029"/>
    </w:p>
    <w:p w14:paraId="7ECB8D75" w14:textId="77777777" w:rsidR="00200D72" w:rsidRDefault="00000000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GET /v{version}/economic-operators/{economicOperatorId}/reports/products-circulation-barcodes/async/{jobId}</w:t>
      </w:r>
    </w:p>
    <w:p w14:paraId="61FEB80A" w14:textId="77777777" w:rsidR="00200D72" w:rsidRDefault="00000000">
      <w:pPr>
        <w:pStyle w:val="31"/>
      </w:pPr>
      <w:bookmarkStart w:id="1030" w:name="_Toc224909525"/>
      <w:r>
        <w:t>Вхідні параметри</w:t>
      </w:r>
      <w:bookmarkEnd w:id="1030"/>
    </w:p>
    <w:tbl>
      <w:tblPr>
        <w:tblStyle w:val="afffffffffffffffffffffffffffffffffffffffffffffffffff7"/>
        <w:tblW w:w="9958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559"/>
        <w:gridCol w:w="1418"/>
        <w:gridCol w:w="1559"/>
        <w:gridCol w:w="1843"/>
        <w:gridCol w:w="1134"/>
        <w:gridCol w:w="1134"/>
        <w:gridCol w:w="2311"/>
      </w:tblGrid>
      <w:tr w:rsidR="00200D72" w14:paraId="14EFDD30" w14:textId="77777777">
        <w:trPr>
          <w:trHeight w:val="588"/>
          <w:tblHeader/>
        </w:trPr>
        <w:tc>
          <w:tcPr>
            <w:tcW w:w="559" w:type="dxa"/>
            <w:shd w:val="clear" w:color="auto" w:fill="F0F0F0"/>
          </w:tcPr>
          <w:p w14:paraId="03E73F4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№</w:t>
            </w:r>
          </w:p>
        </w:tc>
        <w:tc>
          <w:tcPr>
            <w:tcW w:w="1418" w:type="dxa"/>
            <w:shd w:val="clear" w:color="auto" w:fill="F0F0F0"/>
          </w:tcPr>
          <w:p w14:paraId="5972A8D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1559" w:type="dxa"/>
            <w:shd w:val="clear" w:color="auto" w:fill="F0F0F0"/>
          </w:tcPr>
          <w:p w14:paraId="1EC3D5C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1843" w:type="dxa"/>
            <w:shd w:val="clear" w:color="auto" w:fill="F0F0F0"/>
          </w:tcPr>
          <w:p w14:paraId="59EC604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1134" w:type="dxa"/>
            <w:shd w:val="clear" w:color="auto" w:fill="F0F0F0"/>
            <w:vAlign w:val="center"/>
          </w:tcPr>
          <w:p w14:paraId="5C362D6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1134" w:type="dxa"/>
            <w:shd w:val="clear" w:color="auto" w:fill="F0F0F0"/>
          </w:tcPr>
          <w:p w14:paraId="2577B4D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2311" w:type="dxa"/>
            <w:shd w:val="clear" w:color="auto" w:fill="F0F0F0"/>
          </w:tcPr>
          <w:p w14:paraId="7C60497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Примітка</w:t>
            </w:r>
          </w:p>
        </w:tc>
      </w:tr>
      <w:tr w:rsidR="00200D72" w14:paraId="7FB1B171" w14:textId="77777777">
        <w:trPr>
          <w:trHeight w:val="590"/>
        </w:trPr>
        <w:tc>
          <w:tcPr>
            <w:tcW w:w="559" w:type="dxa"/>
          </w:tcPr>
          <w:p w14:paraId="5105245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1418" w:type="dxa"/>
          </w:tcPr>
          <w:p w14:paraId="4D4F4C3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559" w:type="dxa"/>
          </w:tcPr>
          <w:p w14:paraId="762C699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economicOperaortId</w:t>
            </w:r>
          </w:p>
        </w:tc>
        <w:tc>
          <w:tcPr>
            <w:tcW w:w="1843" w:type="dxa"/>
          </w:tcPr>
          <w:p w14:paraId="20DBD73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d економічного оператора</w:t>
            </w:r>
          </w:p>
        </w:tc>
        <w:tc>
          <w:tcPr>
            <w:tcW w:w="1134" w:type="dxa"/>
          </w:tcPr>
          <w:p w14:paraId="2CDC418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1134" w:type="dxa"/>
          </w:tcPr>
          <w:p w14:paraId="18C9DA9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2311" w:type="dxa"/>
          </w:tcPr>
          <w:p w14:paraId="12D49054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18355E23" w14:textId="77777777">
        <w:trPr>
          <w:trHeight w:val="590"/>
        </w:trPr>
        <w:tc>
          <w:tcPr>
            <w:tcW w:w="559" w:type="dxa"/>
          </w:tcPr>
          <w:p w14:paraId="5EF12E7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1418" w:type="dxa"/>
          </w:tcPr>
          <w:p w14:paraId="6590732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559" w:type="dxa"/>
          </w:tcPr>
          <w:p w14:paraId="719E9CE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jobId</w:t>
            </w:r>
          </w:p>
        </w:tc>
        <w:tc>
          <w:tcPr>
            <w:tcW w:w="1843" w:type="dxa"/>
          </w:tcPr>
          <w:p w14:paraId="6CF5F57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Ідентифікатор запиту</w:t>
            </w:r>
          </w:p>
        </w:tc>
        <w:tc>
          <w:tcPr>
            <w:tcW w:w="1134" w:type="dxa"/>
          </w:tcPr>
          <w:p w14:paraId="32D62B2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134" w:type="dxa"/>
          </w:tcPr>
          <w:p w14:paraId="5D4219B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2311" w:type="dxa"/>
          </w:tcPr>
          <w:p w14:paraId="4BE12AD7" w14:textId="77777777" w:rsidR="00200D72" w:rsidRDefault="00200D72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</w:tbl>
    <w:p w14:paraId="52692AFF" w14:textId="77777777" w:rsidR="00200D72" w:rsidRDefault="00000000">
      <w:pPr>
        <w:pStyle w:val="31"/>
      </w:pPr>
      <w:bookmarkStart w:id="1031" w:name="_Toc224909526"/>
      <w:r>
        <w:lastRenderedPageBreak/>
        <w:t>Вихідні параметри</w:t>
      </w:r>
      <w:bookmarkEnd w:id="1031"/>
    </w:p>
    <w:tbl>
      <w:tblPr>
        <w:tblStyle w:val="afffffffffffffffffffffffffffffffffffffffffffffffffff8"/>
        <w:tblW w:w="9957" w:type="dxa"/>
        <w:tblInd w:w="5" w:type="dxa"/>
        <w:tblLayout w:type="fixed"/>
        <w:tblLook w:val="0400" w:firstRow="0" w:lastRow="0" w:firstColumn="0" w:lastColumn="0" w:noHBand="0" w:noVBand="1"/>
      </w:tblPr>
      <w:tblGrid>
        <w:gridCol w:w="442"/>
        <w:gridCol w:w="1513"/>
        <w:gridCol w:w="837"/>
        <w:gridCol w:w="1937"/>
        <w:gridCol w:w="960"/>
        <w:gridCol w:w="1855"/>
        <w:gridCol w:w="2413"/>
      </w:tblGrid>
      <w:tr w:rsidR="00200D72" w14:paraId="29AAA27F" w14:textId="77777777">
        <w:trPr>
          <w:trHeight w:val="588"/>
          <w:tblHeader/>
        </w:trPr>
        <w:tc>
          <w:tcPr>
            <w:tcW w:w="44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27A3610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№</w:t>
            </w:r>
          </w:p>
        </w:tc>
        <w:tc>
          <w:tcPr>
            <w:tcW w:w="151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41CD8AE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83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05569F7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193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672FEF5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96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34FCEFE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185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668B9BC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241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14E4D42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Примітка</w:t>
            </w:r>
          </w:p>
        </w:tc>
      </w:tr>
      <w:tr w:rsidR="00200D72" w14:paraId="510A55C8" w14:textId="77777777">
        <w:trPr>
          <w:trHeight w:val="590"/>
        </w:trPr>
        <w:tc>
          <w:tcPr>
            <w:tcW w:w="44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228B7EF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151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F24FE7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83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943601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atus</w:t>
            </w:r>
          </w:p>
        </w:tc>
        <w:tc>
          <w:tcPr>
            <w:tcW w:w="193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8C94C8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татус виконання звіту</w:t>
            </w:r>
          </w:p>
        </w:tc>
        <w:tc>
          <w:tcPr>
            <w:tcW w:w="96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D89EDDF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nteger</w:t>
            </w:r>
          </w:p>
          <w:p w14:paraId="0F77769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(int32)</w:t>
            </w:r>
          </w:p>
        </w:tc>
        <w:tc>
          <w:tcPr>
            <w:tcW w:w="185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50CDB3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241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941AEF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 – Unknown</w:t>
            </w:r>
          </w:p>
          <w:p w14:paraId="37E1C3D9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 – Running</w:t>
            </w:r>
          </w:p>
          <w:p w14:paraId="6B23235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 – Completed</w:t>
            </w:r>
          </w:p>
          <w:p w14:paraId="3E0E98D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 – Failed</w:t>
            </w:r>
          </w:p>
        </w:tc>
      </w:tr>
      <w:tr w:rsidR="00200D72" w14:paraId="205F49AE" w14:textId="77777777">
        <w:trPr>
          <w:trHeight w:val="372"/>
        </w:trPr>
        <w:tc>
          <w:tcPr>
            <w:tcW w:w="44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489C62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151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483A09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83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8B53D5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data</w:t>
            </w:r>
          </w:p>
        </w:tc>
        <w:tc>
          <w:tcPr>
            <w:tcW w:w="193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BFFF79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Дані звіту</w:t>
            </w:r>
          </w:p>
        </w:tc>
        <w:tc>
          <w:tcPr>
            <w:tcW w:w="96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5C96D4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object</w:t>
            </w:r>
          </w:p>
        </w:tc>
        <w:tc>
          <w:tcPr>
            <w:tcW w:w="185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B717949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41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B46A61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овертається тільки якщо status = Completed</w:t>
            </w:r>
          </w:p>
        </w:tc>
      </w:tr>
      <w:tr w:rsidR="00200D72" w14:paraId="23B3A63D" w14:textId="77777777">
        <w:trPr>
          <w:trHeight w:val="588"/>
        </w:trPr>
        <w:tc>
          <w:tcPr>
            <w:tcW w:w="44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29A52F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151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56D441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83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BD9097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error</w:t>
            </w:r>
          </w:p>
        </w:tc>
        <w:tc>
          <w:tcPr>
            <w:tcW w:w="193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04CB0C9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овідомлення про помилку</w:t>
            </w:r>
          </w:p>
        </w:tc>
        <w:tc>
          <w:tcPr>
            <w:tcW w:w="96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926DC6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85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2E2E71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41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5C723C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овертається якщо status = Failed або дані недоступні</w:t>
            </w:r>
          </w:p>
        </w:tc>
      </w:tr>
    </w:tbl>
    <w:p w14:paraId="3DFD470E" w14:textId="77777777" w:rsidR="00200D72" w:rsidRDefault="00000000">
      <w:pPr>
        <w:pStyle w:val="31"/>
      </w:pPr>
      <w:bookmarkStart w:id="1032" w:name="_Toc224909527"/>
      <w:r>
        <w:t>Опис помилок</w:t>
      </w:r>
      <w:bookmarkEnd w:id="1032"/>
    </w:p>
    <w:tbl>
      <w:tblPr>
        <w:tblStyle w:val="afffffffffffffffffffffffffffffffffffffffffffffffffff9"/>
        <w:tblW w:w="6280" w:type="dxa"/>
        <w:tblInd w:w="5" w:type="dxa"/>
        <w:tblLayout w:type="fixed"/>
        <w:tblLook w:val="0400" w:firstRow="0" w:lastRow="0" w:firstColumn="0" w:lastColumn="0" w:noHBand="0" w:noVBand="1"/>
      </w:tblPr>
      <w:tblGrid>
        <w:gridCol w:w="459"/>
        <w:gridCol w:w="871"/>
        <w:gridCol w:w="1664"/>
        <w:gridCol w:w="3286"/>
      </w:tblGrid>
      <w:tr w:rsidR="00200D72" w14:paraId="424E112E" w14:textId="77777777">
        <w:trPr>
          <w:trHeight w:val="372"/>
          <w:tblHeader/>
        </w:trPr>
        <w:tc>
          <w:tcPr>
            <w:tcW w:w="4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389BB63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№</w:t>
            </w:r>
          </w:p>
        </w:tc>
        <w:tc>
          <w:tcPr>
            <w:tcW w:w="87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48A9EC1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HTTP</w:t>
            </w:r>
          </w:p>
        </w:tc>
        <w:tc>
          <w:tcPr>
            <w:tcW w:w="166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39D30A3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Код помилки</w:t>
            </w:r>
          </w:p>
        </w:tc>
        <w:tc>
          <w:tcPr>
            <w:tcW w:w="328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703BD45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пис помилки</w:t>
            </w:r>
          </w:p>
        </w:tc>
      </w:tr>
      <w:tr w:rsidR="00200D72" w14:paraId="3D6E846F" w14:textId="77777777">
        <w:trPr>
          <w:trHeight w:val="374"/>
        </w:trPr>
        <w:tc>
          <w:tcPr>
            <w:tcW w:w="4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7F5EA0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87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020D47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00</w:t>
            </w:r>
          </w:p>
        </w:tc>
        <w:tc>
          <w:tcPr>
            <w:tcW w:w="166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68451C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OK</w:t>
            </w:r>
          </w:p>
        </w:tc>
        <w:tc>
          <w:tcPr>
            <w:tcW w:w="328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D41B94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татус та дані звіту</w:t>
            </w:r>
          </w:p>
        </w:tc>
      </w:tr>
      <w:tr w:rsidR="00200D72" w14:paraId="35B11704" w14:textId="77777777">
        <w:trPr>
          <w:trHeight w:val="372"/>
        </w:trPr>
        <w:tc>
          <w:tcPr>
            <w:tcW w:w="4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3DB5869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87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0DB95E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04</w:t>
            </w:r>
          </w:p>
        </w:tc>
        <w:tc>
          <w:tcPr>
            <w:tcW w:w="166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313808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NotFound</w:t>
            </w:r>
          </w:p>
        </w:tc>
        <w:tc>
          <w:tcPr>
            <w:tcW w:w="328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E35EC2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Звіт не знайдено</w:t>
            </w:r>
          </w:p>
        </w:tc>
      </w:tr>
      <w:tr w:rsidR="00200D72" w14:paraId="4F01B659" w14:textId="77777777">
        <w:trPr>
          <w:trHeight w:val="372"/>
        </w:trPr>
        <w:tc>
          <w:tcPr>
            <w:tcW w:w="4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5CCCA8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87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C832B6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01</w:t>
            </w:r>
          </w:p>
        </w:tc>
        <w:tc>
          <w:tcPr>
            <w:tcW w:w="166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F24363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Unauthorized</w:t>
            </w:r>
          </w:p>
        </w:tc>
        <w:tc>
          <w:tcPr>
            <w:tcW w:w="328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B41310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Користувач не авторизований</w:t>
            </w:r>
          </w:p>
        </w:tc>
      </w:tr>
      <w:tr w:rsidR="00200D72" w14:paraId="403E47A0" w14:textId="77777777">
        <w:trPr>
          <w:trHeight w:val="372"/>
        </w:trPr>
        <w:tc>
          <w:tcPr>
            <w:tcW w:w="4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FBD5D0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87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EA5E60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03</w:t>
            </w:r>
          </w:p>
        </w:tc>
        <w:tc>
          <w:tcPr>
            <w:tcW w:w="166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D774FC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Forbidden</w:t>
            </w:r>
          </w:p>
        </w:tc>
        <w:tc>
          <w:tcPr>
            <w:tcW w:w="328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53C2AAF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едостатньо прав доступу</w:t>
            </w:r>
          </w:p>
        </w:tc>
      </w:tr>
    </w:tbl>
    <w:p w14:paraId="304EACFA" w14:textId="77777777" w:rsidR="00200D72" w:rsidRDefault="00000000">
      <w:pPr>
        <w:pStyle w:val="21"/>
      </w:pPr>
      <w:bookmarkStart w:id="1033" w:name="_Toc224909528"/>
      <w:r>
        <w:t>10.5 Запустити асинхронну генерацію звіту products-circulation-barcodes-stamps</w:t>
      </w:r>
      <w:bookmarkEnd w:id="1033"/>
    </w:p>
    <w:p w14:paraId="554EC338" w14:textId="77777777" w:rsidR="00200D72" w:rsidRDefault="00000000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POST /v{version}/economic-operators/{economicOperatorId}/reports/products-circulation-barcodes-stamps/async</w:t>
      </w:r>
    </w:p>
    <w:p w14:paraId="49A4115C" w14:textId="77777777" w:rsidR="00200D72" w:rsidRDefault="00000000">
      <w:pPr>
        <w:pStyle w:val="31"/>
      </w:pPr>
      <w:bookmarkStart w:id="1034" w:name="_Toc224909529"/>
      <w:r>
        <w:t>Опис</w:t>
      </w:r>
      <w:bookmarkEnd w:id="1034"/>
    </w:p>
    <w:p w14:paraId="363AE458" w14:textId="77777777" w:rsidR="00200D72" w:rsidRDefault="00000000">
      <w:pPr>
        <w:spacing w:after="160" w:line="259" w:lineRule="auto"/>
        <w:ind w:firstLine="720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Запускає асинхронну генерацію звіту про обіг продуктів по штрих-кодах та марках.</w:t>
      </w:r>
    </w:p>
    <w:p w14:paraId="0C56C95B" w14:textId="77777777" w:rsidR="00200D72" w:rsidRDefault="00000000">
      <w:pPr>
        <w:pStyle w:val="31"/>
      </w:pPr>
      <w:bookmarkStart w:id="1035" w:name="_Toc224909530"/>
      <w:r>
        <w:lastRenderedPageBreak/>
        <w:t>Вхідні параметри</w:t>
      </w:r>
      <w:bookmarkEnd w:id="1035"/>
    </w:p>
    <w:tbl>
      <w:tblPr>
        <w:tblStyle w:val="afffffffffffffffffffffffffffffffffffffffffffffffffffa"/>
        <w:tblW w:w="9957" w:type="dxa"/>
        <w:tblInd w:w="5" w:type="dxa"/>
        <w:tblLayout w:type="fixed"/>
        <w:tblLook w:val="0400" w:firstRow="0" w:lastRow="0" w:firstColumn="0" w:lastColumn="0" w:noHBand="0" w:noVBand="1"/>
      </w:tblPr>
      <w:tblGrid>
        <w:gridCol w:w="556"/>
        <w:gridCol w:w="1418"/>
        <w:gridCol w:w="1276"/>
        <w:gridCol w:w="1842"/>
        <w:gridCol w:w="993"/>
        <w:gridCol w:w="1134"/>
        <w:gridCol w:w="2738"/>
      </w:tblGrid>
      <w:tr w:rsidR="00200D72" w14:paraId="35517D35" w14:textId="77777777">
        <w:trPr>
          <w:trHeight w:val="588"/>
          <w:tblHeader/>
        </w:trPr>
        <w:tc>
          <w:tcPr>
            <w:tcW w:w="55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7877632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№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17249B4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127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7264C149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184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1E5801F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99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314FF85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63F6B70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27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0AD8AC2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Примітка</w:t>
            </w:r>
          </w:p>
        </w:tc>
      </w:tr>
      <w:tr w:rsidR="00200D72" w14:paraId="66303E29" w14:textId="77777777">
        <w:trPr>
          <w:trHeight w:val="590"/>
        </w:trPr>
        <w:tc>
          <w:tcPr>
            <w:tcW w:w="55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23D2BB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FC25CE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E71D7F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economicOperatorId</w:t>
            </w:r>
          </w:p>
        </w:tc>
        <w:tc>
          <w:tcPr>
            <w:tcW w:w="184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076E95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Унікальний ідентифікатор економічного оператора</w:t>
            </w:r>
          </w:p>
        </w:tc>
        <w:tc>
          <w:tcPr>
            <w:tcW w:w="99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CE344F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  <w:p w14:paraId="05D989B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(uuid)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5848D4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27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92D33F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араметр шляху (path)</w:t>
            </w:r>
          </w:p>
        </w:tc>
      </w:tr>
      <w:tr w:rsidR="00200D72" w14:paraId="329DB2AE" w14:textId="77777777">
        <w:trPr>
          <w:trHeight w:val="588"/>
        </w:trPr>
        <w:tc>
          <w:tcPr>
            <w:tcW w:w="55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3CD8F2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FF97FF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1B00F4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path</w:t>
            </w:r>
          </w:p>
        </w:tc>
        <w:tc>
          <w:tcPr>
            <w:tcW w:w="184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A473F7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Шлях для drill-down навігації</w:t>
            </w:r>
          </w:p>
        </w:tc>
        <w:tc>
          <w:tcPr>
            <w:tcW w:w="99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A5A4079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масив</w:t>
            </w:r>
          </w:p>
          <w:p w14:paraId="7368520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4208C6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7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FB5F5A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іло запиту (body), JSON</w:t>
            </w:r>
          </w:p>
        </w:tc>
      </w:tr>
      <w:tr w:rsidR="00200D72" w14:paraId="0F9887D3" w14:textId="77777777">
        <w:trPr>
          <w:trHeight w:val="804"/>
        </w:trPr>
        <w:tc>
          <w:tcPr>
            <w:tcW w:w="55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6DC7AE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362D00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0D3383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group</w:t>
            </w:r>
          </w:p>
        </w:tc>
        <w:tc>
          <w:tcPr>
            <w:tcW w:w="184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21F8A9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Група звіту</w:t>
            </w:r>
          </w:p>
        </w:tc>
        <w:tc>
          <w:tcPr>
            <w:tcW w:w="99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F15889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nteger</w:t>
            </w:r>
          </w:p>
          <w:p w14:paraId="3825134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(int32)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161FE5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27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766034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іло запиту (body), JSON. Мінімальне значення: 1, максимальне: 3. За замовчуванням: 2</w:t>
            </w:r>
          </w:p>
        </w:tc>
      </w:tr>
      <w:tr w:rsidR="00200D72" w14:paraId="3CB2AC1D" w14:textId="77777777">
        <w:trPr>
          <w:trHeight w:val="588"/>
        </w:trPr>
        <w:tc>
          <w:tcPr>
            <w:tcW w:w="55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99F5E2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1EB5AE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D0B9E4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pageNumber</w:t>
            </w:r>
          </w:p>
        </w:tc>
        <w:tc>
          <w:tcPr>
            <w:tcW w:w="184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1C3A00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омер сторінки</w:t>
            </w:r>
          </w:p>
        </w:tc>
        <w:tc>
          <w:tcPr>
            <w:tcW w:w="99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8DFC42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nteger</w:t>
            </w:r>
          </w:p>
          <w:p w14:paraId="6B75C7B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(int32)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07AA6DF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27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C607D4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іло запиту (body), JSON. Мінімальне значення: 1. За замовчуванням: 1</w:t>
            </w:r>
          </w:p>
        </w:tc>
      </w:tr>
      <w:tr w:rsidR="00200D72" w14:paraId="1950527C" w14:textId="77777777">
        <w:trPr>
          <w:trHeight w:val="804"/>
        </w:trPr>
        <w:tc>
          <w:tcPr>
            <w:tcW w:w="55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D81AB8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5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29E2F7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98F9E6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pageSize</w:t>
            </w:r>
          </w:p>
        </w:tc>
        <w:tc>
          <w:tcPr>
            <w:tcW w:w="184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5BCBBC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Розмір сторінки</w:t>
            </w:r>
          </w:p>
        </w:tc>
        <w:tc>
          <w:tcPr>
            <w:tcW w:w="99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47C530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nteger</w:t>
            </w:r>
          </w:p>
          <w:p w14:paraId="608AF56F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(int32)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DF689C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27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60F703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іло запиту (body), JSON. Мінімальне значення: 1, максимальне: 1000. За замовчуванням: 10</w:t>
            </w:r>
          </w:p>
        </w:tc>
      </w:tr>
      <w:tr w:rsidR="00200D72" w14:paraId="6D6F96D5" w14:textId="77777777">
        <w:trPr>
          <w:trHeight w:val="372"/>
        </w:trPr>
        <w:tc>
          <w:tcPr>
            <w:tcW w:w="55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9791F7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6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6B9B9F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E20952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ortBy</w:t>
            </w:r>
          </w:p>
        </w:tc>
        <w:tc>
          <w:tcPr>
            <w:tcW w:w="184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3077B7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оле для сортування</w:t>
            </w:r>
          </w:p>
        </w:tc>
        <w:tc>
          <w:tcPr>
            <w:tcW w:w="99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117A2A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2C88DA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7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2EF327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іло запиту (body), JSON</w:t>
            </w:r>
          </w:p>
        </w:tc>
      </w:tr>
      <w:tr w:rsidR="00200D72" w14:paraId="6391B6AD" w14:textId="77777777">
        <w:trPr>
          <w:trHeight w:val="588"/>
        </w:trPr>
        <w:tc>
          <w:tcPr>
            <w:tcW w:w="55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CFA4B8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7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9309ECF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949558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sSortAscending</w:t>
            </w:r>
          </w:p>
        </w:tc>
        <w:tc>
          <w:tcPr>
            <w:tcW w:w="184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D62C5D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ортування за зростанням</w:t>
            </w:r>
          </w:p>
        </w:tc>
        <w:tc>
          <w:tcPr>
            <w:tcW w:w="99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14D23A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boolean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75E516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7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865C70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іло запиту (body), JSON. За замовчуванням: true</w:t>
            </w:r>
          </w:p>
        </w:tc>
      </w:tr>
      <w:tr w:rsidR="00200D72" w14:paraId="598777D7" w14:textId="77777777">
        <w:trPr>
          <w:trHeight w:val="372"/>
        </w:trPr>
        <w:tc>
          <w:tcPr>
            <w:tcW w:w="55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81A083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8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9B9884F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DAF1B3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f</w:t>
            </w:r>
          </w:p>
        </w:tc>
        <w:tc>
          <w:tcPr>
            <w:tcW w:w="184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1B4B32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араметри фільтрації</w:t>
            </w:r>
          </w:p>
        </w:tc>
        <w:tc>
          <w:tcPr>
            <w:tcW w:w="99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C49977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об'єкт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E438D69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27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094DA4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іло запиту (body), JSON</w:t>
            </w:r>
          </w:p>
        </w:tc>
      </w:tr>
      <w:tr w:rsidR="00200D72" w14:paraId="56E06D1B" w14:textId="77777777">
        <w:trPr>
          <w:trHeight w:val="372"/>
        </w:trPr>
        <w:tc>
          <w:tcPr>
            <w:tcW w:w="55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D0D51F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9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30E48E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27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610578F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period</w:t>
            </w:r>
          </w:p>
        </w:tc>
        <w:tc>
          <w:tcPr>
            <w:tcW w:w="184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BFBC9E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еріод для фільтрації</w:t>
            </w:r>
          </w:p>
        </w:tc>
        <w:tc>
          <w:tcPr>
            <w:tcW w:w="99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57DDBF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об'єкт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86D6BC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27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8CC7639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В межах об'єкта f</w:t>
            </w:r>
          </w:p>
        </w:tc>
      </w:tr>
      <w:tr w:rsidR="00200D72" w14:paraId="505A0753" w14:textId="77777777">
        <w:trPr>
          <w:trHeight w:val="588"/>
        </w:trPr>
        <w:tc>
          <w:tcPr>
            <w:tcW w:w="55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AC67D25" w14:textId="77777777" w:rsidR="00200D72" w:rsidRDefault="00000000">
            <w:pPr>
              <w:spacing w:after="160" w:line="259" w:lineRule="auto"/>
              <w:ind w:right="-81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lastRenderedPageBreak/>
              <w:t>10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BBBFA9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-й</w:t>
            </w:r>
          </w:p>
        </w:tc>
        <w:tc>
          <w:tcPr>
            <w:tcW w:w="127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588458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from</w:t>
            </w:r>
          </w:p>
        </w:tc>
        <w:tc>
          <w:tcPr>
            <w:tcW w:w="184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7E0E08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Дата початку періоду</w:t>
            </w:r>
          </w:p>
        </w:tc>
        <w:tc>
          <w:tcPr>
            <w:tcW w:w="99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9127E9F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  <w:p w14:paraId="659082F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(date)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3FCF21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27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9E0CE6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В межах period. Формат: YYYY-MM-DD</w:t>
            </w:r>
          </w:p>
        </w:tc>
      </w:tr>
      <w:tr w:rsidR="00200D72" w14:paraId="30D1B7C5" w14:textId="77777777">
        <w:trPr>
          <w:trHeight w:val="588"/>
        </w:trPr>
        <w:tc>
          <w:tcPr>
            <w:tcW w:w="55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8D7DBD0" w14:textId="77777777" w:rsidR="00200D72" w:rsidRDefault="00000000">
            <w:pPr>
              <w:spacing w:after="160" w:line="259" w:lineRule="auto"/>
              <w:ind w:right="-81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1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C187A2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-й</w:t>
            </w:r>
          </w:p>
        </w:tc>
        <w:tc>
          <w:tcPr>
            <w:tcW w:w="127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213F25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to</w:t>
            </w:r>
          </w:p>
        </w:tc>
        <w:tc>
          <w:tcPr>
            <w:tcW w:w="184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245570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Дата кінця періоду</w:t>
            </w:r>
          </w:p>
        </w:tc>
        <w:tc>
          <w:tcPr>
            <w:tcW w:w="99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927F2A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  <w:p w14:paraId="2C9474A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(date)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64B831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27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9F1803F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В межах period. Формат: YYYY-MM-DD</w:t>
            </w:r>
          </w:p>
        </w:tc>
      </w:tr>
      <w:tr w:rsidR="00200D72" w14:paraId="2964E3B4" w14:textId="77777777">
        <w:trPr>
          <w:trHeight w:val="804"/>
        </w:trPr>
        <w:tc>
          <w:tcPr>
            <w:tcW w:w="55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883D3F5" w14:textId="77777777" w:rsidR="00200D72" w:rsidRDefault="00000000">
            <w:pPr>
              <w:spacing w:after="160" w:line="259" w:lineRule="auto"/>
              <w:ind w:right="-81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2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467649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27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D8A3DEF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eoCurrent</w:t>
            </w:r>
          </w:p>
        </w:tc>
        <w:tc>
          <w:tcPr>
            <w:tcW w:w="184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B76CE4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писок ідентифікаторів економічних операторів</w:t>
            </w:r>
          </w:p>
          <w:p w14:paraId="17D3FBB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(поточний)</w:t>
            </w:r>
          </w:p>
        </w:tc>
        <w:tc>
          <w:tcPr>
            <w:tcW w:w="99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A6D776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масив</w:t>
            </w:r>
          </w:p>
          <w:p w14:paraId="14895F1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  <w:p w14:paraId="7510C3B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(uuid)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F30908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7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525777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В межах об'єкта f</w:t>
            </w:r>
          </w:p>
        </w:tc>
      </w:tr>
      <w:tr w:rsidR="00200D72" w14:paraId="40C19DFC" w14:textId="77777777">
        <w:trPr>
          <w:trHeight w:val="804"/>
        </w:trPr>
        <w:tc>
          <w:tcPr>
            <w:tcW w:w="55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E803135" w14:textId="77777777" w:rsidR="00200D72" w:rsidRDefault="00000000">
            <w:pPr>
              <w:spacing w:after="160" w:line="259" w:lineRule="auto"/>
              <w:ind w:right="-81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3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6EC764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27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8833CB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eoOwner</w:t>
            </w:r>
          </w:p>
        </w:tc>
        <w:tc>
          <w:tcPr>
            <w:tcW w:w="184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DBD230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писок ідентифікаторів економічних операторів</w:t>
            </w:r>
          </w:p>
          <w:p w14:paraId="6BF5A89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(власник)</w:t>
            </w:r>
          </w:p>
        </w:tc>
        <w:tc>
          <w:tcPr>
            <w:tcW w:w="99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A52B6E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масив</w:t>
            </w:r>
          </w:p>
          <w:p w14:paraId="623E846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  <w:p w14:paraId="136ADCEF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(uuid)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5AA6B0F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7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5D9D4B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В межах об'єкта f</w:t>
            </w:r>
          </w:p>
        </w:tc>
      </w:tr>
      <w:tr w:rsidR="00200D72" w14:paraId="170FF76B" w14:textId="77777777">
        <w:trPr>
          <w:trHeight w:val="804"/>
        </w:trPr>
        <w:tc>
          <w:tcPr>
            <w:tcW w:w="55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ED6A6FC" w14:textId="77777777" w:rsidR="00200D72" w:rsidRDefault="00000000">
            <w:pPr>
              <w:spacing w:after="160" w:line="259" w:lineRule="auto"/>
              <w:ind w:right="-81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4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BD0F49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27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A4496B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eoObject</w:t>
            </w:r>
          </w:p>
        </w:tc>
        <w:tc>
          <w:tcPr>
            <w:tcW w:w="184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457553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писок ідентифікаторів економічних операторів</w:t>
            </w:r>
          </w:p>
          <w:p w14:paraId="656D955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(об'єкт)</w:t>
            </w:r>
          </w:p>
        </w:tc>
        <w:tc>
          <w:tcPr>
            <w:tcW w:w="99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80733C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масив</w:t>
            </w:r>
          </w:p>
          <w:p w14:paraId="075B095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  <w:p w14:paraId="4A829F4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(uuid)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02561F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7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52C7EF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В межах об'єкта f</w:t>
            </w:r>
          </w:p>
        </w:tc>
      </w:tr>
      <w:tr w:rsidR="00200D72" w14:paraId="2E6B8AD2" w14:textId="77777777">
        <w:trPr>
          <w:trHeight w:val="588"/>
        </w:trPr>
        <w:tc>
          <w:tcPr>
            <w:tcW w:w="55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A9378FE" w14:textId="77777777" w:rsidR="00200D72" w:rsidRDefault="00000000">
            <w:pPr>
              <w:spacing w:after="160" w:line="259" w:lineRule="auto"/>
              <w:ind w:right="-81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5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695A02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27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52E105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productType</w:t>
            </w:r>
          </w:p>
        </w:tc>
        <w:tc>
          <w:tcPr>
            <w:tcW w:w="184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335FCC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писок типів продуктів</w:t>
            </w:r>
          </w:p>
        </w:tc>
        <w:tc>
          <w:tcPr>
            <w:tcW w:w="99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9300F79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масив</w:t>
            </w:r>
          </w:p>
          <w:p w14:paraId="73CE8E5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nteger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637835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7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AB64B1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В межах об'єкта f</w:t>
            </w:r>
          </w:p>
        </w:tc>
      </w:tr>
      <w:tr w:rsidR="00200D72" w14:paraId="02A1FDDE" w14:textId="77777777">
        <w:trPr>
          <w:trHeight w:val="612"/>
        </w:trPr>
        <w:tc>
          <w:tcPr>
            <w:tcW w:w="55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EB96F7B" w14:textId="77777777" w:rsidR="00200D72" w:rsidRDefault="00000000">
            <w:pPr>
              <w:spacing w:after="160" w:line="259" w:lineRule="auto"/>
              <w:ind w:right="-81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6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AF6AFA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27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4BE729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barcode</w:t>
            </w:r>
          </w:p>
        </w:tc>
        <w:tc>
          <w:tcPr>
            <w:tcW w:w="184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93DDBA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писок штрих-кодів</w:t>
            </w:r>
          </w:p>
        </w:tc>
        <w:tc>
          <w:tcPr>
            <w:tcW w:w="99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5213BC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масив</w:t>
            </w:r>
          </w:p>
          <w:p w14:paraId="56FE7F5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C68A5E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7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5B101E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В межах об'єкта</w:t>
            </w:r>
          </w:p>
        </w:tc>
      </w:tr>
      <w:tr w:rsidR="00200D72" w14:paraId="6D3FF336" w14:textId="77777777">
        <w:trPr>
          <w:trHeight w:val="588"/>
        </w:trPr>
        <w:tc>
          <w:tcPr>
            <w:tcW w:w="55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B94DB0F" w14:textId="77777777" w:rsidR="00200D72" w:rsidRDefault="00000000">
            <w:pPr>
              <w:spacing w:after="160" w:line="259" w:lineRule="auto"/>
              <w:ind w:right="-81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7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8A484C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27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A8684D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productName</w:t>
            </w:r>
          </w:p>
        </w:tc>
        <w:tc>
          <w:tcPr>
            <w:tcW w:w="184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5A3B919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писок назв продуктів</w:t>
            </w:r>
          </w:p>
        </w:tc>
        <w:tc>
          <w:tcPr>
            <w:tcW w:w="99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500D15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масив</w:t>
            </w:r>
          </w:p>
          <w:p w14:paraId="6B6CE27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B387E2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7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14C0A9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В межах об'єкта</w:t>
            </w:r>
          </w:p>
        </w:tc>
      </w:tr>
      <w:tr w:rsidR="00200D72" w14:paraId="3452799D" w14:textId="77777777">
        <w:trPr>
          <w:trHeight w:val="588"/>
        </w:trPr>
        <w:tc>
          <w:tcPr>
            <w:tcW w:w="55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9625813" w14:textId="77777777" w:rsidR="00200D72" w:rsidRDefault="00000000">
            <w:pPr>
              <w:spacing w:after="160" w:line="259" w:lineRule="auto"/>
              <w:ind w:right="-81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8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CD9BBA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27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801AF7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documentNumber</w:t>
            </w:r>
          </w:p>
        </w:tc>
        <w:tc>
          <w:tcPr>
            <w:tcW w:w="184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3B55D5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писок номерів документів</w:t>
            </w:r>
          </w:p>
        </w:tc>
        <w:tc>
          <w:tcPr>
            <w:tcW w:w="99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FCACF2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масив</w:t>
            </w:r>
          </w:p>
          <w:p w14:paraId="6279473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1AD9FC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7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CD6B7B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В межах об'єкта</w:t>
            </w:r>
          </w:p>
        </w:tc>
      </w:tr>
      <w:tr w:rsidR="00200D72" w14:paraId="5EAA06BF" w14:textId="77777777">
        <w:trPr>
          <w:trHeight w:val="588"/>
        </w:trPr>
        <w:tc>
          <w:tcPr>
            <w:tcW w:w="55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B105439" w14:textId="77777777" w:rsidR="00200D72" w:rsidRDefault="00000000">
            <w:pPr>
              <w:spacing w:after="160" w:line="259" w:lineRule="auto"/>
              <w:ind w:right="-81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lastRenderedPageBreak/>
              <w:t>19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C7C06E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27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D21402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ampNumber</w:t>
            </w:r>
          </w:p>
        </w:tc>
        <w:tc>
          <w:tcPr>
            <w:tcW w:w="184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FA7048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писок номерів марок</w:t>
            </w:r>
          </w:p>
        </w:tc>
        <w:tc>
          <w:tcPr>
            <w:tcW w:w="99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565087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масив</w:t>
            </w:r>
          </w:p>
          <w:p w14:paraId="3002357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FC8E7B9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7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96E7C79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В межах об'єкта</w:t>
            </w:r>
          </w:p>
        </w:tc>
      </w:tr>
    </w:tbl>
    <w:p w14:paraId="3BD1B098" w14:textId="77777777" w:rsidR="00200D72" w:rsidRDefault="00000000">
      <w:pPr>
        <w:pStyle w:val="31"/>
      </w:pPr>
      <w:bookmarkStart w:id="1036" w:name="_Toc224909531"/>
      <w:r>
        <w:t>Вихідні параметри</w:t>
      </w:r>
      <w:bookmarkEnd w:id="1036"/>
    </w:p>
    <w:tbl>
      <w:tblPr>
        <w:tblStyle w:val="afffffffffffffffffffffffffffffffffffffffffffffffffffb"/>
        <w:tblW w:w="9962" w:type="dxa"/>
        <w:tblLayout w:type="fixed"/>
        <w:tblLook w:val="0400" w:firstRow="0" w:lastRow="0" w:firstColumn="0" w:lastColumn="0" w:noHBand="0" w:noVBand="1"/>
      </w:tblPr>
      <w:tblGrid>
        <w:gridCol w:w="441"/>
        <w:gridCol w:w="1485"/>
        <w:gridCol w:w="921"/>
        <w:gridCol w:w="2078"/>
        <w:gridCol w:w="1021"/>
        <w:gridCol w:w="1855"/>
        <w:gridCol w:w="2161"/>
      </w:tblGrid>
      <w:tr w:rsidR="00200D72" w14:paraId="19A10710" w14:textId="77777777">
        <w:trPr>
          <w:trHeight w:val="186"/>
          <w:tblHeader/>
        </w:trPr>
        <w:tc>
          <w:tcPr>
            <w:tcW w:w="44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76707D9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№</w:t>
            </w:r>
          </w:p>
        </w:tc>
        <w:tc>
          <w:tcPr>
            <w:tcW w:w="148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548E5FBF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92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74FBF93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207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019513E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102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4F29DCF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185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140DB05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216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6C33C88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Примітка</w:t>
            </w:r>
          </w:p>
        </w:tc>
      </w:tr>
      <w:tr w:rsidR="00200D72" w14:paraId="47BAA676" w14:textId="77777777">
        <w:trPr>
          <w:trHeight w:val="87"/>
        </w:trPr>
        <w:tc>
          <w:tcPr>
            <w:tcW w:w="44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198BBD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148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B6A13F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92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F8C0EA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jobId</w:t>
            </w:r>
          </w:p>
        </w:tc>
        <w:tc>
          <w:tcPr>
            <w:tcW w:w="207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B1AA0C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Ідентифікатор завдання генерації звіту</w:t>
            </w:r>
          </w:p>
        </w:tc>
        <w:tc>
          <w:tcPr>
            <w:tcW w:w="102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7973ED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85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052E00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16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669342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овертається null, якщо звіт знайдено в кеші</w:t>
            </w:r>
          </w:p>
          <w:p w14:paraId="3D036EB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(cached = true)</w:t>
            </w:r>
          </w:p>
        </w:tc>
      </w:tr>
      <w:tr w:rsidR="00200D72" w14:paraId="16727836" w14:textId="77777777">
        <w:trPr>
          <w:trHeight w:val="25"/>
        </w:trPr>
        <w:tc>
          <w:tcPr>
            <w:tcW w:w="44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E90EA1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148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8722DE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92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F58E3A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cached</w:t>
            </w:r>
          </w:p>
        </w:tc>
        <w:tc>
          <w:tcPr>
            <w:tcW w:w="207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022F9A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Чи знайдено звіт в кеші</w:t>
            </w:r>
          </w:p>
        </w:tc>
        <w:tc>
          <w:tcPr>
            <w:tcW w:w="102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8D05009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boolean</w:t>
            </w:r>
          </w:p>
        </w:tc>
        <w:tc>
          <w:tcPr>
            <w:tcW w:w="185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A9B575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16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472780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Якщо true, то data містить кешований результат</w:t>
            </w:r>
          </w:p>
        </w:tc>
      </w:tr>
      <w:tr w:rsidR="00200D72" w14:paraId="51624D9A" w14:textId="77777777">
        <w:trPr>
          <w:trHeight w:val="25"/>
        </w:trPr>
        <w:tc>
          <w:tcPr>
            <w:tcW w:w="44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07A6BC9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148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385D26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92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FE50E09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data</w:t>
            </w:r>
          </w:p>
        </w:tc>
        <w:tc>
          <w:tcPr>
            <w:tcW w:w="207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158429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Дані звіту (якщо знайдено в кеші)</w:t>
            </w:r>
          </w:p>
        </w:tc>
        <w:tc>
          <w:tcPr>
            <w:tcW w:w="102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1FF7419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object</w:t>
            </w:r>
          </w:p>
        </w:tc>
        <w:tc>
          <w:tcPr>
            <w:tcW w:w="185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015A35F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16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929530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овертається тільки якщо cached = true</w:t>
            </w:r>
          </w:p>
        </w:tc>
      </w:tr>
    </w:tbl>
    <w:p w14:paraId="4347F53F" w14:textId="77777777" w:rsidR="00200D72" w:rsidRDefault="00000000">
      <w:pPr>
        <w:pStyle w:val="31"/>
      </w:pPr>
      <w:bookmarkStart w:id="1037" w:name="_Toc224909532"/>
      <w:r>
        <w:t>Опис помилок</w:t>
      </w:r>
      <w:bookmarkEnd w:id="1037"/>
    </w:p>
    <w:tbl>
      <w:tblPr>
        <w:tblStyle w:val="afffffffffffffffffffffffffffffffffffffffffffffffffffc"/>
        <w:tblW w:w="9957" w:type="dxa"/>
        <w:tblInd w:w="5" w:type="dxa"/>
        <w:tblLayout w:type="fixed"/>
        <w:tblLook w:val="0400" w:firstRow="0" w:lastRow="0" w:firstColumn="0" w:lastColumn="0" w:noHBand="0" w:noVBand="1"/>
      </w:tblPr>
      <w:tblGrid>
        <w:gridCol w:w="453"/>
        <w:gridCol w:w="865"/>
        <w:gridCol w:w="2090"/>
        <w:gridCol w:w="6549"/>
      </w:tblGrid>
      <w:tr w:rsidR="00200D72" w14:paraId="6F2189F9" w14:textId="77777777">
        <w:trPr>
          <w:trHeight w:val="372"/>
          <w:tblHeader/>
        </w:trPr>
        <w:tc>
          <w:tcPr>
            <w:tcW w:w="45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3A9845B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№</w:t>
            </w:r>
          </w:p>
        </w:tc>
        <w:tc>
          <w:tcPr>
            <w:tcW w:w="86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7EB7FA9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HTTP</w:t>
            </w:r>
          </w:p>
        </w:tc>
        <w:tc>
          <w:tcPr>
            <w:tcW w:w="209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73153CA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Код помилки</w:t>
            </w:r>
          </w:p>
        </w:tc>
        <w:tc>
          <w:tcPr>
            <w:tcW w:w="654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10C4F61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пис помилки</w:t>
            </w:r>
          </w:p>
        </w:tc>
      </w:tr>
      <w:tr w:rsidR="00200D72" w14:paraId="2B01456B" w14:textId="77777777">
        <w:trPr>
          <w:trHeight w:val="374"/>
        </w:trPr>
        <w:tc>
          <w:tcPr>
            <w:tcW w:w="45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4B7097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86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CF23B2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02</w:t>
            </w:r>
          </w:p>
        </w:tc>
        <w:tc>
          <w:tcPr>
            <w:tcW w:w="209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3D3E77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Accepted</w:t>
            </w:r>
          </w:p>
        </w:tc>
        <w:tc>
          <w:tcPr>
            <w:tcW w:w="654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3637EB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Завдання прийнято до обробки. Повертається jobId</w:t>
            </w:r>
          </w:p>
        </w:tc>
      </w:tr>
      <w:tr w:rsidR="00200D72" w14:paraId="12C62585" w14:textId="77777777">
        <w:trPr>
          <w:trHeight w:val="372"/>
        </w:trPr>
        <w:tc>
          <w:tcPr>
            <w:tcW w:w="45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AD0D4E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86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884F3F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00</w:t>
            </w:r>
          </w:p>
        </w:tc>
        <w:tc>
          <w:tcPr>
            <w:tcW w:w="209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F8F43C9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OK</w:t>
            </w:r>
          </w:p>
        </w:tc>
        <w:tc>
          <w:tcPr>
            <w:tcW w:w="654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6284AB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Звіт знайдено в кеші. Повертається data з кешованим результатом</w:t>
            </w:r>
          </w:p>
        </w:tc>
      </w:tr>
      <w:tr w:rsidR="00200D72" w14:paraId="675F89D0" w14:textId="77777777">
        <w:trPr>
          <w:trHeight w:val="372"/>
        </w:trPr>
        <w:tc>
          <w:tcPr>
            <w:tcW w:w="45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69A222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86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21D0CE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00</w:t>
            </w:r>
          </w:p>
        </w:tc>
        <w:tc>
          <w:tcPr>
            <w:tcW w:w="209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F84F8D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BadRequest</w:t>
            </w:r>
          </w:p>
        </w:tc>
        <w:tc>
          <w:tcPr>
            <w:tcW w:w="654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B4B6B49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омилки валідації параметрів (PageNumber &lt; 1, PageSize не в діапазоні 1-1000, Period.From/To не вказані)</w:t>
            </w:r>
          </w:p>
        </w:tc>
      </w:tr>
      <w:tr w:rsidR="00200D72" w14:paraId="39AA2770" w14:textId="77777777">
        <w:trPr>
          <w:trHeight w:val="372"/>
        </w:trPr>
        <w:tc>
          <w:tcPr>
            <w:tcW w:w="45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736D68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86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DD14E2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01</w:t>
            </w:r>
          </w:p>
        </w:tc>
        <w:tc>
          <w:tcPr>
            <w:tcW w:w="209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1AF8509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Unauthorized</w:t>
            </w:r>
          </w:p>
        </w:tc>
        <w:tc>
          <w:tcPr>
            <w:tcW w:w="654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58F688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Користувач не авторизований</w:t>
            </w:r>
          </w:p>
        </w:tc>
      </w:tr>
      <w:tr w:rsidR="00200D72" w14:paraId="66E57623" w14:textId="77777777">
        <w:trPr>
          <w:trHeight w:val="372"/>
        </w:trPr>
        <w:tc>
          <w:tcPr>
            <w:tcW w:w="45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FB7BB1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5</w:t>
            </w:r>
          </w:p>
        </w:tc>
        <w:tc>
          <w:tcPr>
            <w:tcW w:w="86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691658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03</w:t>
            </w:r>
          </w:p>
        </w:tc>
        <w:tc>
          <w:tcPr>
            <w:tcW w:w="209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2F0D5C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Forbidden</w:t>
            </w:r>
          </w:p>
        </w:tc>
        <w:tc>
          <w:tcPr>
            <w:tcW w:w="654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C45A55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едостатньо прав доступу</w:t>
            </w:r>
          </w:p>
        </w:tc>
      </w:tr>
      <w:tr w:rsidR="00200D72" w14:paraId="50BC5AA4" w14:textId="77777777">
        <w:trPr>
          <w:trHeight w:val="372"/>
        </w:trPr>
        <w:tc>
          <w:tcPr>
            <w:tcW w:w="45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BF2140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6</w:t>
            </w:r>
          </w:p>
        </w:tc>
        <w:tc>
          <w:tcPr>
            <w:tcW w:w="86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0F6246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500</w:t>
            </w:r>
          </w:p>
        </w:tc>
        <w:tc>
          <w:tcPr>
            <w:tcW w:w="209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DE0876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nternalServerError</w:t>
            </w:r>
          </w:p>
        </w:tc>
        <w:tc>
          <w:tcPr>
            <w:tcW w:w="654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9B71C1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е вдалося запустити генерацію звіту</w:t>
            </w:r>
          </w:p>
        </w:tc>
      </w:tr>
    </w:tbl>
    <w:p w14:paraId="64EE34B2" w14:textId="77777777" w:rsidR="00200D72" w:rsidRDefault="00000000">
      <w:pPr>
        <w:pStyle w:val="21"/>
      </w:pPr>
      <w:bookmarkStart w:id="1038" w:name="_Toc224909533"/>
      <w:r>
        <w:lastRenderedPageBreak/>
        <w:t>10.6 Отримати статус та дані звіту products-circulation-barcodes-stamps</w:t>
      </w:r>
      <w:bookmarkEnd w:id="1038"/>
    </w:p>
    <w:p w14:paraId="216878D1" w14:textId="77777777" w:rsidR="00200D72" w:rsidRDefault="00000000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GET /v{version}/economic-operators/{economicOperatorId}/reports/products-circulation-barcodes-stamps/async/{jobId}</w:t>
      </w:r>
    </w:p>
    <w:p w14:paraId="3FEFAFD6" w14:textId="77777777" w:rsidR="00200D72" w:rsidRDefault="00000000">
      <w:pPr>
        <w:pStyle w:val="31"/>
      </w:pPr>
      <w:bookmarkStart w:id="1039" w:name="_Toc224909534"/>
      <w:r>
        <w:t>Вхідні параметри</w:t>
      </w:r>
      <w:bookmarkEnd w:id="1039"/>
    </w:p>
    <w:tbl>
      <w:tblPr>
        <w:tblStyle w:val="afffffffffffffffffffffffffffffffffffffffffffffffffffd"/>
        <w:tblW w:w="9962" w:type="dxa"/>
        <w:tblLayout w:type="fixed"/>
        <w:tblLook w:val="0400" w:firstRow="0" w:lastRow="0" w:firstColumn="0" w:lastColumn="0" w:noHBand="0" w:noVBand="1"/>
      </w:tblPr>
      <w:tblGrid>
        <w:gridCol w:w="441"/>
        <w:gridCol w:w="1405"/>
        <w:gridCol w:w="2185"/>
        <w:gridCol w:w="1902"/>
        <w:gridCol w:w="869"/>
        <w:gridCol w:w="1855"/>
        <w:gridCol w:w="1305"/>
      </w:tblGrid>
      <w:tr w:rsidR="00200D72" w14:paraId="6B9F7C77" w14:textId="77777777">
        <w:trPr>
          <w:trHeight w:val="222"/>
          <w:tblHeader/>
        </w:trPr>
        <w:tc>
          <w:tcPr>
            <w:tcW w:w="44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69396A4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№</w:t>
            </w:r>
          </w:p>
        </w:tc>
        <w:tc>
          <w:tcPr>
            <w:tcW w:w="140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5AAEEED9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218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040DD87F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190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2237359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86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3B0E9C5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185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3A90BD4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130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5DBB0AF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Примітка</w:t>
            </w:r>
          </w:p>
        </w:tc>
      </w:tr>
      <w:tr w:rsidR="00200D72" w14:paraId="73A9CC6D" w14:textId="77777777">
        <w:trPr>
          <w:trHeight w:val="25"/>
        </w:trPr>
        <w:tc>
          <w:tcPr>
            <w:tcW w:w="44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076D4E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140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9D3269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218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47C6C49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economicOperatorId</w:t>
            </w:r>
          </w:p>
        </w:tc>
        <w:tc>
          <w:tcPr>
            <w:tcW w:w="190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45308E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Унікальний ідентифікатор економічного оператора</w:t>
            </w:r>
          </w:p>
        </w:tc>
        <w:tc>
          <w:tcPr>
            <w:tcW w:w="86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08984B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  <w:p w14:paraId="26B4876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(uuid)</w:t>
            </w:r>
          </w:p>
        </w:tc>
        <w:tc>
          <w:tcPr>
            <w:tcW w:w="185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6BAE24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130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A881E5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араметр шляху</w:t>
            </w:r>
          </w:p>
          <w:p w14:paraId="53014B1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(path)</w:t>
            </w:r>
          </w:p>
        </w:tc>
      </w:tr>
      <w:tr w:rsidR="00200D72" w14:paraId="3BFED396" w14:textId="77777777">
        <w:trPr>
          <w:trHeight w:val="42"/>
        </w:trPr>
        <w:tc>
          <w:tcPr>
            <w:tcW w:w="44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4145819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140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B84A38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218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A815F5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jobId</w:t>
            </w:r>
          </w:p>
        </w:tc>
        <w:tc>
          <w:tcPr>
            <w:tcW w:w="190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033270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Ідентифікатор завдання генерації звіту</w:t>
            </w:r>
          </w:p>
        </w:tc>
        <w:tc>
          <w:tcPr>
            <w:tcW w:w="86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56E227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85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D2E36E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130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0FC405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араметр шляху</w:t>
            </w:r>
          </w:p>
          <w:p w14:paraId="383DF57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(path)</w:t>
            </w:r>
          </w:p>
        </w:tc>
      </w:tr>
    </w:tbl>
    <w:p w14:paraId="3A07F6E9" w14:textId="77777777" w:rsidR="00200D72" w:rsidRDefault="00000000">
      <w:pPr>
        <w:pStyle w:val="31"/>
      </w:pPr>
      <w:bookmarkStart w:id="1040" w:name="_Toc224909535"/>
      <w:r>
        <w:t>Вихідні параметри</w:t>
      </w:r>
      <w:bookmarkEnd w:id="1040"/>
    </w:p>
    <w:tbl>
      <w:tblPr>
        <w:tblStyle w:val="afffffffffffffffffffffffffffffffffffffffffffffffffffe"/>
        <w:tblW w:w="9957" w:type="dxa"/>
        <w:tblInd w:w="5" w:type="dxa"/>
        <w:tblLayout w:type="fixed"/>
        <w:tblLook w:val="0400" w:firstRow="0" w:lastRow="0" w:firstColumn="0" w:lastColumn="0" w:noHBand="0" w:noVBand="1"/>
      </w:tblPr>
      <w:tblGrid>
        <w:gridCol w:w="442"/>
        <w:gridCol w:w="1513"/>
        <w:gridCol w:w="837"/>
        <w:gridCol w:w="1937"/>
        <w:gridCol w:w="960"/>
        <w:gridCol w:w="1855"/>
        <w:gridCol w:w="2413"/>
      </w:tblGrid>
      <w:tr w:rsidR="00200D72" w14:paraId="374396CF" w14:textId="77777777">
        <w:trPr>
          <w:trHeight w:val="588"/>
          <w:tblHeader/>
        </w:trPr>
        <w:tc>
          <w:tcPr>
            <w:tcW w:w="44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5E98252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№</w:t>
            </w:r>
          </w:p>
        </w:tc>
        <w:tc>
          <w:tcPr>
            <w:tcW w:w="151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0DD73C1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83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1528104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193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3D060F5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96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2C86A33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185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44305A6F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241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0E0A2BE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Примітка</w:t>
            </w:r>
          </w:p>
        </w:tc>
      </w:tr>
      <w:tr w:rsidR="00200D72" w14:paraId="449DB210" w14:textId="77777777">
        <w:trPr>
          <w:trHeight w:val="590"/>
        </w:trPr>
        <w:tc>
          <w:tcPr>
            <w:tcW w:w="44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6FD652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151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21D8C5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83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29DA7E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atus</w:t>
            </w:r>
          </w:p>
        </w:tc>
        <w:tc>
          <w:tcPr>
            <w:tcW w:w="193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53FB2B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татус виконання звіту</w:t>
            </w:r>
          </w:p>
        </w:tc>
        <w:tc>
          <w:tcPr>
            <w:tcW w:w="96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7B725B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nteger</w:t>
            </w:r>
          </w:p>
          <w:p w14:paraId="282EA929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(int32)</w:t>
            </w:r>
          </w:p>
        </w:tc>
        <w:tc>
          <w:tcPr>
            <w:tcW w:w="185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11C4EE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241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60BD8E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 – Unknown</w:t>
            </w:r>
          </w:p>
          <w:p w14:paraId="1F8DA9E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 – Running</w:t>
            </w:r>
          </w:p>
          <w:p w14:paraId="18BAF5E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 – Completed</w:t>
            </w:r>
          </w:p>
          <w:p w14:paraId="57787E9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 – Failed</w:t>
            </w:r>
          </w:p>
        </w:tc>
      </w:tr>
      <w:tr w:rsidR="00200D72" w14:paraId="5D3F4E4C" w14:textId="77777777">
        <w:trPr>
          <w:trHeight w:val="25"/>
        </w:trPr>
        <w:tc>
          <w:tcPr>
            <w:tcW w:w="44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0C4DAA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151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B05973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83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086920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data</w:t>
            </w:r>
          </w:p>
        </w:tc>
        <w:tc>
          <w:tcPr>
            <w:tcW w:w="193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59C5B0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Дані звіту</w:t>
            </w:r>
          </w:p>
        </w:tc>
        <w:tc>
          <w:tcPr>
            <w:tcW w:w="96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A5DD30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object</w:t>
            </w:r>
          </w:p>
        </w:tc>
        <w:tc>
          <w:tcPr>
            <w:tcW w:w="185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C7543B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41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9B4196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овертається тільки якщо status = Completed</w:t>
            </w:r>
          </w:p>
        </w:tc>
      </w:tr>
      <w:tr w:rsidR="00200D72" w14:paraId="08138913" w14:textId="77777777">
        <w:trPr>
          <w:trHeight w:val="159"/>
        </w:trPr>
        <w:tc>
          <w:tcPr>
            <w:tcW w:w="44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0AB973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151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1D42DF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83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3F4E7B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error</w:t>
            </w:r>
          </w:p>
        </w:tc>
        <w:tc>
          <w:tcPr>
            <w:tcW w:w="193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5699EF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овідомлення про помилку</w:t>
            </w:r>
          </w:p>
        </w:tc>
        <w:tc>
          <w:tcPr>
            <w:tcW w:w="96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0050509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85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B9EFBC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41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D2E663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овертається якщо status = Failed або дані недоступні</w:t>
            </w:r>
          </w:p>
        </w:tc>
      </w:tr>
    </w:tbl>
    <w:p w14:paraId="707E4982" w14:textId="77777777" w:rsidR="00200D72" w:rsidRDefault="00000000">
      <w:pPr>
        <w:pStyle w:val="31"/>
      </w:pPr>
      <w:bookmarkStart w:id="1041" w:name="_Toc224909536"/>
      <w:r>
        <w:t>Опис помилок</w:t>
      </w:r>
      <w:bookmarkEnd w:id="1041"/>
    </w:p>
    <w:tbl>
      <w:tblPr>
        <w:tblStyle w:val="affffffffffffffffffffffffffffffffffffffffffffffffffff"/>
        <w:tblW w:w="6280" w:type="dxa"/>
        <w:tblInd w:w="5" w:type="dxa"/>
        <w:tblLayout w:type="fixed"/>
        <w:tblLook w:val="0400" w:firstRow="0" w:lastRow="0" w:firstColumn="0" w:lastColumn="0" w:noHBand="0" w:noVBand="1"/>
      </w:tblPr>
      <w:tblGrid>
        <w:gridCol w:w="459"/>
        <w:gridCol w:w="871"/>
        <w:gridCol w:w="1664"/>
        <w:gridCol w:w="3286"/>
      </w:tblGrid>
      <w:tr w:rsidR="00200D72" w14:paraId="085966E9" w14:textId="77777777">
        <w:trPr>
          <w:trHeight w:val="372"/>
          <w:tblHeader/>
        </w:trPr>
        <w:tc>
          <w:tcPr>
            <w:tcW w:w="4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37D6F57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№</w:t>
            </w:r>
          </w:p>
        </w:tc>
        <w:tc>
          <w:tcPr>
            <w:tcW w:w="87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4C94A09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HTTP</w:t>
            </w:r>
          </w:p>
        </w:tc>
        <w:tc>
          <w:tcPr>
            <w:tcW w:w="166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7CE1951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Код помилки</w:t>
            </w:r>
          </w:p>
        </w:tc>
        <w:tc>
          <w:tcPr>
            <w:tcW w:w="328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7520DA0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пис помилки</w:t>
            </w:r>
          </w:p>
        </w:tc>
      </w:tr>
      <w:tr w:rsidR="00200D72" w14:paraId="639E3D0C" w14:textId="77777777">
        <w:trPr>
          <w:trHeight w:val="374"/>
        </w:trPr>
        <w:tc>
          <w:tcPr>
            <w:tcW w:w="4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8CDB1D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87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62B691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00</w:t>
            </w:r>
          </w:p>
        </w:tc>
        <w:tc>
          <w:tcPr>
            <w:tcW w:w="166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A6C03E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OK</w:t>
            </w:r>
          </w:p>
        </w:tc>
        <w:tc>
          <w:tcPr>
            <w:tcW w:w="328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CDE9F9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татус та дані звіту</w:t>
            </w:r>
          </w:p>
        </w:tc>
      </w:tr>
      <w:tr w:rsidR="00200D72" w14:paraId="01937BF3" w14:textId="77777777">
        <w:trPr>
          <w:trHeight w:val="372"/>
        </w:trPr>
        <w:tc>
          <w:tcPr>
            <w:tcW w:w="4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898EE9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lastRenderedPageBreak/>
              <w:t>2</w:t>
            </w:r>
          </w:p>
        </w:tc>
        <w:tc>
          <w:tcPr>
            <w:tcW w:w="87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E06130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04</w:t>
            </w:r>
          </w:p>
        </w:tc>
        <w:tc>
          <w:tcPr>
            <w:tcW w:w="166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A14331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NotFound</w:t>
            </w:r>
          </w:p>
        </w:tc>
        <w:tc>
          <w:tcPr>
            <w:tcW w:w="328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3F9648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Звіт не знайдено</w:t>
            </w:r>
          </w:p>
        </w:tc>
      </w:tr>
      <w:tr w:rsidR="00200D72" w14:paraId="542AF1FE" w14:textId="77777777">
        <w:trPr>
          <w:trHeight w:val="372"/>
        </w:trPr>
        <w:tc>
          <w:tcPr>
            <w:tcW w:w="4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206BD0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87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78E34F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01</w:t>
            </w:r>
          </w:p>
        </w:tc>
        <w:tc>
          <w:tcPr>
            <w:tcW w:w="166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591FBE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Unauthorized</w:t>
            </w:r>
          </w:p>
        </w:tc>
        <w:tc>
          <w:tcPr>
            <w:tcW w:w="328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C7874F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Користувач не авторизований</w:t>
            </w:r>
          </w:p>
        </w:tc>
      </w:tr>
      <w:tr w:rsidR="00200D72" w14:paraId="710032AC" w14:textId="77777777">
        <w:trPr>
          <w:trHeight w:val="372"/>
        </w:trPr>
        <w:tc>
          <w:tcPr>
            <w:tcW w:w="4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E92747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87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38A59C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03</w:t>
            </w:r>
          </w:p>
        </w:tc>
        <w:tc>
          <w:tcPr>
            <w:tcW w:w="166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DA25C9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Forbidden</w:t>
            </w:r>
          </w:p>
        </w:tc>
        <w:tc>
          <w:tcPr>
            <w:tcW w:w="328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8C6E30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едостатньо прав доступу</w:t>
            </w:r>
          </w:p>
        </w:tc>
      </w:tr>
    </w:tbl>
    <w:p w14:paraId="2FA4D3FE" w14:textId="77777777" w:rsidR="00200D72" w:rsidRDefault="00000000">
      <w:pPr>
        <w:pStyle w:val="21"/>
      </w:pPr>
      <w:bookmarkStart w:id="1042" w:name="_Toc224909537"/>
      <w:r>
        <w:t>10.7 Запустити асинхронну генерацію звіту goods-movement-types</w:t>
      </w:r>
      <w:bookmarkEnd w:id="1042"/>
    </w:p>
    <w:p w14:paraId="61657324" w14:textId="77777777" w:rsidR="00200D72" w:rsidRDefault="00000000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POST /v{version}/economic-operators/{economicOperatorId}/reports/goods-movement-types/async</w:t>
      </w:r>
    </w:p>
    <w:p w14:paraId="0BFF0AF1" w14:textId="77777777" w:rsidR="00200D72" w:rsidRDefault="00000000">
      <w:pPr>
        <w:pStyle w:val="31"/>
      </w:pPr>
      <w:bookmarkStart w:id="1043" w:name="_Toc224909538"/>
      <w:r>
        <w:t>Опис</w:t>
      </w:r>
      <w:bookmarkEnd w:id="1043"/>
    </w:p>
    <w:p w14:paraId="52537161" w14:textId="77777777" w:rsidR="00200D72" w:rsidRDefault="00000000">
      <w:pPr>
        <w:spacing w:after="160" w:line="259" w:lineRule="auto"/>
        <w:ind w:firstLine="720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sdt>
        <w:sdtPr>
          <w:tag w:val="goog_rdk_5"/>
          <w:id w:val="2085725142"/>
        </w:sdtPr>
        <w:sdtContent>
          <w:r>
            <w:rPr>
              <w:rFonts w:ascii="Gungsuh" w:eastAsia="Gungsuh" w:hAnsi="Gungsuh" w:cs="Gungsuh"/>
              <w:color w:val="000000"/>
              <w:sz w:val="24"/>
              <w:szCs w:val="24"/>
            </w:rPr>
            <w:t>Запускає асинхронну генерацію звіту про рух товарів. Підтримує drill-down навігацію: DocumentType → DocumentNumber → Barcode → Stamp.</w:t>
          </w:r>
        </w:sdtContent>
      </w:sdt>
    </w:p>
    <w:p w14:paraId="6631680F" w14:textId="77777777" w:rsidR="00200D72" w:rsidRDefault="00000000">
      <w:pPr>
        <w:pStyle w:val="31"/>
      </w:pPr>
      <w:bookmarkStart w:id="1044" w:name="_Toc224909539"/>
      <w:r>
        <w:rPr>
          <w:noProof/>
        </w:rPr>
        <mc:AlternateContent>
          <mc:Choice Requires="wpg">
            <w:drawing>
              <wp:anchor distT="0" distB="0" distL="114300" distR="114300" simplePos="0" relativeHeight="251659264" behindDoc="0" locked="0" layoutInCell="1" hidden="0" allowOverlap="1" wp14:anchorId="16168086" wp14:editId="784D62C0">
                <wp:simplePos x="0" y="0"/>
                <wp:positionH relativeFrom="page">
                  <wp:posOffset>304877</wp:posOffset>
                </wp:positionH>
                <wp:positionV relativeFrom="page">
                  <wp:posOffset>0</wp:posOffset>
                </wp:positionV>
                <wp:extent cx="6943572" cy="83840"/>
                <wp:effectExtent l="0" t="0" r="0" b="0"/>
                <wp:wrapTopAndBottom distT="0" distB="0"/>
                <wp:docPr id="1968549933" name="Групувати 1968549933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6943572" cy="83840"/>
                          <a:chOff x="1874200" y="3738075"/>
                          <a:chExt cx="6943600" cy="83850"/>
                        </a:xfrm>
                      </wpg:grpSpPr>
                      <wpg:grpSp>
                        <wpg:cNvPr id="1082928615" name="Групувати 1082928615"/>
                        <wpg:cNvGrpSpPr/>
                        <wpg:grpSpPr>
                          <a:xfrm>
                            <a:off x="1874214" y="3738080"/>
                            <a:ext cx="6943572" cy="83840"/>
                            <a:chOff x="0" y="0"/>
                            <a:chExt cx="6943572" cy="83840"/>
                          </a:xfrm>
                        </wpg:grpSpPr>
                        <wps:wsp>
                          <wps:cNvPr id="779851650" name="Прямокутник 779851650"/>
                          <wps:cNvSpPr/>
                          <wps:spPr>
                            <a:xfrm>
                              <a:off x="0" y="0"/>
                              <a:ext cx="6943550" cy="83825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</wps:spPr>
                          <wps:txbx>
                            <w:txbxContent>
                              <w:p w14:paraId="274C74A9" w14:textId="77777777" w:rsidR="00200D72" w:rsidRDefault="00200D72">
                                <w:pPr>
                                  <w:spacing w:line="240" w:lineRule="auto"/>
                                  <w:textDirection w:val="btLr"/>
                                </w:pPr>
                              </w:p>
                            </w:txbxContent>
                          </wps:txbx>
                          <wps:bodyPr spcFirstLastPara="1" wrap="square" lIns="91425" tIns="91425" rIns="91425" bIns="91425" anchor="ctr" anchorCtr="0">
                            <a:noAutofit/>
                          </wps:bodyPr>
                        </wps:wsp>
                        <wps:wsp>
                          <wps:cNvPr id="105713101" name="Полілінія: фігура 105713101"/>
                          <wps:cNvSpPr/>
                          <wps:spPr>
                            <a:xfrm>
                              <a:off x="0" y="0"/>
                              <a:ext cx="6943572" cy="83840"/>
                            </a:xfrm>
                            <a:custGeom>
                              <a:avLst/>
                              <a:gdLst/>
                              <a:ahLst/>
                              <a:cxnLst/>
                              <a:rect l="l" t="t" r="r" b="b"/>
                              <a:pathLst>
                                <a:path w="6943572" h="83840" extrusionOk="0">
                                  <a:moveTo>
                                    <a:pt x="0" y="0"/>
                                  </a:moveTo>
                                  <a:lnTo>
                                    <a:pt x="6943572" y="0"/>
                                  </a:lnTo>
                                  <a:lnTo>
                                    <a:pt x="6943572" y="83840"/>
                                  </a:lnTo>
                                  <a:lnTo>
                                    <a:pt x="0" y="83840"/>
                                  </a:lnTo>
                                  <a:lnTo>
                                    <a:pt x="0" y="0"/>
                                  </a:lnTo>
                                </a:path>
                              </a:pathLst>
                            </a:custGeom>
                            <a:solidFill>
                              <a:srgbClr val="F0F0F0"/>
                            </a:solidFill>
                            <a:ln>
                              <a:noFill/>
                            </a:ln>
                          </wps:spPr>
                          <wps:bodyPr spcFirstLastPara="1" wrap="square" lIns="91425" tIns="91425" rIns="91425" bIns="91425" anchor="ctr" anchorCtr="0">
                            <a:noAutofit/>
                          </wps:bodyPr>
                        </wps:wsp>
                        <wps:wsp>
                          <wps:cNvPr id="1227973833" name="Полілінія: фігура 1227973833"/>
                          <wps:cNvSpPr/>
                          <wps:spPr>
                            <a:xfrm>
                              <a:off x="0" y="0"/>
                              <a:ext cx="30488" cy="83840"/>
                            </a:xfrm>
                            <a:custGeom>
                              <a:avLst/>
                              <a:gdLst/>
                              <a:ahLst/>
                              <a:cxnLst/>
                              <a:rect l="l" t="t" r="r" b="b"/>
                              <a:pathLst>
                                <a:path w="30488" h="83840" extrusionOk="0">
                                  <a:moveTo>
                                    <a:pt x="0" y="0"/>
                                  </a:moveTo>
                                  <a:lnTo>
                                    <a:pt x="30488" y="0"/>
                                  </a:lnTo>
                                  <a:lnTo>
                                    <a:pt x="30488" y="83840"/>
                                  </a:lnTo>
                                  <a:lnTo>
                                    <a:pt x="0" y="83840"/>
                                  </a:lnTo>
                                  <a:lnTo>
                                    <a:pt x="0" y="0"/>
                                  </a:lnTo>
                                </a:path>
                              </a:pathLst>
                            </a:custGeom>
                            <a:solidFill>
                              <a:srgbClr val="333333"/>
                            </a:solidFill>
                            <a:ln>
                              <a:noFill/>
                            </a:ln>
                          </wps:spPr>
                          <wps:bodyPr spcFirstLastPara="1" wrap="square" lIns="91425" tIns="91425" rIns="91425" bIns="91425" anchor="ctr" anchorCtr="0">
                            <a:noAutofit/>
                          </wps:bodyPr>
                        </wps:wsp>
                      </wpg:grpSp>
                    </wpg:wgp>
                  </a:graphicData>
                </a:graphic>
              </wp:anchor>
            </w:drawing>
          </mc:Choice>
          <mc:Fallback>
            <w:pict>
              <v:group w14:anchorId="16168086" id="Групувати 1968549933" o:spid="_x0000_s1043" style="position:absolute;left:0;text-align:left;margin-left:24pt;margin-top:0;width:546.75pt;height:6.6pt;z-index:251659264;mso-position-horizontal-relative:page;mso-position-vertical-relative:page" coordorigin="18742,37380" coordsize="69436,83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">
                <v:group id="Групувати 1082928615" o:spid="_x0000_s1044" style="position:absolute;left:18742;top:37380;width:69435;height:839" coordsize="69435,83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">
                  <v:rect id="Прямокутник 779851650" o:spid="_x0000_s1045" style="position:absolute;width:69435;height:838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" filled="f" stroked="f">
                    <v:textbox inset="2.53958mm,2.53958mm,2.53958mm,2.53958mm">
                      <w:txbxContent>
                        <w:p w14:paraId="274C74A9" w14:textId="77777777" w:rsidR="00200D72" w:rsidRDefault="00200D72">
                          <w:pPr>
                            <w:spacing w:line="240" w:lineRule="auto"/>
                            <w:textDirection w:val="btLr"/>
                          </w:pPr>
                        </w:p>
                      </w:txbxContent>
                    </v:textbox>
                  </v:rect>
                  <v:shape id="Полілінія: фігура 105713101" o:spid="_x0000_s1046" style="position:absolute;width:69435;height:838;visibility:visible;mso-wrap-style:square;v-text-anchor:middle" coordsize="6943572,8384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" path="m,l6943572,r,83840l,83840,,e" fillcolor="#f0f0f0" stroked="f">
                    <v:path arrowok="t" o:extrusionok="f"/>
                  </v:shape>
                  <v:shape id="Полілінія: фігура 1227973833" o:spid="_x0000_s1047" style="position:absolute;width:304;height:838;visibility:visible;mso-wrap-style:square;v-text-anchor:middle" coordsize="30488,8384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" path="m,l30488,r,83840l,83840,,e" fillcolor="#333" stroked="f">
                    <v:path arrowok="t" o:extrusionok="f"/>
                  </v:shape>
                </v:group>
                <w10:wrap type="topAndBottom" anchorx="page" anchory="page"/>
              </v:group>
            </w:pict>
          </mc:Fallback>
        </mc:AlternateContent>
      </w:r>
      <w:r>
        <w:t>Вхідні параметри</w:t>
      </w:r>
      <w:bookmarkEnd w:id="1044"/>
    </w:p>
    <w:tbl>
      <w:tblPr>
        <w:tblStyle w:val="affffffffffffffffffffffffffffffffffffffffffffffffffff0"/>
        <w:tblW w:w="9957" w:type="dxa"/>
        <w:tblInd w:w="5" w:type="dxa"/>
        <w:tblLayout w:type="fixed"/>
        <w:tblLook w:val="0400" w:firstRow="0" w:lastRow="0" w:firstColumn="0" w:lastColumn="0" w:noHBand="0" w:noVBand="1"/>
      </w:tblPr>
      <w:tblGrid>
        <w:gridCol w:w="556"/>
        <w:gridCol w:w="1418"/>
        <w:gridCol w:w="1276"/>
        <w:gridCol w:w="1842"/>
        <w:gridCol w:w="993"/>
        <w:gridCol w:w="1134"/>
        <w:gridCol w:w="2738"/>
      </w:tblGrid>
      <w:tr w:rsidR="00200D72" w14:paraId="2473EC28" w14:textId="77777777">
        <w:trPr>
          <w:trHeight w:val="588"/>
          <w:tblHeader/>
        </w:trPr>
        <w:tc>
          <w:tcPr>
            <w:tcW w:w="55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1071EEC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№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7DE20E4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127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644A864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184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1A0ED69F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99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464C506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78B5538F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27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5F53947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Примітка</w:t>
            </w:r>
          </w:p>
        </w:tc>
      </w:tr>
      <w:tr w:rsidR="00200D72" w14:paraId="3605DB0F" w14:textId="77777777">
        <w:trPr>
          <w:trHeight w:val="1022"/>
        </w:trPr>
        <w:tc>
          <w:tcPr>
            <w:tcW w:w="55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E377A39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1589F5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FE4D29F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economicOperatorId</w:t>
            </w:r>
          </w:p>
        </w:tc>
        <w:tc>
          <w:tcPr>
            <w:tcW w:w="184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87102B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Унікальний ідентифікатор економічного оператора</w:t>
            </w:r>
          </w:p>
        </w:tc>
        <w:tc>
          <w:tcPr>
            <w:tcW w:w="99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28118F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DA6AAD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27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DF408E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араметр шляху (path)</w:t>
            </w:r>
          </w:p>
        </w:tc>
      </w:tr>
      <w:tr w:rsidR="00200D72" w14:paraId="4E4D84A0" w14:textId="77777777">
        <w:trPr>
          <w:trHeight w:val="1020"/>
        </w:trPr>
        <w:tc>
          <w:tcPr>
            <w:tcW w:w="55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9B1AC3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02769D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313D34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path</w:t>
            </w:r>
          </w:p>
        </w:tc>
        <w:tc>
          <w:tcPr>
            <w:tcW w:w="184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A9D9F9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Шлях для drill-down навігації</w:t>
            </w:r>
          </w:p>
        </w:tc>
        <w:tc>
          <w:tcPr>
            <w:tcW w:w="99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C00384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масив string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F7CB0B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7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D947F5F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іло запиту (body), JSON.</w:t>
            </w:r>
          </w:p>
          <w:p w14:paraId="74E75B8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Використовується для навігації по рівнях: [DocumentTypeId, DocumentId,</w:t>
            </w:r>
          </w:p>
          <w:p w14:paraId="6AAEC87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Barcode]</w:t>
            </w:r>
          </w:p>
        </w:tc>
      </w:tr>
      <w:tr w:rsidR="00200D72" w14:paraId="3E097BD3" w14:textId="77777777">
        <w:trPr>
          <w:trHeight w:val="588"/>
        </w:trPr>
        <w:tc>
          <w:tcPr>
            <w:tcW w:w="55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EE5D09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17FB18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ACA7A3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pageNumber</w:t>
            </w:r>
          </w:p>
        </w:tc>
        <w:tc>
          <w:tcPr>
            <w:tcW w:w="184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4C022BF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омер сторінки</w:t>
            </w:r>
          </w:p>
        </w:tc>
        <w:tc>
          <w:tcPr>
            <w:tcW w:w="99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A01AFC9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nteger (int32)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DC186E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27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461912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іло запиту (body), JSON. Мінімальне значення: 1. За замовчуванням: 1</w:t>
            </w:r>
          </w:p>
        </w:tc>
      </w:tr>
      <w:tr w:rsidR="00200D72" w14:paraId="72E8F627" w14:textId="77777777">
        <w:trPr>
          <w:trHeight w:val="804"/>
        </w:trPr>
        <w:tc>
          <w:tcPr>
            <w:tcW w:w="55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CE0298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EA57AF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D6ABFD9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pageSize</w:t>
            </w:r>
          </w:p>
        </w:tc>
        <w:tc>
          <w:tcPr>
            <w:tcW w:w="184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34EE68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Розмір сторінки</w:t>
            </w:r>
          </w:p>
        </w:tc>
        <w:tc>
          <w:tcPr>
            <w:tcW w:w="99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4EEF59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nteger (int32)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E50FB0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27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3BA089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Тіло запиту (body), JSON. Мінімальне значення: 1, 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lastRenderedPageBreak/>
              <w:t>максимальне: 1000. За замовчуванням: 10</w:t>
            </w:r>
          </w:p>
        </w:tc>
      </w:tr>
      <w:tr w:rsidR="00200D72" w14:paraId="32B03315" w14:textId="77777777">
        <w:trPr>
          <w:trHeight w:val="372"/>
        </w:trPr>
        <w:tc>
          <w:tcPr>
            <w:tcW w:w="55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E3819D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lastRenderedPageBreak/>
              <w:t>5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9437D9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D3687F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ortBy</w:t>
            </w:r>
          </w:p>
        </w:tc>
        <w:tc>
          <w:tcPr>
            <w:tcW w:w="184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009D9E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оле для сортування</w:t>
            </w:r>
          </w:p>
        </w:tc>
        <w:tc>
          <w:tcPr>
            <w:tcW w:w="99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4FA4DD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188E46F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7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BB03A0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іло запиту (body), JSON</w:t>
            </w:r>
          </w:p>
        </w:tc>
      </w:tr>
      <w:tr w:rsidR="00200D72" w14:paraId="4E517C05" w14:textId="77777777">
        <w:trPr>
          <w:trHeight w:val="588"/>
        </w:trPr>
        <w:tc>
          <w:tcPr>
            <w:tcW w:w="55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CA485B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6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EAABC8F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710963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sSortAscending</w:t>
            </w:r>
          </w:p>
        </w:tc>
        <w:tc>
          <w:tcPr>
            <w:tcW w:w="184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25E79E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ортування за зростанням</w:t>
            </w:r>
          </w:p>
        </w:tc>
        <w:tc>
          <w:tcPr>
            <w:tcW w:w="99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D77F4F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boolean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DFDF50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7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2AE286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іло запиту (body), JSON. За замовчуванням: true</w:t>
            </w:r>
          </w:p>
        </w:tc>
      </w:tr>
      <w:tr w:rsidR="00200D72" w14:paraId="06FA6C98" w14:textId="77777777">
        <w:trPr>
          <w:trHeight w:val="372"/>
        </w:trPr>
        <w:tc>
          <w:tcPr>
            <w:tcW w:w="55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70F9BE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7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CDD408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F00DFF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f</w:t>
            </w:r>
          </w:p>
        </w:tc>
        <w:tc>
          <w:tcPr>
            <w:tcW w:w="184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F9DFD8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араметри фільтрації</w:t>
            </w:r>
          </w:p>
        </w:tc>
        <w:tc>
          <w:tcPr>
            <w:tcW w:w="99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B13C709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об'єкт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0C7777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27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F3DF55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іло запиту (body), JSON</w:t>
            </w:r>
          </w:p>
        </w:tc>
      </w:tr>
      <w:tr w:rsidR="00200D72" w14:paraId="765EACEE" w14:textId="77777777">
        <w:trPr>
          <w:trHeight w:val="372"/>
        </w:trPr>
        <w:tc>
          <w:tcPr>
            <w:tcW w:w="55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024BBA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8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C3F53C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27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47EB56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period</w:t>
            </w:r>
          </w:p>
        </w:tc>
        <w:tc>
          <w:tcPr>
            <w:tcW w:w="184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C028A7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еріод для фільтрації</w:t>
            </w:r>
          </w:p>
        </w:tc>
        <w:tc>
          <w:tcPr>
            <w:tcW w:w="99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8869A5F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об'єкт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EDD0F9F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27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1AD09D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В межах об'єкта f</w:t>
            </w:r>
          </w:p>
        </w:tc>
      </w:tr>
      <w:tr w:rsidR="00200D72" w14:paraId="65329F80" w14:textId="77777777">
        <w:trPr>
          <w:trHeight w:val="372"/>
        </w:trPr>
        <w:tc>
          <w:tcPr>
            <w:tcW w:w="55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91D190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9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C55F10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-й</w:t>
            </w:r>
          </w:p>
        </w:tc>
        <w:tc>
          <w:tcPr>
            <w:tcW w:w="127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80D021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from</w:t>
            </w:r>
          </w:p>
        </w:tc>
        <w:tc>
          <w:tcPr>
            <w:tcW w:w="184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61731E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Дата початку періоду</w:t>
            </w:r>
          </w:p>
        </w:tc>
        <w:tc>
          <w:tcPr>
            <w:tcW w:w="99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2E2788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 (date)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536DEC9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27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50D95A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В межах period. Формат: YYYY-MM-DD</w:t>
            </w:r>
          </w:p>
        </w:tc>
      </w:tr>
      <w:tr w:rsidR="00200D72" w14:paraId="65F0479F" w14:textId="77777777">
        <w:trPr>
          <w:trHeight w:val="372"/>
        </w:trPr>
        <w:tc>
          <w:tcPr>
            <w:tcW w:w="55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21DD30E" w14:textId="77777777" w:rsidR="00200D72" w:rsidRDefault="00000000">
            <w:pPr>
              <w:spacing w:after="160" w:line="259" w:lineRule="auto"/>
              <w:ind w:right="-126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0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D36ACF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-й</w:t>
            </w:r>
          </w:p>
        </w:tc>
        <w:tc>
          <w:tcPr>
            <w:tcW w:w="127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59609E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to</w:t>
            </w:r>
          </w:p>
        </w:tc>
        <w:tc>
          <w:tcPr>
            <w:tcW w:w="184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807713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Дата кінця періоду</w:t>
            </w:r>
          </w:p>
        </w:tc>
        <w:tc>
          <w:tcPr>
            <w:tcW w:w="99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08DF8B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 (date)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18C03E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27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37EE3A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В межах period. Формат: YYYY-MM-DD</w:t>
            </w:r>
          </w:p>
        </w:tc>
      </w:tr>
      <w:tr w:rsidR="00200D72" w14:paraId="100A5D3C" w14:textId="77777777">
        <w:trPr>
          <w:trHeight w:val="78"/>
        </w:trPr>
        <w:tc>
          <w:tcPr>
            <w:tcW w:w="55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DF88EEE" w14:textId="77777777" w:rsidR="00200D72" w:rsidRDefault="00000000">
            <w:pPr>
              <w:spacing w:after="160" w:line="259" w:lineRule="auto"/>
              <w:ind w:right="-126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1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390171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27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9D2333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enderEo</w:t>
            </w:r>
          </w:p>
        </w:tc>
        <w:tc>
          <w:tcPr>
            <w:tcW w:w="184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003430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Ідентифікатор економічного операторавідправника</w:t>
            </w:r>
          </w:p>
        </w:tc>
        <w:tc>
          <w:tcPr>
            <w:tcW w:w="99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82F6E6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EAA95C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7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1407D2F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В межах об'єкта. JSON property name:</w:t>
            </w:r>
          </w:p>
          <w:p w14:paraId="320F4D0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"senderEo"</w:t>
            </w:r>
          </w:p>
        </w:tc>
      </w:tr>
      <w:tr w:rsidR="00200D72" w14:paraId="2EF530C2" w14:textId="77777777">
        <w:trPr>
          <w:trHeight w:val="321"/>
        </w:trPr>
        <w:tc>
          <w:tcPr>
            <w:tcW w:w="55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8A784E9" w14:textId="77777777" w:rsidR="00200D72" w:rsidRDefault="00000000">
            <w:pPr>
              <w:spacing w:after="160" w:line="259" w:lineRule="auto"/>
              <w:ind w:right="-126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2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DA2CEB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27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9E1F84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recipientEo</w:t>
            </w:r>
          </w:p>
        </w:tc>
        <w:tc>
          <w:tcPr>
            <w:tcW w:w="184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CFFCBC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Ідентифікатор економічного оператораодержувача</w:t>
            </w:r>
          </w:p>
        </w:tc>
        <w:tc>
          <w:tcPr>
            <w:tcW w:w="99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C38C26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8866C5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7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7F722A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В межах об'єкта. JSON property name:</w:t>
            </w:r>
          </w:p>
          <w:p w14:paraId="5EF9C48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"recipientEo"</w:t>
            </w:r>
          </w:p>
        </w:tc>
      </w:tr>
      <w:tr w:rsidR="00200D72" w14:paraId="7B853FA7" w14:textId="77777777">
        <w:trPr>
          <w:trHeight w:val="25"/>
        </w:trPr>
        <w:tc>
          <w:tcPr>
            <w:tcW w:w="55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F5C416B" w14:textId="77777777" w:rsidR="00200D72" w:rsidRDefault="00000000">
            <w:pPr>
              <w:spacing w:after="160" w:line="259" w:lineRule="auto"/>
              <w:ind w:right="-126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3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1466F8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27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63156B9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exciseDocumentTypeIds</w:t>
            </w:r>
          </w:p>
        </w:tc>
        <w:tc>
          <w:tcPr>
            <w:tcW w:w="184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DD8D86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писок ідентифікаторів типів акцизних документів</w:t>
            </w:r>
          </w:p>
        </w:tc>
        <w:tc>
          <w:tcPr>
            <w:tcW w:w="99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2F23E5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масив integer або integer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24F149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7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ED564B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В межах об'єкта. JSON property name: "exciseDocumentTypeIds". Може бути одним числом або масивом</w:t>
            </w:r>
          </w:p>
        </w:tc>
      </w:tr>
      <w:tr w:rsidR="00200D72" w14:paraId="44123B59" w14:textId="77777777">
        <w:trPr>
          <w:trHeight w:val="25"/>
        </w:trPr>
        <w:tc>
          <w:tcPr>
            <w:tcW w:w="55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1E7E9F2" w14:textId="77777777" w:rsidR="00200D72" w:rsidRDefault="00000000">
            <w:pPr>
              <w:spacing w:after="160" w:line="259" w:lineRule="auto"/>
              <w:ind w:right="-126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4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906C18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27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33C39D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exciseDocumentIds</w:t>
            </w:r>
          </w:p>
        </w:tc>
        <w:tc>
          <w:tcPr>
            <w:tcW w:w="184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884555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Список ідентифікаторів 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lastRenderedPageBreak/>
              <w:t>акцизних документів</w:t>
            </w:r>
          </w:p>
        </w:tc>
        <w:tc>
          <w:tcPr>
            <w:tcW w:w="99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7C98DD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lastRenderedPageBreak/>
              <w:t xml:space="preserve">масив string (uuid) або 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lastRenderedPageBreak/>
              <w:t>string (uuid)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A54532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lastRenderedPageBreak/>
              <w:t>Ні</w:t>
            </w:r>
          </w:p>
        </w:tc>
        <w:tc>
          <w:tcPr>
            <w:tcW w:w="27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0066F9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В межах об'єкта. JSON property name:</w:t>
            </w:r>
          </w:p>
          <w:p w14:paraId="51F3895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lastRenderedPageBreak/>
              <w:t>"exciseDocumentIds". Може бути одним</w:t>
            </w:r>
          </w:p>
          <w:p w14:paraId="06E96D49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GUID або масивом</w:t>
            </w:r>
          </w:p>
        </w:tc>
      </w:tr>
    </w:tbl>
    <w:p w14:paraId="0A7B9728" w14:textId="77777777" w:rsidR="00200D72" w:rsidRDefault="00000000">
      <w:pPr>
        <w:pStyle w:val="31"/>
      </w:pPr>
      <w:bookmarkStart w:id="1045" w:name="_Toc224909540"/>
      <w:r>
        <w:lastRenderedPageBreak/>
        <w:t>Вихідні параметри</w:t>
      </w:r>
      <w:bookmarkEnd w:id="1045"/>
    </w:p>
    <w:tbl>
      <w:tblPr>
        <w:tblStyle w:val="affffffffffffffffffffffffffffffffffffffffffffffffffff1"/>
        <w:tblW w:w="9957" w:type="dxa"/>
        <w:tblInd w:w="5" w:type="dxa"/>
        <w:tblLayout w:type="fixed"/>
        <w:tblLook w:val="0400" w:firstRow="0" w:lastRow="0" w:firstColumn="0" w:lastColumn="0" w:noHBand="0" w:noVBand="1"/>
      </w:tblPr>
      <w:tblGrid>
        <w:gridCol w:w="442"/>
        <w:gridCol w:w="1513"/>
        <w:gridCol w:w="837"/>
        <w:gridCol w:w="1937"/>
        <w:gridCol w:w="960"/>
        <w:gridCol w:w="1855"/>
        <w:gridCol w:w="2413"/>
      </w:tblGrid>
      <w:tr w:rsidR="00200D72" w14:paraId="4F94B28B" w14:textId="77777777">
        <w:trPr>
          <w:trHeight w:val="588"/>
          <w:tblHeader/>
        </w:trPr>
        <w:tc>
          <w:tcPr>
            <w:tcW w:w="44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42629A7F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№</w:t>
            </w:r>
          </w:p>
        </w:tc>
        <w:tc>
          <w:tcPr>
            <w:tcW w:w="151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5BCDC01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83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7F5031C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193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4291F12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96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73DCA9BF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185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7369030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241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1EA5896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Примітка</w:t>
            </w:r>
          </w:p>
        </w:tc>
      </w:tr>
      <w:tr w:rsidR="00200D72" w14:paraId="5F047FA5" w14:textId="77777777">
        <w:trPr>
          <w:trHeight w:val="590"/>
        </w:trPr>
        <w:tc>
          <w:tcPr>
            <w:tcW w:w="44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69269F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151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9F72E8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83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AC09AB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atus</w:t>
            </w:r>
          </w:p>
        </w:tc>
        <w:tc>
          <w:tcPr>
            <w:tcW w:w="193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9FBC4E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татус виконання звіту</w:t>
            </w:r>
          </w:p>
        </w:tc>
        <w:tc>
          <w:tcPr>
            <w:tcW w:w="96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ABEBA9F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nteger</w:t>
            </w:r>
          </w:p>
          <w:p w14:paraId="120A4FC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(int32)</w:t>
            </w:r>
          </w:p>
        </w:tc>
        <w:tc>
          <w:tcPr>
            <w:tcW w:w="185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0A3ACAF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241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224872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 – Unknown</w:t>
            </w:r>
          </w:p>
          <w:p w14:paraId="1E62756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 – Running</w:t>
            </w:r>
          </w:p>
          <w:p w14:paraId="423EE92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 – Completed</w:t>
            </w:r>
          </w:p>
          <w:p w14:paraId="0282625F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 – Failed</w:t>
            </w:r>
          </w:p>
        </w:tc>
      </w:tr>
      <w:tr w:rsidR="00200D72" w14:paraId="181693DC" w14:textId="77777777">
        <w:trPr>
          <w:trHeight w:val="25"/>
        </w:trPr>
        <w:tc>
          <w:tcPr>
            <w:tcW w:w="44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AA1D26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151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D12AF9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83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0E7D1D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data</w:t>
            </w:r>
          </w:p>
        </w:tc>
        <w:tc>
          <w:tcPr>
            <w:tcW w:w="193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86AA4C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Дані звіту</w:t>
            </w:r>
          </w:p>
        </w:tc>
        <w:tc>
          <w:tcPr>
            <w:tcW w:w="96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E3F9D6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object</w:t>
            </w:r>
          </w:p>
        </w:tc>
        <w:tc>
          <w:tcPr>
            <w:tcW w:w="185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985C2E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41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B93970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овертається тільки якщо status = Completed</w:t>
            </w:r>
          </w:p>
        </w:tc>
      </w:tr>
      <w:tr w:rsidR="00200D72" w14:paraId="5B4B9128" w14:textId="77777777">
        <w:trPr>
          <w:trHeight w:val="159"/>
        </w:trPr>
        <w:tc>
          <w:tcPr>
            <w:tcW w:w="44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53312FF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151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36CA3B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83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9D09C1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error</w:t>
            </w:r>
          </w:p>
        </w:tc>
        <w:tc>
          <w:tcPr>
            <w:tcW w:w="193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300C93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овідомлення про помилку</w:t>
            </w:r>
          </w:p>
        </w:tc>
        <w:tc>
          <w:tcPr>
            <w:tcW w:w="96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03418E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85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9ACFCB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41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C66B57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овертається якщо status = Failed або дані недоступні</w:t>
            </w:r>
          </w:p>
        </w:tc>
      </w:tr>
    </w:tbl>
    <w:p w14:paraId="7D0C94F4" w14:textId="77777777" w:rsidR="00200D72" w:rsidRDefault="00000000">
      <w:pPr>
        <w:pStyle w:val="31"/>
      </w:pPr>
      <w:bookmarkStart w:id="1046" w:name="_Toc224909541"/>
      <w:r>
        <w:t>Опис помилок</w:t>
      </w:r>
      <w:bookmarkEnd w:id="1046"/>
    </w:p>
    <w:tbl>
      <w:tblPr>
        <w:tblStyle w:val="affffffffffffffffffffffffffffffffffffffffffffffffffff2"/>
        <w:tblW w:w="6280" w:type="dxa"/>
        <w:tblInd w:w="5" w:type="dxa"/>
        <w:tblLayout w:type="fixed"/>
        <w:tblLook w:val="0400" w:firstRow="0" w:lastRow="0" w:firstColumn="0" w:lastColumn="0" w:noHBand="0" w:noVBand="1"/>
      </w:tblPr>
      <w:tblGrid>
        <w:gridCol w:w="459"/>
        <w:gridCol w:w="871"/>
        <w:gridCol w:w="1664"/>
        <w:gridCol w:w="3286"/>
      </w:tblGrid>
      <w:tr w:rsidR="00200D72" w14:paraId="73262EE5" w14:textId="77777777">
        <w:trPr>
          <w:trHeight w:val="372"/>
          <w:tblHeader/>
        </w:trPr>
        <w:tc>
          <w:tcPr>
            <w:tcW w:w="4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66BB444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№</w:t>
            </w:r>
          </w:p>
        </w:tc>
        <w:tc>
          <w:tcPr>
            <w:tcW w:w="87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393770DF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HTTP</w:t>
            </w:r>
          </w:p>
        </w:tc>
        <w:tc>
          <w:tcPr>
            <w:tcW w:w="166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1EF1F86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Код помилки</w:t>
            </w:r>
          </w:p>
        </w:tc>
        <w:tc>
          <w:tcPr>
            <w:tcW w:w="328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43D23AC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пис помилки</w:t>
            </w:r>
          </w:p>
        </w:tc>
      </w:tr>
      <w:tr w:rsidR="00200D72" w14:paraId="308B589F" w14:textId="77777777">
        <w:trPr>
          <w:trHeight w:val="374"/>
        </w:trPr>
        <w:tc>
          <w:tcPr>
            <w:tcW w:w="4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AE20D6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87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D28751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00</w:t>
            </w:r>
          </w:p>
        </w:tc>
        <w:tc>
          <w:tcPr>
            <w:tcW w:w="166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420E34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OK</w:t>
            </w:r>
          </w:p>
        </w:tc>
        <w:tc>
          <w:tcPr>
            <w:tcW w:w="328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CBCC2D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татус та дані звіту</w:t>
            </w:r>
          </w:p>
        </w:tc>
      </w:tr>
      <w:tr w:rsidR="00200D72" w14:paraId="202D3522" w14:textId="77777777">
        <w:trPr>
          <w:trHeight w:val="372"/>
        </w:trPr>
        <w:tc>
          <w:tcPr>
            <w:tcW w:w="4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CD38D2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87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ADBC0C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04</w:t>
            </w:r>
          </w:p>
        </w:tc>
        <w:tc>
          <w:tcPr>
            <w:tcW w:w="166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B7F6C6F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NotFound</w:t>
            </w:r>
          </w:p>
        </w:tc>
        <w:tc>
          <w:tcPr>
            <w:tcW w:w="328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26FA58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Звіт не знайдено</w:t>
            </w:r>
          </w:p>
        </w:tc>
      </w:tr>
      <w:tr w:rsidR="00200D72" w14:paraId="6EB90A3F" w14:textId="77777777">
        <w:trPr>
          <w:trHeight w:val="372"/>
        </w:trPr>
        <w:tc>
          <w:tcPr>
            <w:tcW w:w="4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15C291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87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7A0A1E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01</w:t>
            </w:r>
          </w:p>
        </w:tc>
        <w:tc>
          <w:tcPr>
            <w:tcW w:w="166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871141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Unauthorized</w:t>
            </w:r>
          </w:p>
        </w:tc>
        <w:tc>
          <w:tcPr>
            <w:tcW w:w="328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51D43A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Користувач не авторизований</w:t>
            </w:r>
          </w:p>
        </w:tc>
      </w:tr>
      <w:tr w:rsidR="00200D72" w14:paraId="55469545" w14:textId="77777777">
        <w:trPr>
          <w:trHeight w:val="372"/>
        </w:trPr>
        <w:tc>
          <w:tcPr>
            <w:tcW w:w="4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BCB160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87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918462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03</w:t>
            </w:r>
          </w:p>
        </w:tc>
        <w:tc>
          <w:tcPr>
            <w:tcW w:w="166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3476669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Forbidden</w:t>
            </w:r>
          </w:p>
        </w:tc>
        <w:tc>
          <w:tcPr>
            <w:tcW w:w="328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5309EB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едостатньо прав доступу</w:t>
            </w:r>
          </w:p>
        </w:tc>
      </w:tr>
    </w:tbl>
    <w:p w14:paraId="0FD96564" w14:textId="77777777" w:rsidR="00200D72" w:rsidRDefault="00000000">
      <w:pPr>
        <w:pStyle w:val="21"/>
      </w:pPr>
      <w:bookmarkStart w:id="1047" w:name="_Toc224909542"/>
      <w:r>
        <w:t>10.8 Отримати статус та дані звіту goods-movement-types</w:t>
      </w:r>
      <w:bookmarkEnd w:id="1047"/>
    </w:p>
    <w:p w14:paraId="22136155" w14:textId="77777777" w:rsidR="00200D72" w:rsidRDefault="00000000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GET /v{version}/economic-operators/{economicOperatorId}/reports/goods-movement-types/async/{jobId}</w:t>
      </w:r>
    </w:p>
    <w:p w14:paraId="5C89AF9A" w14:textId="77777777" w:rsidR="00200D72" w:rsidRDefault="00000000">
      <w:pPr>
        <w:pStyle w:val="31"/>
      </w:pPr>
      <w:bookmarkStart w:id="1048" w:name="_Toc224909543"/>
      <w:r>
        <w:lastRenderedPageBreak/>
        <w:t>Вхідні параметри</w:t>
      </w:r>
      <w:bookmarkEnd w:id="1048"/>
    </w:p>
    <w:tbl>
      <w:tblPr>
        <w:tblStyle w:val="affffffffffffffffffffffffffffffffffffffffffffffffffff3"/>
        <w:tblW w:w="9962" w:type="dxa"/>
        <w:tblLayout w:type="fixed"/>
        <w:tblLook w:val="0400" w:firstRow="0" w:lastRow="0" w:firstColumn="0" w:lastColumn="0" w:noHBand="0" w:noVBand="1"/>
      </w:tblPr>
      <w:tblGrid>
        <w:gridCol w:w="441"/>
        <w:gridCol w:w="1405"/>
        <w:gridCol w:w="2185"/>
        <w:gridCol w:w="1902"/>
        <w:gridCol w:w="869"/>
        <w:gridCol w:w="1855"/>
        <w:gridCol w:w="1305"/>
      </w:tblGrid>
      <w:tr w:rsidR="00200D72" w14:paraId="6F6B8096" w14:textId="77777777">
        <w:trPr>
          <w:trHeight w:val="222"/>
          <w:tblHeader/>
        </w:trPr>
        <w:tc>
          <w:tcPr>
            <w:tcW w:w="44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292289D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№</w:t>
            </w:r>
          </w:p>
        </w:tc>
        <w:tc>
          <w:tcPr>
            <w:tcW w:w="140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2D0F410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218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3D3F1C7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190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3933B01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86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0EF61D7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185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12D46AC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130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7A10BE9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Примітка</w:t>
            </w:r>
          </w:p>
        </w:tc>
      </w:tr>
      <w:tr w:rsidR="00200D72" w14:paraId="0EA35D21" w14:textId="77777777">
        <w:trPr>
          <w:trHeight w:val="25"/>
          <w:tblHeader/>
        </w:trPr>
        <w:tc>
          <w:tcPr>
            <w:tcW w:w="44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A30F87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140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3B8144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218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7EF43C9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economicOperatorId</w:t>
            </w:r>
          </w:p>
        </w:tc>
        <w:tc>
          <w:tcPr>
            <w:tcW w:w="190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10834E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Унікальний ідентифікатор економічного оператора</w:t>
            </w:r>
          </w:p>
        </w:tc>
        <w:tc>
          <w:tcPr>
            <w:tcW w:w="86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2E1AB2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  <w:p w14:paraId="666FC3F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(uuid)</w:t>
            </w:r>
          </w:p>
        </w:tc>
        <w:tc>
          <w:tcPr>
            <w:tcW w:w="185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8BDE1E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130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790287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араметр шляху</w:t>
            </w:r>
          </w:p>
          <w:p w14:paraId="506D5D5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(path)</w:t>
            </w:r>
          </w:p>
        </w:tc>
      </w:tr>
      <w:tr w:rsidR="00200D72" w14:paraId="54E3A15B" w14:textId="77777777">
        <w:trPr>
          <w:trHeight w:val="42"/>
          <w:tblHeader/>
        </w:trPr>
        <w:tc>
          <w:tcPr>
            <w:tcW w:w="44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C38722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140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C7F769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218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0F467F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jobId</w:t>
            </w:r>
          </w:p>
        </w:tc>
        <w:tc>
          <w:tcPr>
            <w:tcW w:w="190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B44B5D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Ідентифікатор завдання генерації звіту</w:t>
            </w:r>
          </w:p>
        </w:tc>
        <w:tc>
          <w:tcPr>
            <w:tcW w:w="86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60197E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85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62E6B9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130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DE2497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араметр шляху</w:t>
            </w:r>
          </w:p>
          <w:p w14:paraId="0D280F6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(path)</w:t>
            </w:r>
          </w:p>
        </w:tc>
      </w:tr>
    </w:tbl>
    <w:p w14:paraId="3BB21014" w14:textId="77777777" w:rsidR="00200D72" w:rsidRDefault="00000000">
      <w:pPr>
        <w:pStyle w:val="31"/>
      </w:pPr>
      <w:bookmarkStart w:id="1049" w:name="_Toc224909544"/>
      <w:r>
        <w:t>Вихідні параметри</w:t>
      </w:r>
      <w:bookmarkEnd w:id="1049"/>
    </w:p>
    <w:tbl>
      <w:tblPr>
        <w:tblStyle w:val="affffffffffffffffffffffffffffffffffffffffffffffffffff4"/>
        <w:tblW w:w="9957" w:type="dxa"/>
        <w:tblInd w:w="5" w:type="dxa"/>
        <w:tblLayout w:type="fixed"/>
        <w:tblLook w:val="0400" w:firstRow="0" w:lastRow="0" w:firstColumn="0" w:lastColumn="0" w:noHBand="0" w:noVBand="1"/>
      </w:tblPr>
      <w:tblGrid>
        <w:gridCol w:w="442"/>
        <w:gridCol w:w="1513"/>
        <w:gridCol w:w="837"/>
        <w:gridCol w:w="1937"/>
        <w:gridCol w:w="960"/>
        <w:gridCol w:w="1855"/>
        <w:gridCol w:w="2413"/>
      </w:tblGrid>
      <w:tr w:rsidR="00200D72" w14:paraId="0A32B23C" w14:textId="77777777">
        <w:trPr>
          <w:trHeight w:val="588"/>
          <w:tblHeader/>
        </w:trPr>
        <w:tc>
          <w:tcPr>
            <w:tcW w:w="44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391F97F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№</w:t>
            </w:r>
          </w:p>
        </w:tc>
        <w:tc>
          <w:tcPr>
            <w:tcW w:w="151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0C150019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83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1CB1891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193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61E5E2B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96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4B36933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185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07BB7D6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241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3EC7988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Примітка</w:t>
            </w:r>
          </w:p>
        </w:tc>
      </w:tr>
      <w:tr w:rsidR="00200D72" w14:paraId="34A5E30A" w14:textId="77777777">
        <w:trPr>
          <w:trHeight w:val="590"/>
        </w:trPr>
        <w:tc>
          <w:tcPr>
            <w:tcW w:w="44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5EC56B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151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6C705F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83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C3DA98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atus</w:t>
            </w:r>
          </w:p>
        </w:tc>
        <w:tc>
          <w:tcPr>
            <w:tcW w:w="193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49C9799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татус виконання звіту</w:t>
            </w:r>
          </w:p>
        </w:tc>
        <w:tc>
          <w:tcPr>
            <w:tcW w:w="96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670AB69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nteger</w:t>
            </w:r>
          </w:p>
          <w:p w14:paraId="0B6CCB6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(int32)</w:t>
            </w:r>
          </w:p>
        </w:tc>
        <w:tc>
          <w:tcPr>
            <w:tcW w:w="185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7C3728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241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00E600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 – Unknown</w:t>
            </w:r>
          </w:p>
          <w:p w14:paraId="5287512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 – Running</w:t>
            </w:r>
          </w:p>
          <w:p w14:paraId="2C40FFC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 – Completed</w:t>
            </w:r>
          </w:p>
          <w:p w14:paraId="54A0B75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 – Failed</w:t>
            </w:r>
          </w:p>
        </w:tc>
      </w:tr>
      <w:tr w:rsidR="00200D72" w14:paraId="5053ED18" w14:textId="77777777">
        <w:trPr>
          <w:trHeight w:val="25"/>
        </w:trPr>
        <w:tc>
          <w:tcPr>
            <w:tcW w:w="44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B03C21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151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A399C7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83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F3425DF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data</w:t>
            </w:r>
          </w:p>
        </w:tc>
        <w:tc>
          <w:tcPr>
            <w:tcW w:w="193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E9DAF09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Дані звіту</w:t>
            </w:r>
          </w:p>
        </w:tc>
        <w:tc>
          <w:tcPr>
            <w:tcW w:w="96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250A9A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object</w:t>
            </w:r>
          </w:p>
        </w:tc>
        <w:tc>
          <w:tcPr>
            <w:tcW w:w="185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B88A2F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41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3E19669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овертається тільки якщо status = Completed</w:t>
            </w:r>
          </w:p>
        </w:tc>
      </w:tr>
      <w:tr w:rsidR="00200D72" w14:paraId="760E14E8" w14:textId="77777777">
        <w:trPr>
          <w:trHeight w:val="159"/>
        </w:trPr>
        <w:tc>
          <w:tcPr>
            <w:tcW w:w="44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EBB9F5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151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EDC9C7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83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06BE64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error</w:t>
            </w:r>
          </w:p>
        </w:tc>
        <w:tc>
          <w:tcPr>
            <w:tcW w:w="193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66E62E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овідомлення про помилку</w:t>
            </w:r>
          </w:p>
        </w:tc>
        <w:tc>
          <w:tcPr>
            <w:tcW w:w="96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3D5E0D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85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F202BB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41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03901F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овертається якщо status = Failed або дані недоступні</w:t>
            </w:r>
          </w:p>
        </w:tc>
      </w:tr>
    </w:tbl>
    <w:p w14:paraId="15450BDC" w14:textId="77777777" w:rsidR="00200D72" w:rsidRDefault="00000000">
      <w:pPr>
        <w:pStyle w:val="31"/>
      </w:pPr>
      <w:bookmarkStart w:id="1050" w:name="_Toc224909545"/>
      <w:r>
        <w:t>Опис помилок</w:t>
      </w:r>
      <w:bookmarkEnd w:id="1050"/>
    </w:p>
    <w:tbl>
      <w:tblPr>
        <w:tblStyle w:val="affffffffffffffffffffffffffffffffffffffffffffffffffff5"/>
        <w:tblW w:w="6280" w:type="dxa"/>
        <w:tblInd w:w="5" w:type="dxa"/>
        <w:tblLayout w:type="fixed"/>
        <w:tblLook w:val="0400" w:firstRow="0" w:lastRow="0" w:firstColumn="0" w:lastColumn="0" w:noHBand="0" w:noVBand="1"/>
      </w:tblPr>
      <w:tblGrid>
        <w:gridCol w:w="459"/>
        <w:gridCol w:w="871"/>
        <w:gridCol w:w="1664"/>
        <w:gridCol w:w="3286"/>
      </w:tblGrid>
      <w:tr w:rsidR="00200D72" w14:paraId="3AC1A298" w14:textId="77777777">
        <w:trPr>
          <w:trHeight w:val="372"/>
          <w:tblHeader/>
        </w:trPr>
        <w:tc>
          <w:tcPr>
            <w:tcW w:w="4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14E4A8E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№</w:t>
            </w:r>
          </w:p>
        </w:tc>
        <w:tc>
          <w:tcPr>
            <w:tcW w:w="87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23305F5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HTTP</w:t>
            </w:r>
          </w:p>
        </w:tc>
        <w:tc>
          <w:tcPr>
            <w:tcW w:w="166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11C55F2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Код помилки</w:t>
            </w:r>
          </w:p>
        </w:tc>
        <w:tc>
          <w:tcPr>
            <w:tcW w:w="328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5BDFFB89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пис помилки</w:t>
            </w:r>
          </w:p>
        </w:tc>
      </w:tr>
      <w:tr w:rsidR="00200D72" w14:paraId="2EA81EF9" w14:textId="77777777">
        <w:trPr>
          <w:trHeight w:val="374"/>
        </w:trPr>
        <w:tc>
          <w:tcPr>
            <w:tcW w:w="4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187634F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87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1F9891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00</w:t>
            </w:r>
          </w:p>
        </w:tc>
        <w:tc>
          <w:tcPr>
            <w:tcW w:w="166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D0E1F4F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OK</w:t>
            </w:r>
          </w:p>
        </w:tc>
        <w:tc>
          <w:tcPr>
            <w:tcW w:w="328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1D40A9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татус та дані звіту</w:t>
            </w:r>
          </w:p>
        </w:tc>
      </w:tr>
      <w:tr w:rsidR="00200D72" w14:paraId="56819897" w14:textId="77777777">
        <w:trPr>
          <w:trHeight w:val="372"/>
        </w:trPr>
        <w:tc>
          <w:tcPr>
            <w:tcW w:w="4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2B90C8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87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0234BC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04</w:t>
            </w:r>
          </w:p>
        </w:tc>
        <w:tc>
          <w:tcPr>
            <w:tcW w:w="166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51DC60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NotFound</w:t>
            </w:r>
          </w:p>
        </w:tc>
        <w:tc>
          <w:tcPr>
            <w:tcW w:w="328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24259F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Звіт не знайдено</w:t>
            </w:r>
          </w:p>
        </w:tc>
      </w:tr>
      <w:tr w:rsidR="00200D72" w14:paraId="5560E96F" w14:textId="77777777">
        <w:trPr>
          <w:trHeight w:val="372"/>
        </w:trPr>
        <w:tc>
          <w:tcPr>
            <w:tcW w:w="4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4C7C67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87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F16063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01</w:t>
            </w:r>
          </w:p>
        </w:tc>
        <w:tc>
          <w:tcPr>
            <w:tcW w:w="166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AF877C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Unauthorized</w:t>
            </w:r>
          </w:p>
        </w:tc>
        <w:tc>
          <w:tcPr>
            <w:tcW w:w="328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9177E9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Користувач не авторизований</w:t>
            </w:r>
          </w:p>
        </w:tc>
      </w:tr>
      <w:tr w:rsidR="00200D72" w14:paraId="28FD9B66" w14:textId="77777777">
        <w:trPr>
          <w:trHeight w:val="372"/>
        </w:trPr>
        <w:tc>
          <w:tcPr>
            <w:tcW w:w="4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1E81B19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lastRenderedPageBreak/>
              <w:t>4</w:t>
            </w:r>
          </w:p>
        </w:tc>
        <w:tc>
          <w:tcPr>
            <w:tcW w:w="87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064446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03</w:t>
            </w:r>
          </w:p>
        </w:tc>
        <w:tc>
          <w:tcPr>
            <w:tcW w:w="166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1A117B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Forbidden</w:t>
            </w:r>
          </w:p>
        </w:tc>
        <w:tc>
          <w:tcPr>
            <w:tcW w:w="328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C1767FF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едостатньо прав доступу</w:t>
            </w:r>
          </w:p>
        </w:tc>
      </w:tr>
    </w:tbl>
    <w:p w14:paraId="243F51FA" w14:textId="77777777" w:rsidR="00200D72" w:rsidRDefault="00000000">
      <w:pPr>
        <w:pStyle w:val="21"/>
      </w:pPr>
      <w:bookmarkStart w:id="1051" w:name="_Toc224909546"/>
      <w:r>
        <w:t>10.9 Запустити асинхронну генерацію звіту redeemed-stamps</w:t>
      </w:r>
      <w:bookmarkEnd w:id="1051"/>
    </w:p>
    <w:p w14:paraId="2C38A6F5" w14:textId="77777777" w:rsidR="00200D72" w:rsidRDefault="00000000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bookmarkStart w:id="1052" w:name="_heading=h.39fg97ewajh8" w:colFirst="0" w:colLast="0"/>
      <w:bookmarkEnd w:id="1052"/>
      <w:r>
        <w:rPr>
          <w:rFonts w:ascii="Times New Roman" w:eastAsia="Times New Roman" w:hAnsi="Times New Roman" w:cs="Times New Roman"/>
          <w:sz w:val="24"/>
          <w:szCs w:val="24"/>
        </w:rPr>
        <w:t>POST /v{version}/economic-operators/{economicOperatorId}/reports/redeemed-stamps/async</w:t>
      </w:r>
    </w:p>
    <w:p w14:paraId="1469D541" w14:textId="77777777" w:rsidR="00200D72" w:rsidRDefault="00000000">
      <w:pPr>
        <w:spacing w:before="240" w:line="259" w:lineRule="auto"/>
        <w:ind w:firstLine="720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b/>
          <w:bCs/>
          <w:color w:val="000000"/>
          <w:sz w:val="24"/>
          <w:szCs w:val="24"/>
        </w:rPr>
        <w:t>Авторизація:</w:t>
      </w: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 xml:space="preserve"> Потрібні permissions: AnalyticsReportsView</w:t>
      </w:r>
    </w:p>
    <w:p w14:paraId="3B26E6B2" w14:textId="77777777" w:rsidR="00200D72" w:rsidRDefault="00000000">
      <w:pPr>
        <w:pStyle w:val="31"/>
      </w:pPr>
      <w:bookmarkStart w:id="1053" w:name="_Toc224909547"/>
      <w:r>
        <w:t>Опис</w:t>
      </w:r>
      <w:bookmarkEnd w:id="1053"/>
    </w:p>
    <w:p w14:paraId="5E6D0A76" w14:textId="77777777" w:rsidR="00200D72" w:rsidRDefault="00000000">
      <w:pPr>
        <w:spacing w:after="160" w:line="259" w:lineRule="auto"/>
        <w:ind w:firstLine="720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sdt>
        <w:sdtPr>
          <w:tag w:val="goog_rdk_6"/>
          <w:id w:val="2032961590"/>
        </w:sdtPr>
        <w:sdtContent>
          <w:r>
            <w:rPr>
              <w:rFonts w:ascii="Gungsuh" w:eastAsia="Gungsuh" w:hAnsi="Gungsuh" w:cs="Gungsuh"/>
              <w:color w:val="000000"/>
              <w:sz w:val="24"/>
              <w:szCs w:val="24"/>
            </w:rPr>
            <w:t>Запускає асинхронну генерацію звіту про погашені марки. Підтримує drill-down навігацію: Region → ProductType → Barcode → StampNumber.</w:t>
          </w:r>
        </w:sdtContent>
      </w:sdt>
    </w:p>
    <w:p w14:paraId="18373BDE" w14:textId="77777777" w:rsidR="00200D72" w:rsidRDefault="00000000">
      <w:pPr>
        <w:pStyle w:val="31"/>
      </w:pPr>
      <w:bookmarkStart w:id="1054" w:name="_Toc224909548"/>
      <w:r>
        <w:t>Вхідні параметри</w:t>
      </w:r>
      <w:bookmarkEnd w:id="1054"/>
    </w:p>
    <w:tbl>
      <w:tblPr>
        <w:tblStyle w:val="affffffffffffffffffffffffffffffffffffffffffffffffffff6"/>
        <w:tblW w:w="9957" w:type="dxa"/>
        <w:tblInd w:w="5" w:type="dxa"/>
        <w:tblLayout w:type="fixed"/>
        <w:tblLook w:val="0400" w:firstRow="0" w:lastRow="0" w:firstColumn="0" w:lastColumn="0" w:noHBand="0" w:noVBand="1"/>
      </w:tblPr>
      <w:tblGrid>
        <w:gridCol w:w="556"/>
        <w:gridCol w:w="1418"/>
        <w:gridCol w:w="1276"/>
        <w:gridCol w:w="1842"/>
        <w:gridCol w:w="993"/>
        <w:gridCol w:w="1134"/>
        <w:gridCol w:w="2738"/>
      </w:tblGrid>
      <w:tr w:rsidR="00200D72" w14:paraId="43CBE7F6" w14:textId="77777777">
        <w:trPr>
          <w:trHeight w:val="588"/>
          <w:tblHeader/>
        </w:trPr>
        <w:tc>
          <w:tcPr>
            <w:tcW w:w="55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1A0075D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№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1EB46EF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127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0B11379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184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2E8DA6F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99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0B4B442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6182274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27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592A38A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Примітка</w:t>
            </w:r>
          </w:p>
        </w:tc>
      </w:tr>
      <w:tr w:rsidR="00200D72" w14:paraId="0F2137C6" w14:textId="77777777">
        <w:trPr>
          <w:trHeight w:val="590"/>
        </w:trPr>
        <w:tc>
          <w:tcPr>
            <w:tcW w:w="55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08E8FE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8343C7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7011C2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economicOperatorId</w:t>
            </w:r>
          </w:p>
        </w:tc>
        <w:tc>
          <w:tcPr>
            <w:tcW w:w="184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0A268C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Унікальний ідентифікатор економічного оператора</w:t>
            </w:r>
          </w:p>
        </w:tc>
        <w:tc>
          <w:tcPr>
            <w:tcW w:w="99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19A54E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  <w:p w14:paraId="18B763F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(uuid)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E82592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27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9A3773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араметр шляху (path)</w:t>
            </w:r>
          </w:p>
        </w:tc>
      </w:tr>
      <w:tr w:rsidR="00200D72" w14:paraId="68DCE92F" w14:textId="77777777">
        <w:trPr>
          <w:trHeight w:val="588"/>
        </w:trPr>
        <w:tc>
          <w:tcPr>
            <w:tcW w:w="55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86562C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48C0AF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B8DA44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path</w:t>
            </w:r>
          </w:p>
        </w:tc>
        <w:tc>
          <w:tcPr>
            <w:tcW w:w="184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3E4565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Шлях для drill-down навігації</w:t>
            </w:r>
          </w:p>
        </w:tc>
        <w:tc>
          <w:tcPr>
            <w:tcW w:w="99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9D12EE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масив</w:t>
            </w:r>
          </w:p>
          <w:p w14:paraId="19024CCF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8496DB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7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402575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іло запиту (body), JSON</w:t>
            </w:r>
          </w:p>
        </w:tc>
      </w:tr>
      <w:tr w:rsidR="00200D72" w14:paraId="03D0BFAF" w14:textId="77777777">
        <w:trPr>
          <w:trHeight w:val="588"/>
        </w:trPr>
        <w:tc>
          <w:tcPr>
            <w:tcW w:w="55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DEAAEB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F3D082F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36FAFF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pageNumber</w:t>
            </w:r>
          </w:p>
        </w:tc>
        <w:tc>
          <w:tcPr>
            <w:tcW w:w="184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EBF7099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омер сторінки</w:t>
            </w:r>
          </w:p>
        </w:tc>
        <w:tc>
          <w:tcPr>
            <w:tcW w:w="99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14F88CF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nteger</w:t>
            </w:r>
          </w:p>
          <w:p w14:paraId="33401DF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(int32)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DCAE32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27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B7A09A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іло запиту (body), JSON. Мінімальне значення: 1. За замовчуванням: 1</w:t>
            </w:r>
          </w:p>
        </w:tc>
      </w:tr>
      <w:tr w:rsidR="00200D72" w14:paraId="03EFDB62" w14:textId="77777777">
        <w:trPr>
          <w:trHeight w:val="804"/>
        </w:trPr>
        <w:tc>
          <w:tcPr>
            <w:tcW w:w="55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A564DA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BEDD88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E98C3B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pageSize</w:t>
            </w:r>
          </w:p>
        </w:tc>
        <w:tc>
          <w:tcPr>
            <w:tcW w:w="184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599AD1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Розмір сторінки</w:t>
            </w:r>
          </w:p>
        </w:tc>
        <w:tc>
          <w:tcPr>
            <w:tcW w:w="99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392CC4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nteger</w:t>
            </w:r>
          </w:p>
          <w:p w14:paraId="31B3E07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(int32)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CB6134F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27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00FA9BF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іло запиту (body), JSON. Мінімальне значення: 1, максимальне: 1000. За замовчуванням: 10</w:t>
            </w:r>
          </w:p>
        </w:tc>
      </w:tr>
      <w:tr w:rsidR="00200D72" w14:paraId="75C65A95" w14:textId="77777777">
        <w:trPr>
          <w:trHeight w:val="372"/>
        </w:trPr>
        <w:tc>
          <w:tcPr>
            <w:tcW w:w="55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3BFEDA9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5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50D229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3F3FB0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ortBy</w:t>
            </w:r>
          </w:p>
        </w:tc>
        <w:tc>
          <w:tcPr>
            <w:tcW w:w="184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1F21A0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оле для сортування</w:t>
            </w:r>
          </w:p>
        </w:tc>
        <w:tc>
          <w:tcPr>
            <w:tcW w:w="99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FDD5A4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9DC560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7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4DDA31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іло запиту (body), JSON</w:t>
            </w:r>
          </w:p>
        </w:tc>
      </w:tr>
      <w:tr w:rsidR="00200D72" w14:paraId="5A6D5D86" w14:textId="77777777">
        <w:trPr>
          <w:trHeight w:val="588"/>
        </w:trPr>
        <w:tc>
          <w:tcPr>
            <w:tcW w:w="55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58DED0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lastRenderedPageBreak/>
              <w:t>6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0CA285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67A577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sSortAscending</w:t>
            </w:r>
          </w:p>
        </w:tc>
        <w:tc>
          <w:tcPr>
            <w:tcW w:w="184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E79489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ортування за зростанням</w:t>
            </w:r>
          </w:p>
        </w:tc>
        <w:tc>
          <w:tcPr>
            <w:tcW w:w="99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DE3A29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boolean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0E0BEB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7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900453F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іло запиту (body), JSON. За замовчуванням: true</w:t>
            </w:r>
          </w:p>
        </w:tc>
      </w:tr>
      <w:tr w:rsidR="00200D72" w14:paraId="4495EF8C" w14:textId="77777777">
        <w:trPr>
          <w:trHeight w:val="372"/>
        </w:trPr>
        <w:tc>
          <w:tcPr>
            <w:tcW w:w="55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0A9BD2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7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AC9D149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B6EDB1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f</w:t>
            </w:r>
          </w:p>
        </w:tc>
        <w:tc>
          <w:tcPr>
            <w:tcW w:w="184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6D8386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араметри фільтрації</w:t>
            </w:r>
          </w:p>
        </w:tc>
        <w:tc>
          <w:tcPr>
            <w:tcW w:w="99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FF8BDF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об'єкт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49C211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27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4AF4FD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іло запиту (body), JSON</w:t>
            </w:r>
          </w:p>
        </w:tc>
      </w:tr>
      <w:tr w:rsidR="00200D72" w14:paraId="0700605A" w14:textId="77777777">
        <w:trPr>
          <w:trHeight w:val="372"/>
        </w:trPr>
        <w:tc>
          <w:tcPr>
            <w:tcW w:w="55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713B9E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8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ACFD04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27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175E2D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period</w:t>
            </w:r>
          </w:p>
        </w:tc>
        <w:tc>
          <w:tcPr>
            <w:tcW w:w="184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28C7B5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еріод для фільтрації</w:t>
            </w:r>
          </w:p>
        </w:tc>
        <w:tc>
          <w:tcPr>
            <w:tcW w:w="99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265AB9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об'єкт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1740BD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27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BF7A84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В межах об'єкта f</w:t>
            </w:r>
          </w:p>
        </w:tc>
      </w:tr>
      <w:tr w:rsidR="00200D72" w14:paraId="37BDAD55" w14:textId="77777777">
        <w:trPr>
          <w:trHeight w:val="588"/>
        </w:trPr>
        <w:tc>
          <w:tcPr>
            <w:tcW w:w="55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47D100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9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CDC79E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-й</w:t>
            </w:r>
          </w:p>
        </w:tc>
        <w:tc>
          <w:tcPr>
            <w:tcW w:w="127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13DE7A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from</w:t>
            </w:r>
          </w:p>
        </w:tc>
        <w:tc>
          <w:tcPr>
            <w:tcW w:w="184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EEC4C0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Дата початку періоду</w:t>
            </w:r>
          </w:p>
        </w:tc>
        <w:tc>
          <w:tcPr>
            <w:tcW w:w="99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A2E880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  <w:p w14:paraId="662577B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(date)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66F8FF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27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0F2A55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В межах period. Формат: YYYY-MM-DD</w:t>
            </w:r>
          </w:p>
        </w:tc>
      </w:tr>
      <w:tr w:rsidR="00200D72" w14:paraId="2C185CA8" w14:textId="77777777">
        <w:trPr>
          <w:trHeight w:val="588"/>
        </w:trPr>
        <w:tc>
          <w:tcPr>
            <w:tcW w:w="55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2AF6E99" w14:textId="77777777" w:rsidR="00200D72" w:rsidRDefault="00000000">
            <w:pPr>
              <w:spacing w:after="160" w:line="259" w:lineRule="auto"/>
              <w:ind w:right="-81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0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F32997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-й</w:t>
            </w:r>
          </w:p>
        </w:tc>
        <w:tc>
          <w:tcPr>
            <w:tcW w:w="127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335E7F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to</w:t>
            </w:r>
          </w:p>
        </w:tc>
        <w:tc>
          <w:tcPr>
            <w:tcW w:w="184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6118E2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Дата кінця періоду</w:t>
            </w:r>
          </w:p>
        </w:tc>
        <w:tc>
          <w:tcPr>
            <w:tcW w:w="99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A8765A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  <w:p w14:paraId="5754934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(date)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2A23D0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27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50BADD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В межах period. Формат: YYYY-MM-DD</w:t>
            </w:r>
          </w:p>
        </w:tc>
      </w:tr>
      <w:tr w:rsidR="00200D72" w14:paraId="3238F209" w14:textId="77777777">
        <w:trPr>
          <w:trHeight w:val="588"/>
        </w:trPr>
        <w:tc>
          <w:tcPr>
            <w:tcW w:w="55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DA76D2D" w14:textId="77777777" w:rsidR="00200D72" w:rsidRDefault="00000000">
            <w:pPr>
              <w:spacing w:after="160" w:line="259" w:lineRule="auto"/>
              <w:ind w:right="-81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1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B14308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27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095F14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region</w:t>
            </w:r>
          </w:p>
        </w:tc>
        <w:tc>
          <w:tcPr>
            <w:tcW w:w="184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355E28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писок регіонів</w:t>
            </w:r>
          </w:p>
        </w:tc>
        <w:tc>
          <w:tcPr>
            <w:tcW w:w="99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0E0DFB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масив</w:t>
            </w:r>
          </w:p>
          <w:p w14:paraId="1DF3349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6346449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27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2F8148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В межах об'єкта f. Обов'язкове поле (може бути порожнім масивом)</w:t>
            </w:r>
          </w:p>
        </w:tc>
      </w:tr>
      <w:tr w:rsidR="00200D72" w14:paraId="603BBCC4" w14:textId="77777777">
        <w:trPr>
          <w:trHeight w:val="588"/>
        </w:trPr>
        <w:tc>
          <w:tcPr>
            <w:tcW w:w="55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DAA1F81" w14:textId="77777777" w:rsidR="00200D72" w:rsidRDefault="00000000">
            <w:pPr>
              <w:spacing w:after="160" w:line="259" w:lineRule="auto"/>
              <w:ind w:right="-81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2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28788B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27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494505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productType</w:t>
            </w:r>
          </w:p>
        </w:tc>
        <w:tc>
          <w:tcPr>
            <w:tcW w:w="184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8DBB3A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писок типів продуктів</w:t>
            </w:r>
          </w:p>
        </w:tc>
        <w:tc>
          <w:tcPr>
            <w:tcW w:w="99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F87425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масив</w:t>
            </w:r>
          </w:p>
          <w:p w14:paraId="2309D50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nteger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B3D84C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27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21C3C2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В межах об'єкта f. Обов'язкове поле (може бути порожнім масивом)</w:t>
            </w:r>
          </w:p>
        </w:tc>
      </w:tr>
      <w:tr w:rsidR="00200D72" w14:paraId="2C148EAA" w14:textId="77777777">
        <w:trPr>
          <w:trHeight w:val="804"/>
        </w:trPr>
        <w:tc>
          <w:tcPr>
            <w:tcW w:w="55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EC591ED" w14:textId="77777777" w:rsidR="00200D72" w:rsidRDefault="00000000">
            <w:pPr>
              <w:spacing w:after="160" w:line="259" w:lineRule="auto"/>
              <w:ind w:right="-81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3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C7C326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27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3A746D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eoCurrent</w:t>
            </w:r>
          </w:p>
        </w:tc>
        <w:tc>
          <w:tcPr>
            <w:tcW w:w="184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3560F6F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писок ідентифікаторів економічних операторів</w:t>
            </w:r>
          </w:p>
        </w:tc>
        <w:tc>
          <w:tcPr>
            <w:tcW w:w="99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79AE0E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масив</w:t>
            </w:r>
          </w:p>
          <w:p w14:paraId="5BB3C88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  <w:p w14:paraId="1B1FBFA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(uuid)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C0730E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7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AEB9DE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В межах об'єкта f</w:t>
            </w:r>
          </w:p>
        </w:tc>
      </w:tr>
    </w:tbl>
    <w:p w14:paraId="2BB1E600" w14:textId="77777777" w:rsidR="00200D72" w:rsidRDefault="00000000">
      <w:pPr>
        <w:pStyle w:val="31"/>
      </w:pPr>
      <w:bookmarkStart w:id="1055" w:name="_Toc224909549"/>
      <w:r>
        <w:t>Вихідні параметри</w:t>
      </w:r>
      <w:bookmarkEnd w:id="1055"/>
    </w:p>
    <w:tbl>
      <w:tblPr>
        <w:tblStyle w:val="affffffffffffffffffffffffffffffffffffffffffffffffffff7"/>
        <w:tblW w:w="9962" w:type="dxa"/>
        <w:tblLayout w:type="fixed"/>
        <w:tblLook w:val="0400" w:firstRow="0" w:lastRow="0" w:firstColumn="0" w:lastColumn="0" w:noHBand="0" w:noVBand="1"/>
      </w:tblPr>
      <w:tblGrid>
        <w:gridCol w:w="441"/>
        <w:gridCol w:w="1485"/>
        <w:gridCol w:w="921"/>
        <w:gridCol w:w="2078"/>
        <w:gridCol w:w="1021"/>
        <w:gridCol w:w="1855"/>
        <w:gridCol w:w="2161"/>
      </w:tblGrid>
      <w:tr w:rsidR="00200D72" w14:paraId="0E5A8323" w14:textId="77777777">
        <w:trPr>
          <w:trHeight w:val="186"/>
          <w:tblHeader/>
        </w:trPr>
        <w:tc>
          <w:tcPr>
            <w:tcW w:w="44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62D16A7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№</w:t>
            </w:r>
          </w:p>
        </w:tc>
        <w:tc>
          <w:tcPr>
            <w:tcW w:w="148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16EE104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92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45F249D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207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7B0831E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102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046F082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185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329820E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216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1133E16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Примітка</w:t>
            </w:r>
          </w:p>
        </w:tc>
      </w:tr>
      <w:tr w:rsidR="00200D72" w14:paraId="5B83281D" w14:textId="77777777">
        <w:trPr>
          <w:trHeight w:val="87"/>
        </w:trPr>
        <w:tc>
          <w:tcPr>
            <w:tcW w:w="44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16585F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148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ED1540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92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F91A80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jobId</w:t>
            </w:r>
          </w:p>
        </w:tc>
        <w:tc>
          <w:tcPr>
            <w:tcW w:w="207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1E8B8F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Ідентифікатор завдання генерації звіту</w:t>
            </w:r>
          </w:p>
        </w:tc>
        <w:tc>
          <w:tcPr>
            <w:tcW w:w="102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80D99A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85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CCC6A0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16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90D01B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овертається null, якщо звіт знайдено в кеші</w:t>
            </w:r>
          </w:p>
          <w:p w14:paraId="730680A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lastRenderedPageBreak/>
              <w:t>(cached = true)</w:t>
            </w:r>
          </w:p>
        </w:tc>
      </w:tr>
      <w:tr w:rsidR="00200D72" w14:paraId="19702886" w14:textId="77777777">
        <w:trPr>
          <w:trHeight w:val="25"/>
        </w:trPr>
        <w:tc>
          <w:tcPr>
            <w:tcW w:w="44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1A6D47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lastRenderedPageBreak/>
              <w:t>2</w:t>
            </w:r>
          </w:p>
        </w:tc>
        <w:tc>
          <w:tcPr>
            <w:tcW w:w="148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831198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92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EADB43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cached</w:t>
            </w:r>
          </w:p>
        </w:tc>
        <w:tc>
          <w:tcPr>
            <w:tcW w:w="207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8E6E60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Чи знайдено звіт в кеші</w:t>
            </w:r>
          </w:p>
        </w:tc>
        <w:tc>
          <w:tcPr>
            <w:tcW w:w="102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D13DB7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boolean</w:t>
            </w:r>
          </w:p>
        </w:tc>
        <w:tc>
          <w:tcPr>
            <w:tcW w:w="185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DD7F35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16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09E715F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Якщо true, то data містить кешований результат</w:t>
            </w:r>
          </w:p>
        </w:tc>
      </w:tr>
      <w:tr w:rsidR="00200D72" w14:paraId="64263D42" w14:textId="77777777">
        <w:trPr>
          <w:trHeight w:val="25"/>
        </w:trPr>
        <w:tc>
          <w:tcPr>
            <w:tcW w:w="44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ECF5C7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148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41A4AF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92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FBBDA8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data</w:t>
            </w:r>
          </w:p>
        </w:tc>
        <w:tc>
          <w:tcPr>
            <w:tcW w:w="207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4BA2D7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Дані звіту (якщо знайдено в кеші)</w:t>
            </w:r>
          </w:p>
        </w:tc>
        <w:tc>
          <w:tcPr>
            <w:tcW w:w="102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56E838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object</w:t>
            </w:r>
          </w:p>
        </w:tc>
        <w:tc>
          <w:tcPr>
            <w:tcW w:w="185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BB870F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16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DD3746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овертається тільки якщо cached = true</w:t>
            </w:r>
          </w:p>
        </w:tc>
      </w:tr>
    </w:tbl>
    <w:p w14:paraId="2A08E7B7" w14:textId="77777777" w:rsidR="00200D72" w:rsidRDefault="00000000">
      <w:pPr>
        <w:pStyle w:val="31"/>
      </w:pPr>
      <w:bookmarkStart w:id="1056" w:name="_Toc224909550"/>
      <w:r>
        <w:t>Опис помилок</w:t>
      </w:r>
      <w:bookmarkEnd w:id="1056"/>
    </w:p>
    <w:tbl>
      <w:tblPr>
        <w:tblStyle w:val="affffffffffffffffffffffffffffffffffffffffffffffffffff8"/>
        <w:tblW w:w="9957" w:type="dxa"/>
        <w:tblInd w:w="5" w:type="dxa"/>
        <w:tblLayout w:type="fixed"/>
        <w:tblLook w:val="0400" w:firstRow="0" w:lastRow="0" w:firstColumn="0" w:lastColumn="0" w:noHBand="0" w:noVBand="1"/>
      </w:tblPr>
      <w:tblGrid>
        <w:gridCol w:w="453"/>
        <w:gridCol w:w="865"/>
        <w:gridCol w:w="2090"/>
        <w:gridCol w:w="6549"/>
      </w:tblGrid>
      <w:tr w:rsidR="00200D72" w14:paraId="28F4435F" w14:textId="77777777">
        <w:trPr>
          <w:trHeight w:val="372"/>
          <w:tblHeader/>
        </w:trPr>
        <w:tc>
          <w:tcPr>
            <w:tcW w:w="45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32AE300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№</w:t>
            </w:r>
          </w:p>
        </w:tc>
        <w:tc>
          <w:tcPr>
            <w:tcW w:w="86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5F760AA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HTTP</w:t>
            </w:r>
          </w:p>
        </w:tc>
        <w:tc>
          <w:tcPr>
            <w:tcW w:w="209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4E83C81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Код помилки</w:t>
            </w:r>
          </w:p>
        </w:tc>
        <w:tc>
          <w:tcPr>
            <w:tcW w:w="654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30A0EEC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пис помилки</w:t>
            </w:r>
          </w:p>
        </w:tc>
      </w:tr>
      <w:tr w:rsidR="00200D72" w14:paraId="56E56581" w14:textId="77777777">
        <w:trPr>
          <w:trHeight w:val="374"/>
        </w:trPr>
        <w:tc>
          <w:tcPr>
            <w:tcW w:w="45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DC9648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86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221B6A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02</w:t>
            </w:r>
          </w:p>
        </w:tc>
        <w:tc>
          <w:tcPr>
            <w:tcW w:w="209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2680B7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Accepted</w:t>
            </w:r>
          </w:p>
        </w:tc>
        <w:tc>
          <w:tcPr>
            <w:tcW w:w="654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C8BB68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Завдання прийнято до обробки. Повертається jobId</w:t>
            </w:r>
          </w:p>
        </w:tc>
      </w:tr>
      <w:tr w:rsidR="00200D72" w14:paraId="2688A9AE" w14:textId="77777777">
        <w:trPr>
          <w:trHeight w:val="372"/>
        </w:trPr>
        <w:tc>
          <w:tcPr>
            <w:tcW w:w="45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973DC4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86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CD5940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00</w:t>
            </w:r>
          </w:p>
        </w:tc>
        <w:tc>
          <w:tcPr>
            <w:tcW w:w="209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89C0E3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OK</w:t>
            </w:r>
          </w:p>
        </w:tc>
        <w:tc>
          <w:tcPr>
            <w:tcW w:w="654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5DAD0C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Звіт знайдено в кеші. Повертається data з кешованим результатом</w:t>
            </w:r>
          </w:p>
        </w:tc>
      </w:tr>
      <w:tr w:rsidR="00200D72" w14:paraId="0EC87171" w14:textId="77777777">
        <w:trPr>
          <w:trHeight w:val="372"/>
        </w:trPr>
        <w:tc>
          <w:tcPr>
            <w:tcW w:w="45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3E238F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86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8AF99B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00</w:t>
            </w:r>
          </w:p>
        </w:tc>
        <w:tc>
          <w:tcPr>
            <w:tcW w:w="209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3A900B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BadRequest</w:t>
            </w:r>
          </w:p>
        </w:tc>
        <w:tc>
          <w:tcPr>
            <w:tcW w:w="654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58D0A1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омилки валідації параметрів (PageNumber &lt; 1, PageSize не в діапазоні 1-1000, Period.From/To не вказані)</w:t>
            </w:r>
          </w:p>
        </w:tc>
      </w:tr>
      <w:tr w:rsidR="00200D72" w14:paraId="53300A12" w14:textId="77777777">
        <w:trPr>
          <w:trHeight w:val="372"/>
        </w:trPr>
        <w:tc>
          <w:tcPr>
            <w:tcW w:w="45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AB4BD2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86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2C9C82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01</w:t>
            </w:r>
          </w:p>
        </w:tc>
        <w:tc>
          <w:tcPr>
            <w:tcW w:w="209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21150F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Unauthorized</w:t>
            </w:r>
          </w:p>
        </w:tc>
        <w:tc>
          <w:tcPr>
            <w:tcW w:w="654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D5C262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Користувач не авторизований</w:t>
            </w:r>
          </w:p>
        </w:tc>
      </w:tr>
      <w:tr w:rsidR="00200D72" w14:paraId="6484475B" w14:textId="77777777">
        <w:trPr>
          <w:trHeight w:val="372"/>
        </w:trPr>
        <w:tc>
          <w:tcPr>
            <w:tcW w:w="45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4FF2A0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5</w:t>
            </w:r>
          </w:p>
        </w:tc>
        <w:tc>
          <w:tcPr>
            <w:tcW w:w="86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BFC586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03</w:t>
            </w:r>
          </w:p>
        </w:tc>
        <w:tc>
          <w:tcPr>
            <w:tcW w:w="209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AD8966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Forbidden</w:t>
            </w:r>
          </w:p>
        </w:tc>
        <w:tc>
          <w:tcPr>
            <w:tcW w:w="654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20DBFD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едостатньо прав доступу</w:t>
            </w:r>
          </w:p>
        </w:tc>
      </w:tr>
      <w:tr w:rsidR="00200D72" w14:paraId="01FEECB0" w14:textId="77777777">
        <w:trPr>
          <w:trHeight w:val="372"/>
        </w:trPr>
        <w:tc>
          <w:tcPr>
            <w:tcW w:w="45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1B2622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6</w:t>
            </w:r>
          </w:p>
        </w:tc>
        <w:tc>
          <w:tcPr>
            <w:tcW w:w="86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36B3DF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500</w:t>
            </w:r>
          </w:p>
        </w:tc>
        <w:tc>
          <w:tcPr>
            <w:tcW w:w="209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4350C7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nternalServerError</w:t>
            </w:r>
          </w:p>
        </w:tc>
        <w:tc>
          <w:tcPr>
            <w:tcW w:w="654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22CF6A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е вдалося запустити генерацію звіту</w:t>
            </w:r>
          </w:p>
        </w:tc>
      </w:tr>
    </w:tbl>
    <w:p w14:paraId="2BCAE020" w14:textId="77777777" w:rsidR="00200D72" w:rsidRDefault="00000000">
      <w:pPr>
        <w:pStyle w:val="21"/>
      </w:pPr>
      <w:bookmarkStart w:id="1057" w:name="_Toc224909551"/>
      <w:r>
        <w:t>10.10 Отримати статус та дані звіту redeemed-stamps</w:t>
      </w:r>
      <w:bookmarkEnd w:id="1057"/>
    </w:p>
    <w:p w14:paraId="2104EA58" w14:textId="77777777" w:rsidR="00200D72" w:rsidRDefault="00000000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GET /v{version}/economic-operators/{economicOperatorId}/reports/redeemed-stamps/async/{jobId}</w:t>
      </w:r>
    </w:p>
    <w:p w14:paraId="549EFDB8" w14:textId="77777777" w:rsidR="00200D72" w:rsidRDefault="00000000">
      <w:pPr>
        <w:pStyle w:val="31"/>
      </w:pPr>
      <w:bookmarkStart w:id="1058" w:name="_Toc224909552"/>
      <w:r>
        <w:t>Вхідні параметри</w:t>
      </w:r>
      <w:bookmarkEnd w:id="1058"/>
    </w:p>
    <w:tbl>
      <w:tblPr>
        <w:tblStyle w:val="affffffffffffffffffffffffffffffffffffffffffffffffffff9"/>
        <w:tblW w:w="9962" w:type="dxa"/>
        <w:tblLayout w:type="fixed"/>
        <w:tblLook w:val="0400" w:firstRow="0" w:lastRow="0" w:firstColumn="0" w:lastColumn="0" w:noHBand="0" w:noVBand="1"/>
      </w:tblPr>
      <w:tblGrid>
        <w:gridCol w:w="441"/>
        <w:gridCol w:w="1405"/>
        <w:gridCol w:w="2185"/>
        <w:gridCol w:w="1902"/>
        <w:gridCol w:w="869"/>
        <w:gridCol w:w="1855"/>
        <w:gridCol w:w="1305"/>
      </w:tblGrid>
      <w:tr w:rsidR="00200D72" w14:paraId="682C5A85" w14:textId="77777777">
        <w:trPr>
          <w:trHeight w:val="222"/>
          <w:tblHeader/>
        </w:trPr>
        <w:tc>
          <w:tcPr>
            <w:tcW w:w="44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72786E2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№</w:t>
            </w:r>
          </w:p>
        </w:tc>
        <w:tc>
          <w:tcPr>
            <w:tcW w:w="140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1127E1F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218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42144899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190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1F31F23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86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5A252F1F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185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5F8D92A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130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553EE03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Примітка</w:t>
            </w:r>
          </w:p>
        </w:tc>
      </w:tr>
      <w:tr w:rsidR="00200D72" w14:paraId="2FDFD492" w14:textId="77777777">
        <w:trPr>
          <w:trHeight w:val="25"/>
        </w:trPr>
        <w:tc>
          <w:tcPr>
            <w:tcW w:w="44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899978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140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756EF8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218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D2F236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economicOperatorId</w:t>
            </w:r>
          </w:p>
        </w:tc>
        <w:tc>
          <w:tcPr>
            <w:tcW w:w="190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46EADDF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Унікальний ідентифікатор 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lastRenderedPageBreak/>
              <w:t>економічного оператора</w:t>
            </w:r>
          </w:p>
        </w:tc>
        <w:tc>
          <w:tcPr>
            <w:tcW w:w="86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510EA0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lastRenderedPageBreak/>
              <w:t>string</w:t>
            </w:r>
          </w:p>
          <w:p w14:paraId="14EDDF5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(uuid)</w:t>
            </w:r>
          </w:p>
        </w:tc>
        <w:tc>
          <w:tcPr>
            <w:tcW w:w="185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49EB2B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130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73A548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араметр шляху</w:t>
            </w:r>
          </w:p>
          <w:p w14:paraId="73CA385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(path)</w:t>
            </w:r>
          </w:p>
        </w:tc>
      </w:tr>
      <w:tr w:rsidR="00200D72" w14:paraId="72BC01FA" w14:textId="77777777">
        <w:trPr>
          <w:trHeight w:val="42"/>
        </w:trPr>
        <w:tc>
          <w:tcPr>
            <w:tcW w:w="44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8EAA7C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140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D34373F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218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738223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jobId</w:t>
            </w:r>
          </w:p>
        </w:tc>
        <w:tc>
          <w:tcPr>
            <w:tcW w:w="190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F853F8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Ідентифікатор завдання генерації звіту</w:t>
            </w:r>
          </w:p>
        </w:tc>
        <w:tc>
          <w:tcPr>
            <w:tcW w:w="86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5E38DB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85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5C1681F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130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7C44CC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араметр шляху</w:t>
            </w:r>
          </w:p>
          <w:p w14:paraId="20C2F84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(path)</w:t>
            </w:r>
          </w:p>
        </w:tc>
      </w:tr>
    </w:tbl>
    <w:p w14:paraId="31A4BE85" w14:textId="77777777" w:rsidR="00200D72" w:rsidRDefault="00000000">
      <w:pPr>
        <w:pStyle w:val="31"/>
      </w:pPr>
      <w:bookmarkStart w:id="1059" w:name="_Toc224909553"/>
      <w:r>
        <w:t>Вихідні параметри</w:t>
      </w:r>
      <w:bookmarkEnd w:id="1059"/>
    </w:p>
    <w:tbl>
      <w:tblPr>
        <w:tblStyle w:val="affffffffffffffffffffffffffffffffffffffffffffffffffffa"/>
        <w:tblW w:w="9957" w:type="dxa"/>
        <w:tblInd w:w="5" w:type="dxa"/>
        <w:tblLayout w:type="fixed"/>
        <w:tblLook w:val="0400" w:firstRow="0" w:lastRow="0" w:firstColumn="0" w:lastColumn="0" w:noHBand="0" w:noVBand="1"/>
      </w:tblPr>
      <w:tblGrid>
        <w:gridCol w:w="442"/>
        <w:gridCol w:w="1513"/>
        <w:gridCol w:w="837"/>
        <w:gridCol w:w="1937"/>
        <w:gridCol w:w="960"/>
        <w:gridCol w:w="1855"/>
        <w:gridCol w:w="2413"/>
      </w:tblGrid>
      <w:tr w:rsidR="00200D72" w14:paraId="59898C38" w14:textId="77777777">
        <w:trPr>
          <w:trHeight w:val="588"/>
          <w:tblHeader/>
        </w:trPr>
        <w:tc>
          <w:tcPr>
            <w:tcW w:w="44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182DC0F9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№</w:t>
            </w:r>
          </w:p>
        </w:tc>
        <w:tc>
          <w:tcPr>
            <w:tcW w:w="151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2E50BCF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83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6A6E258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193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1EA25EB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96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5617A469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185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640B308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241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1C508EF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Примітка</w:t>
            </w:r>
          </w:p>
        </w:tc>
      </w:tr>
      <w:tr w:rsidR="00200D72" w14:paraId="55AFDA48" w14:textId="77777777">
        <w:trPr>
          <w:trHeight w:val="590"/>
        </w:trPr>
        <w:tc>
          <w:tcPr>
            <w:tcW w:w="44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CD52F2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151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97F2A8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83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E8FA029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atus</w:t>
            </w:r>
          </w:p>
        </w:tc>
        <w:tc>
          <w:tcPr>
            <w:tcW w:w="193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7002F4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татус виконання звіту</w:t>
            </w:r>
          </w:p>
        </w:tc>
        <w:tc>
          <w:tcPr>
            <w:tcW w:w="96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D23276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nteger</w:t>
            </w:r>
          </w:p>
          <w:p w14:paraId="28AAE46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(int32)</w:t>
            </w:r>
          </w:p>
        </w:tc>
        <w:tc>
          <w:tcPr>
            <w:tcW w:w="185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F08D1F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241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06B609F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 – Unknown</w:t>
            </w:r>
          </w:p>
          <w:p w14:paraId="42668B9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 – Running</w:t>
            </w:r>
          </w:p>
          <w:p w14:paraId="7305821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 – Completed</w:t>
            </w:r>
          </w:p>
          <w:p w14:paraId="355D41B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 – Failed</w:t>
            </w:r>
          </w:p>
        </w:tc>
      </w:tr>
      <w:tr w:rsidR="00200D72" w14:paraId="026590A4" w14:textId="77777777">
        <w:trPr>
          <w:trHeight w:val="25"/>
        </w:trPr>
        <w:tc>
          <w:tcPr>
            <w:tcW w:w="44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655E83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151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8B9E9E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83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F4E588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data</w:t>
            </w:r>
          </w:p>
        </w:tc>
        <w:tc>
          <w:tcPr>
            <w:tcW w:w="193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BA6C2D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Дані звіту</w:t>
            </w:r>
          </w:p>
        </w:tc>
        <w:tc>
          <w:tcPr>
            <w:tcW w:w="96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78E0B8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object</w:t>
            </w:r>
          </w:p>
        </w:tc>
        <w:tc>
          <w:tcPr>
            <w:tcW w:w="185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F5DD85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41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E4183AF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овертається тільки якщо status = Completed</w:t>
            </w:r>
          </w:p>
        </w:tc>
      </w:tr>
      <w:tr w:rsidR="00200D72" w14:paraId="626BD2E9" w14:textId="77777777">
        <w:trPr>
          <w:trHeight w:val="159"/>
        </w:trPr>
        <w:tc>
          <w:tcPr>
            <w:tcW w:w="44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D6AA2A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151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EEF51B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83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E1EB0E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error</w:t>
            </w:r>
          </w:p>
        </w:tc>
        <w:tc>
          <w:tcPr>
            <w:tcW w:w="193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A76269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овідомлення про помилку</w:t>
            </w:r>
          </w:p>
        </w:tc>
        <w:tc>
          <w:tcPr>
            <w:tcW w:w="96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1B3A5C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85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3EAC5B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41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0AFC6D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овертається якщо status = Failed або дані недоступні</w:t>
            </w:r>
          </w:p>
        </w:tc>
      </w:tr>
    </w:tbl>
    <w:p w14:paraId="5D87264F" w14:textId="77777777" w:rsidR="00200D72" w:rsidRDefault="00000000">
      <w:pPr>
        <w:pStyle w:val="31"/>
      </w:pPr>
      <w:bookmarkStart w:id="1060" w:name="_Toc224909554"/>
      <w:r>
        <w:t>Опис помилок</w:t>
      </w:r>
      <w:bookmarkEnd w:id="1060"/>
    </w:p>
    <w:tbl>
      <w:tblPr>
        <w:tblStyle w:val="affffffffffffffffffffffffffffffffffffffffffffffffffffb"/>
        <w:tblW w:w="6280" w:type="dxa"/>
        <w:tblInd w:w="5" w:type="dxa"/>
        <w:tblLayout w:type="fixed"/>
        <w:tblLook w:val="0400" w:firstRow="0" w:lastRow="0" w:firstColumn="0" w:lastColumn="0" w:noHBand="0" w:noVBand="1"/>
      </w:tblPr>
      <w:tblGrid>
        <w:gridCol w:w="459"/>
        <w:gridCol w:w="871"/>
        <w:gridCol w:w="1664"/>
        <w:gridCol w:w="3286"/>
      </w:tblGrid>
      <w:tr w:rsidR="00200D72" w14:paraId="65568A0C" w14:textId="77777777">
        <w:trPr>
          <w:trHeight w:val="372"/>
          <w:tblHeader/>
        </w:trPr>
        <w:tc>
          <w:tcPr>
            <w:tcW w:w="4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24D5939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№</w:t>
            </w:r>
          </w:p>
        </w:tc>
        <w:tc>
          <w:tcPr>
            <w:tcW w:w="87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308C017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HTTP</w:t>
            </w:r>
          </w:p>
        </w:tc>
        <w:tc>
          <w:tcPr>
            <w:tcW w:w="166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0621048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Код помилки</w:t>
            </w:r>
          </w:p>
        </w:tc>
        <w:tc>
          <w:tcPr>
            <w:tcW w:w="328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3BB68D4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пис помилки</w:t>
            </w:r>
          </w:p>
        </w:tc>
      </w:tr>
      <w:tr w:rsidR="00200D72" w14:paraId="5B307FA6" w14:textId="77777777">
        <w:trPr>
          <w:trHeight w:val="374"/>
        </w:trPr>
        <w:tc>
          <w:tcPr>
            <w:tcW w:w="4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3FAE379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87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AF56F2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00</w:t>
            </w:r>
          </w:p>
        </w:tc>
        <w:tc>
          <w:tcPr>
            <w:tcW w:w="166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4B4F41F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OK</w:t>
            </w:r>
          </w:p>
        </w:tc>
        <w:tc>
          <w:tcPr>
            <w:tcW w:w="328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D06066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татус та дані звіту</w:t>
            </w:r>
          </w:p>
        </w:tc>
      </w:tr>
      <w:tr w:rsidR="00200D72" w14:paraId="4CAE8485" w14:textId="77777777">
        <w:trPr>
          <w:trHeight w:val="372"/>
        </w:trPr>
        <w:tc>
          <w:tcPr>
            <w:tcW w:w="4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E9DE229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87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9FA3D7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04</w:t>
            </w:r>
          </w:p>
        </w:tc>
        <w:tc>
          <w:tcPr>
            <w:tcW w:w="166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01436A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NotFound</w:t>
            </w:r>
          </w:p>
        </w:tc>
        <w:tc>
          <w:tcPr>
            <w:tcW w:w="328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28252C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Звіт не знайдено</w:t>
            </w:r>
          </w:p>
        </w:tc>
      </w:tr>
      <w:tr w:rsidR="00200D72" w14:paraId="336E7885" w14:textId="77777777">
        <w:trPr>
          <w:trHeight w:val="372"/>
        </w:trPr>
        <w:tc>
          <w:tcPr>
            <w:tcW w:w="4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E1EAF3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87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A33D29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01</w:t>
            </w:r>
          </w:p>
        </w:tc>
        <w:tc>
          <w:tcPr>
            <w:tcW w:w="166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122413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Unauthorized</w:t>
            </w:r>
          </w:p>
        </w:tc>
        <w:tc>
          <w:tcPr>
            <w:tcW w:w="328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A2BF54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Користувач не авторизований</w:t>
            </w:r>
          </w:p>
        </w:tc>
      </w:tr>
      <w:tr w:rsidR="00200D72" w14:paraId="4306C5F6" w14:textId="77777777">
        <w:trPr>
          <w:trHeight w:val="372"/>
        </w:trPr>
        <w:tc>
          <w:tcPr>
            <w:tcW w:w="4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0124F39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87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9760D6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03</w:t>
            </w:r>
          </w:p>
        </w:tc>
        <w:tc>
          <w:tcPr>
            <w:tcW w:w="166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0EE18F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Forbidden</w:t>
            </w:r>
          </w:p>
        </w:tc>
        <w:tc>
          <w:tcPr>
            <w:tcW w:w="328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9418E8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едостатньо прав доступу</w:t>
            </w:r>
          </w:p>
        </w:tc>
      </w:tr>
    </w:tbl>
    <w:p w14:paraId="75E5492D" w14:textId="77777777" w:rsidR="00200D72" w:rsidRDefault="00000000">
      <w:pPr>
        <w:pStyle w:val="21"/>
      </w:pPr>
      <w:bookmarkStart w:id="1061" w:name="_Toc224909555"/>
      <w:r>
        <w:lastRenderedPageBreak/>
        <w:t>10.11 Запустити асинхронну генерацію звіту sales-volumes</w:t>
      </w:r>
      <w:bookmarkEnd w:id="1061"/>
    </w:p>
    <w:p w14:paraId="7835493E" w14:textId="77777777" w:rsidR="00200D72" w:rsidRDefault="00000000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="Times New Roman" w:hAnsi="Times New Roman" w:cs="Times New Roman"/>
          <w:b/>
          <w:bCs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POST /v{version}/economic-operators/{economicOperatorId}/reports/sales-volumes/async</w:t>
      </w:r>
    </w:p>
    <w:p w14:paraId="2F47C024" w14:textId="77777777" w:rsidR="00200D72" w:rsidRDefault="00000000">
      <w:pPr>
        <w:pStyle w:val="31"/>
      </w:pPr>
      <w:bookmarkStart w:id="1062" w:name="_Toc224909556"/>
      <w:r>
        <w:t>Опис</w:t>
      </w:r>
      <w:bookmarkEnd w:id="1062"/>
    </w:p>
    <w:p w14:paraId="6EA2FF37" w14:textId="77777777" w:rsidR="00200D72" w:rsidRDefault="00000000">
      <w:pPr>
        <w:spacing w:after="160" w:line="259" w:lineRule="auto"/>
        <w:ind w:firstLine="720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sdt>
        <w:sdtPr>
          <w:tag w:val="goog_rdk_7"/>
          <w:id w:val="104521644"/>
        </w:sdtPr>
        <w:sdtContent>
          <w:r>
            <w:rPr>
              <w:rFonts w:ascii="Gungsuh" w:eastAsia="Gungsuh" w:hAnsi="Gungsuh" w:cs="Gungsuh"/>
              <w:color w:val="000000"/>
              <w:sz w:val="24"/>
              <w:szCs w:val="24"/>
            </w:rPr>
            <w:t>Запускає асинхронну генерацію звіту про обсяги продажів. Підтримує drill-down навігацію: ProductType → AedDocumentNumber → ProductUktZedCode.</w:t>
          </w:r>
        </w:sdtContent>
      </w:sdt>
    </w:p>
    <w:p w14:paraId="7E25CE86" w14:textId="77777777" w:rsidR="00200D72" w:rsidRDefault="00000000">
      <w:pPr>
        <w:pStyle w:val="31"/>
      </w:pPr>
      <w:bookmarkStart w:id="1063" w:name="_Toc224909557"/>
      <w:r>
        <w:t>Вхідні параметри</w:t>
      </w:r>
      <w:bookmarkEnd w:id="1063"/>
    </w:p>
    <w:tbl>
      <w:tblPr>
        <w:tblStyle w:val="affffffffffffffffffffffffffffffffffffffffffffffffffffc"/>
        <w:tblW w:w="9957" w:type="dxa"/>
        <w:tblInd w:w="5" w:type="dxa"/>
        <w:tblLayout w:type="fixed"/>
        <w:tblLook w:val="0400" w:firstRow="0" w:lastRow="0" w:firstColumn="0" w:lastColumn="0" w:noHBand="0" w:noVBand="1"/>
      </w:tblPr>
      <w:tblGrid>
        <w:gridCol w:w="556"/>
        <w:gridCol w:w="1418"/>
        <w:gridCol w:w="1559"/>
        <w:gridCol w:w="1701"/>
        <w:gridCol w:w="1134"/>
        <w:gridCol w:w="1134"/>
        <w:gridCol w:w="2455"/>
      </w:tblGrid>
      <w:tr w:rsidR="00200D72" w14:paraId="167F19A0" w14:textId="77777777">
        <w:trPr>
          <w:trHeight w:val="588"/>
          <w:tblHeader/>
        </w:trPr>
        <w:tc>
          <w:tcPr>
            <w:tcW w:w="55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0B70DA1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№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036BCED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59EA0AA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170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02A89E7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19D4DCC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1625AC9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245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3E59CFA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Примітка</w:t>
            </w:r>
          </w:p>
        </w:tc>
      </w:tr>
      <w:tr w:rsidR="00200D72" w14:paraId="7BEE45A8" w14:textId="77777777">
        <w:trPr>
          <w:trHeight w:val="590"/>
        </w:trPr>
        <w:tc>
          <w:tcPr>
            <w:tcW w:w="55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506C33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F7B5E9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AE858E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economicOperatorId</w:t>
            </w:r>
          </w:p>
        </w:tc>
        <w:tc>
          <w:tcPr>
            <w:tcW w:w="170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EA7DA3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Унікальний ідентифікатор економічного оператора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86BDF6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  <w:p w14:paraId="3D654CD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(uuid)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2412A8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245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909116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араметр шляху (path)</w:t>
            </w:r>
          </w:p>
        </w:tc>
      </w:tr>
      <w:tr w:rsidR="00200D72" w14:paraId="01F33FC9" w14:textId="77777777">
        <w:trPr>
          <w:trHeight w:val="588"/>
        </w:trPr>
        <w:tc>
          <w:tcPr>
            <w:tcW w:w="55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EF32DA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22C123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FC30BF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path</w:t>
            </w:r>
          </w:p>
        </w:tc>
        <w:tc>
          <w:tcPr>
            <w:tcW w:w="170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8AEC99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Шлях для drill-down навігації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4795F9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масив</w:t>
            </w:r>
          </w:p>
          <w:p w14:paraId="1F549EF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C640ACF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45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4FF51D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іло запиту (body), JSON</w:t>
            </w:r>
          </w:p>
        </w:tc>
      </w:tr>
      <w:tr w:rsidR="00200D72" w14:paraId="78228870" w14:textId="77777777">
        <w:trPr>
          <w:trHeight w:val="588"/>
        </w:trPr>
        <w:tc>
          <w:tcPr>
            <w:tcW w:w="55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BE2A89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16B310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845C279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pageNumber</w:t>
            </w:r>
          </w:p>
        </w:tc>
        <w:tc>
          <w:tcPr>
            <w:tcW w:w="170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742747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омер сторінки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B7A271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nteger</w:t>
            </w:r>
          </w:p>
          <w:p w14:paraId="183B340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(int32)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247450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245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32F497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іло запиту (body), JSON. Мінімальне значення: 1. За замовчуванням: 1</w:t>
            </w:r>
          </w:p>
        </w:tc>
      </w:tr>
    </w:tbl>
    <w:p w14:paraId="5FD916AA" w14:textId="77777777" w:rsidR="00200D72" w:rsidRDefault="00000000">
      <w:pPr>
        <w:pStyle w:val="31"/>
      </w:pPr>
      <w:bookmarkStart w:id="1064" w:name="_Toc224909558"/>
      <w:r>
        <w:t>Вихідні параметри</w:t>
      </w:r>
      <w:bookmarkEnd w:id="1064"/>
    </w:p>
    <w:tbl>
      <w:tblPr>
        <w:tblStyle w:val="affffffffffffffffffffffffffffffffffffffffffffffffffffd"/>
        <w:tblW w:w="9957" w:type="dxa"/>
        <w:tblInd w:w="5" w:type="dxa"/>
        <w:tblLayout w:type="fixed"/>
        <w:tblLook w:val="0400" w:firstRow="0" w:lastRow="0" w:firstColumn="0" w:lastColumn="0" w:noHBand="0" w:noVBand="1"/>
      </w:tblPr>
      <w:tblGrid>
        <w:gridCol w:w="442"/>
        <w:gridCol w:w="1513"/>
        <w:gridCol w:w="837"/>
        <w:gridCol w:w="1937"/>
        <w:gridCol w:w="960"/>
        <w:gridCol w:w="1855"/>
        <w:gridCol w:w="2413"/>
      </w:tblGrid>
      <w:tr w:rsidR="00200D72" w14:paraId="0E346380" w14:textId="77777777">
        <w:trPr>
          <w:trHeight w:val="588"/>
          <w:tblHeader/>
        </w:trPr>
        <w:tc>
          <w:tcPr>
            <w:tcW w:w="44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264759D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№</w:t>
            </w:r>
          </w:p>
        </w:tc>
        <w:tc>
          <w:tcPr>
            <w:tcW w:w="151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1A4E5E0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83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4B7A12F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193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2536D1E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96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431F063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185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183D9B5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241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0E7DE12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Примітка</w:t>
            </w:r>
          </w:p>
        </w:tc>
      </w:tr>
      <w:tr w:rsidR="00200D72" w14:paraId="6673DB88" w14:textId="77777777">
        <w:trPr>
          <w:trHeight w:val="590"/>
        </w:trPr>
        <w:tc>
          <w:tcPr>
            <w:tcW w:w="44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AD9EB69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151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528E0A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83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C403C4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atus</w:t>
            </w:r>
          </w:p>
        </w:tc>
        <w:tc>
          <w:tcPr>
            <w:tcW w:w="193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754DA5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татус виконання звіту</w:t>
            </w:r>
          </w:p>
        </w:tc>
        <w:tc>
          <w:tcPr>
            <w:tcW w:w="96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D49FDB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nteger</w:t>
            </w:r>
          </w:p>
          <w:p w14:paraId="6A97774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(int32)</w:t>
            </w:r>
          </w:p>
        </w:tc>
        <w:tc>
          <w:tcPr>
            <w:tcW w:w="185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FC6B24F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241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4B3554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 – Unknown</w:t>
            </w:r>
          </w:p>
          <w:p w14:paraId="3EDBFAD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 – Running</w:t>
            </w:r>
          </w:p>
          <w:p w14:paraId="183390E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 – Completed</w:t>
            </w:r>
          </w:p>
          <w:p w14:paraId="0D49E21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 – Failed</w:t>
            </w:r>
          </w:p>
        </w:tc>
      </w:tr>
      <w:tr w:rsidR="00200D72" w14:paraId="5882D124" w14:textId="77777777">
        <w:trPr>
          <w:trHeight w:val="25"/>
        </w:trPr>
        <w:tc>
          <w:tcPr>
            <w:tcW w:w="44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5B9D35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151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4EC74E9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83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E4DE81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data</w:t>
            </w:r>
          </w:p>
        </w:tc>
        <w:tc>
          <w:tcPr>
            <w:tcW w:w="193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DCE4F5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Дані звіту</w:t>
            </w:r>
          </w:p>
        </w:tc>
        <w:tc>
          <w:tcPr>
            <w:tcW w:w="96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EC790C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object</w:t>
            </w:r>
          </w:p>
        </w:tc>
        <w:tc>
          <w:tcPr>
            <w:tcW w:w="185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90A150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41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2D4CB2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овертається тільки якщо status = Completed</w:t>
            </w:r>
          </w:p>
        </w:tc>
      </w:tr>
      <w:tr w:rsidR="00200D72" w14:paraId="48B3355F" w14:textId="77777777">
        <w:trPr>
          <w:trHeight w:val="159"/>
        </w:trPr>
        <w:tc>
          <w:tcPr>
            <w:tcW w:w="44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D9E257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lastRenderedPageBreak/>
              <w:t>3</w:t>
            </w:r>
          </w:p>
        </w:tc>
        <w:tc>
          <w:tcPr>
            <w:tcW w:w="151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710732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83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D1EF4C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error</w:t>
            </w:r>
          </w:p>
        </w:tc>
        <w:tc>
          <w:tcPr>
            <w:tcW w:w="193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7A1BDC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овідомлення про помилку</w:t>
            </w:r>
          </w:p>
        </w:tc>
        <w:tc>
          <w:tcPr>
            <w:tcW w:w="96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2F95CD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85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36AB79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41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012B4E9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овертається якщо status = Failed або дані недоступні</w:t>
            </w:r>
          </w:p>
        </w:tc>
      </w:tr>
    </w:tbl>
    <w:p w14:paraId="1E13587A" w14:textId="77777777" w:rsidR="00200D72" w:rsidRDefault="00000000">
      <w:pPr>
        <w:pStyle w:val="31"/>
      </w:pPr>
      <w:bookmarkStart w:id="1065" w:name="_Toc224909559"/>
      <w:r>
        <w:t>Опис помилок</w:t>
      </w:r>
      <w:bookmarkEnd w:id="1065"/>
    </w:p>
    <w:tbl>
      <w:tblPr>
        <w:tblStyle w:val="affffffffffffffffffffffffffffffffffffffffffffffffffffe"/>
        <w:tblW w:w="6280" w:type="dxa"/>
        <w:tblInd w:w="5" w:type="dxa"/>
        <w:tblLayout w:type="fixed"/>
        <w:tblLook w:val="0400" w:firstRow="0" w:lastRow="0" w:firstColumn="0" w:lastColumn="0" w:noHBand="0" w:noVBand="1"/>
      </w:tblPr>
      <w:tblGrid>
        <w:gridCol w:w="459"/>
        <w:gridCol w:w="871"/>
        <w:gridCol w:w="1664"/>
        <w:gridCol w:w="3286"/>
      </w:tblGrid>
      <w:tr w:rsidR="00200D72" w14:paraId="6093D712" w14:textId="77777777">
        <w:trPr>
          <w:trHeight w:val="372"/>
          <w:tblHeader/>
        </w:trPr>
        <w:tc>
          <w:tcPr>
            <w:tcW w:w="4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6736076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№</w:t>
            </w:r>
          </w:p>
        </w:tc>
        <w:tc>
          <w:tcPr>
            <w:tcW w:w="87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1EC7C8E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HTTP</w:t>
            </w:r>
          </w:p>
        </w:tc>
        <w:tc>
          <w:tcPr>
            <w:tcW w:w="166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7172F36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Код помилки</w:t>
            </w:r>
          </w:p>
        </w:tc>
        <w:tc>
          <w:tcPr>
            <w:tcW w:w="328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61F073B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пис помилки</w:t>
            </w:r>
          </w:p>
        </w:tc>
      </w:tr>
      <w:tr w:rsidR="00200D72" w14:paraId="1EBB49A8" w14:textId="77777777">
        <w:trPr>
          <w:trHeight w:val="374"/>
        </w:trPr>
        <w:tc>
          <w:tcPr>
            <w:tcW w:w="4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2AEB21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87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2F3136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00</w:t>
            </w:r>
          </w:p>
        </w:tc>
        <w:tc>
          <w:tcPr>
            <w:tcW w:w="166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23CBB6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OK</w:t>
            </w:r>
          </w:p>
        </w:tc>
        <w:tc>
          <w:tcPr>
            <w:tcW w:w="328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EEE157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татус та дані звіту</w:t>
            </w:r>
          </w:p>
        </w:tc>
      </w:tr>
      <w:tr w:rsidR="00200D72" w14:paraId="2B7CBEE5" w14:textId="77777777">
        <w:trPr>
          <w:trHeight w:val="372"/>
        </w:trPr>
        <w:tc>
          <w:tcPr>
            <w:tcW w:w="4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205856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87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8DC86C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04</w:t>
            </w:r>
          </w:p>
        </w:tc>
        <w:tc>
          <w:tcPr>
            <w:tcW w:w="166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F2C6F5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NotFound</w:t>
            </w:r>
          </w:p>
        </w:tc>
        <w:tc>
          <w:tcPr>
            <w:tcW w:w="328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6B93D9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Звіт не знайдено</w:t>
            </w:r>
          </w:p>
        </w:tc>
      </w:tr>
      <w:tr w:rsidR="00200D72" w14:paraId="45F5F7B4" w14:textId="77777777">
        <w:trPr>
          <w:trHeight w:val="372"/>
        </w:trPr>
        <w:tc>
          <w:tcPr>
            <w:tcW w:w="4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BB4266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87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931A3F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01</w:t>
            </w:r>
          </w:p>
        </w:tc>
        <w:tc>
          <w:tcPr>
            <w:tcW w:w="166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06B37AF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Unauthorized</w:t>
            </w:r>
          </w:p>
        </w:tc>
        <w:tc>
          <w:tcPr>
            <w:tcW w:w="328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C43F40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Користувач не авторизований</w:t>
            </w:r>
          </w:p>
        </w:tc>
      </w:tr>
      <w:tr w:rsidR="00200D72" w14:paraId="3DCFA579" w14:textId="77777777">
        <w:trPr>
          <w:trHeight w:val="372"/>
        </w:trPr>
        <w:tc>
          <w:tcPr>
            <w:tcW w:w="4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82C921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87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0ED487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03</w:t>
            </w:r>
          </w:p>
        </w:tc>
        <w:tc>
          <w:tcPr>
            <w:tcW w:w="166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A02858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Forbidden</w:t>
            </w:r>
          </w:p>
        </w:tc>
        <w:tc>
          <w:tcPr>
            <w:tcW w:w="328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DC8722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едостатньо прав доступу</w:t>
            </w:r>
          </w:p>
        </w:tc>
      </w:tr>
    </w:tbl>
    <w:p w14:paraId="620BD711" w14:textId="77777777" w:rsidR="00200D72" w:rsidRDefault="00000000">
      <w:pPr>
        <w:pStyle w:val="21"/>
      </w:pPr>
      <w:bookmarkStart w:id="1066" w:name="_Toc224909560"/>
      <w:r>
        <w:t>10.12 Отримати статус та дані звіту sales-volumes</w:t>
      </w:r>
      <w:bookmarkEnd w:id="1066"/>
    </w:p>
    <w:p w14:paraId="7B468548" w14:textId="77777777" w:rsidR="00200D72" w:rsidRDefault="00000000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GET /v{version}/economic-operators/{economicOperatorId}/reports/sales-volumes/async/{jobId}</w:t>
      </w:r>
    </w:p>
    <w:p w14:paraId="5B7420C1" w14:textId="77777777" w:rsidR="00200D72" w:rsidRDefault="00000000">
      <w:pPr>
        <w:spacing w:before="240" w:after="160" w:line="259" w:lineRule="auto"/>
        <w:ind w:firstLine="720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b/>
          <w:bCs/>
          <w:color w:val="000000"/>
          <w:sz w:val="24"/>
          <w:szCs w:val="24"/>
        </w:rPr>
        <w:t>Авторизація:</w:t>
      </w: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 xml:space="preserve"> Потрібні permissions: AnalyticsReportsView</w:t>
      </w:r>
    </w:p>
    <w:p w14:paraId="111960DC" w14:textId="77777777" w:rsidR="00200D72" w:rsidRDefault="00000000">
      <w:pPr>
        <w:pStyle w:val="31"/>
      </w:pPr>
      <w:bookmarkStart w:id="1067" w:name="_Toc224909561"/>
      <w:r>
        <w:t>Вхідні параметри</w:t>
      </w:r>
      <w:bookmarkEnd w:id="1067"/>
    </w:p>
    <w:tbl>
      <w:tblPr>
        <w:tblStyle w:val="afffffffffffffffffffffffffffffffffffffffffffffffffffff"/>
        <w:tblW w:w="9957" w:type="dxa"/>
        <w:tblInd w:w="5" w:type="dxa"/>
        <w:tblLayout w:type="fixed"/>
        <w:tblLook w:val="0400" w:firstRow="0" w:lastRow="0" w:firstColumn="0" w:lastColumn="0" w:noHBand="0" w:noVBand="1"/>
      </w:tblPr>
      <w:tblGrid>
        <w:gridCol w:w="556"/>
        <w:gridCol w:w="1418"/>
        <w:gridCol w:w="1276"/>
        <w:gridCol w:w="1701"/>
        <w:gridCol w:w="1134"/>
        <w:gridCol w:w="1134"/>
        <w:gridCol w:w="2738"/>
      </w:tblGrid>
      <w:tr w:rsidR="00200D72" w14:paraId="2230B8A1" w14:textId="77777777">
        <w:trPr>
          <w:trHeight w:val="588"/>
          <w:tblHeader/>
        </w:trPr>
        <w:tc>
          <w:tcPr>
            <w:tcW w:w="55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15A59C1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№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0D629CE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127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1B298B9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170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23DC81D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5D6CC24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3065329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27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3551E7A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Примітка</w:t>
            </w:r>
          </w:p>
        </w:tc>
      </w:tr>
      <w:tr w:rsidR="00200D72" w14:paraId="5E7F9B59" w14:textId="77777777">
        <w:trPr>
          <w:trHeight w:val="590"/>
        </w:trPr>
        <w:tc>
          <w:tcPr>
            <w:tcW w:w="55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227AC7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711138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525D20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economicOperatorId</w:t>
            </w:r>
          </w:p>
        </w:tc>
        <w:tc>
          <w:tcPr>
            <w:tcW w:w="170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6F7C0D9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Унікальний ідентифікатор економічного оператора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9ADF7E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  <w:p w14:paraId="520D610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(uuid)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64FC47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27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D303C2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араметр шляху (path)</w:t>
            </w:r>
          </w:p>
        </w:tc>
      </w:tr>
      <w:tr w:rsidR="00200D72" w14:paraId="430AC168" w14:textId="77777777">
        <w:trPr>
          <w:trHeight w:val="588"/>
        </w:trPr>
        <w:tc>
          <w:tcPr>
            <w:tcW w:w="55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0778B9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533B73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C078C4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path</w:t>
            </w:r>
          </w:p>
        </w:tc>
        <w:tc>
          <w:tcPr>
            <w:tcW w:w="170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89D191F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Шлях для drill-down навігації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DD97CDF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масив</w:t>
            </w:r>
          </w:p>
          <w:p w14:paraId="7B98633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022CD2F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7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226515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іло запиту (body), JSON</w:t>
            </w:r>
          </w:p>
        </w:tc>
      </w:tr>
      <w:tr w:rsidR="00200D72" w14:paraId="1CC8A095" w14:textId="77777777">
        <w:trPr>
          <w:trHeight w:val="588"/>
        </w:trPr>
        <w:tc>
          <w:tcPr>
            <w:tcW w:w="55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EAA8E1F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01AFED9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6AF9E8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pageNumber</w:t>
            </w:r>
          </w:p>
        </w:tc>
        <w:tc>
          <w:tcPr>
            <w:tcW w:w="170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A6176C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омер сторінки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815E8E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nteger</w:t>
            </w:r>
          </w:p>
          <w:p w14:paraId="4B94226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(int32)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CF8D6B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27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152B3C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іло запиту (body), JSON. Мінімальне значення: 1. За замовчуванням: 1</w:t>
            </w:r>
          </w:p>
        </w:tc>
      </w:tr>
      <w:tr w:rsidR="00200D72" w14:paraId="4FD13659" w14:textId="77777777">
        <w:trPr>
          <w:trHeight w:val="588"/>
        </w:trPr>
        <w:tc>
          <w:tcPr>
            <w:tcW w:w="55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7C5373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lastRenderedPageBreak/>
              <w:t>4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3E31C1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AB91DD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pageSize</w:t>
            </w:r>
          </w:p>
        </w:tc>
        <w:tc>
          <w:tcPr>
            <w:tcW w:w="170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ABA43C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Розмір сторінки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6C7FDF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nteger</w:t>
            </w:r>
          </w:p>
          <w:p w14:paraId="0167D00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(int32)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6A4F68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27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191C22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іло запиту (body), JSON. Мінімальне значення: 1, максимальне: 1000. За замовчуванням: 10</w:t>
            </w:r>
          </w:p>
        </w:tc>
      </w:tr>
      <w:tr w:rsidR="00200D72" w14:paraId="64E986EE" w14:textId="77777777">
        <w:trPr>
          <w:trHeight w:val="588"/>
        </w:trPr>
        <w:tc>
          <w:tcPr>
            <w:tcW w:w="55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81EE46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5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42D1EC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201BC1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ortBy</w:t>
            </w:r>
          </w:p>
        </w:tc>
        <w:tc>
          <w:tcPr>
            <w:tcW w:w="170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798858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оле для сортування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146A1F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DBF92F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7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975BD3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іло запиту (body), JSON</w:t>
            </w:r>
          </w:p>
        </w:tc>
      </w:tr>
      <w:tr w:rsidR="00200D72" w14:paraId="25FADCDD" w14:textId="77777777">
        <w:trPr>
          <w:trHeight w:val="588"/>
        </w:trPr>
        <w:tc>
          <w:tcPr>
            <w:tcW w:w="55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DEA340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6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CDAA2A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A9F67E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sSortAscending</w:t>
            </w:r>
          </w:p>
        </w:tc>
        <w:tc>
          <w:tcPr>
            <w:tcW w:w="170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06173A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ортування за зростанням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59E1DF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boolean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DEF655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7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40F9CB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іло запиту (body), JSON. За замовчуванням: true</w:t>
            </w:r>
          </w:p>
        </w:tc>
      </w:tr>
      <w:tr w:rsidR="00200D72" w14:paraId="31563401" w14:textId="77777777">
        <w:trPr>
          <w:trHeight w:val="588"/>
        </w:trPr>
        <w:tc>
          <w:tcPr>
            <w:tcW w:w="55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3F7C45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7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334A82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622E85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f</w:t>
            </w:r>
          </w:p>
        </w:tc>
        <w:tc>
          <w:tcPr>
            <w:tcW w:w="170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438DA5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араметри фільтрації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41C983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об'єкт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809403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27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5F05E1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іло запиту (body), JSON</w:t>
            </w:r>
          </w:p>
        </w:tc>
      </w:tr>
      <w:tr w:rsidR="00200D72" w14:paraId="29F3B9AC" w14:textId="77777777">
        <w:trPr>
          <w:trHeight w:val="588"/>
        </w:trPr>
        <w:tc>
          <w:tcPr>
            <w:tcW w:w="55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315E52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8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A05CEE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27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BDE7E4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period</w:t>
            </w:r>
          </w:p>
        </w:tc>
        <w:tc>
          <w:tcPr>
            <w:tcW w:w="170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19F634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еріод для фільтрації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AAF78F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об'єкт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8BFCEE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27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172535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В межах об'єкта f</w:t>
            </w:r>
          </w:p>
        </w:tc>
      </w:tr>
      <w:tr w:rsidR="00200D72" w14:paraId="3B5215D9" w14:textId="77777777">
        <w:trPr>
          <w:trHeight w:val="588"/>
        </w:trPr>
        <w:tc>
          <w:tcPr>
            <w:tcW w:w="55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626D48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9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AB3044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-й</w:t>
            </w:r>
          </w:p>
        </w:tc>
        <w:tc>
          <w:tcPr>
            <w:tcW w:w="127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0B6C53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from</w:t>
            </w:r>
          </w:p>
        </w:tc>
        <w:tc>
          <w:tcPr>
            <w:tcW w:w="170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EB9CBF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Дата початку періоду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8D39B6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  <w:p w14:paraId="08FD86E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(date)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12C0BA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27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1C7DC1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В межах period. Формат: YYYY-MM-DD</w:t>
            </w:r>
          </w:p>
        </w:tc>
      </w:tr>
      <w:tr w:rsidR="00200D72" w14:paraId="7D445DE3" w14:textId="77777777">
        <w:trPr>
          <w:trHeight w:val="588"/>
        </w:trPr>
        <w:tc>
          <w:tcPr>
            <w:tcW w:w="55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71D0879" w14:textId="77777777" w:rsidR="00200D72" w:rsidRDefault="00000000">
            <w:pPr>
              <w:spacing w:after="160" w:line="259" w:lineRule="auto"/>
              <w:ind w:right="-81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0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FDAFC0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-й</w:t>
            </w:r>
          </w:p>
        </w:tc>
        <w:tc>
          <w:tcPr>
            <w:tcW w:w="127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F02510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to</w:t>
            </w:r>
          </w:p>
        </w:tc>
        <w:tc>
          <w:tcPr>
            <w:tcW w:w="170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6EA9EB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Дата кінця періоду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1D8401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  <w:p w14:paraId="001F188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(date)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3FBF38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27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3B9E2F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В межах period. Формат: YYYY-MM-DD</w:t>
            </w:r>
          </w:p>
        </w:tc>
      </w:tr>
      <w:tr w:rsidR="00200D72" w14:paraId="199A19DE" w14:textId="77777777">
        <w:trPr>
          <w:trHeight w:val="588"/>
        </w:trPr>
        <w:tc>
          <w:tcPr>
            <w:tcW w:w="55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2D2D6F5" w14:textId="77777777" w:rsidR="00200D72" w:rsidRDefault="00000000">
            <w:pPr>
              <w:spacing w:after="160" w:line="259" w:lineRule="auto"/>
              <w:ind w:right="-81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1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D8D5AD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27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2E2717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eoIds</w:t>
            </w:r>
          </w:p>
        </w:tc>
        <w:tc>
          <w:tcPr>
            <w:tcW w:w="170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4271AF9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писок ідентифікаторів економічних операторів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B42A64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масив</w:t>
            </w:r>
          </w:p>
          <w:p w14:paraId="56F1301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  <w:p w14:paraId="7DCE640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(uuid)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1DF540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7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FA860E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В межах об'єкта f</w:t>
            </w:r>
          </w:p>
        </w:tc>
      </w:tr>
      <w:tr w:rsidR="00200D72" w14:paraId="683A9DB6" w14:textId="77777777">
        <w:trPr>
          <w:trHeight w:val="588"/>
        </w:trPr>
        <w:tc>
          <w:tcPr>
            <w:tcW w:w="55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7DF29F9" w14:textId="77777777" w:rsidR="00200D72" w:rsidRDefault="00000000">
            <w:pPr>
              <w:spacing w:after="160" w:line="259" w:lineRule="auto"/>
              <w:ind w:right="-81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2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75A048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27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36BBAE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productTypeIds</w:t>
            </w:r>
          </w:p>
        </w:tc>
        <w:tc>
          <w:tcPr>
            <w:tcW w:w="170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6EE1B4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писок ідентифікаторів типів продуктів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799CAE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масив</w:t>
            </w:r>
          </w:p>
          <w:p w14:paraId="22093A9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nteger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71A4BD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7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6DC306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В межах об'єкта f</w:t>
            </w:r>
          </w:p>
        </w:tc>
      </w:tr>
      <w:tr w:rsidR="00200D72" w14:paraId="06795AE6" w14:textId="77777777">
        <w:trPr>
          <w:trHeight w:val="588"/>
        </w:trPr>
        <w:tc>
          <w:tcPr>
            <w:tcW w:w="55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BC14056" w14:textId="77777777" w:rsidR="00200D72" w:rsidRDefault="00000000">
            <w:pPr>
              <w:spacing w:after="160" w:line="259" w:lineRule="auto"/>
              <w:ind w:right="-81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3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FCDE85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27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956A42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productUktzedCodes</w:t>
            </w:r>
          </w:p>
        </w:tc>
        <w:tc>
          <w:tcPr>
            <w:tcW w:w="170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BE32FA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писок кодів УКТЗЕД продуктів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5A7CCD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масив</w:t>
            </w:r>
          </w:p>
          <w:p w14:paraId="016A56A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78A485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7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F06E48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В межах об'єкта f</w:t>
            </w:r>
          </w:p>
        </w:tc>
      </w:tr>
      <w:tr w:rsidR="00200D72" w14:paraId="3D44226F" w14:textId="77777777">
        <w:trPr>
          <w:trHeight w:val="588"/>
        </w:trPr>
        <w:tc>
          <w:tcPr>
            <w:tcW w:w="55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8A0CCD8" w14:textId="77777777" w:rsidR="00200D72" w:rsidRDefault="00000000">
            <w:pPr>
              <w:spacing w:after="160" w:line="259" w:lineRule="auto"/>
              <w:ind w:right="-81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lastRenderedPageBreak/>
              <w:t>14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BDF698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27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4DFA7E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aedTypeIds</w:t>
            </w:r>
          </w:p>
        </w:tc>
        <w:tc>
          <w:tcPr>
            <w:tcW w:w="170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339E0B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писок ідентифікаторів типів АЕД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E6E164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масив</w:t>
            </w:r>
          </w:p>
          <w:p w14:paraId="605AA20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nteger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006AB6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7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AEA657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В межах об'єкта f</w:t>
            </w:r>
          </w:p>
        </w:tc>
      </w:tr>
      <w:tr w:rsidR="00200D72" w14:paraId="3ADFBC7A" w14:textId="77777777">
        <w:trPr>
          <w:trHeight w:val="588"/>
        </w:trPr>
        <w:tc>
          <w:tcPr>
            <w:tcW w:w="55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9E9D4D0" w14:textId="77777777" w:rsidR="00200D72" w:rsidRDefault="00000000">
            <w:pPr>
              <w:spacing w:after="160" w:line="259" w:lineRule="auto"/>
              <w:ind w:right="-81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5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A961D4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27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BED43D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taxRegimeIds</w:t>
            </w:r>
          </w:p>
        </w:tc>
        <w:tc>
          <w:tcPr>
            <w:tcW w:w="170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84F96C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писок ідентифікаторів податкових режимів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057E859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масив</w:t>
            </w:r>
          </w:p>
          <w:p w14:paraId="17795D9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nteger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6078F9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7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B1B8C3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В межах об'єкта f</w:t>
            </w:r>
          </w:p>
        </w:tc>
      </w:tr>
    </w:tbl>
    <w:p w14:paraId="344E76A1" w14:textId="77777777" w:rsidR="00200D72" w:rsidRDefault="00000000">
      <w:pPr>
        <w:pStyle w:val="31"/>
      </w:pPr>
      <w:bookmarkStart w:id="1068" w:name="_Toc224909562"/>
      <w:r>
        <w:t>Вихідні параметри</w:t>
      </w:r>
      <w:bookmarkEnd w:id="1068"/>
    </w:p>
    <w:tbl>
      <w:tblPr>
        <w:tblStyle w:val="afffffffffffffffffffffffffffffffffffffffffffffffffffff0"/>
        <w:tblW w:w="9957" w:type="dxa"/>
        <w:tblInd w:w="5" w:type="dxa"/>
        <w:tblLayout w:type="fixed"/>
        <w:tblLook w:val="0400" w:firstRow="0" w:lastRow="0" w:firstColumn="0" w:lastColumn="0" w:noHBand="0" w:noVBand="1"/>
      </w:tblPr>
      <w:tblGrid>
        <w:gridCol w:w="442"/>
        <w:gridCol w:w="1513"/>
        <w:gridCol w:w="837"/>
        <w:gridCol w:w="1937"/>
        <w:gridCol w:w="960"/>
        <w:gridCol w:w="1855"/>
        <w:gridCol w:w="2413"/>
      </w:tblGrid>
      <w:tr w:rsidR="00200D72" w14:paraId="0CED26E3" w14:textId="77777777">
        <w:trPr>
          <w:trHeight w:val="588"/>
          <w:tblHeader/>
        </w:trPr>
        <w:tc>
          <w:tcPr>
            <w:tcW w:w="44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4129BDF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№</w:t>
            </w:r>
          </w:p>
        </w:tc>
        <w:tc>
          <w:tcPr>
            <w:tcW w:w="151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79690DB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83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4E3FD15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193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014DCDF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96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20E2754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185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2AB95599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241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23158DC9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Примітка</w:t>
            </w:r>
          </w:p>
        </w:tc>
      </w:tr>
      <w:tr w:rsidR="00200D72" w14:paraId="22823FF1" w14:textId="77777777">
        <w:trPr>
          <w:trHeight w:val="590"/>
        </w:trPr>
        <w:tc>
          <w:tcPr>
            <w:tcW w:w="44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0F9798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151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DB8859F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83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AEB2F3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atus</w:t>
            </w:r>
          </w:p>
        </w:tc>
        <w:tc>
          <w:tcPr>
            <w:tcW w:w="193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B7E535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татус виконання звіту</w:t>
            </w:r>
          </w:p>
        </w:tc>
        <w:tc>
          <w:tcPr>
            <w:tcW w:w="96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84F7FE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nteger</w:t>
            </w:r>
          </w:p>
          <w:p w14:paraId="7CEA983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(int32)</w:t>
            </w:r>
          </w:p>
        </w:tc>
        <w:tc>
          <w:tcPr>
            <w:tcW w:w="185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EDE1A8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241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9AD38E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 – Unknown</w:t>
            </w:r>
          </w:p>
          <w:p w14:paraId="456D2A7F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 – Running</w:t>
            </w:r>
          </w:p>
          <w:p w14:paraId="08041A8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 – Completed</w:t>
            </w:r>
          </w:p>
          <w:p w14:paraId="207ACFC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 – Failed</w:t>
            </w:r>
          </w:p>
        </w:tc>
      </w:tr>
      <w:tr w:rsidR="00200D72" w14:paraId="2AADA5E1" w14:textId="77777777">
        <w:trPr>
          <w:trHeight w:val="25"/>
        </w:trPr>
        <w:tc>
          <w:tcPr>
            <w:tcW w:w="44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9DBC5E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151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F45434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83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F33ED5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data</w:t>
            </w:r>
          </w:p>
        </w:tc>
        <w:tc>
          <w:tcPr>
            <w:tcW w:w="193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623F82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Дані звіту</w:t>
            </w:r>
          </w:p>
        </w:tc>
        <w:tc>
          <w:tcPr>
            <w:tcW w:w="96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CF3745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object</w:t>
            </w:r>
          </w:p>
        </w:tc>
        <w:tc>
          <w:tcPr>
            <w:tcW w:w="185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2C3F43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41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27CD96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овертається тільки якщо status = Completed</w:t>
            </w:r>
          </w:p>
        </w:tc>
      </w:tr>
      <w:tr w:rsidR="00200D72" w14:paraId="1A353A01" w14:textId="77777777">
        <w:trPr>
          <w:trHeight w:val="159"/>
        </w:trPr>
        <w:tc>
          <w:tcPr>
            <w:tcW w:w="44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2C1719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151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22EB6C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83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52771E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error</w:t>
            </w:r>
          </w:p>
        </w:tc>
        <w:tc>
          <w:tcPr>
            <w:tcW w:w="193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5494A7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овідомлення про помилку</w:t>
            </w:r>
          </w:p>
        </w:tc>
        <w:tc>
          <w:tcPr>
            <w:tcW w:w="96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7BA7CC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85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851344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41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E4EA5A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овертається якщо status = Failed або дані недоступні</w:t>
            </w:r>
          </w:p>
        </w:tc>
      </w:tr>
    </w:tbl>
    <w:p w14:paraId="06FEFF66" w14:textId="77777777" w:rsidR="00200D72" w:rsidRDefault="00000000">
      <w:pPr>
        <w:pStyle w:val="31"/>
      </w:pPr>
      <w:bookmarkStart w:id="1069" w:name="_Toc224909563"/>
      <w:r>
        <w:t>Опис помилок</w:t>
      </w:r>
      <w:bookmarkEnd w:id="1069"/>
    </w:p>
    <w:tbl>
      <w:tblPr>
        <w:tblStyle w:val="afffffffffffffffffffffffffffffffffffffffffffffffffffff1"/>
        <w:tblW w:w="6280" w:type="dxa"/>
        <w:tblInd w:w="5" w:type="dxa"/>
        <w:tblLayout w:type="fixed"/>
        <w:tblLook w:val="0400" w:firstRow="0" w:lastRow="0" w:firstColumn="0" w:lastColumn="0" w:noHBand="0" w:noVBand="1"/>
      </w:tblPr>
      <w:tblGrid>
        <w:gridCol w:w="459"/>
        <w:gridCol w:w="871"/>
        <w:gridCol w:w="1664"/>
        <w:gridCol w:w="3286"/>
      </w:tblGrid>
      <w:tr w:rsidR="00200D72" w14:paraId="1C7F3990" w14:textId="77777777">
        <w:trPr>
          <w:trHeight w:val="372"/>
          <w:tblHeader/>
        </w:trPr>
        <w:tc>
          <w:tcPr>
            <w:tcW w:w="4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7F98A70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№</w:t>
            </w:r>
          </w:p>
        </w:tc>
        <w:tc>
          <w:tcPr>
            <w:tcW w:w="87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1E4C692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HTTP</w:t>
            </w:r>
          </w:p>
        </w:tc>
        <w:tc>
          <w:tcPr>
            <w:tcW w:w="166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746A93D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Код помилки</w:t>
            </w:r>
          </w:p>
        </w:tc>
        <w:tc>
          <w:tcPr>
            <w:tcW w:w="328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37B7AD4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пис помилки</w:t>
            </w:r>
          </w:p>
        </w:tc>
      </w:tr>
      <w:tr w:rsidR="00200D72" w14:paraId="0BFCB949" w14:textId="77777777">
        <w:trPr>
          <w:trHeight w:val="374"/>
        </w:trPr>
        <w:tc>
          <w:tcPr>
            <w:tcW w:w="4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7D008B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87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2EAAE7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00</w:t>
            </w:r>
          </w:p>
        </w:tc>
        <w:tc>
          <w:tcPr>
            <w:tcW w:w="166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034EE1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OK</w:t>
            </w:r>
          </w:p>
        </w:tc>
        <w:tc>
          <w:tcPr>
            <w:tcW w:w="328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99ECBC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татус та дані звіту</w:t>
            </w:r>
          </w:p>
        </w:tc>
      </w:tr>
      <w:tr w:rsidR="00200D72" w14:paraId="407992C5" w14:textId="77777777">
        <w:trPr>
          <w:trHeight w:val="372"/>
        </w:trPr>
        <w:tc>
          <w:tcPr>
            <w:tcW w:w="4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95CE22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87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B5C308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04</w:t>
            </w:r>
          </w:p>
        </w:tc>
        <w:tc>
          <w:tcPr>
            <w:tcW w:w="166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ABEA6C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NotFound</w:t>
            </w:r>
          </w:p>
        </w:tc>
        <w:tc>
          <w:tcPr>
            <w:tcW w:w="328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F0FE96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Звіт не знайдено</w:t>
            </w:r>
          </w:p>
        </w:tc>
      </w:tr>
      <w:tr w:rsidR="00200D72" w14:paraId="7C54E357" w14:textId="77777777">
        <w:trPr>
          <w:trHeight w:val="372"/>
        </w:trPr>
        <w:tc>
          <w:tcPr>
            <w:tcW w:w="4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300698F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87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1DE4C3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01</w:t>
            </w:r>
          </w:p>
        </w:tc>
        <w:tc>
          <w:tcPr>
            <w:tcW w:w="166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81DEB5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Unauthorized</w:t>
            </w:r>
          </w:p>
        </w:tc>
        <w:tc>
          <w:tcPr>
            <w:tcW w:w="328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ED92B09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Користувач не авторизований</w:t>
            </w:r>
          </w:p>
        </w:tc>
      </w:tr>
      <w:tr w:rsidR="00200D72" w14:paraId="391CE53A" w14:textId="77777777">
        <w:trPr>
          <w:trHeight w:val="372"/>
        </w:trPr>
        <w:tc>
          <w:tcPr>
            <w:tcW w:w="4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FA27019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87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5B353B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03</w:t>
            </w:r>
          </w:p>
        </w:tc>
        <w:tc>
          <w:tcPr>
            <w:tcW w:w="166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B9F44C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Forbidden</w:t>
            </w:r>
          </w:p>
        </w:tc>
        <w:tc>
          <w:tcPr>
            <w:tcW w:w="328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81E9A9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едостатньо прав доступу</w:t>
            </w:r>
          </w:p>
        </w:tc>
      </w:tr>
    </w:tbl>
    <w:p w14:paraId="2492A429" w14:textId="77777777" w:rsidR="00200D72" w:rsidRDefault="00000000">
      <w:pPr>
        <w:pStyle w:val="21"/>
      </w:pPr>
      <w:bookmarkStart w:id="1070" w:name="_Toc224909564"/>
      <w:r>
        <w:lastRenderedPageBreak/>
        <w:t>10.13 Запустити асинхронну генерацію звіту import-volumes</w:t>
      </w:r>
      <w:bookmarkEnd w:id="1070"/>
    </w:p>
    <w:p w14:paraId="28B07450" w14:textId="77777777" w:rsidR="00200D72" w:rsidRDefault="00000000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POST /v{version}/economic-operators/{economicOperatorId}/reports/import-volumes/async</w:t>
      </w:r>
    </w:p>
    <w:p w14:paraId="146AFC7A" w14:textId="77777777" w:rsidR="00200D72" w:rsidRDefault="00000000">
      <w:pPr>
        <w:spacing w:before="240" w:line="259" w:lineRule="auto"/>
        <w:ind w:firstLine="720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b/>
          <w:bCs/>
          <w:color w:val="000000"/>
          <w:sz w:val="24"/>
          <w:szCs w:val="24"/>
        </w:rPr>
        <w:t>Авторизація:</w:t>
      </w: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 xml:space="preserve"> Потрібні permissions: AnalyticsReportsView</w:t>
      </w:r>
    </w:p>
    <w:p w14:paraId="67649EDF" w14:textId="77777777" w:rsidR="00200D72" w:rsidRDefault="00000000">
      <w:pPr>
        <w:pStyle w:val="31"/>
      </w:pPr>
      <w:bookmarkStart w:id="1071" w:name="_Toc224909565"/>
      <w:r>
        <w:t>Опис</w:t>
      </w:r>
      <w:bookmarkEnd w:id="1071"/>
    </w:p>
    <w:p w14:paraId="1A2FC6F4" w14:textId="77777777" w:rsidR="00200D72" w:rsidRDefault="00000000">
      <w:pPr>
        <w:spacing w:after="160" w:line="259" w:lineRule="auto"/>
        <w:ind w:firstLine="720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sdt>
        <w:sdtPr>
          <w:tag w:val="goog_rdk_8"/>
          <w:id w:val="-1453917239"/>
        </w:sdtPr>
        <w:sdtContent>
          <w:r>
            <w:rPr>
              <w:rFonts w:ascii="Gungsuh" w:eastAsia="Gungsuh" w:hAnsi="Gungsuh" w:cs="Gungsuh"/>
              <w:color w:val="000000"/>
              <w:sz w:val="24"/>
              <w:szCs w:val="24"/>
            </w:rPr>
            <w:t>Запускає асинхронну генерацію звіту про обсяги імпорту. Підтримує drill-down навігацію: ProductType → DocumentNumber → ProductUktZedCode.</w:t>
          </w:r>
        </w:sdtContent>
      </w:sdt>
    </w:p>
    <w:p w14:paraId="35F02E5F" w14:textId="77777777" w:rsidR="00200D72" w:rsidRDefault="00000000">
      <w:pPr>
        <w:pStyle w:val="31"/>
      </w:pPr>
      <w:bookmarkStart w:id="1072" w:name="_Toc224909566"/>
      <w:r>
        <w:t>Вхідні параметри</w:t>
      </w:r>
      <w:bookmarkEnd w:id="1072"/>
    </w:p>
    <w:tbl>
      <w:tblPr>
        <w:tblStyle w:val="afffffffffffffffffffffffffffffffffffffffffffffffffffff2"/>
        <w:tblW w:w="9957" w:type="dxa"/>
        <w:tblInd w:w="5" w:type="dxa"/>
        <w:tblLayout w:type="fixed"/>
        <w:tblLook w:val="0400" w:firstRow="0" w:lastRow="0" w:firstColumn="0" w:lastColumn="0" w:noHBand="0" w:noVBand="1"/>
      </w:tblPr>
      <w:tblGrid>
        <w:gridCol w:w="556"/>
        <w:gridCol w:w="1418"/>
        <w:gridCol w:w="1559"/>
        <w:gridCol w:w="1843"/>
        <w:gridCol w:w="992"/>
        <w:gridCol w:w="1134"/>
        <w:gridCol w:w="2455"/>
      </w:tblGrid>
      <w:tr w:rsidR="00200D72" w14:paraId="5DEE6623" w14:textId="77777777">
        <w:trPr>
          <w:trHeight w:val="588"/>
          <w:tblHeader/>
        </w:trPr>
        <w:tc>
          <w:tcPr>
            <w:tcW w:w="55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5A2FC109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№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750D5DE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1CD7FC0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184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24ED3AE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99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3BF9113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5D15993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245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20A4661F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Примітка</w:t>
            </w:r>
          </w:p>
        </w:tc>
      </w:tr>
      <w:tr w:rsidR="00200D72" w14:paraId="7B665D9A" w14:textId="77777777">
        <w:trPr>
          <w:trHeight w:val="590"/>
        </w:trPr>
        <w:tc>
          <w:tcPr>
            <w:tcW w:w="55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DD1335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DAC712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B7D63A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economicOperatorId</w:t>
            </w:r>
          </w:p>
        </w:tc>
        <w:tc>
          <w:tcPr>
            <w:tcW w:w="184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4657F0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Унікальний ідентифікатор економічного оператора</w:t>
            </w:r>
          </w:p>
        </w:tc>
        <w:tc>
          <w:tcPr>
            <w:tcW w:w="99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4C7C6B9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  <w:p w14:paraId="2F1F9F9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(uuid)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B3B465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245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C065E8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араметр шляху (path)</w:t>
            </w:r>
          </w:p>
        </w:tc>
      </w:tr>
      <w:tr w:rsidR="00200D72" w14:paraId="24CB8AFD" w14:textId="77777777">
        <w:trPr>
          <w:trHeight w:val="588"/>
        </w:trPr>
        <w:tc>
          <w:tcPr>
            <w:tcW w:w="55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121CBF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89B8A3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213447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path</w:t>
            </w:r>
          </w:p>
        </w:tc>
        <w:tc>
          <w:tcPr>
            <w:tcW w:w="184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83752B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Шлях для drill-down навігації</w:t>
            </w:r>
          </w:p>
        </w:tc>
        <w:tc>
          <w:tcPr>
            <w:tcW w:w="99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D6C1DB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масив</w:t>
            </w:r>
          </w:p>
          <w:p w14:paraId="27BC4E3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E118D49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45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2662CA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іло запиту (body), JSON</w:t>
            </w:r>
          </w:p>
        </w:tc>
      </w:tr>
      <w:tr w:rsidR="00200D72" w14:paraId="1B538A4D" w14:textId="77777777">
        <w:trPr>
          <w:trHeight w:val="588"/>
        </w:trPr>
        <w:tc>
          <w:tcPr>
            <w:tcW w:w="55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F9FC59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F6CB6E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8B1B5D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pageNumber</w:t>
            </w:r>
          </w:p>
        </w:tc>
        <w:tc>
          <w:tcPr>
            <w:tcW w:w="184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4994DC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омер сторінки</w:t>
            </w:r>
          </w:p>
        </w:tc>
        <w:tc>
          <w:tcPr>
            <w:tcW w:w="99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84A656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nteger</w:t>
            </w:r>
          </w:p>
          <w:p w14:paraId="6920CF2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(int32)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AB8B20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245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A91ED9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іло запиту (body), JSON. Мінімальне значення: 1. За замовчуванням: 1</w:t>
            </w:r>
          </w:p>
        </w:tc>
      </w:tr>
      <w:tr w:rsidR="00200D72" w14:paraId="5637C6D7" w14:textId="77777777">
        <w:trPr>
          <w:trHeight w:val="876"/>
        </w:trPr>
        <w:tc>
          <w:tcPr>
            <w:tcW w:w="55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EED6F6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5D7D4E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40F7FF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pageSize</w:t>
            </w:r>
          </w:p>
        </w:tc>
        <w:tc>
          <w:tcPr>
            <w:tcW w:w="184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1AC8BE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Розмір сторінки</w:t>
            </w:r>
          </w:p>
        </w:tc>
        <w:tc>
          <w:tcPr>
            <w:tcW w:w="99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3801C1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nteger</w:t>
            </w:r>
          </w:p>
          <w:p w14:paraId="34C1C1BF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(int32)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83282C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245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4CEA25F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іло запиту (body), JSON. Мінімальне значення: 1, максимальне: 1000. За замовчуванням: 10</w:t>
            </w:r>
          </w:p>
        </w:tc>
      </w:tr>
      <w:tr w:rsidR="00200D72" w14:paraId="16459108" w14:textId="77777777">
        <w:trPr>
          <w:trHeight w:val="372"/>
        </w:trPr>
        <w:tc>
          <w:tcPr>
            <w:tcW w:w="55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4D4060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5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4F78E1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813AD0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ortBy</w:t>
            </w:r>
          </w:p>
        </w:tc>
        <w:tc>
          <w:tcPr>
            <w:tcW w:w="184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5E1ABC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оле для сортування</w:t>
            </w:r>
          </w:p>
        </w:tc>
        <w:tc>
          <w:tcPr>
            <w:tcW w:w="99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D86C62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66CCB7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45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6C6736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іло запиту (body), JSON</w:t>
            </w:r>
          </w:p>
        </w:tc>
      </w:tr>
    </w:tbl>
    <w:p w14:paraId="05D9A13F" w14:textId="77777777" w:rsidR="00200D72" w:rsidRDefault="00000000">
      <w:pPr>
        <w:pStyle w:val="31"/>
      </w:pPr>
      <w:bookmarkStart w:id="1073" w:name="_Toc224909567"/>
      <w:r>
        <w:lastRenderedPageBreak/>
        <w:t>Вихідні параметри</w:t>
      </w:r>
      <w:bookmarkEnd w:id="1073"/>
    </w:p>
    <w:tbl>
      <w:tblPr>
        <w:tblStyle w:val="afffffffffffffffffffffffffffffffffffffffffffffffffffff3"/>
        <w:tblW w:w="9962" w:type="dxa"/>
        <w:tblLayout w:type="fixed"/>
        <w:tblLook w:val="0400" w:firstRow="0" w:lastRow="0" w:firstColumn="0" w:lastColumn="0" w:noHBand="0" w:noVBand="1"/>
      </w:tblPr>
      <w:tblGrid>
        <w:gridCol w:w="441"/>
        <w:gridCol w:w="1485"/>
        <w:gridCol w:w="921"/>
        <w:gridCol w:w="2078"/>
        <w:gridCol w:w="1021"/>
        <w:gridCol w:w="1855"/>
        <w:gridCol w:w="2161"/>
      </w:tblGrid>
      <w:tr w:rsidR="00200D72" w14:paraId="6674F565" w14:textId="77777777">
        <w:trPr>
          <w:trHeight w:val="186"/>
          <w:tblHeader/>
        </w:trPr>
        <w:tc>
          <w:tcPr>
            <w:tcW w:w="44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090BB05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№</w:t>
            </w:r>
          </w:p>
        </w:tc>
        <w:tc>
          <w:tcPr>
            <w:tcW w:w="148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2079249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92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627DA20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207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08BDB2F9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102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7087B86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185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21BAE96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216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1A98795F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Примітка</w:t>
            </w:r>
          </w:p>
        </w:tc>
      </w:tr>
      <w:tr w:rsidR="00200D72" w14:paraId="33CF4854" w14:textId="77777777">
        <w:trPr>
          <w:trHeight w:val="87"/>
        </w:trPr>
        <w:tc>
          <w:tcPr>
            <w:tcW w:w="44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FF7134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148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4AAB69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92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42AF8F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jobId</w:t>
            </w:r>
          </w:p>
        </w:tc>
        <w:tc>
          <w:tcPr>
            <w:tcW w:w="207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F9D4A0F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Ідентифікатор завдання генерації звіту</w:t>
            </w:r>
          </w:p>
        </w:tc>
        <w:tc>
          <w:tcPr>
            <w:tcW w:w="102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02EFBB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85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57C56C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16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E19F75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овертається null, якщо звіт знайдено в кеші</w:t>
            </w:r>
          </w:p>
          <w:p w14:paraId="1531D54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(cached = true)</w:t>
            </w:r>
          </w:p>
        </w:tc>
      </w:tr>
      <w:tr w:rsidR="00200D72" w14:paraId="759283F4" w14:textId="77777777">
        <w:trPr>
          <w:trHeight w:val="25"/>
        </w:trPr>
        <w:tc>
          <w:tcPr>
            <w:tcW w:w="44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21681F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148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484336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92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EB4AE0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cached</w:t>
            </w:r>
          </w:p>
        </w:tc>
        <w:tc>
          <w:tcPr>
            <w:tcW w:w="207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484A0BF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Чи знайдено звіт в кеші</w:t>
            </w:r>
          </w:p>
        </w:tc>
        <w:tc>
          <w:tcPr>
            <w:tcW w:w="102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F17C2B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boolean</w:t>
            </w:r>
          </w:p>
        </w:tc>
        <w:tc>
          <w:tcPr>
            <w:tcW w:w="185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D96902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16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425B4B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Якщо true, то data містить кешований результат</w:t>
            </w:r>
          </w:p>
        </w:tc>
      </w:tr>
      <w:tr w:rsidR="00200D72" w14:paraId="7FDCF9D0" w14:textId="77777777">
        <w:trPr>
          <w:trHeight w:val="25"/>
        </w:trPr>
        <w:tc>
          <w:tcPr>
            <w:tcW w:w="44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0DD1FA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148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E15096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92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815F72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data</w:t>
            </w:r>
          </w:p>
        </w:tc>
        <w:tc>
          <w:tcPr>
            <w:tcW w:w="207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DB6707F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Дані звіту (якщо знайдено в кеші)</w:t>
            </w:r>
          </w:p>
        </w:tc>
        <w:tc>
          <w:tcPr>
            <w:tcW w:w="102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B06AB3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object</w:t>
            </w:r>
          </w:p>
        </w:tc>
        <w:tc>
          <w:tcPr>
            <w:tcW w:w="185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9E3A9E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16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DFA215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овертається тільки якщо cached = true</w:t>
            </w:r>
          </w:p>
        </w:tc>
      </w:tr>
    </w:tbl>
    <w:p w14:paraId="5B689539" w14:textId="77777777" w:rsidR="00200D72" w:rsidRDefault="00000000">
      <w:pPr>
        <w:pStyle w:val="31"/>
      </w:pPr>
      <w:bookmarkStart w:id="1074" w:name="_Toc224909568"/>
      <w:r>
        <w:t>Опис помилок</w:t>
      </w:r>
      <w:bookmarkEnd w:id="1074"/>
    </w:p>
    <w:tbl>
      <w:tblPr>
        <w:tblStyle w:val="afffffffffffffffffffffffffffffffffffffffffffffffffffff4"/>
        <w:tblW w:w="9957" w:type="dxa"/>
        <w:tblInd w:w="5" w:type="dxa"/>
        <w:tblLayout w:type="fixed"/>
        <w:tblLook w:val="0400" w:firstRow="0" w:lastRow="0" w:firstColumn="0" w:lastColumn="0" w:noHBand="0" w:noVBand="1"/>
      </w:tblPr>
      <w:tblGrid>
        <w:gridCol w:w="453"/>
        <w:gridCol w:w="865"/>
        <w:gridCol w:w="2090"/>
        <w:gridCol w:w="6549"/>
      </w:tblGrid>
      <w:tr w:rsidR="00200D72" w14:paraId="559D523C" w14:textId="77777777">
        <w:trPr>
          <w:trHeight w:val="372"/>
          <w:tblHeader/>
        </w:trPr>
        <w:tc>
          <w:tcPr>
            <w:tcW w:w="45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5631A4D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№</w:t>
            </w:r>
          </w:p>
        </w:tc>
        <w:tc>
          <w:tcPr>
            <w:tcW w:w="86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498EA779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HTTP</w:t>
            </w:r>
          </w:p>
        </w:tc>
        <w:tc>
          <w:tcPr>
            <w:tcW w:w="209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00BBAA19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Код помилки</w:t>
            </w:r>
          </w:p>
        </w:tc>
        <w:tc>
          <w:tcPr>
            <w:tcW w:w="654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3A792C1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пис помилки</w:t>
            </w:r>
          </w:p>
        </w:tc>
      </w:tr>
      <w:tr w:rsidR="00200D72" w14:paraId="40A04037" w14:textId="77777777">
        <w:trPr>
          <w:trHeight w:val="374"/>
        </w:trPr>
        <w:tc>
          <w:tcPr>
            <w:tcW w:w="45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F68B1F9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86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E805FB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02</w:t>
            </w:r>
          </w:p>
        </w:tc>
        <w:tc>
          <w:tcPr>
            <w:tcW w:w="209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DE3F90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Accepted</w:t>
            </w:r>
          </w:p>
        </w:tc>
        <w:tc>
          <w:tcPr>
            <w:tcW w:w="654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DD507F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Завдання прийнято до обробки. Повертається jobId</w:t>
            </w:r>
          </w:p>
        </w:tc>
      </w:tr>
      <w:tr w:rsidR="00200D72" w14:paraId="549B28E7" w14:textId="77777777">
        <w:trPr>
          <w:trHeight w:val="372"/>
        </w:trPr>
        <w:tc>
          <w:tcPr>
            <w:tcW w:w="45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ECC468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86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DB9E2D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00</w:t>
            </w:r>
          </w:p>
        </w:tc>
        <w:tc>
          <w:tcPr>
            <w:tcW w:w="209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F3FFE0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OK</w:t>
            </w:r>
          </w:p>
        </w:tc>
        <w:tc>
          <w:tcPr>
            <w:tcW w:w="654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500A3D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Звіт знайдено в кеші. Повертається data з кешованим результатом</w:t>
            </w:r>
          </w:p>
        </w:tc>
      </w:tr>
      <w:tr w:rsidR="00200D72" w14:paraId="563A6465" w14:textId="77777777">
        <w:trPr>
          <w:trHeight w:val="372"/>
        </w:trPr>
        <w:tc>
          <w:tcPr>
            <w:tcW w:w="45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F7D1B0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86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D82D81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00</w:t>
            </w:r>
          </w:p>
        </w:tc>
        <w:tc>
          <w:tcPr>
            <w:tcW w:w="209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FA8266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BadRequest</w:t>
            </w:r>
          </w:p>
        </w:tc>
        <w:tc>
          <w:tcPr>
            <w:tcW w:w="654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0D5D43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омилки валідації параметрів (PageNumber &lt; 1, PageSize не в діапазоні 1-1000, Period.From/To не вказані)</w:t>
            </w:r>
          </w:p>
        </w:tc>
      </w:tr>
      <w:tr w:rsidR="00200D72" w14:paraId="09FFFAD3" w14:textId="77777777">
        <w:trPr>
          <w:trHeight w:val="372"/>
        </w:trPr>
        <w:tc>
          <w:tcPr>
            <w:tcW w:w="45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92A55A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86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823BA4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01</w:t>
            </w:r>
          </w:p>
        </w:tc>
        <w:tc>
          <w:tcPr>
            <w:tcW w:w="209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DAE503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Unauthorized</w:t>
            </w:r>
          </w:p>
        </w:tc>
        <w:tc>
          <w:tcPr>
            <w:tcW w:w="654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3485C0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Користувач не авторизований</w:t>
            </w:r>
          </w:p>
        </w:tc>
      </w:tr>
      <w:tr w:rsidR="00200D72" w14:paraId="3C92F413" w14:textId="77777777">
        <w:trPr>
          <w:trHeight w:val="372"/>
        </w:trPr>
        <w:tc>
          <w:tcPr>
            <w:tcW w:w="45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C46288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5</w:t>
            </w:r>
          </w:p>
        </w:tc>
        <w:tc>
          <w:tcPr>
            <w:tcW w:w="86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A8E870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03</w:t>
            </w:r>
          </w:p>
        </w:tc>
        <w:tc>
          <w:tcPr>
            <w:tcW w:w="209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8DECB9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Forbidden</w:t>
            </w:r>
          </w:p>
        </w:tc>
        <w:tc>
          <w:tcPr>
            <w:tcW w:w="654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6364F7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едостатньо прав доступу</w:t>
            </w:r>
          </w:p>
        </w:tc>
      </w:tr>
      <w:tr w:rsidR="00200D72" w14:paraId="2BEDB6E8" w14:textId="77777777">
        <w:trPr>
          <w:trHeight w:val="372"/>
        </w:trPr>
        <w:tc>
          <w:tcPr>
            <w:tcW w:w="45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CAA5C0F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6</w:t>
            </w:r>
          </w:p>
        </w:tc>
        <w:tc>
          <w:tcPr>
            <w:tcW w:w="86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E9A9F8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500</w:t>
            </w:r>
          </w:p>
        </w:tc>
        <w:tc>
          <w:tcPr>
            <w:tcW w:w="209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CE64C5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nternalServerError</w:t>
            </w:r>
          </w:p>
        </w:tc>
        <w:tc>
          <w:tcPr>
            <w:tcW w:w="654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A0C7B9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е вдалося запустити генерацію звіту</w:t>
            </w:r>
          </w:p>
        </w:tc>
      </w:tr>
    </w:tbl>
    <w:p w14:paraId="598EA976" w14:textId="77777777" w:rsidR="00200D72" w:rsidRDefault="00000000">
      <w:pPr>
        <w:pStyle w:val="21"/>
      </w:pPr>
      <w:bookmarkStart w:id="1075" w:name="_Toc224909569"/>
      <w:r>
        <w:t>10.14 Отримати статус та дані звіту import-volumes</w:t>
      </w:r>
      <w:bookmarkEnd w:id="1075"/>
    </w:p>
    <w:p w14:paraId="51080323" w14:textId="77777777" w:rsidR="00200D72" w:rsidRDefault="00000000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="Times New Roman" w:hAnsi="Times New Roman" w:cs="Times New Roman"/>
          <w:b/>
          <w:bCs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GET /v{version}/economic-operators/{economicOperatorId}/reports/import-volumes/async/{jobId}</w:t>
      </w:r>
    </w:p>
    <w:p w14:paraId="3B6D2570" w14:textId="77777777" w:rsidR="00200D72" w:rsidRDefault="00000000">
      <w:pPr>
        <w:spacing w:before="240" w:after="160" w:line="259" w:lineRule="auto"/>
        <w:ind w:firstLine="720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b/>
          <w:bCs/>
          <w:color w:val="000000"/>
          <w:sz w:val="24"/>
          <w:szCs w:val="24"/>
        </w:rPr>
        <w:t>Авторизація:</w:t>
      </w: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 xml:space="preserve"> Потрібні permissions: AnalyticsReportsView</w:t>
      </w:r>
    </w:p>
    <w:p w14:paraId="65421DB7" w14:textId="77777777" w:rsidR="00200D72" w:rsidRDefault="00000000">
      <w:pPr>
        <w:pStyle w:val="31"/>
      </w:pPr>
      <w:bookmarkStart w:id="1076" w:name="_Toc224909570"/>
      <w:r>
        <w:lastRenderedPageBreak/>
        <w:t>Вхідні параметри</w:t>
      </w:r>
      <w:bookmarkEnd w:id="1076"/>
    </w:p>
    <w:tbl>
      <w:tblPr>
        <w:tblStyle w:val="afffffffffffffffffffffffffffffffffffffffffffffffffffff5"/>
        <w:tblW w:w="9962" w:type="dxa"/>
        <w:tblLayout w:type="fixed"/>
        <w:tblLook w:val="0400" w:firstRow="0" w:lastRow="0" w:firstColumn="0" w:lastColumn="0" w:noHBand="0" w:noVBand="1"/>
      </w:tblPr>
      <w:tblGrid>
        <w:gridCol w:w="441"/>
        <w:gridCol w:w="1405"/>
        <w:gridCol w:w="2185"/>
        <w:gridCol w:w="1902"/>
        <w:gridCol w:w="869"/>
        <w:gridCol w:w="1855"/>
        <w:gridCol w:w="1305"/>
      </w:tblGrid>
      <w:tr w:rsidR="00200D72" w14:paraId="715C08D4" w14:textId="77777777">
        <w:trPr>
          <w:trHeight w:val="222"/>
          <w:tblHeader/>
        </w:trPr>
        <w:tc>
          <w:tcPr>
            <w:tcW w:w="44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347AE22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№</w:t>
            </w:r>
          </w:p>
        </w:tc>
        <w:tc>
          <w:tcPr>
            <w:tcW w:w="140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6941CDFF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218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1C88B0D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190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42F3FB19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86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24F4B84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185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5B4DB56F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130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4F364E0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Примітка</w:t>
            </w:r>
          </w:p>
        </w:tc>
      </w:tr>
      <w:tr w:rsidR="00200D72" w14:paraId="6109C337" w14:textId="77777777">
        <w:trPr>
          <w:trHeight w:val="25"/>
        </w:trPr>
        <w:tc>
          <w:tcPr>
            <w:tcW w:w="44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2CBA63F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140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9B5BB3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218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BDB2DD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economicOperatorId</w:t>
            </w:r>
          </w:p>
        </w:tc>
        <w:tc>
          <w:tcPr>
            <w:tcW w:w="190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279EE7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Унікальний ідентифікатор економічного оператора</w:t>
            </w:r>
          </w:p>
        </w:tc>
        <w:tc>
          <w:tcPr>
            <w:tcW w:w="86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ABF0E6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  <w:p w14:paraId="6E98227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(uuid)</w:t>
            </w:r>
          </w:p>
        </w:tc>
        <w:tc>
          <w:tcPr>
            <w:tcW w:w="185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D70018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130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CF79C7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араметр шляху</w:t>
            </w:r>
          </w:p>
          <w:p w14:paraId="3239735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(path)</w:t>
            </w:r>
          </w:p>
        </w:tc>
      </w:tr>
      <w:tr w:rsidR="00200D72" w14:paraId="43B78171" w14:textId="77777777">
        <w:trPr>
          <w:trHeight w:val="42"/>
        </w:trPr>
        <w:tc>
          <w:tcPr>
            <w:tcW w:w="44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E92F82F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140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7480FC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218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292CE1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jobId</w:t>
            </w:r>
          </w:p>
        </w:tc>
        <w:tc>
          <w:tcPr>
            <w:tcW w:w="190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4F91F3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Ідентифікатор завдання генерації звіту</w:t>
            </w:r>
          </w:p>
        </w:tc>
        <w:tc>
          <w:tcPr>
            <w:tcW w:w="86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42EAF0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85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DFCC4A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130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5112E3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араметр шляху</w:t>
            </w:r>
          </w:p>
          <w:p w14:paraId="3F26848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(path)</w:t>
            </w:r>
          </w:p>
        </w:tc>
      </w:tr>
    </w:tbl>
    <w:p w14:paraId="71EDA7AF" w14:textId="77777777" w:rsidR="00200D72" w:rsidRDefault="00000000">
      <w:pPr>
        <w:pStyle w:val="31"/>
      </w:pPr>
      <w:bookmarkStart w:id="1077" w:name="_Toc224909571"/>
      <w:r>
        <w:t>Вихідні параметри</w:t>
      </w:r>
      <w:bookmarkEnd w:id="1077"/>
    </w:p>
    <w:tbl>
      <w:tblPr>
        <w:tblStyle w:val="afffffffffffffffffffffffffffffffffffffffffffffffffffff6"/>
        <w:tblW w:w="9957" w:type="dxa"/>
        <w:tblInd w:w="5" w:type="dxa"/>
        <w:tblLayout w:type="fixed"/>
        <w:tblLook w:val="0400" w:firstRow="0" w:lastRow="0" w:firstColumn="0" w:lastColumn="0" w:noHBand="0" w:noVBand="1"/>
      </w:tblPr>
      <w:tblGrid>
        <w:gridCol w:w="442"/>
        <w:gridCol w:w="1513"/>
        <w:gridCol w:w="837"/>
        <w:gridCol w:w="1937"/>
        <w:gridCol w:w="960"/>
        <w:gridCol w:w="1855"/>
        <w:gridCol w:w="2413"/>
      </w:tblGrid>
      <w:tr w:rsidR="00200D72" w14:paraId="22E7D47A" w14:textId="77777777">
        <w:trPr>
          <w:trHeight w:val="588"/>
          <w:tblHeader/>
        </w:trPr>
        <w:tc>
          <w:tcPr>
            <w:tcW w:w="44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4546EA6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№</w:t>
            </w:r>
          </w:p>
        </w:tc>
        <w:tc>
          <w:tcPr>
            <w:tcW w:w="151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4C9B0E6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83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7384DDA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193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4B387E7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96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5158DF5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185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597C0DD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241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072B4AF9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Примітка</w:t>
            </w:r>
          </w:p>
        </w:tc>
      </w:tr>
      <w:tr w:rsidR="00200D72" w14:paraId="45538393" w14:textId="77777777">
        <w:trPr>
          <w:trHeight w:val="590"/>
        </w:trPr>
        <w:tc>
          <w:tcPr>
            <w:tcW w:w="44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2CF11A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151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CE4280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83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7DF7205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atus</w:t>
            </w:r>
          </w:p>
        </w:tc>
        <w:tc>
          <w:tcPr>
            <w:tcW w:w="193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2262AD9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татус виконання звіту</w:t>
            </w:r>
          </w:p>
        </w:tc>
        <w:tc>
          <w:tcPr>
            <w:tcW w:w="96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D46721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nteger</w:t>
            </w:r>
          </w:p>
          <w:p w14:paraId="6292C899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(int32)</w:t>
            </w:r>
          </w:p>
        </w:tc>
        <w:tc>
          <w:tcPr>
            <w:tcW w:w="185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4267EE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241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3DFFD2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 – Unknown</w:t>
            </w:r>
          </w:p>
          <w:p w14:paraId="02FE82D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 – Running</w:t>
            </w:r>
          </w:p>
          <w:p w14:paraId="78EEB0F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 – Completed</w:t>
            </w:r>
          </w:p>
          <w:p w14:paraId="7807264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 – Failed</w:t>
            </w:r>
          </w:p>
        </w:tc>
      </w:tr>
      <w:tr w:rsidR="00200D72" w14:paraId="76B437B8" w14:textId="77777777">
        <w:trPr>
          <w:trHeight w:val="25"/>
        </w:trPr>
        <w:tc>
          <w:tcPr>
            <w:tcW w:w="44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FEB70E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151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65700D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83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2C9324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data</w:t>
            </w:r>
          </w:p>
        </w:tc>
        <w:tc>
          <w:tcPr>
            <w:tcW w:w="193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B9A510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Дані звіту</w:t>
            </w:r>
          </w:p>
        </w:tc>
        <w:tc>
          <w:tcPr>
            <w:tcW w:w="96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A22D90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object</w:t>
            </w:r>
          </w:p>
        </w:tc>
        <w:tc>
          <w:tcPr>
            <w:tcW w:w="185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5ECB28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41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48A3F8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овертається тільки якщо status = Completed</w:t>
            </w:r>
          </w:p>
        </w:tc>
      </w:tr>
      <w:tr w:rsidR="00200D72" w14:paraId="1DA9D54B" w14:textId="77777777">
        <w:trPr>
          <w:trHeight w:val="159"/>
        </w:trPr>
        <w:tc>
          <w:tcPr>
            <w:tcW w:w="44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ACA7CA9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151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51D521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83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0E3D99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error</w:t>
            </w:r>
          </w:p>
        </w:tc>
        <w:tc>
          <w:tcPr>
            <w:tcW w:w="193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01FFC8F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овідомлення про помилку</w:t>
            </w:r>
          </w:p>
        </w:tc>
        <w:tc>
          <w:tcPr>
            <w:tcW w:w="96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628A6F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85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09ACB6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41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D799DD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овертається якщо status = Failed або дані недоступні</w:t>
            </w:r>
          </w:p>
        </w:tc>
      </w:tr>
    </w:tbl>
    <w:p w14:paraId="176865F5" w14:textId="77777777" w:rsidR="00200D72" w:rsidRDefault="00000000">
      <w:pPr>
        <w:pStyle w:val="31"/>
      </w:pPr>
      <w:bookmarkStart w:id="1078" w:name="_Toc224909572"/>
      <w:r>
        <w:t>Опис помилок</w:t>
      </w:r>
      <w:bookmarkEnd w:id="1078"/>
    </w:p>
    <w:tbl>
      <w:tblPr>
        <w:tblStyle w:val="afffffffffffffffffffffffffffffffffffffffffffffffffffff7"/>
        <w:tblW w:w="6280" w:type="dxa"/>
        <w:tblInd w:w="5" w:type="dxa"/>
        <w:tblLayout w:type="fixed"/>
        <w:tblLook w:val="0400" w:firstRow="0" w:lastRow="0" w:firstColumn="0" w:lastColumn="0" w:noHBand="0" w:noVBand="1"/>
      </w:tblPr>
      <w:tblGrid>
        <w:gridCol w:w="459"/>
        <w:gridCol w:w="871"/>
        <w:gridCol w:w="1664"/>
        <w:gridCol w:w="3286"/>
      </w:tblGrid>
      <w:tr w:rsidR="00200D72" w14:paraId="058C0A04" w14:textId="77777777">
        <w:trPr>
          <w:trHeight w:val="372"/>
          <w:tblHeader/>
        </w:trPr>
        <w:tc>
          <w:tcPr>
            <w:tcW w:w="4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1B1C14F7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№</w:t>
            </w:r>
          </w:p>
        </w:tc>
        <w:tc>
          <w:tcPr>
            <w:tcW w:w="87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1F5CFA9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HTTP</w:t>
            </w:r>
          </w:p>
        </w:tc>
        <w:tc>
          <w:tcPr>
            <w:tcW w:w="166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4D06F2F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Код помилки</w:t>
            </w:r>
          </w:p>
        </w:tc>
        <w:tc>
          <w:tcPr>
            <w:tcW w:w="328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1EA39B5D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пис помилки</w:t>
            </w:r>
          </w:p>
        </w:tc>
      </w:tr>
      <w:tr w:rsidR="00200D72" w14:paraId="18FF4A60" w14:textId="77777777">
        <w:trPr>
          <w:trHeight w:val="374"/>
        </w:trPr>
        <w:tc>
          <w:tcPr>
            <w:tcW w:w="4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6868FD0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87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1EBF59D2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00</w:t>
            </w:r>
          </w:p>
        </w:tc>
        <w:tc>
          <w:tcPr>
            <w:tcW w:w="166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2DE59F30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OK</w:t>
            </w:r>
          </w:p>
        </w:tc>
        <w:tc>
          <w:tcPr>
            <w:tcW w:w="328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5D18BC5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татус та дані звіту</w:t>
            </w:r>
          </w:p>
        </w:tc>
      </w:tr>
      <w:tr w:rsidR="00200D72" w14:paraId="415C7844" w14:textId="77777777">
        <w:trPr>
          <w:trHeight w:val="372"/>
        </w:trPr>
        <w:tc>
          <w:tcPr>
            <w:tcW w:w="4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14D511C1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87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4D16DA8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04</w:t>
            </w:r>
          </w:p>
        </w:tc>
        <w:tc>
          <w:tcPr>
            <w:tcW w:w="166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00CA367A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NotFound</w:t>
            </w:r>
          </w:p>
        </w:tc>
        <w:tc>
          <w:tcPr>
            <w:tcW w:w="328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68989A18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Звіт не знайдено</w:t>
            </w:r>
          </w:p>
        </w:tc>
      </w:tr>
      <w:tr w:rsidR="00200D72" w14:paraId="391F853E" w14:textId="77777777">
        <w:trPr>
          <w:trHeight w:val="372"/>
        </w:trPr>
        <w:tc>
          <w:tcPr>
            <w:tcW w:w="4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137E9D13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87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7B5CA99B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01</w:t>
            </w:r>
          </w:p>
        </w:tc>
        <w:tc>
          <w:tcPr>
            <w:tcW w:w="166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2CE398FE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Unauthorized</w:t>
            </w:r>
          </w:p>
        </w:tc>
        <w:tc>
          <w:tcPr>
            <w:tcW w:w="328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32712184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Користувач не авторизований</w:t>
            </w:r>
          </w:p>
        </w:tc>
      </w:tr>
      <w:tr w:rsidR="00200D72" w14:paraId="0101EBD9" w14:textId="77777777">
        <w:trPr>
          <w:trHeight w:val="372"/>
        </w:trPr>
        <w:tc>
          <w:tcPr>
            <w:tcW w:w="4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09476F86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87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148E0C8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03</w:t>
            </w:r>
          </w:p>
        </w:tc>
        <w:tc>
          <w:tcPr>
            <w:tcW w:w="166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2884186C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Forbidden</w:t>
            </w:r>
          </w:p>
        </w:tc>
        <w:tc>
          <w:tcPr>
            <w:tcW w:w="328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6EA9BE99" w14:textId="77777777" w:rsidR="00200D72" w:rsidRDefault="00000000">
            <w:pPr>
              <w:spacing w:after="160" w:line="259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едостатньо прав доступу</w:t>
            </w:r>
          </w:p>
        </w:tc>
      </w:tr>
    </w:tbl>
    <w:p w14:paraId="41C1857A" w14:textId="77777777" w:rsidR="00200D72" w:rsidRDefault="00200D72">
      <w:pPr>
        <w:spacing w:after="160" w:line="259" w:lineRule="auto"/>
        <w:rPr>
          <w:rFonts w:ascii="Times New Roman" w:eastAsia="Times New Roman" w:hAnsi="Times New Roman" w:cs="Times New Roman"/>
          <w:color w:val="000000"/>
          <w:sz w:val="24"/>
          <w:szCs w:val="24"/>
        </w:rPr>
      </w:pPr>
    </w:p>
    <w:p w14:paraId="382A6227" w14:textId="77777777" w:rsidR="00200D72" w:rsidRDefault="00000000">
      <w:pPr>
        <w:rPr>
          <w:rFonts w:ascii="Times New Roman" w:eastAsia="Times New Roman" w:hAnsi="Times New Roman" w:cs="Times New Roman"/>
          <w:b/>
          <w:bCs/>
          <w:sz w:val="28"/>
          <w:szCs w:val="28"/>
        </w:rPr>
      </w:pPr>
      <w:r>
        <w:br w:type="page"/>
      </w:r>
    </w:p>
    <w:p w14:paraId="4D044663" w14:textId="77777777" w:rsidR="00200D72" w:rsidRDefault="00000000">
      <w:pPr>
        <w:pStyle w:val="1"/>
      </w:pPr>
      <w:bookmarkStart w:id="1079" w:name="_Toc224909573"/>
      <w:r>
        <w:lastRenderedPageBreak/>
        <w:t>11 ОСОБЛИВІ ВИПАДКИ ПЕРЕМІЩЕННЯ</w:t>
      </w:r>
      <w:bookmarkEnd w:id="1079"/>
    </w:p>
    <w:p w14:paraId="380D2419" w14:textId="77777777" w:rsidR="00200D72" w:rsidRDefault="00000000">
      <w:pPr>
        <w:pStyle w:val="21"/>
      </w:pPr>
      <w:bookmarkStart w:id="1080" w:name="_Toc224909574"/>
      <w:r>
        <w:t>11.1 Отримати список митних декларацій зі статусом "Оформлено"</w:t>
      </w:r>
      <w:bookmarkEnd w:id="1080"/>
    </w:p>
    <w:p w14:paraId="6B2EAEA4" w14:textId="77777777" w:rsidR="00200D72" w:rsidRDefault="00000000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GET /v1/economic-</w:t>
      </w:r>
      <w:r>
        <w:rPr>
          <w:rFonts w:ascii="Times New Roman" w:eastAsia="Times New Roman" w:hAnsi="Times New Roman" w:cs="Times New Roman"/>
          <w:sz w:val="24"/>
          <w:szCs w:val="24"/>
        </w:rPr>
        <w:t>operators</w:t>
      </w: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/{economicOperatorId}/declarations</w:t>
      </w:r>
    </w:p>
    <w:p w14:paraId="78EEC86E" w14:textId="77777777" w:rsidR="00200D72" w:rsidRDefault="00000000">
      <w:pPr>
        <w:pStyle w:val="31"/>
      </w:pPr>
      <w:bookmarkStart w:id="1081" w:name="_Toc224909575"/>
      <w:r>
        <w:t>Вхідні параметри</w:t>
      </w:r>
      <w:bookmarkEnd w:id="1081"/>
    </w:p>
    <w:tbl>
      <w:tblPr>
        <w:tblStyle w:val="afffffffffffffffffffffffffffffffffffffffffffffffffffff8"/>
        <w:tblW w:w="9957" w:type="dxa"/>
        <w:tblInd w:w="5" w:type="dxa"/>
        <w:tblLayout w:type="fixed"/>
        <w:tblLook w:val="0400" w:firstRow="0" w:lastRow="0" w:firstColumn="0" w:lastColumn="0" w:noHBand="0" w:noVBand="1"/>
      </w:tblPr>
      <w:tblGrid>
        <w:gridCol w:w="441"/>
        <w:gridCol w:w="1419"/>
        <w:gridCol w:w="2185"/>
        <w:gridCol w:w="1794"/>
        <w:gridCol w:w="882"/>
        <w:gridCol w:w="1855"/>
        <w:gridCol w:w="1381"/>
      </w:tblGrid>
      <w:tr w:rsidR="00200D72" w14:paraId="2D08B292" w14:textId="77777777">
        <w:trPr>
          <w:trHeight w:val="372"/>
        </w:trPr>
        <w:tc>
          <w:tcPr>
            <w:tcW w:w="44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7B8C11BA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№</w:t>
            </w:r>
          </w:p>
        </w:tc>
        <w:tc>
          <w:tcPr>
            <w:tcW w:w="141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479110D2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218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233F12B2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17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45BCF84D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88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7D8E804E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185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5EDD2479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138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64CD24C6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Примітка</w:t>
            </w:r>
          </w:p>
        </w:tc>
      </w:tr>
      <w:tr w:rsidR="00200D72" w14:paraId="41123A4B" w14:textId="77777777">
        <w:trPr>
          <w:trHeight w:val="374"/>
        </w:trPr>
        <w:tc>
          <w:tcPr>
            <w:tcW w:w="44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1B7616E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141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321A35C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218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C84D791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economicOperatorId</w:t>
            </w:r>
          </w:p>
        </w:tc>
        <w:tc>
          <w:tcPr>
            <w:tcW w:w="17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F4E92AA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D економічного оператора</w:t>
            </w:r>
          </w:p>
        </w:tc>
        <w:tc>
          <w:tcPr>
            <w:tcW w:w="88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45D7E6B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185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1C78FB0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138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FE00AFC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араметр шляху (path)</w:t>
            </w:r>
          </w:p>
        </w:tc>
      </w:tr>
      <w:tr w:rsidR="00200D72" w14:paraId="162A2229" w14:textId="77777777">
        <w:trPr>
          <w:trHeight w:val="372"/>
        </w:trPr>
        <w:tc>
          <w:tcPr>
            <w:tcW w:w="44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353136E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141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51D480A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218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F6182D2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earchString</w:t>
            </w:r>
          </w:p>
        </w:tc>
        <w:tc>
          <w:tcPr>
            <w:tcW w:w="17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AE48E4D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ошук за номером митної декларації</w:t>
            </w:r>
          </w:p>
        </w:tc>
        <w:tc>
          <w:tcPr>
            <w:tcW w:w="88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D33FBE8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85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E53EE9C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38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4F5D646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араметр запиту (query)</w:t>
            </w:r>
          </w:p>
        </w:tc>
      </w:tr>
    </w:tbl>
    <w:p w14:paraId="696D3391" w14:textId="77777777" w:rsidR="00200D72" w:rsidRDefault="00000000">
      <w:pPr>
        <w:pStyle w:val="31"/>
      </w:pPr>
      <w:bookmarkStart w:id="1082" w:name="_Toc224909576"/>
      <w:r>
        <w:t>Вихідні параметри</w:t>
      </w:r>
      <w:bookmarkEnd w:id="1082"/>
    </w:p>
    <w:tbl>
      <w:tblPr>
        <w:tblStyle w:val="afffffffffffffffffffffffffffffffffffffffffffffffffffff9"/>
        <w:tblW w:w="9957" w:type="dxa"/>
        <w:tblInd w:w="5" w:type="dxa"/>
        <w:tblLayout w:type="fixed"/>
        <w:tblLook w:val="0400" w:firstRow="0" w:lastRow="0" w:firstColumn="0" w:lastColumn="0" w:noHBand="0" w:noVBand="1"/>
      </w:tblPr>
      <w:tblGrid>
        <w:gridCol w:w="556"/>
        <w:gridCol w:w="1418"/>
        <w:gridCol w:w="1701"/>
        <w:gridCol w:w="2014"/>
        <w:gridCol w:w="1671"/>
        <w:gridCol w:w="1174"/>
        <w:gridCol w:w="1423"/>
      </w:tblGrid>
      <w:tr w:rsidR="00200D72" w14:paraId="4499CAB8" w14:textId="77777777">
        <w:trPr>
          <w:trHeight w:val="588"/>
          <w:tblHeader/>
        </w:trPr>
        <w:tc>
          <w:tcPr>
            <w:tcW w:w="55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1D60361E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№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0F08DAB8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170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61BB72B3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201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6F2C1D28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167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0A678976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117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41112625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142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49F12EB6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Примітка</w:t>
            </w:r>
          </w:p>
        </w:tc>
      </w:tr>
      <w:tr w:rsidR="00200D72" w14:paraId="260F65D5" w14:textId="77777777">
        <w:trPr>
          <w:trHeight w:val="590"/>
        </w:trPr>
        <w:tc>
          <w:tcPr>
            <w:tcW w:w="55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B02BD13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31C5FA4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70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28DD2F8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customsDeclarations</w:t>
            </w:r>
          </w:p>
        </w:tc>
        <w:tc>
          <w:tcPr>
            <w:tcW w:w="201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5E35D5E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писок митних декларацій</w:t>
            </w:r>
          </w:p>
        </w:tc>
        <w:tc>
          <w:tcPr>
            <w:tcW w:w="167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E81C0DC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array[object]</w:t>
            </w:r>
          </w:p>
        </w:tc>
        <w:tc>
          <w:tcPr>
            <w:tcW w:w="117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2D06601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42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FE6030A" w14:textId="77777777" w:rsidR="00200D72" w:rsidRDefault="00200D72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2233011A" w14:textId="77777777">
        <w:trPr>
          <w:trHeight w:val="372"/>
        </w:trPr>
        <w:tc>
          <w:tcPr>
            <w:tcW w:w="55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7C275FE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A357467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70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FBF792C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d</w:t>
            </w:r>
          </w:p>
        </w:tc>
        <w:tc>
          <w:tcPr>
            <w:tcW w:w="201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F985A16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Унікальний ідентифікатор</w:t>
            </w:r>
          </w:p>
        </w:tc>
        <w:tc>
          <w:tcPr>
            <w:tcW w:w="167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2C4D44F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117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411BE22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42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7B7D354" w14:textId="77777777" w:rsidR="00200D72" w:rsidRDefault="00200D72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6BBDA2B3" w14:textId="77777777">
        <w:trPr>
          <w:trHeight w:val="588"/>
        </w:trPr>
        <w:tc>
          <w:tcPr>
            <w:tcW w:w="55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9BE1625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C6438CC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70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BE3BC29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customsDeclarationNumber</w:t>
            </w:r>
          </w:p>
        </w:tc>
        <w:tc>
          <w:tcPr>
            <w:tcW w:w="201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AB62067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омер митної декларації</w:t>
            </w:r>
          </w:p>
        </w:tc>
        <w:tc>
          <w:tcPr>
            <w:tcW w:w="167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805C90B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17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0FE5242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42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7A68EB6" w14:textId="77777777" w:rsidR="00200D72" w:rsidRDefault="00200D72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34DFF99F" w14:textId="77777777">
        <w:trPr>
          <w:trHeight w:val="372"/>
        </w:trPr>
        <w:tc>
          <w:tcPr>
            <w:tcW w:w="55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5178AE9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338FD69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70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C5E8D25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customsDeclarationDate</w:t>
            </w:r>
          </w:p>
        </w:tc>
        <w:tc>
          <w:tcPr>
            <w:tcW w:w="201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259A2C6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Дата митної декларації</w:t>
            </w:r>
          </w:p>
        </w:tc>
        <w:tc>
          <w:tcPr>
            <w:tcW w:w="167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3C67A12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 (date)</w:t>
            </w:r>
          </w:p>
        </w:tc>
        <w:tc>
          <w:tcPr>
            <w:tcW w:w="117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045CCD9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42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0D05F2C" w14:textId="77777777" w:rsidR="00200D72" w:rsidRDefault="00200D72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0E1A4622" w14:textId="77777777">
        <w:trPr>
          <w:trHeight w:val="588"/>
        </w:trPr>
        <w:tc>
          <w:tcPr>
            <w:tcW w:w="55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F780C0D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5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B73068C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70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6CEE8B2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declaredTaxAmount</w:t>
            </w:r>
          </w:p>
        </w:tc>
        <w:tc>
          <w:tcPr>
            <w:tcW w:w="201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AC1EB93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Задекларована сума акцизного податку</w:t>
            </w:r>
          </w:p>
        </w:tc>
        <w:tc>
          <w:tcPr>
            <w:tcW w:w="167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C774A5B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number</w:t>
            </w:r>
          </w:p>
          <w:p w14:paraId="676C6ABC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(double)</w:t>
            </w:r>
          </w:p>
        </w:tc>
        <w:tc>
          <w:tcPr>
            <w:tcW w:w="117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5479ACB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42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70A382F" w14:textId="77777777" w:rsidR="00200D72" w:rsidRDefault="00200D72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</w:tbl>
    <w:p w14:paraId="21013EC6" w14:textId="77777777" w:rsidR="00200D72" w:rsidRDefault="00000000">
      <w:pPr>
        <w:pStyle w:val="21"/>
      </w:pPr>
      <w:bookmarkStart w:id="1083" w:name="_Toc224909577"/>
      <w:r>
        <w:t>11.2 Створити повідомлення на особливі випадки переміщення</w:t>
      </w:r>
      <w:bookmarkEnd w:id="1083"/>
    </w:p>
    <w:p w14:paraId="47D20327" w14:textId="77777777" w:rsidR="00200D72" w:rsidRDefault="00000000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POST /v1/</w:t>
      </w:r>
      <w:r>
        <w:rPr>
          <w:rFonts w:ascii="Times New Roman" w:eastAsia="Times New Roman" w:hAnsi="Times New Roman" w:cs="Times New Roman"/>
          <w:sz w:val="24"/>
          <w:szCs w:val="24"/>
        </w:rPr>
        <w:t>economic</w:t>
      </w: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-operators/{economicOperatorId}/displacements</w:t>
      </w:r>
    </w:p>
    <w:p w14:paraId="5ECFC51C" w14:textId="77777777" w:rsidR="00200D72" w:rsidRDefault="00000000">
      <w:pPr>
        <w:spacing w:after="211" w:line="267" w:lineRule="auto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Код типу документа. Дозволені значення: 075, 076, 077</w:t>
      </w:r>
    </w:p>
    <w:p w14:paraId="63C9AA1F" w14:textId="77777777" w:rsidR="00200D72" w:rsidRDefault="00000000">
      <w:pPr>
        <w:pStyle w:val="31"/>
      </w:pPr>
      <w:bookmarkStart w:id="1084" w:name="_Toc224909578"/>
      <w:r>
        <w:lastRenderedPageBreak/>
        <w:t>Вхідні параметри</w:t>
      </w:r>
      <w:bookmarkEnd w:id="1084"/>
    </w:p>
    <w:tbl>
      <w:tblPr>
        <w:tblStyle w:val="afffffffffffffffffffffffffffffffffffffffffffffffffffffa"/>
        <w:tblW w:w="9962" w:type="dxa"/>
        <w:tblLayout w:type="fixed"/>
        <w:tblLook w:val="0400" w:firstRow="0" w:lastRow="0" w:firstColumn="0" w:lastColumn="0" w:noHBand="0" w:noVBand="1"/>
      </w:tblPr>
      <w:tblGrid>
        <w:gridCol w:w="441"/>
        <w:gridCol w:w="1393"/>
        <w:gridCol w:w="2185"/>
        <w:gridCol w:w="1902"/>
        <w:gridCol w:w="861"/>
        <w:gridCol w:w="1855"/>
        <w:gridCol w:w="1325"/>
      </w:tblGrid>
      <w:tr w:rsidR="00200D72" w14:paraId="66DD21EE" w14:textId="77777777">
        <w:trPr>
          <w:trHeight w:val="588"/>
          <w:tblHeader/>
        </w:trPr>
        <w:tc>
          <w:tcPr>
            <w:tcW w:w="44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4A905721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№</w:t>
            </w:r>
          </w:p>
        </w:tc>
        <w:tc>
          <w:tcPr>
            <w:tcW w:w="139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1E6B6E19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218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1A6B7825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190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27ECECB9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86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47424169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185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53D42891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132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0D253133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Примітка</w:t>
            </w:r>
          </w:p>
        </w:tc>
      </w:tr>
      <w:tr w:rsidR="00200D72" w14:paraId="08A93EAD" w14:textId="77777777">
        <w:trPr>
          <w:trHeight w:val="590"/>
        </w:trPr>
        <w:tc>
          <w:tcPr>
            <w:tcW w:w="44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C6B8E56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139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5406224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218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201E44F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economicOperatorId</w:t>
            </w:r>
          </w:p>
        </w:tc>
        <w:tc>
          <w:tcPr>
            <w:tcW w:w="190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DA06D63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D економічного оператора</w:t>
            </w:r>
          </w:p>
        </w:tc>
        <w:tc>
          <w:tcPr>
            <w:tcW w:w="86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E913BC4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  <w:p w14:paraId="34AEAF03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(uuid)</w:t>
            </w:r>
          </w:p>
        </w:tc>
        <w:tc>
          <w:tcPr>
            <w:tcW w:w="185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C7CD3A4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132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BD01458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араметр шляху (path)</w:t>
            </w:r>
          </w:p>
        </w:tc>
      </w:tr>
      <w:tr w:rsidR="00200D72" w14:paraId="623610F7" w14:textId="77777777">
        <w:trPr>
          <w:trHeight w:val="588"/>
        </w:trPr>
        <w:tc>
          <w:tcPr>
            <w:tcW w:w="44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FD629FE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139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615E97D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218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1AB2FB0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body</w:t>
            </w:r>
          </w:p>
        </w:tc>
        <w:tc>
          <w:tcPr>
            <w:tcW w:w="190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F512D29" w14:textId="77777777" w:rsidR="00200D72" w:rsidRDefault="00000000">
            <w:pPr>
              <w:ind w:right="18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Дані для створення повідомлення на особливі випадки переміщення</w:t>
            </w:r>
          </w:p>
        </w:tc>
        <w:tc>
          <w:tcPr>
            <w:tcW w:w="86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83E368C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object</w:t>
            </w:r>
          </w:p>
        </w:tc>
        <w:tc>
          <w:tcPr>
            <w:tcW w:w="185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5BF4943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32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66A7638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іло запиту</w:t>
            </w:r>
          </w:p>
          <w:p w14:paraId="5D4604E1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(body)</w:t>
            </w:r>
          </w:p>
        </w:tc>
      </w:tr>
    </w:tbl>
    <w:p w14:paraId="4F35BCC8" w14:textId="77777777" w:rsidR="00200D72" w:rsidRDefault="00000000">
      <w:pPr>
        <w:pStyle w:val="31"/>
      </w:pPr>
      <w:bookmarkStart w:id="1085" w:name="_Toc224909579"/>
      <w:r>
        <w:t>Тіло запиту</w:t>
      </w:r>
      <w:bookmarkEnd w:id="1085"/>
    </w:p>
    <w:tbl>
      <w:tblPr>
        <w:tblStyle w:val="afffffffffffffffffffffffffffffffffffffffffffffffffffffb"/>
        <w:tblW w:w="9957" w:type="dxa"/>
        <w:tblInd w:w="5" w:type="dxa"/>
        <w:tblLayout w:type="fixed"/>
        <w:tblLook w:val="0400" w:firstRow="0" w:lastRow="0" w:firstColumn="0" w:lastColumn="0" w:noHBand="0" w:noVBand="1"/>
      </w:tblPr>
      <w:tblGrid>
        <w:gridCol w:w="441"/>
        <w:gridCol w:w="1422"/>
        <w:gridCol w:w="2212"/>
        <w:gridCol w:w="1883"/>
        <w:gridCol w:w="880"/>
        <w:gridCol w:w="1855"/>
        <w:gridCol w:w="1264"/>
      </w:tblGrid>
      <w:tr w:rsidR="00200D72" w14:paraId="674D2D92" w14:textId="77777777">
        <w:trPr>
          <w:trHeight w:val="588"/>
          <w:tblHeader/>
        </w:trPr>
        <w:tc>
          <w:tcPr>
            <w:tcW w:w="44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5B981175" w14:textId="77777777" w:rsidR="00200D72" w:rsidRDefault="00000000">
            <w:pP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№</w:t>
            </w:r>
          </w:p>
        </w:tc>
        <w:tc>
          <w:tcPr>
            <w:tcW w:w="142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73E2964F" w14:textId="77777777" w:rsidR="00200D72" w:rsidRDefault="00000000">
            <w:pP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221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56AD489D" w14:textId="77777777" w:rsidR="00200D72" w:rsidRDefault="00000000">
            <w:pP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188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50C788E0" w14:textId="77777777" w:rsidR="00200D72" w:rsidRDefault="00000000">
            <w:pP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88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11DACB0D" w14:textId="77777777" w:rsidR="00200D72" w:rsidRDefault="00000000">
            <w:pP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185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11AC64C1" w14:textId="77777777" w:rsidR="00200D72" w:rsidRDefault="00000000">
            <w:pP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126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1DA1E7FA" w14:textId="77777777" w:rsidR="00200D72" w:rsidRDefault="00000000">
            <w:pP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Примітка</w:t>
            </w:r>
          </w:p>
        </w:tc>
      </w:tr>
      <w:tr w:rsidR="00200D72" w14:paraId="184C1D45" w14:textId="77777777">
        <w:trPr>
          <w:trHeight w:val="753"/>
        </w:trPr>
        <w:tc>
          <w:tcPr>
            <w:tcW w:w="44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6DA2C62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142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AE5661F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221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D8B87C8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userNumber</w:t>
            </w:r>
          </w:p>
          <w:p w14:paraId="4CE4D94C" w14:textId="77777777" w:rsidR="00200D72" w:rsidRDefault="00200D72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88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2712A0E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D економічного оператора</w:t>
            </w:r>
          </w:p>
        </w:tc>
        <w:tc>
          <w:tcPr>
            <w:tcW w:w="88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A670EB6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85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EAC3BBA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126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07C36B8" w14:textId="77777777" w:rsidR="00200D72" w:rsidRDefault="00200D72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3504460B" w14:textId="77777777">
        <w:trPr>
          <w:trHeight w:val="588"/>
        </w:trPr>
        <w:tc>
          <w:tcPr>
            <w:tcW w:w="44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B0B8D2D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142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533B829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221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C2CDB4D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fromEoObjectId</w:t>
            </w:r>
          </w:p>
          <w:p w14:paraId="0FE61415" w14:textId="77777777" w:rsidR="00200D72" w:rsidRDefault="00200D72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88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89D2DE4" w14:textId="77777777" w:rsidR="00200D72" w:rsidRDefault="00000000">
            <w:pPr>
              <w:ind w:right="18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Ідентифікатор ЕО-відправника</w:t>
            </w:r>
          </w:p>
        </w:tc>
        <w:tc>
          <w:tcPr>
            <w:tcW w:w="88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0F64984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  <w:p w14:paraId="536EFD95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(uuid)</w:t>
            </w:r>
          </w:p>
        </w:tc>
        <w:tc>
          <w:tcPr>
            <w:tcW w:w="185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403128C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126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4EB6165" w14:textId="77777777" w:rsidR="00200D72" w:rsidRDefault="00200D72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5E918F79" w14:textId="77777777">
        <w:trPr>
          <w:trHeight w:val="588"/>
        </w:trPr>
        <w:tc>
          <w:tcPr>
            <w:tcW w:w="44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FFFF27A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142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9063466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221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E14ED1F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toEoObjectId</w:t>
            </w:r>
          </w:p>
        </w:tc>
        <w:tc>
          <w:tcPr>
            <w:tcW w:w="188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3D97D5A" w14:textId="77777777" w:rsidR="00200D72" w:rsidRDefault="00000000">
            <w:pPr>
              <w:ind w:right="18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Ідентифікатор ЕО-отримувача</w:t>
            </w:r>
          </w:p>
        </w:tc>
        <w:tc>
          <w:tcPr>
            <w:tcW w:w="88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9AABD49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  <w:p w14:paraId="562C8052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(uuid)</w:t>
            </w:r>
          </w:p>
        </w:tc>
        <w:tc>
          <w:tcPr>
            <w:tcW w:w="185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443ABB9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126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31F9B32" w14:textId="77777777" w:rsidR="00200D72" w:rsidRDefault="00200D72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126430B4" w14:textId="77777777">
        <w:trPr>
          <w:trHeight w:val="588"/>
        </w:trPr>
        <w:tc>
          <w:tcPr>
            <w:tcW w:w="44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13A0BA6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142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ADD87FD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221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FB6E6F4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customDeclarationId</w:t>
            </w:r>
          </w:p>
        </w:tc>
        <w:tc>
          <w:tcPr>
            <w:tcW w:w="188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6C6E3CD" w14:textId="77777777" w:rsidR="00200D72" w:rsidRDefault="00000000">
            <w:pPr>
              <w:ind w:right="18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Ідентифікатор митного повідлмлення</w:t>
            </w:r>
          </w:p>
        </w:tc>
        <w:tc>
          <w:tcPr>
            <w:tcW w:w="88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71DFC0C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  <w:p w14:paraId="345B4AA0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(uuid)</w:t>
            </w:r>
          </w:p>
        </w:tc>
        <w:tc>
          <w:tcPr>
            <w:tcW w:w="185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D4AB60A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126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6367646" w14:textId="77777777" w:rsidR="00200D72" w:rsidRDefault="00200D72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1DDCBB27" w14:textId="77777777">
        <w:trPr>
          <w:trHeight w:val="588"/>
        </w:trPr>
        <w:tc>
          <w:tcPr>
            <w:tcW w:w="44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8AD11A1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5</w:t>
            </w:r>
          </w:p>
        </w:tc>
        <w:tc>
          <w:tcPr>
            <w:tcW w:w="142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28A15B9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221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6701194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ntensions</w:t>
            </w:r>
          </w:p>
        </w:tc>
        <w:tc>
          <w:tcPr>
            <w:tcW w:w="188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45F3D86" w14:textId="77777777" w:rsidR="00200D72" w:rsidRDefault="00000000">
            <w:pPr>
              <w:ind w:right="18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аміри</w:t>
            </w:r>
          </w:p>
        </w:tc>
        <w:tc>
          <w:tcPr>
            <w:tcW w:w="88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4C80096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масив</w:t>
            </w:r>
          </w:p>
        </w:tc>
        <w:tc>
          <w:tcPr>
            <w:tcW w:w="185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7CB8290" w14:textId="77777777" w:rsidR="00200D72" w:rsidRDefault="00200D72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26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55CA2C2" w14:textId="77777777" w:rsidR="00200D72" w:rsidRDefault="00200D72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02A4B726" w14:textId="77777777">
        <w:trPr>
          <w:trHeight w:val="588"/>
        </w:trPr>
        <w:tc>
          <w:tcPr>
            <w:tcW w:w="44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804965E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6</w:t>
            </w:r>
          </w:p>
        </w:tc>
        <w:tc>
          <w:tcPr>
            <w:tcW w:w="142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3096DC4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221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BC4B4F8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documentTypeCode</w:t>
            </w:r>
          </w:p>
        </w:tc>
        <w:tc>
          <w:tcPr>
            <w:tcW w:w="188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45F73DA" w14:textId="77777777" w:rsidR="00200D72" w:rsidRDefault="00000000">
            <w:pPr>
              <w:ind w:right="18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Код типу документа</w:t>
            </w:r>
          </w:p>
        </w:tc>
        <w:tc>
          <w:tcPr>
            <w:tcW w:w="88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CEC18EF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85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8855F24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126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F9FCB82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75</w:t>
            </w:r>
          </w:p>
          <w:p w14:paraId="104F157E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76</w:t>
            </w:r>
          </w:p>
          <w:p w14:paraId="44F83F64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77</w:t>
            </w:r>
          </w:p>
        </w:tc>
      </w:tr>
      <w:tr w:rsidR="00200D72" w14:paraId="1E1F6714" w14:textId="77777777">
        <w:trPr>
          <w:trHeight w:val="588"/>
        </w:trPr>
        <w:tc>
          <w:tcPr>
            <w:tcW w:w="44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412DBCA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7</w:t>
            </w:r>
          </w:p>
        </w:tc>
        <w:tc>
          <w:tcPr>
            <w:tcW w:w="142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2868397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221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D7312F5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amps</w:t>
            </w:r>
          </w:p>
        </w:tc>
        <w:tc>
          <w:tcPr>
            <w:tcW w:w="188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2AB2D21" w14:textId="77777777" w:rsidR="00200D72" w:rsidRDefault="00000000">
            <w:pPr>
              <w:ind w:right="18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ерелік ЕМ</w:t>
            </w:r>
          </w:p>
        </w:tc>
        <w:tc>
          <w:tcPr>
            <w:tcW w:w="88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BEF0296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object</w:t>
            </w:r>
          </w:p>
        </w:tc>
        <w:tc>
          <w:tcPr>
            <w:tcW w:w="185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B4305CA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26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541F34C" w14:textId="77777777" w:rsidR="00200D72" w:rsidRDefault="00200D72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22593800" w14:textId="77777777">
        <w:trPr>
          <w:trHeight w:val="588"/>
        </w:trPr>
        <w:tc>
          <w:tcPr>
            <w:tcW w:w="44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5C23425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8</w:t>
            </w:r>
          </w:p>
        </w:tc>
        <w:tc>
          <w:tcPr>
            <w:tcW w:w="142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6574D06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221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E32DA5D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ugis</w:t>
            </w:r>
          </w:p>
        </w:tc>
        <w:tc>
          <w:tcPr>
            <w:tcW w:w="188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FEFECF0" w14:textId="77777777" w:rsidR="00200D72" w:rsidRDefault="00000000">
            <w:pPr>
              <w:ind w:right="18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ерелік УГІ</w:t>
            </w:r>
          </w:p>
        </w:tc>
        <w:tc>
          <w:tcPr>
            <w:tcW w:w="88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2619425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object</w:t>
            </w:r>
          </w:p>
        </w:tc>
        <w:tc>
          <w:tcPr>
            <w:tcW w:w="185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47D2AEE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26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0E4BDFC" w14:textId="77777777" w:rsidR="00200D72" w:rsidRDefault="00200D72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</w:tbl>
    <w:p w14:paraId="53C62E77" w14:textId="77777777" w:rsidR="00200D72" w:rsidRDefault="00000000">
      <w:pPr>
        <w:pStyle w:val="31"/>
      </w:pPr>
      <w:bookmarkStart w:id="1086" w:name="_Toc224909580"/>
      <w:r>
        <w:lastRenderedPageBreak/>
        <w:t>Вихідні параметри</w:t>
      </w:r>
      <w:bookmarkEnd w:id="1086"/>
    </w:p>
    <w:tbl>
      <w:tblPr>
        <w:tblStyle w:val="afffffffffffffffffffffffffffffffffffffffffffffffffffffc"/>
        <w:tblW w:w="9957" w:type="dxa"/>
        <w:tblInd w:w="5" w:type="dxa"/>
        <w:tblLayout w:type="fixed"/>
        <w:tblLook w:val="0400" w:firstRow="0" w:lastRow="0" w:firstColumn="0" w:lastColumn="0" w:noHBand="0" w:noVBand="1"/>
      </w:tblPr>
      <w:tblGrid>
        <w:gridCol w:w="459"/>
        <w:gridCol w:w="1505"/>
        <w:gridCol w:w="1950"/>
        <w:gridCol w:w="1939"/>
        <w:gridCol w:w="949"/>
        <w:gridCol w:w="1873"/>
        <w:gridCol w:w="1282"/>
      </w:tblGrid>
      <w:tr w:rsidR="00200D72" w14:paraId="72C8F71A" w14:textId="77777777">
        <w:trPr>
          <w:trHeight w:val="372"/>
          <w:tblHeader/>
        </w:trPr>
        <w:tc>
          <w:tcPr>
            <w:tcW w:w="4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74F17C98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№</w:t>
            </w:r>
          </w:p>
        </w:tc>
        <w:tc>
          <w:tcPr>
            <w:tcW w:w="150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6F45CC9A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195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63C713AC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193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674AA4B1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94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359D1A21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187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6700392E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128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0E9E87B6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Примітка</w:t>
            </w:r>
          </w:p>
        </w:tc>
      </w:tr>
      <w:tr w:rsidR="00200D72" w14:paraId="1006D4B9" w14:textId="77777777">
        <w:trPr>
          <w:trHeight w:val="374"/>
        </w:trPr>
        <w:tc>
          <w:tcPr>
            <w:tcW w:w="4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2BCA42C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150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9F2EC0C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95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7566DD0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d</w:t>
            </w:r>
          </w:p>
        </w:tc>
        <w:tc>
          <w:tcPr>
            <w:tcW w:w="193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9BF9C28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Ідентифікатор документа</w:t>
            </w:r>
          </w:p>
        </w:tc>
        <w:tc>
          <w:tcPr>
            <w:tcW w:w="94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6D66AF9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187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AD28E07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28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A9F6588" w14:textId="77777777" w:rsidR="00200D72" w:rsidRDefault="00200D72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715F3031" w14:textId="77777777">
        <w:trPr>
          <w:trHeight w:val="372"/>
        </w:trPr>
        <w:tc>
          <w:tcPr>
            <w:tcW w:w="4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11B672A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150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351ABAC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95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F33B13D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documentNumber</w:t>
            </w:r>
          </w:p>
        </w:tc>
        <w:tc>
          <w:tcPr>
            <w:tcW w:w="193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D233D23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омер створеного документа</w:t>
            </w:r>
          </w:p>
        </w:tc>
        <w:tc>
          <w:tcPr>
            <w:tcW w:w="94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BED4898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87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906EA2D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28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9529D08" w14:textId="77777777" w:rsidR="00200D72" w:rsidRDefault="00200D72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</w:tbl>
    <w:p w14:paraId="6BC8C467" w14:textId="77777777" w:rsidR="00200D72" w:rsidRDefault="00000000">
      <w:pPr>
        <w:pStyle w:val="21"/>
      </w:pPr>
      <w:bookmarkStart w:id="1087" w:name="_Toc224909581"/>
      <w:r>
        <w:t>11.3 Отримати список повідомлень на особливі випадки переміщення</w:t>
      </w:r>
      <w:bookmarkEnd w:id="1087"/>
    </w:p>
    <w:p w14:paraId="1023A652" w14:textId="77777777" w:rsidR="00200D72" w:rsidRDefault="00000000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GET /v1/</w:t>
      </w:r>
      <w:r>
        <w:rPr>
          <w:rFonts w:ascii="Times New Roman" w:eastAsia="Times New Roman" w:hAnsi="Times New Roman" w:cs="Times New Roman"/>
          <w:sz w:val="24"/>
          <w:szCs w:val="24"/>
        </w:rPr>
        <w:t>economic</w:t>
      </w: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-operators/{economicOperatorId}/displacements</w:t>
      </w:r>
    </w:p>
    <w:p w14:paraId="42B057DA" w14:textId="77777777" w:rsidR="00200D72" w:rsidRDefault="00000000">
      <w:pPr>
        <w:pStyle w:val="31"/>
      </w:pPr>
      <w:bookmarkStart w:id="1088" w:name="_Toc224909582"/>
      <w:r>
        <w:t>Вхідні параметри</w:t>
      </w:r>
      <w:bookmarkEnd w:id="1088"/>
    </w:p>
    <w:tbl>
      <w:tblPr>
        <w:tblStyle w:val="afffffffffffffffffffffffffffffffffffffffffffffffffffffd"/>
        <w:tblW w:w="9957" w:type="dxa"/>
        <w:tblInd w:w="5" w:type="dxa"/>
        <w:tblLayout w:type="fixed"/>
        <w:tblLook w:val="0400" w:firstRow="0" w:lastRow="0" w:firstColumn="0" w:lastColumn="0" w:noHBand="0" w:noVBand="1"/>
      </w:tblPr>
      <w:tblGrid>
        <w:gridCol w:w="441"/>
        <w:gridCol w:w="1358"/>
        <w:gridCol w:w="2185"/>
        <w:gridCol w:w="1666"/>
        <w:gridCol w:w="1187"/>
        <w:gridCol w:w="1855"/>
        <w:gridCol w:w="1265"/>
      </w:tblGrid>
      <w:tr w:rsidR="00200D72" w14:paraId="74E88E81" w14:textId="77777777">
        <w:trPr>
          <w:trHeight w:val="588"/>
          <w:tblHeader/>
        </w:trPr>
        <w:tc>
          <w:tcPr>
            <w:tcW w:w="44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02272BA7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№</w:t>
            </w:r>
          </w:p>
        </w:tc>
        <w:tc>
          <w:tcPr>
            <w:tcW w:w="135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33C256E6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218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418C75FF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166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44978A35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118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049DF38A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185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3A94B845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126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766DFF50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Примітка</w:t>
            </w:r>
          </w:p>
        </w:tc>
      </w:tr>
      <w:tr w:rsidR="00200D72" w14:paraId="6CB6F93E" w14:textId="77777777">
        <w:trPr>
          <w:trHeight w:val="590"/>
        </w:trPr>
        <w:tc>
          <w:tcPr>
            <w:tcW w:w="44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8AFE12E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135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E5E4DFF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218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2E2F086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economicOperatorId</w:t>
            </w:r>
          </w:p>
        </w:tc>
        <w:tc>
          <w:tcPr>
            <w:tcW w:w="166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7322A10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D економічного оператора</w:t>
            </w:r>
          </w:p>
        </w:tc>
        <w:tc>
          <w:tcPr>
            <w:tcW w:w="118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A845226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185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1504755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126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FCD6550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араметр шляху</w:t>
            </w:r>
          </w:p>
          <w:p w14:paraId="35B49B4F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(path)</w:t>
            </w:r>
          </w:p>
        </w:tc>
      </w:tr>
      <w:tr w:rsidR="00200D72" w14:paraId="49F40272" w14:textId="77777777">
        <w:trPr>
          <w:trHeight w:val="588"/>
        </w:trPr>
        <w:tc>
          <w:tcPr>
            <w:tcW w:w="44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284ADAB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135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707538E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218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F1D7800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earchString</w:t>
            </w:r>
          </w:p>
        </w:tc>
        <w:tc>
          <w:tcPr>
            <w:tcW w:w="166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8919D4C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ошук за порядковим номером документа</w:t>
            </w:r>
          </w:p>
        </w:tc>
        <w:tc>
          <w:tcPr>
            <w:tcW w:w="118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54C4BD7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85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B067223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26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1558C4C" w14:textId="77777777" w:rsidR="00200D72" w:rsidRDefault="00200D72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0402119A" w14:textId="77777777">
        <w:trPr>
          <w:trHeight w:val="588"/>
        </w:trPr>
        <w:tc>
          <w:tcPr>
            <w:tcW w:w="44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10EAA28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135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AA27E33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218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6D030CF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createdAtFrom</w:t>
            </w:r>
          </w:p>
        </w:tc>
        <w:tc>
          <w:tcPr>
            <w:tcW w:w="166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BED5D93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Дата створення від</w:t>
            </w:r>
          </w:p>
        </w:tc>
        <w:tc>
          <w:tcPr>
            <w:tcW w:w="118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C2BAB37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 (datetime)</w:t>
            </w:r>
          </w:p>
        </w:tc>
        <w:tc>
          <w:tcPr>
            <w:tcW w:w="185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2543C83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26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4A25E22" w14:textId="77777777" w:rsidR="00200D72" w:rsidRDefault="00200D72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2FDF5508" w14:textId="77777777">
        <w:trPr>
          <w:trHeight w:val="588"/>
        </w:trPr>
        <w:tc>
          <w:tcPr>
            <w:tcW w:w="44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E69ECDA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135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0B051F8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218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7456AB7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createdAtTo</w:t>
            </w:r>
          </w:p>
        </w:tc>
        <w:tc>
          <w:tcPr>
            <w:tcW w:w="166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D1BBD3B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Дата створення до</w:t>
            </w:r>
          </w:p>
        </w:tc>
        <w:tc>
          <w:tcPr>
            <w:tcW w:w="118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C37569B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 (datetime)</w:t>
            </w:r>
          </w:p>
        </w:tc>
        <w:tc>
          <w:tcPr>
            <w:tcW w:w="185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2022771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26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7AFD730" w14:textId="77777777" w:rsidR="00200D72" w:rsidRDefault="00200D72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66DC8DD8" w14:textId="77777777">
        <w:trPr>
          <w:trHeight w:val="588"/>
        </w:trPr>
        <w:tc>
          <w:tcPr>
            <w:tcW w:w="44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5CDF2D8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5</w:t>
            </w:r>
          </w:p>
        </w:tc>
        <w:tc>
          <w:tcPr>
            <w:tcW w:w="135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8EA0143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218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43F5B67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atusId</w:t>
            </w:r>
          </w:p>
        </w:tc>
        <w:tc>
          <w:tcPr>
            <w:tcW w:w="166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DA2661F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Ідентифікатор статусу</w:t>
            </w:r>
          </w:p>
        </w:tc>
        <w:tc>
          <w:tcPr>
            <w:tcW w:w="118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A3475BA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nteger (int32)</w:t>
            </w:r>
          </w:p>
        </w:tc>
        <w:tc>
          <w:tcPr>
            <w:tcW w:w="185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9951877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26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7D87A67" w14:textId="77777777" w:rsidR="00200D72" w:rsidRDefault="00200D72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28F8FC96" w14:textId="77777777">
        <w:trPr>
          <w:trHeight w:val="588"/>
        </w:trPr>
        <w:tc>
          <w:tcPr>
            <w:tcW w:w="44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63A7BCC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6</w:t>
            </w:r>
          </w:p>
        </w:tc>
        <w:tc>
          <w:tcPr>
            <w:tcW w:w="135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CAC2343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218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2D1BF97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documentTypeId</w:t>
            </w:r>
          </w:p>
        </w:tc>
        <w:tc>
          <w:tcPr>
            <w:tcW w:w="166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3B0069A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Ідентифікатор типу документа</w:t>
            </w:r>
          </w:p>
        </w:tc>
        <w:tc>
          <w:tcPr>
            <w:tcW w:w="118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2FA40CD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nteger (int32)</w:t>
            </w:r>
          </w:p>
        </w:tc>
        <w:tc>
          <w:tcPr>
            <w:tcW w:w="185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594BFE2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26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691F88D" w14:textId="77777777" w:rsidR="00200D72" w:rsidRDefault="00200D72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1524A317" w14:textId="77777777">
        <w:trPr>
          <w:trHeight w:val="588"/>
        </w:trPr>
        <w:tc>
          <w:tcPr>
            <w:tcW w:w="44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2FEC548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7</w:t>
            </w:r>
          </w:p>
        </w:tc>
        <w:tc>
          <w:tcPr>
            <w:tcW w:w="135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2E33D3D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218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2B11E28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page</w:t>
            </w:r>
          </w:p>
        </w:tc>
        <w:tc>
          <w:tcPr>
            <w:tcW w:w="166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FDECBEE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омер сторінки</w:t>
            </w:r>
          </w:p>
        </w:tc>
        <w:tc>
          <w:tcPr>
            <w:tcW w:w="118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1425CC6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nteger (int32)</w:t>
            </w:r>
          </w:p>
        </w:tc>
        <w:tc>
          <w:tcPr>
            <w:tcW w:w="185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9EE06BF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26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B85C007" w14:textId="77777777" w:rsidR="00200D72" w:rsidRDefault="00200D72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2C9498F4" w14:textId="77777777">
        <w:trPr>
          <w:trHeight w:val="588"/>
        </w:trPr>
        <w:tc>
          <w:tcPr>
            <w:tcW w:w="44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99154F7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8</w:t>
            </w:r>
          </w:p>
        </w:tc>
        <w:tc>
          <w:tcPr>
            <w:tcW w:w="135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77556A2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218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B894299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pageSize</w:t>
            </w:r>
          </w:p>
        </w:tc>
        <w:tc>
          <w:tcPr>
            <w:tcW w:w="166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BCC8E79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Розмір сторінки</w:t>
            </w:r>
          </w:p>
        </w:tc>
        <w:tc>
          <w:tcPr>
            <w:tcW w:w="118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18275D9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nteger (int32)</w:t>
            </w:r>
          </w:p>
        </w:tc>
        <w:tc>
          <w:tcPr>
            <w:tcW w:w="185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4EFE105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26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19858D4" w14:textId="77777777" w:rsidR="00200D72" w:rsidRDefault="00200D72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78128E7E" w14:textId="77777777">
        <w:trPr>
          <w:trHeight w:val="588"/>
        </w:trPr>
        <w:tc>
          <w:tcPr>
            <w:tcW w:w="44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BBC9D9C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9</w:t>
            </w:r>
          </w:p>
        </w:tc>
        <w:tc>
          <w:tcPr>
            <w:tcW w:w="135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DF742C2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218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1C90B8E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ortBy</w:t>
            </w:r>
          </w:p>
        </w:tc>
        <w:tc>
          <w:tcPr>
            <w:tcW w:w="166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8CD22D2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оле для сортування</w:t>
            </w:r>
          </w:p>
        </w:tc>
        <w:tc>
          <w:tcPr>
            <w:tcW w:w="118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0BDC321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85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AF3B7F6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26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2E50C38" w14:textId="77777777" w:rsidR="00200D72" w:rsidRDefault="00200D72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5BB8BF24" w14:textId="77777777">
        <w:trPr>
          <w:trHeight w:val="588"/>
        </w:trPr>
        <w:tc>
          <w:tcPr>
            <w:tcW w:w="44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AF162EB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lastRenderedPageBreak/>
              <w:t>10</w:t>
            </w:r>
          </w:p>
        </w:tc>
        <w:tc>
          <w:tcPr>
            <w:tcW w:w="135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96CC7FC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218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D40D6B3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sSortAscending</w:t>
            </w:r>
          </w:p>
        </w:tc>
        <w:tc>
          <w:tcPr>
            <w:tcW w:w="166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B798E29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Ознака сортування за зростанням</w:t>
            </w:r>
          </w:p>
        </w:tc>
        <w:tc>
          <w:tcPr>
            <w:tcW w:w="118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14F7B8F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boolean</w:t>
            </w:r>
          </w:p>
        </w:tc>
        <w:tc>
          <w:tcPr>
            <w:tcW w:w="185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143ED6D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26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5F82538" w14:textId="77777777" w:rsidR="00200D72" w:rsidRDefault="00200D72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</w:tbl>
    <w:p w14:paraId="5989B433" w14:textId="77777777" w:rsidR="00200D72" w:rsidRDefault="00000000">
      <w:pPr>
        <w:pStyle w:val="31"/>
      </w:pPr>
      <w:bookmarkStart w:id="1089" w:name="_Toc224909583"/>
      <w:r>
        <w:t>Вихідні параметри</w:t>
      </w:r>
      <w:bookmarkEnd w:id="1089"/>
    </w:p>
    <w:p w14:paraId="12D2E67E" w14:textId="77777777" w:rsidR="00200D72" w:rsidRDefault="00000000">
      <w:pPr>
        <w:spacing w:after="240" w:line="259" w:lineRule="auto"/>
        <w:ind w:firstLine="720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b/>
          <w:bCs/>
          <w:color w:val="000000"/>
          <w:sz w:val="24"/>
          <w:szCs w:val="24"/>
        </w:rPr>
        <w:t>HTTP код: 200</w:t>
      </w: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 xml:space="preserve"> - OK</w:t>
      </w:r>
    </w:p>
    <w:tbl>
      <w:tblPr>
        <w:tblStyle w:val="afffffffffffffffffffffffffffffffffffffffffffffffffffffe"/>
        <w:tblW w:w="9957" w:type="dxa"/>
        <w:tblInd w:w="5" w:type="dxa"/>
        <w:tblLayout w:type="fixed"/>
        <w:tblLook w:val="0400" w:firstRow="0" w:lastRow="0" w:firstColumn="0" w:lastColumn="0" w:noHBand="0" w:noVBand="1"/>
      </w:tblPr>
      <w:tblGrid>
        <w:gridCol w:w="415"/>
        <w:gridCol w:w="1417"/>
        <w:gridCol w:w="1559"/>
        <w:gridCol w:w="1701"/>
        <w:gridCol w:w="1560"/>
        <w:gridCol w:w="1134"/>
        <w:gridCol w:w="2171"/>
      </w:tblGrid>
      <w:tr w:rsidR="00200D72" w14:paraId="044DD06D" w14:textId="77777777">
        <w:trPr>
          <w:trHeight w:val="372"/>
          <w:tblHeader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3FE11AB5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№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39CA6EAA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26045297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170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0EE134BD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156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70B0EDE1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4EA2CBEB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217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5675E7E3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Примітка</w:t>
            </w:r>
          </w:p>
        </w:tc>
      </w:tr>
      <w:tr w:rsidR="00200D72" w14:paraId="4405D56B" w14:textId="77777777">
        <w:trPr>
          <w:trHeight w:val="374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8419AB9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7D97CBB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D92DD62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tems</w:t>
            </w:r>
          </w:p>
        </w:tc>
        <w:tc>
          <w:tcPr>
            <w:tcW w:w="170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643F570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писок повідомлень</w:t>
            </w:r>
          </w:p>
        </w:tc>
        <w:tc>
          <w:tcPr>
            <w:tcW w:w="156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82B6E79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array[object]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53A1F47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17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1CEC26F" w14:textId="77777777" w:rsidR="00200D72" w:rsidRDefault="00200D72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5183BF30" w14:textId="77777777">
        <w:trPr>
          <w:trHeight w:val="372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ED95372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26313A1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DF4F1D1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d</w:t>
            </w:r>
          </w:p>
        </w:tc>
        <w:tc>
          <w:tcPr>
            <w:tcW w:w="170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8ED88BD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D повідомлення</w:t>
            </w:r>
          </w:p>
        </w:tc>
        <w:tc>
          <w:tcPr>
            <w:tcW w:w="156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BA37BC6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9D02ED9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17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2A22574" w14:textId="77777777" w:rsidR="00200D72" w:rsidRDefault="00200D72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0A5ED100" w14:textId="77777777">
        <w:trPr>
          <w:trHeight w:val="372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64A6B94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00DF01F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1C1A98F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documentNumber</w:t>
            </w:r>
          </w:p>
        </w:tc>
        <w:tc>
          <w:tcPr>
            <w:tcW w:w="170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D9293B1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омер документу</w:t>
            </w:r>
          </w:p>
        </w:tc>
        <w:tc>
          <w:tcPr>
            <w:tcW w:w="156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B389E62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620C81A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17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2A9779F" w14:textId="77777777" w:rsidR="00200D72" w:rsidRDefault="00200D72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104B2AAB" w14:textId="77777777">
        <w:trPr>
          <w:trHeight w:val="372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284B65A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854943A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FC766E4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userNumber</w:t>
            </w:r>
          </w:p>
        </w:tc>
        <w:tc>
          <w:tcPr>
            <w:tcW w:w="170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FC2E8EE" w14:textId="77777777" w:rsidR="00200D72" w:rsidRDefault="00200D72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56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36EE3D4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0270F1C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17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57B8FDF" w14:textId="77777777" w:rsidR="00200D72" w:rsidRDefault="00200D72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116A4DE9" w14:textId="77777777">
        <w:trPr>
          <w:trHeight w:val="372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EB08EA1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5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65C8C48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77E7F2B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atusId</w:t>
            </w:r>
          </w:p>
        </w:tc>
        <w:tc>
          <w:tcPr>
            <w:tcW w:w="170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AE18CBA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татус повідомлення</w:t>
            </w:r>
          </w:p>
        </w:tc>
        <w:tc>
          <w:tcPr>
            <w:tcW w:w="156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9E0C24B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nteger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E8A817F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17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296E591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 – чернетка</w:t>
            </w:r>
          </w:p>
          <w:p w14:paraId="11F1AC0B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 – підписано відправником</w:t>
            </w:r>
          </w:p>
          <w:p w14:paraId="7F61D698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 – підписано отримувачем</w:t>
            </w:r>
          </w:p>
          <w:p w14:paraId="677272B0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 – відхилено відправником</w:t>
            </w:r>
          </w:p>
          <w:p w14:paraId="2CA6B250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5 – анульовано отримувачем</w:t>
            </w:r>
          </w:p>
          <w:p w14:paraId="121381E1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6 – відхилено системою</w:t>
            </w:r>
          </w:p>
        </w:tc>
      </w:tr>
      <w:tr w:rsidR="00200D72" w14:paraId="0E83CFA7" w14:textId="77777777">
        <w:trPr>
          <w:trHeight w:val="372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63BADD3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6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A884AC0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9A86C16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atusName</w:t>
            </w:r>
          </w:p>
        </w:tc>
        <w:tc>
          <w:tcPr>
            <w:tcW w:w="170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D4754A4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Опис статусу</w:t>
            </w:r>
          </w:p>
        </w:tc>
        <w:tc>
          <w:tcPr>
            <w:tcW w:w="156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48710D1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C9CD15C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17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7186913" w14:textId="77777777" w:rsidR="00200D72" w:rsidRDefault="00200D72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514113A8" w14:textId="77777777">
        <w:trPr>
          <w:trHeight w:val="372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1C1F3A9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7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8AD8ADD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4B50C7C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createdAt</w:t>
            </w:r>
          </w:p>
        </w:tc>
        <w:tc>
          <w:tcPr>
            <w:tcW w:w="170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0ACE6D5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Дата створення</w:t>
            </w:r>
          </w:p>
        </w:tc>
        <w:tc>
          <w:tcPr>
            <w:tcW w:w="156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42067E5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 (date-time)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A3EB952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17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35865AA" w14:textId="77777777" w:rsidR="00200D72" w:rsidRDefault="00200D72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24F12E03" w14:textId="77777777">
        <w:trPr>
          <w:trHeight w:val="372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89BF942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8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2B64207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50FD358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fromObjectCode</w:t>
            </w:r>
          </w:p>
        </w:tc>
        <w:tc>
          <w:tcPr>
            <w:tcW w:w="170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B2BB7C8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Код об’єкта, з якого відбувається переміщення</w:t>
            </w:r>
          </w:p>
        </w:tc>
        <w:tc>
          <w:tcPr>
            <w:tcW w:w="156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7361AD8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1B0AA3B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17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17F8A80" w14:textId="77777777" w:rsidR="00200D72" w:rsidRDefault="00200D72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1076C93C" w14:textId="77777777">
        <w:trPr>
          <w:trHeight w:val="372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37EF6F1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9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8D44AD3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347613D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fromObjectAddress</w:t>
            </w:r>
          </w:p>
        </w:tc>
        <w:tc>
          <w:tcPr>
            <w:tcW w:w="170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46A19CF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Адреса об’єкта, з якого відбувається переміщення</w:t>
            </w:r>
          </w:p>
        </w:tc>
        <w:tc>
          <w:tcPr>
            <w:tcW w:w="156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56CD9F6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BF2A250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17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64998C6" w14:textId="77777777" w:rsidR="00200D72" w:rsidRDefault="00200D72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5CD8AC63" w14:textId="77777777">
        <w:trPr>
          <w:trHeight w:val="372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812CC74" w14:textId="77777777" w:rsidR="00200D72" w:rsidRDefault="00000000">
            <w:pPr>
              <w:ind w:right="-9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lastRenderedPageBreak/>
              <w:t>10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43A46D2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ABBC77A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toObjectCode</w:t>
            </w:r>
          </w:p>
        </w:tc>
        <w:tc>
          <w:tcPr>
            <w:tcW w:w="170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0E036FC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Код об’єкта, на який відбувається переміщення</w:t>
            </w:r>
          </w:p>
        </w:tc>
        <w:tc>
          <w:tcPr>
            <w:tcW w:w="156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4AA4D12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45B781D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17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41BE2CE" w14:textId="77777777" w:rsidR="00200D72" w:rsidRDefault="00200D72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64AC0E58" w14:textId="77777777">
        <w:trPr>
          <w:trHeight w:val="372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F5A2A9A" w14:textId="77777777" w:rsidR="00200D72" w:rsidRDefault="00000000">
            <w:pPr>
              <w:ind w:right="-9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1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1215194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6436984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toObjectAddress</w:t>
            </w:r>
          </w:p>
        </w:tc>
        <w:tc>
          <w:tcPr>
            <w:tcW w:w="170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333C31F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Адреса об’єкта, на який відбувається переміщення</w:t>
            </w:r>
          </w:p>
        </w:tc>
        <w:tc>
          <w:tcPr>
            <w:tcW w:w="156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3D151C2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03A3C9F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17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5345BA2" w14:textId="77777777" w:rsidR="00200D72" w:rsidRDefault="00200D72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5301DCF1" w14:textId="77777777">
        <w:trPr>
          <w:trHeight w:val="372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7AF4486" w14:textId="77777777" w:rsidR="00200D72" w:rsidRDefault="00000000">
            <w:pPr>
              <w:ind w:right="-9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2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9E49A80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20807D4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documentTypeId</w:t>
            </w:r>
          </w:p>
        </w:tc>
        <w:tc>
          <w:tcPr>
            <w:tcW w:w="170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92115FF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Ідентифікатор типу документа</w:t>
            </w:r>
          </w:p>
        </w:tc>
        <w:tc>
          <w:tcPr>
            <w:tcW w:w="156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555CA81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nteger (int32)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7467BDF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17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60AFF03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6 – повідомлення користувача про виявлену технічну та/або методологічну помилку або технічний збій, що виникли під час роботи Електронної системи</w:t>
            </w:r>
          </w:p>
          <w:p w14:paraId="1EE6109A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7 – повідомлення ЕО-імпортером про переміщення маркованої продукції з неактивованими та/або активованими ЕМ на власний об’єкт ЕО/ митний склад/ склад тимчасового зберігання/ об’єкт Держмитслужби / тимчасову зону митного контролю</w:t>
            </w:r>
          </w:p>
          <w:p w14:paraId="7B1796D1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8 – повідомлення на переміщення маркованої продукції з неактивованими ЕМ з об’єкту виробництва на склад зберігання</w:t>
            </w:r>
          </w:p>
        </w:tc>
      </w:tr>
      <w:tr w:rsidR="00200D72" w14:paraId="671131D2" w14:textId="77777777">
        <w:trPr>
          <w:trHeight w:val="372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985DDB3" w14:textId="77777777" w:rsidR="00200D72" w:rsidRDefault="00000000">
            <w:pPr>
              <w:ind w:right="-9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lastRenderedPageBreak/>
              <w:t>13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F96CED3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7897AB4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documentTypeName</w:t>
            </w:r>
          </w:p>
        </w:tc>
        <w:tc>
          <w:tcPr>
            <w:tcW w:w="170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034FD38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Опис типу документа</w:t>
            </w:r>
          </w:p>
        </w:tc>
        <w:tc>
          <w:tcPr>
            <w:tcW w:w="156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BE31F2A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32F7595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17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EBEC17A" w14:textId="77777777" w:rsidR="00200D72" w:rsidRDefault="00200D72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75919363" w14:textId="77777777">
        <w:trPr>
          <w:trHeight w:val="372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9B13097" w14:textId="77777777" w:rsidR="00200D72" w:rsidRDefault="00000000">
            <w:pPr>
              <w:ind w:right="-9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4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DA1C887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296BB50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documentTypeCode</w:t>
            </w:r>
          </w:p>
        </w:tc>
        <w:tc>
          <w:tcPr>
            <w:tcW w:w="170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B9C9E7D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Код типу документа</w:t>
            </w:r>
          </w:p>
        </w:tc>
        <w:tc>
          <w:tcPr>
            <w:tcW w:w="156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279049D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7B2FED6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17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8E71EB4" w14:textId="77777777" w:rsidR="00200D72" w:rsidRDefault="00200D72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11B6BDB1" w14:textId="77777777">
        <w:trPr>
          <w:trHeight w:val="372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CD03F6A" w14:textId="77777777" w:rsidR="00200D72" w:rsidRDefault="00000000">
            <w:pPr>
              <w:ind w:right="-9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5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C1DA87E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8D59B4D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hasNextPage</w:t>
            </w:r>
          </w:p>
        </w:tc>
        <w:tc>
          <w:tcPr>
            <w:tcW w:w="170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5B3B548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Ознака наявності наступної сторінки</w:t>
            </w:r>
          </w:p>
        </w:tc>
        <w:tc>
          <w:tcPr>
            <w:tcW w:w="156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A3E82F8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boolean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B332895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17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4A8905B" w14:textId="77777777" w:rsidR="00200D72" w:rsidRDefault="00200D72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</w:tbl>
    <w:p w14:paraId="2A97DF7B" w14:textId="77777777" w:rsidR="00200D72" w:rsidRDefault="00000000">
      <w:pPr>
        <w:pStyle w:val="21"/>
      </w:pPr>
      <w:bookmarkStart w:id="1090" w:name="_Toc224909584"/>
      <w:r>
        <w:t>11.4 Оновити повідомлення на особливі випадки переміщення</w:t>
      </w:r>
      <w:bookmarkEnd w:id="1090"/>
    </w:p>
    <w:p w14:paraId="1F6543A8" w14:textId="77777777" w:rsidR="00200D72" w:rsidRDefault="00000000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PUT /v1/</w:t>
      </w:r>
      <w:r>
        <w:rPr>
          <w:rFonts w:ascii="Times New Roman" w:eastAsia="Times New Roman" w:hAnsi="Times New Roman" w:cs="Times New Roman"/>
          <w:sz w:val="24"/>
          <w:szCs w:val="24"/>
        </w:rPr>
        <w:t>economic</w:t>
      </w: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-operators/{economicOperatorId}/displacements/{id}</w:t>
      </w:r>
    </w:p>
    <w:p w14:paraId="0AE152EF" w14:textId="77777777" w:rsidR="00200D72" w:rsidRDefault="00000000">
      <w:pPr>
        <w:pStyle w:val="31"/>
      </w:pPr>
      <w:bookmarkStart w:id="1091" w:name="_Toc224909585"/>
      <w:r>
        <w:t>Вхідні параметри</w:t>
      </w:r>
      <w:bookmarkEnd w:id="1091"/>
    </w:p>
    <w:tbl>
      <w:tblPr>
        <w:tblStyle w:val="affffffffffffffffffffffffffffffffffffffffffffffffffffff"/>
        <w:tblW w:w="9957" w:type="dxa"/>
        <w:tblInd w:w="5" w:type="dxa"/>
        <w:tblLayout w:type="fixed"/>
        <w:tblLook w:val="0400" w:firstRow="0" w:lastRow="0" w:firstColumn="0" w:lastColumn="0" w:noHBand="0" w:noVBand="1"/>
      </w:tblPr>
      <w:tblGrid>
        <w:gridCol w:w="441"/>
        <w:gridCol w:w="1389"/>
        <w:gridCol w:w="2185"/>
        <w:gridCol w:w="1911"/>
        <w:gridCol w:w="858"/>
        <w:gridCol w:w="1855"/>
        <w:gridCol w:w="1318"/>
      </w:tblGrid>
      <w:tr w:rsidR="00200D72" w14:paraId="0FEE088A" w14:textId="77777777">
        <w:trPr>
          <w:trHeight w:val="588"/>
          <w:tblHeader/>
        </w:trPr>
        <w:tc>
          <w:tcPr>
            <w:tcW w:w="44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01375892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№</w:t>
            </w:r>
          </w:p>
        </w:tc>
        <w:tc>
          <w:tcPr>
            <w:tcW w:w="138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434D7FED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218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0F318B5B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191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7ABBE258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85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14E74454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185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073515D3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13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1A92E1D2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Примітка</w:t>
            </w:r>
          </w:p>
        </w:tc>
      </w:tr>
      <w:tr w:rsidR="00200D72" w14:paraId="52F405F4" w14:textId="77777777">
        <w:trPr>
          <w:trHeight w:val="590"/>
        </w:trPr>
        <w:tc>
          <w:tcPr>
            <w:tcW w:w="44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9CA420B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138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F546468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218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39CBD68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economicOperatorId</w:t>
            </w:r>
          </w:p>
        </w:tc>
        <w:tc>
          <w:tcPr>
            <w:tcW w:w="191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F1AE72B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D економічного оператора</w:t>
            </w:r>
          </w:p>
        </w:tc>
        <w:tc>
          <w:tcPr>
            <w:tcW w:w="85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62332CA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  <w:p w14:paraId="7F6044DF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(uuid)</w:t>
            </w:r>
          </w:p>
        </w:tc>
        <w:tc>
          <w:tcPr>
            <w:tcW w:w="185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B3F28E2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13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11021F8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араметр шляху (path)</w:t>
            </w:r>
          </w:p>
        </w:tc>
      </w:tr>
      <w:tr w:rsidR="00200D72" w14:paraId="741DE3F6" w14:textId="77777777">
        <w:trPr>
          <w:trHeight w:val="590"/>
        </w:trPr>
        <w:tc>
          <w:tcPr>
            <w:tcW w:w="44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69539D4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138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5D87233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218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BA1F5DA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d</w:t>
            </w:r>
          </w:p>
        </w:tc>
        <w:tc>
          <w:tcPr>
            <w:tcW w:w="191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F61988B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Ідентифікатор повідомлення, в яке вносяться зміни</w:t>
            </w:r>
          </w:p>
        </w:tc>
        <w:tc>
          <w:tcPr>
            <w:tcW w:w="85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E25D926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  <w:p w14:paraId="2D0859AD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(uuid)</w:t>
            </w:r>
          </w:p>
        </w:tc>
        <w:tc>
          <w:tcPr>
            <w:tcW w:w="185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46517A4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13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548C798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араметр шляху (path)</w:t>
            </w:r>
          </w:p>
        </w:tc>
      </w:tr>
      <w:tr w:rsidR="00200D72" w14:paraId="3892BCCC" w14:textId="77777777">
        <w:trPr>
          <w:trHeight w:val="588"/>
        </w:trPr>
        <w:tc>
          <w:tcPr>
            <w:tcW w:w="44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9BF5B17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138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D164B9B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218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B5F79BC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body</w:t>
            </w:r>
          </w:p>
        </w:tc>
        <w:tc>
          <w:tcPr>
            <w:tcW w:w="191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8CE0805" w14:textId="77777777" w:rsidR="00200D72" w:rsidRDefault="00000000">
            <w:pPr>
              <w:ind w:right="18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Дані для створення повідомлення на особливі випадки переміщення</w:t>
            </w:r>
          </w:p>
        </w:tc>
        <w:tc>
          <w:tcPr>
            <w:tcW w:w="85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316A925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object</w:t>
            </w:r>
          </w:p>
        </w:tc>
        <w:tc>
          <w:tcPr>
            <w:tcW w:w="185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763B7B2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3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78B1DE6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іло запиту</w:t>
            </w:r>
          </w:p>
          <w:p w14:paraId="2F06F286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(body)</w:t>
            </w:r>
          </w:p>
        </w:tc>
      </w:tr>
    </w:tbl>
    <w:p w14:paraId="7061A7D6" w14:textId="77777777" w:rsidR="00200D72" w:rsidRDefault="00000000">
      <w:pPr>
        <w:pStyle w:val="31"/>
      </w:pPr>
      <w:bookmarkStart w:id="1092" w:name="_Toc224909586"/>
      <w:r>
        <w:t>Тіло запиту</w:t>
      </w:r>
      <w:bookmarkEnd w:id="1092"/>
    </w:p>
    <w:tbl>
      <w:tblPr>
        <w:tblStyle w:val="affffffffffffffffffffffffffffffffffffffffffffffffffffff0"/>
        <w:tblW w:w="9957" w:type="dxa"/>
        <w:tblInd w:w="5" w:type="dxa"/>
        <w:tblLayout w:type="fixed"/>
        <w:tblLook w:val="0400" w:firstRow="0" w:lastRow="0" w:firstColumn="0" w:lastColumn="0" w:noHBand="0" w:noVBand="1"/>
      </w:tblPr>
      <w:tblGrid>
        <w:gridCol w:w="441"/>
        <w:gridCol w:w="1422"/>
        <w:gridCol w:w="2212"/>
        <w:gridCol w:w="1883"/>
        <w:gridCol w:w="880"/>
        <w:gridCol w:w="1855"/>
        <w:gridCol w:w="1264"/>
      </w:tblGrid>
      <w:tr w:rsidR="00200D72" w14:paraId="3CA580DA" w14:textId="77777777">
        <w:trPr>
          <w:trHeight w:val="588"/>
          <w:tblHeader/>
        </w:trPr>
        <w:tc>
          <w:tcPr>
            <w:tcW w:w="44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6D70B2C0" w14:textId="77777777" w:rsidR="00200D72" w:rsidRDefault="00000000">
            <w:pP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№</w:t>
            </w:r>
          </w:p>
        </w:tc>
        <w:tc>
          <w:tcPr>
            <w:tcW w:w="142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17867340" w14:textId="77777777" w:rsidR="00200D72" w:rsidRDefault="00000000">
            <w:pP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221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1C002FB3" w14:textId="77777777" w:rsidR="00200D72" w:rsidRDefault="00000000">
            <w:pP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188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4E32AA83" w14:textId="77777777" w:rsidR="00200D72" w:rsidRDefault="00000000">
            <w:pP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88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08C43E2F" w14:textId="77777777" w:rsidR="00200D72" w:rsidRDefault="00000000">
            <w:pP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185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6B923556" w14:textId="77777777" w:rsidR="00200D72" w:rsidRDefault="00000000">
            <w:pP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126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63152125" w14:textId="77777777" w:rsidR="00200D72" w:rsidRDefault="00000000">
            <w:pP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Примітка</w:t>
            </w:r>
          </w:p>
        </w:tc>
      </w:tr>
      <w:tr w:rsidR="00200D72" w14:paraId="30A044DF" w14:textId="77777777">
        <w:trPr>
          <w:trHeight w:val="753"/>
        </w:trPr>
        <w:tc>
          <w:tcPr>
            <w:tcW w:w="44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44D0110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142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92EA2CD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221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D2839BC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userNumber</w:t>
            </w:r>
          </w:p>
        </w:tc>
        <w:tc>
          <w:tcPr>
            <w:tcW w:w="188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B3BC207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D економічного оператора</w:t>
            </w:r>
          </w:p>
        </w:tc>
        <w:tc>
          <w:tcPr>
            <w:tcW w:w="88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E8F737C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85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04E6073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126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9D6CDC2" w14:textId="77777777" w:rsidR="00200D72" w:rsidRDefault="00200D72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620E0B60" w14:textId="77777777">
        <w:trPr>
          <w:trHeight w:val="588"/>
        </w:trPr>
        <w:tc>
          <w:tcPr>
            <w:tcW w:w="44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F7EFE19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142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5E6CBD1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221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225D662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fromEoObjectId</w:t>
            </w:r>
          </w:p>
        </w:tc>
        <w:tc>
          <w:tcPr>
            <w:tcW w:w="188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09E560E" w14:textId="77777777" w:rsidR="00200D72" w:rsidRDefault="00000000">
            <w:pPr>
              <w:ind w:right="18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Ідентифікатор ЕО-відправника</w:t>
            </w:r>
          </w:p>
        </w:tc>
        <w:tc>
          <w:tcPr>
            <w:tcW w:w="88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5581282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  <w:p w14:paraId="3ECABA47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(uuid)</w:t>
            </w:r>
          </w:p>
        </w:tc>
        <w:tc>
          <w:tcPr>
            <w:tcW w:w="185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259005A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126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B6F25E8" w14:textId="77777777" w:rsidR="00200D72" w:rsidRDefault="00200D72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5F91ADC2" w14:textId="77777777">
        <w:trPr>
          <w:trHeight w:val="588"/>
        </w:trPr>
        <w:tc>
          <w:tcPr>
            <w:tcW w:w="44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FD74767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lastRenderedPageBreak/>
              <w:t>3</w:t>
            </w:r>
          </w:p>
        </w:tc>
        <w:tc>
          <w:tcPr>
            <w:tcW w:w="142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0DB18FB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221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05A1180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toEoObjectId</w:t>
            </w:r>
          </w:p>
        </w:tc>
        <w:tc>
          <w:tcPr>
            <w:tcW w:w="188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A5E3DCE" w14:textId="77777777" w:rsidR="00200D72" w:rsidRDefault="00000000">
            <w:pPr>
              <w:ind w:right="18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Ідентифікатор ЕО-отримувача</w:t>
            </w:r>
          </w:p>
        </w:tc>
        <w:tc>
          <w:tcPr>
            <w:tcW w:w="88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C75EDA9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  <w:p w14:paraId="032B66D5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(uuid)</w:t>
            </w:r>
          </w:p>
        </w:tc>
        <w:tc>
          <w:tcPr>
            <w:tcW w:w="185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314A55D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126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A18AC2B" w14:textId="77777777" w:rsidR="00200D72" w:rsidRDefault="00200D72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41F75289" w14:textId="77777777">
        <w:trPr>
          <w:trHeight w:val="588"/>
        </w:trPr>
        <w:tc>
          <w:tcPr>
            <w:tcW w:w="44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2C3D7E5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142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E3E6606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221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ADCDB82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customDeclarationId</w:t>
            </w:r>
          </w:p>
        </w:tc>
        <w:tc>
          <w:tcPr>
            <w:tcW w:w="188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5DDD036" w14:textId="77777777" w:rsidR="00200D72" w:rsidRDefault="00000000">
            <w:pPr>
              <w:ind w:right="18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Ідентифікатор митного повідлмлення</w:t>
            </w:r>
          </w:p>
        </w:tc>
        <w:tc>
          <w:tcPr>
            <w:tcW w:w="88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989741E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  <w:p w14:paraId="39388E32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(uuid)</w:t>
            </w:r>
          </w:p>
        </w:tc>
        <w:tc>
          <w:tcPr>
            <w:tcW w:w="185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9B3F233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126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75F66CC" w14:textId="77777777" w:rsidR="00200D72" w:rsidRDefault="00200D72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66FCE29C" w14:textId="77777777">
        <w:trPr>
          <w:trHeight w:val="588"/>
        </w:trPr>
        <w:tc>
          <w:tcPr>
            <w:tcW w:w="44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82634F9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5</w:t>
            </w:r>
          </w:p>
        </w:tc>
        <w:tc>
          <w:tcPr>
            <w:tcW w:w="142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CCB212D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221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7C4AAB2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ntensions</w:t>
            </w:r>
          </w:p>
        </w:tc>
        <w:tc>
          <w:tcPr>
            <w:tcW w:w="188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ED51F24" w14:textId="77777777" w:rsidR="00200D72" w:rsidRDefault="00000000">
            <w:pPr>
              <w:ind w:right="18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аміри</w:t>
            </w:r>
          </w:p>
        </w:tc>
        <w:tc>
          <w:tcPr>
            <w:tcW w:w="88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11895ED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масив</w:t>
            </w:r>
          </w:p>
        </w:tc>
        <w:tc>
          <w:tcPr>
            <w:tcW w:w="185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73C63AA" w14:textId="77777777" w:rsidR="00200D72" w:rsidRDefault="00200D72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26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2C83DEF" w14:textId="77777777" w:rsidR="00200D72" w:rsidRDefault="00200D72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28A23C87" w14:textId="77777777">
        <w:trPr>
          <w:trHeight w:val="588"/>
        </w:trPr>
        <w:tc>
          <w:tcPr>
            <w:tcW w:w="44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E8E68AC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6</w:t>
            </w:r>
          </w:p>
        </w:tc>
        <w:tc>
          <w:tcPr>
            <w:tcW w:w="142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852347A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221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4B3E351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documentTypeCode</w:t>
            </w:r>
          </w:p>
        </w:tc>
        <w:tc>
          <w:tcPr>
            <w:tcW w:w="188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42480B5" w14:textId="77777777" w:rsidR="00200D72" w:rsidRDefault="00000000">
            <w:pPr>
              <w:ind w:right="18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Код типу документа</w:t>
            </w:r>
          </w:p>
        </w:tc>
        <w:tc>
          <w:tcPr>
            <w:tcW w:w="88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76A50E8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85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4AEB41E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126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D40A296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75</w:t>
            </w:r>
          </w:p>
          <w:p w14:paraId="13AA3D78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76</w:t>
            </w:r>
          </w:p>
          <w:p w14:paraId="0504EA6E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77</w:t>
            </w:r>
          </w:p>
        </w:tc>
      </w:tr>
      <w:tr w:rsidR="00200D72" w14:paraId="73D33896" w14:textId="77777777">
        <w:trPr>
          <w:trHeight w:val="588"/>
        </w:trPr>
        <w:tc>
          <w:tcPr>
            <w:tcW w:w="44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2F8D437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7</w:t>
            </w:r>
          </w:p>
        </w:tc>
        <w:tc>
          <w:tcPr>
            <w:tcW w:w="142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EF245A1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221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F6610DF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amps</w:t>
            </w:r>
          </w:p>
        </w:tc>
        <w:tc>
          <w:tcPr>
            <w:tcW w:w="188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9A21D9E" w14:textId="77777777" w:rsidR="00200D72" w:rsidRDefault="00000000">
            <w:pPr>
              <w:ind w:right="18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ерелік ЕМ</w:t>
            </w:r>
          </w:p>
        </w:tc>
        <w:tc>
          <w:tcPr>
            <w:tcW w:w="88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B5711BC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object</w:t>
            </w:r>
          </w:p>
        </w:tc>
        <w:tc>
          <w:tcPr>
            <w:tcW w:w="185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6504340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26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0309BBB" w14:textId="77777777" w:rsidR="00200D72" w:rsidRDefault="00200D72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24C6969F" w14:textId="77777777">
        <w:trPr>
          <w:trHeight w:val="588"/>
        </w:trPr>
        <w:tc>
          <w:tcPr>
            <w:tcW w:w="44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92EC2AA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8</w:t>
            </w:r>
          </w:p>
        </w:tc>
        <w:tc>
          <w:tcPr>
            <w:tcW w:w="142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1EEA416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221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B19BFE7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ugis</w:t>
            </w:r>
          </w:p>
        </w:tc>
        <w:tc>
          <w:tcPr>
            <w:tcW w:w="188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5E3C793" w14:textId="77777777" w:rsidR="00200D72" w:rsidRDefault="00000000">
            <w:pPr>
              <w:ind w:right="18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ерелік УГІ</w:t>
            </w:r>
          </w:p>
        </w:tc>
        <w:tc>
          <w:tcPr>
            <w:tcW w:w="88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E6C3741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object</w:t>
            </w:r>
          </w:p>
        </w:tc>
        <w:tc>
          <w:tcPr>
            <w:tcW w:w="185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890A530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26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01DDD7B" w14:textId="77777777" w:rsidR="00200D72" w:rsidRDefault="00200D72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</w:tbl>
    <w:p w14:paraId="718D0A8E" w14:textId="77777777" w:rsidR="00200D72" w:rsidRDefault="00000000">
      <w:pPr>
        <w:pStyle w:val="31"/>
      </w:pPr>
      <w:bookmarkStart w:id="1093" w:name="_Toc224909587"/>
      <w:r>
        <w:t>Вихідні параметри</w:t>
      </w:r>
      <w:bookmarkEnd w:id="1093"/>
    </w:p>
    <w:tbl>
      <w:tblPr>
        <w:tblStyle w:val="affffffffffffffffffffffffffffffffffffffffffffffffffffff1"/>
        <w:tblW w:w="9962" w:type="dxa"/>
        <w:tblLayout w:type="fixed"/>
        <w:tblLook w:val="0400" w:firstRow="0" w:lastRow="0" w:firstColumn="0" w:lastColumn="0" w:noHBand="0" w:noVBand="1"/>
      </w:tblPr>
      <w:tblGrid>
        <w:gridCol w:w="416"/>
        <w:gridCol w:w="1419"/>
        <w:gridCol w:w="1421"/>
        <w:gridCol w:w="1984"/>
        <w:gridCol w:w="992"/>
        <w:gridCol w:w="1134"/>
        <w:gridCol w:w="2596"/>
      </w:tblGrid>
      <w:tr w:rsidR="00200D72" w14:paraId="46340396" w14:textId="77777777">
        <w:trPr>
          <w:trHeight w:val="588"/>
          <w:tblHeader/>
        </w:trPr>
        <w:tc>
          <w:tcPr>
            <w:tcW w:w="41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4ADADDA6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№</w:t>
            </w:r>
          </w:p>
        </w:tc>
        <w:tc>
          <w:tcPr>
            <w:tcW w:w="141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49761115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142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517A1C0F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198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54934596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99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30E1790A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54ED3D89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259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2C5EA6DC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Примітка</w:t>
            </w:r>
          </w:p>
        </w:tc>
      </w:tr>
      <w:tr w:rsidR="00200D72" w14:paraId="6EF8C213" w14:textId="77777777">
        <w:trPr>
          <w:trHeight w:val="374"/>
        </w:trPr>
        <w:tc>
          <w:tcPr>
            <w:tcW w:w="41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47A7E23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141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A45ED16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42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7A5662B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d</w:t>
            </w:r>
          </w:p>
        </w:tc>
        <w:tc>
          <w:tcPr>
            <w:tcW w:w="198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F4D5F27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Ідентифікатор повідомлення</w:t>
            </w:r>
          </w:p>
        </w:tc>
        <w:tc>
          <w:tcPr>
            <w:tcW w:w="99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6484BB5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E8D5836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59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F7DFA52" w14:textId="77777777" w:rsidR="00200D72" w:rsidRDefault="00200D72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2856023C" w14:textId="77777777">
        <w:trPr>
          <w:trHeight w:val="588"/>
        </w:trPr>
        <w:tc>
          <w:tcPr>
            <w:tcW w:w="41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83A4C23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141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F87B0A8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42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39103FC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documentNumber</w:t>
            </w:r>
          </w:p>
        </w:tc>
        <w:tc>
          <w:tcPr>
            <w:tcW w:w="198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D52A40E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омер документа</w:t>
            </w:r>
          </w:p>
        </w:tc>
        <w:tc>
          <w:tcPr>
            <w:tcW w:w="99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66C67D5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7D81970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59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854CD55" w14:textId="77777777" w:rsidR="00200D72" w:rsidRDefault="00200D72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0714538A" w14:textId="77777777">
        <w:trPr>
          <w:trHeight w:val="588"/>
        </w:trPr>
        <w:tc>
          <w:tcPr>
            <w:tcW w:w="41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6A06ECC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141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3C74806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42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F22E5B3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userNumber</w:t>
            </w:r>
          </w:p>
        </w:tc>
        <w:tc>
          <w:tcPr>
            <w:tcW w:w="198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8D2BD80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Користувацький номер документа</w:t>
            </w:r>
          </w:p>
        </w:tc>
        <w:tc>
          <w:tcPr>
            <w:tcW w:w="99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7BC9730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900F569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59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4D3A957" w14:textId="77777777" w:rsidR="00200D72" w:rsidRDefault="00200D72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3D819AB3" w14:textId="77777777">
        <w:trPr>
          <w:trHeight w:val="588"/>
        </w:trPr>
        <w:tc>
          <w:tcPr>
            <w:tcW w:w="41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1D57BF2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141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600D033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42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84013D6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documentTypeId</w:t>
            </w:r>
          </w:p>
        </w:tc>
        <w:tc>
          <w:tcPr>
            <w:tcW w:w="198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D45D461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Ідентифікатор типу документа</w:t>
            </w:r>
          </w:p>
        </w:tc>
        <w:tc>
          <w:tcPr>
            <w:tcW w:w="99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AF16CB2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nteger</w:t>
            </w:r>
          </w:p>
          <w:p w14:paraId="7AE3D23C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(int32)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1054561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59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2435E34" w14:textId="77777777" w:rsidR="00200D72" w:rsidRDefault="00200D72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3F20A79F" w14:textId="77777777">
        <w:trPr>
          <w:trHeight w:val="588"/>
        </w:trPr>
        <w:tc>
          <w:tcPr>
            <w:tcW w:w="41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018AC81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5</w:t>
            </w:r>
          </w:p>
        </w:tc>
        <w:tc>
          <w:tcPr>
            <w:tcW w:w="141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D9EA4C9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42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A247748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documentTypeCode</w:t>
            </w:r>
          </w:p>
        </w:tc>
        <w:tc>
          <w:tcPr>
            <w:tcW w:w="198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400CAD7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Код типу документа</w:t>
            </w:r>
          </w:p>
        </w:tc>
        <w:tc>
          <w:tcPr>
            <w:tcW w:w="99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D72711A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A69A180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59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1658809" w14:textId="77777777" w:rsidR="00200D72" w:rsidRDefault="00200D72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59C1D945" w14:textId="77777777">
        <w:trPr>
          <w:trHeight w:val="588"/>
        </w:trPr>
        <w:tc>
          <w:tcPr>
            <w:tcW w:w="41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2CB5D3F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6</w:t>
            </w:r>
          </w:p>
        </w:tc>
        <w:tc>
          <w:tcPr>
            <w:tcW w:w="141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EC5159A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42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9DA7502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documentTypeName</w:t>
            </w:r>
          </w:p>
        </w:tc>
        <w:tc>
          <w:tcPr>
            <w:tcW w:w="198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CC7B32E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азва типу документа</w:t>
            </w:r>
          </w:p>
        </w:tc>
        <w:tc>
          <w:tcPr>
            <w:tcW w:w="99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431C34E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41E47C7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59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8B458DD" w14:textId="77777777" w:rsidR="00200D72" w:rsidRDefault="00200D72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78E4F74C" w14:textId="77777777">
        <w:trPr>
          <w:trHeight w:val="588"/>
        </w:trPr>
        <w:tc>
          <w:tcPr>
            <w:tcW w:w="41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CB914BD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7</w:t>
            </w:r>
          </w:p>
        </w:tc>
        <w:tc>
          <w:tcPr>
            <w:tcW w:w="141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35D8D58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42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7045E62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atusId</w:t>
            </w:r>
          </w:p>
        </w:tc>
        <w:tc>
          <w:tcPr>
            <w:tcW w:w="198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DA5A148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Ідентифікатор статусу документа</w:t>
            </w:r>
          </w:p>
        </w:tc>
        <w:tc>
          <w:tcPr>
            <w:tcW w:w="99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6290C2A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nteger</w:t>
            </w:r>
          </w:p>
          <w:p w14:paraId="1FC48C43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(int32)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245BA7C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59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8100036" w14:textId="77777777" w:rsidR="00200D72" w:rsidRDefault="00200D72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1D9EA199" w14:textId="77777777">
        <w:trPr>
          <w:trHeight w:val="588"/>
        </w:trPr>
        <w:tc>
          <w:tcPr>
            <w:tcW w:w="41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2F01D18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8</w:t>
            </w:r>
          </w:p>
        </w:tc>
        <w:tc>
          <w:tcPr>
            <w:tcW w:w="141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098C635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42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FF8CAB5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createdAt</w:t>
            </w:r>
          </w:p>
        </w:tc>
        <w:tc>
          <w:tcPr>
            <w:tcW w:w="198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6853800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Дата створення</w:t>
            </w:r>
          </w:p>
        </w:tc>
        <w:tc>
          <w:tcPr>
            <w:tcW w:w="99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FC24552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 (datetime)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AEA3526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59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605F541" w14:textId="77777777" w:rsidR="00200D72" w:rsidRDefault="00200D72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7996C2CE" w14:textId="77777777">
        <w:trPr>
          <w:trHeight w:val="588"/>
        </w:trPr>
        <w:tc>
          <w:tcPr>
            <w:tcW w:w="41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9AA1C08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lastRenderedPageBreak/>
              <w:t>9</w:t>
            </w:r>
          </w:p>
        </w:tc>
        <w:tc>
          <w:tcPr>
            <w:tcW w:w="141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E025A9D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42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B5B0E9A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eoId</w:t>
            </w:r>
          </w:p>
        </w:tc>
        <w:tc>
          <w:tcPr>
            <w:tcW w:w="198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F4C146A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Ідентифікатор економічного оператора</w:t>
            </w:r>
          </w:p>
        </w:tc>
        <w:tc>
          <w:tcPr>
            <w:tcW w:w="99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4B82B0E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8589E5D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59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AC02D4D" w14:textId="77777777" w:rsidR="00200D72" w:rsidRDefault="00200D72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6679B5C3" w14:textId="77777777">
        <w:trPr>
          <w:trHeight w:val="588"/>
        </w:trPr>
        <w:tc>
          <w:tcPr>
            <w:tcW w:w="41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7BC3EE4" w14:textId="77777777" w:rsidR="00200D72" w:rsidRDefault="00000000">
            <w:pPr>
              <w:ind w:right="-9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0</w:t>
            </w:r>
          </w:p>
        </w:tc>
        <w:tc>
          <w:tcPr>
            <w:tcW w:w="141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BC57396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42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0F03BA0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eoName</w:t>
            </w:r>
          </w:p>
        </w:tc>
        <w:tc>
          <w:tcPr>
            <w:tcW w:w="198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B2C45F5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азва економічного оператора</w:t>
            </w:r>
          </w:p>
        </w:tc>
        <w:tc>
          <w:tcPr>
            <w:tcW w:w="99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C84CA3A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D4F0796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59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BE2CA5B" w14:textId="77777777" w:rsidR="00200D72" w:rsidRDefault="00200D72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425E3E5C" w14:textId="77777777">
        <w:trPr>
          <w:trHeight w:val="588"/>
        </w:trPr>
        <w:tc>
          <w:tcPr>
            <w:tcW w:w="41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63ED639" w14:textId="77777777" w:rsidR="00200D72" w:rsidRDefault="00000000">
            <w:pPr>
              <w:ind w:right="-9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1</w:t>
            </w:r>
          </w:p>
        </w:tc>
        <w:tc>
          <w:tcPr>
            <w:tcW w:w="141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3AD477D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42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99C46C5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eoCode</w:t>
            </w:r>
          </w:p>
        </w:tc>
        <w:tc>
          <w:tcPr>
            <w:tcW w:w="198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B53F4E4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Код економічного оператора</w:t>
            </w:r>
          </w:p>
        </w:tc>
        <w:tc>
          <w:tcPr>
            <w:tcW w:w="99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EE6BC72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4D857BA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59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AAA4D25" w14:textId="77777777" w:rsidR="00200D72" w:rsidRDefault="00200D72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30F803CC" w14:textId="77777777">
        <w:trPr>
          <w:trHeight w:val="588"/>
        </w:trPr>
        <w:tc>
          <w:tcPr>
            <w:tcW w:w="41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48B38EC" w14:textId="77777777" w:rsidR="00200D72" w:rsidRDefault="00000000">
            <w:pPr>
              <w:ind w:right="-9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2</w:t>
            </w:r>
          </w:p>
        </w:tc>
        <w:tc>
          <w:tcPr>
            <w:tcW w:w="141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C1385FB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42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407DCA0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eoTaxId</w:t>
            </w:r>
          </w:p>
        </w:tc>
        <w:tc>
          <w:tcPr>
            <w:tcW w:w="198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CA7DC49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ЄДРПОУ / РНОКПП економічного оператора</w:t>
            </w:r>
          </w:p>
        </w:tc>
        <w:tc>
          <w:tcPr>
            <w:tcW w:w="99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EBAC797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E87DB6C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59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CF9A9E9" w14:textId="77777777" w:rsidR="00200D72" w:rsidRDefault="00200D72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1CF860FE" w14:textId="77777777">
        <w:trPr>
          <w:trHeight w:val="991"/>
        </w:trPr>
        <w:tc>
          <w:tcPr>
            <w:tcW w:w="41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5B66CC5" w14:textId="77777777" w:rsidR="00200D72" w:rsidRDefault="00000000">
            <w:pPr>
              <w:ind w:right="-9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3</w:t>
            </w:r>
          </w:p>
        </w:tc>
        <w:tc>
          <w:tcPr>
            <w:tcW w:w="141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2779C3B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42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1B15508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fromEoObjectId</w:t>
            </w:r>
          </w:p>
        </w:tc>
        <w:tc>
          <w:tcPr>
            <w:tcW w:w="198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B17E653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Ідентифікатор об'єкта відправника</w:t>
            </w:r>
          </w:p>
        </w:tc>
        <w:tc>
          <w:tcPr>
            <w:tcW w:w="99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EEBF6DC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D6A47BE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59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14EF421" w14:textId="77777777" w:rsidR="00200D72" w:rsidRDefault="00200D72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41E47FB0" w14:textId="77777777">
        <w:trPr>
          <w:trHeight w:val="588"/>
        </w:trPr>
        <w:tc>
          <w:tcPr>
            <w:tcW w:w="41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FADC34A" w14:textId="77777777" w:rsidR="00200D72" w:rsidRDefault="00000000">
            <w:pPr>
              <w:ind w:right="-9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4</w:t>
            </w:r>
          </w:p>
        </w:tc>
        <w:tc>
          <w:tcPr>
            <w:tcW w:w="141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829F7FA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42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D1B02AC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fromEoObjectName</w:t>
            </w:r>
          </w:p>
        </w:tc>
        <w:tc>
          <w:tcPr>
            <w:tcW w:w="198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0423395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азва об'єкта відправника</w:t>
            </w:r>
          </w:p>
        </w:tc>
        <w:tc>
          <w:tcPr>
            <w:tcW w:w="99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6C1D6AF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555E592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59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B54DE64" w14:textId="77777777" w:rsidR="00200D72" w:rsidRDefault="00200D72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07232B57" w14:textId="77777777">
        <w:trPr>
          <w:trHeight w:val="588"/>
        </w:trPr>
        <w:tc>
          <w:tcPr>
            <w:tcW w:w="41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6036936" w14:textId="77777777" w:rsidR="00200D72" w:rsidRDefault="00000000">
            <w:pPr>
              <w:ind w:right="-9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5</w:t>
            </w:r>
          </w:p>
        </w:tc>
        <w:tc>
          <w:tcPr>
            <w:tcW w:w="141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BE83A7E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42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718F9F9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fromEoObjectAddress</w:t>
            </w:r>
          </w:p>
        </w:tc>
        <w:tc>
          <w:tcPr>
            <w:tcW w:w="198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43A8539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Адреса об'єкта відправника</w:t>
            </w:r>
          </w:p>
        </w:tc>
        <w:tc>
          <w:tcPr>
            <w:tcW w:w="99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415A549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D72C999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59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7ACB187" w14:textId="77777777" w:rsidR="00200D72" w:rsidRDefault="00200D72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6A1DC613" w14:textId="77777777">
        <w:trPr>
          <w:trHeight w:val="588"/>
        </w:trPr>
        <w:tc>
          <w:tcPr>
            <w:tcW w:w="41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B424AEC" w14:textId="77777777" w:rsidR="00200D72" w:rsidRDefault="00000000">
            <w:pPr>
              <w:ind w:right="-9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6</w:t>
            </w:r>
          </w:p>
        </w:tc>
        <w:tc>
          <w:tcPr>
            <w:tcW w:w="141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94120EA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42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298A17B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toEoObjectId</w:t>
            </w:r>
          </w:p>
        </w:tc>
        <w:tc>
          <w:tcPr>
            <w:tcW w:w="198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4779173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Ідентифікатор об'єкта отримувача</w:t>
            </w:r>
          </w:p>
        </w:tc>
        <w:tc>
          <w:tcPr>
            <w:tcW w:w="99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A13B13C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0832E15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59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38B8298" w14:textId="77777777" w:rsidR="00200D72" w:rsidRDefault="00200D72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2F41D978" w14:textId="77777777">
        <w:trPr>
          <w:trHeight w:val="744"/>
        </w:trPr>
        <w:tc>
          <w:tcPr>
            <w:tcW w:w="41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344C456" w14:textId="77777777" w:rsidR="00200D72" w:rsidRDefault="00000000">
            <w:pPr>
              <w:ind w:right="-9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7</w:t>
            </w:r>
          </w:p>
        </w:tc>
        <w:tc>
          <w:tcPr>
            <w:tcW w:w="141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02CCD44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42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1CB821E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toEoObjectName</w:t>
            </w:r>
          </w:p>
        </w:tc>
        <w:tc>
          <w:tcPr>
            <w:tcW w:w="198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74B9FA0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азва об'єкта отримувача</w:t>
            </w:r>
          </w:p>
        </w:tc>
        <w:tc>
          <w:tcPr>
            <w:tcW w:w="99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B379817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ED27176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59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A57A42C" w14:textId="77777777" w:rsidR="00200D72" w:rsidRDefault="00200D72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18020DD0" w14:textId="77777777">
        <w:trPr>
          <w:trHeight w:val="588"/>
        </w:trPr>
        <w:tc>
          <w:tcPr>
            <w:tcW w:w="41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C408DE3" w14:textId="77777777" w:rsidR="00200D72" w:rsidRDefault="00000000">
            <w:pPr>
              <w:ind w:right="-9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8</w:t>
            </w:r>
          </w:p>
        </w:tc>
        <w:tc>
          <w:tcPr>
            <w:tcW w:w="141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3900745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42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773B8AE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toEoObjectAddress</w:t>
            </w:r>
          </w:p>
        </w:tc>
        <w:tc>
          <w:tcPr>
            <w:tcW w:w="198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D80EA83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Адреса об'єкта отримувача</w:t>
            </w:r>
          </w:p>
        </w:tc>
        <w:tc>
          <w:tcPr>
            <w:tcW w:w="99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5B194BC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8A3AE69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59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A66E23D" w14:textId="77777777" w:rsidR="00200D72" w:rsidRDefault="00200D72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3593D7DD" w14:textId="77777777">
        <w:trPr>
          <w:trHeight w:val="588"/>
        </w:trPr>
        <w:tc>
          <w:tcPr>
            <w:tcW w:w="41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1D89B43" w14:textId="77777777" w:rsidR="00200D72" w:rsidRDefault="00000000">
            <w:pPr>
              <w:ind w:right="-9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9</w:t>
            </w:r>
          </w:p>
        </w:tc>
        <w:tc>
          <w:tcPr>
            <w:tcW w:w="141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DC923BF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42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86D1805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customsDeclarationCode</w:t>
            </w:r>
          </w:p>
        </w:tc>
        <w:tc>
          <w:tcPr>
            <w:tcW w:w="198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C3F7C85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Код митної декларації</w:t>
            </w:r>
          </w:p>
        </w:tc>
        <w:tc>
          <w:tcPr>
            <w:tcW w:w="99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A98A1CD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C842B1C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59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576B1E8" w14:textId="77777777" w:rsidR="00200D72" w:rsidRDefault="00200D72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7E98F03E" w14:textId="77777777">
        <w:trPr>
          <w:trHeight w:val="588"/>
        </w:trPr>
        <w:tc>
          <w:tcPr>
            <w:tcW w:w="41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3CD172D" w14:textId="77777777" w:rsidR="00200D72" w:rsidRDefault="00000000">
            <w:pPr>
              <w:ind w:right="-9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0</w:t>
            </w:r>
          </w:p>
        </w:tc>
        <w:tc>
          <w:tcPr>
            <w:tcW w:w="141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DFEBD50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42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0B18718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customsDeclarationType</w:t>
            </w:r>
          </w:p>
        </w:tc>
        <w:tc>
          <w:tcPr>
            <w:tcW w:w="198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5988641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ип митної декларації</w:t>
            </w:r>
          </w:p>
        </w:tc>
        <w:tc>
          <w:tcPr>
            <w:tcW w:w="99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763199F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FDAB078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59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3B0BEEB" w14:textId="77777777" w:rsidR="00200D72" w:rsidRDefault="00200D72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4D2786B2" w14:textId="77777777">
        <w:trPr>
          <w:trHeight w:val="588"/>
        </w:trPr>
        <w:tc>
          <w:tcPr>
            <w:tcW w:w="41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C45878A" w14:textId="77777777" w:rsidR="00200D72" w:rsidRDefault="00000000">
            <w:pPr>
              <w:ind w:right="-9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1</w:t>
            </w:r>
          </w:p>
        </w:tc>
        <w:tc>
          <w:tcPr>
            <w:tcW w:w="141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26D8D48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42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FD1B5F5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customsDeclarationDate</w:t>
            </w:r>
          </w:p>
        </w:tc>
        <w:tc>
          <w:tcPr>
            <w:tcW w:w="198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B3E57B1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Дата митної декларації</w:t>
            </w:r>
          </w:p>
        </w:tc>
        <w:tc>
          <w:tcPr>
            <w:tcW w:w="99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1B6D30D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 (date)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DCB8AF1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59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49E04B5" w14:textId="77777777" w:rsidR="00200D72" w:rsidRDefault="00200D72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73840C58" w14:textId="77777777">
        <w:trPr>
          <w:trHeight w:val="588"/>
        </w:trPr>
        <w:tc>
          <w:tcPr>
            <w:tcW w:w="41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0672692" w14:textId="77777777" w:rsidR="00200D72" w:rsidRDefault="00000000">
            <w:pPr>
              <w:ind w:right="-9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2</w:t>
            </w:r>
          </w:p>
        </w:tc>
        <w:tc>
          <w:tcPr>
            <w:tcW w:w="141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03F6298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42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AB6137F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customsDeclarationNumber</w:t>
            </w:r>
          </w:p>
        </w:tc>
        <w:tc>
          <w:tcPr>
            <w:tcW w:w="198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616D2C5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омер митної декларації</w:t>
            </w:r>
          </w:p>
        </w:tc>
        <w:tc>
          <w:tcPr>
            <w:tcW w:w="99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4A0C79B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7163855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59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A7C0978" w14:textId="77777777" w:rsidR="00200D72" w:rsidRDefault="00200D72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4CEE4593" w14:textId="77777777">
        <w:trPr>
          <w:trHeight w:val="588"/>
        </w:trPr>
        <w:tc>
          <w:tcPr>
            <w:tcW w:w="41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BDA7E50" w14:textId="77777777" w:rsidR="00200D72" w:rsidRDefault="00000000">
            <w:pPr>
              <w:ind w:right="-9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lastRenderedPageBreak/>
              <w:t>23</w:t>
            </w:r>
          </w:p>
        </w:tc>
        <w:tc>
          <w:tcPr>
            <w:tcW w:w="141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82C7DBA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42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DE05163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customDeclarationId</w:t>
            </w:r>
          </w:p>
        </w:tc>
        <w:tc>
          <w:tcPr>
            <w:tcW w:w="198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19F36E2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Ідентифікатор митної декларації (CustomNote)</w:t>
            </w:r>
          </w:p>
        </w:tc>
        <w:tc>
          <w:tcPr>
            <w:tcW w:w="99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4092F80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F703290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59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E50CDA7" w14:textId="77777777" w:rsidR="00200D72" w:rsidRDefault="00200D72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37777CFF" w14:textId="77777777">
        <w:trPr>
          <w:trHeight w:val="588"/>
        </w:trPr>
        <w:tc>
          <w:tcPr>
            <w:tcW w:w="41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BF0044C" w14:textId="77777777" w:rsidR="00200D72" w:rsidRDefault="00000000">
            <w:pPr>
              <w:ind w:right="-9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4</w:t>
            </w:r>
          </w:p>
        </w:tc>
        <w:tc>
          <w:tcPr>
            <w:tcW w:w="141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1E1C706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42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D9D3546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customDeclarationNumber</w:t>
            </w:r>
          </w:p>
        </w:tc>
        <w:tc>
          <w:tcPr>
            <w:tcW w:w="198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311C7A0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омер митної декларації (з</w:t>
            </w:r>
          </w:p>
          <w:p w14:paraId="2C240F15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CustomNote)</w:t>
            </w:r>
          </w:p>
        </w:tc>
        <w:tc>
          <w:tcPr>
            <w:tcW w:w="99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E6356D1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40686FD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59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9756383" w14:textId="77777777" w:rsidR="00200D72" w:rsidRDefault="00200D72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2421F402" w14:textId="77777777">
        <w:trPr>
          <w:trHeight w:val="588"/>
        </w:trPr>
        <w:tc>
          <w:tcPr>
            <w:tcW w:w="41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E030565" w14:textId="77777777" w:rsidR="00200D72" w:rsidRDefault="00000000">
            <w:pPr>
              <w:ind w:right="-9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5</w:t>
            </w:r>
          </w:p>
        </w:tc>
        <w:tc>
          <w:tcPr>
            <w:tcW w:w="141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4F2EDD3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42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69A947E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customDeclarationDate</w:t>
            </w:r>
          </w:p>
        </w:tc>
        <w:tc>
          <w:tcPr>
            <w:tcW w:w="198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33F5B45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Дата митної декларації (з</w:t>
            </w:r>
          </w:p>
          <w:p w14:paraId="609D5A6E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CustomNote)</w:t>
            </w:r>
          </w:p>
        </w:tc>
        <w:tc>
          <w:tcPr>
            <w:tcW w:w="99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FA30B40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 (date)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CF34F31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59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D320CCE" w14:textId="77777777" w:rsidR="00200D72" w:rsidRDefault="00200D72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66DFE5DE" w14:textId="77777777">
        <w:trPr>
          <w:trHeight w:val="588"/>
        </w:trPr>
        <w:tc>
          <w:tcPr>
            <w:tcW w:w="41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59ABAE8" w14:textId="77777777" w:rsidR="00200D72" w:rsidRDefault="00000000">
            <w:pPr>
              <w:ind w:right="-9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6</w:t>
            </w:r>
          </w:p>
        </w:tc>
        <w:tc>
          <w:tcPr>
            <w:tcW w:w="141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C012960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42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39D3293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declaredTaxAmount</w:t>
            </w:r>
          </w:p>
        </w:tc>
        <w:tc>
          <w:tcPr>
            <w:tcW w:w="198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0A9FE0E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Задекларована сума акцизного податку (з CustomNote)</w:t>
            </w:r>
          </w:p>
        </w:tc>
        <w:tc>
          <w:tcPr>
            <w:tcW w:w="99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48431F6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number</w:t>
            </w:r>
          </w:p>
          <w:p w14:paraId="5E7D59CC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(double)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9EAC021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59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DD95D60" w14:textId="77777777" w:rsidR="00200D72" w:rsidRDefault="00200D72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2F68A143" w14:textId="77777777">
        <w:trPr>
          <w:trHeight w:val="588"/>
        </w:trPr>
        <w:tc>
          <w:tcPr>
            <w:tcW w:w="41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682661E" w14:textId="77777777" w:rsidR="00200D72" w:rsidRDefault="00000000">
            <w:pPr>
              <w:ind w:right="-9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7</w:t>
            </w:r>
          </w:p>
        </w:tc>
        <w:tc>
          <w:tcPr>
            <w:tcW w:w="141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3945907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42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D282A00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totalAccruedExciseTax</w:t>
            </w:r>
          </w:p>
        </w:tc>
        <w:tc>
          <w:tcPr>
            <w:tcW w:w="198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8E00E46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Загальна сума нарахованого акцизного податку</w:t>
            </w:r>
          </w:p>
        </w:tc>
        <w:tc>
          <w:tcPr>
            <w:tcW w:w="99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690902F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number</w:t>
            </w:r>
          </w:p>
          <w:p w14:paraId="32F8458C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(double)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990E9F7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59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76CAE54" w14:textId="77777777" w:rsidR="00200D72" w:rsidRDefault="00200D72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1DC446C9" w14:textId="77777777">
        <w:trPr>
          <w:trHeight w:val="588"/>
        </w:trPr>
        <w:tc>
          <w:tcPr>
            <w:tcW w:w="41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BFF4B86" w14:textId="77777777" w:rsidR="00200D72" w:rsidRDefault="00000000">
            <w:pPr>
              <w:ind w:right="-9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8</w:t>
            </w:r>
          </w:p>
        </w:tc>
        <w:tc>
          <w:tcPr>
            <w:tcW w:w="141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C0138C1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42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5EB4598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totalSurchargeAmount</w:t>
            </w:r>
          </w:p>
        </w:tc>
        <w:tc>
          <w:tcPr>
            <w:tcW w:w="198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DD986E7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Загальна сума доплати акцизного податку</w:t>
            </w:r>
          </w:p>
        </w:tc>
        <w:tc>
          <w:tcPr>
            <w:tcW w:w="99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D19059E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number</w:t>
            </w:r>
          </w:p>
          <w:p w14:paraId="13F92CA2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(double)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931F919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59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D2E2166" w14:textId="77777777" w:rsidR="00200D72" w:rsidRDefault="00200D72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6D5E465C" w14:textId="77777777">
        <w:trPr>
          <w:trHeight w:val="588"/>
        </w:trPr>
        <w:tc>
          <w:tcPr>
            <w:tcW w:w="41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DDC42E5" w14:textId="77777777" w:rsidR="00200D72" w:rsidRDefault="00000000">
            <w:pPr>
              <w:ind w:right="-9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9</w:t>
            </w:r>
          </w:p>
        </w:tc>
        <w:tc>
          <w:tcPr>
            <w:tcW w:w="141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5FF15AB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42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5EF3017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enderSignedAt</w:t>
            </w:r>
          </w:p>
        </w:tc>
        <w:tc>
          <w:tcPr>
            <w:tcW w:w="198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414BC92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Дата підпису відправника</w:t>
            </w:r>
          </w:p>
        </w:tc>
        <w:tc>
          <w:tcPr>
            <w:tcW w:w="99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A92FB31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 (datetime)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3BB4B97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59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34F8998" w14:textId="77777777" w:rsidR="00200D72" w:rsidRDefault="00200D72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6251B5EA" w14:textId="77777777">
        <w:trPr>
          <w:trHeight w:val="588"/>
        </w:trPr>
        <w:tc>
          <w:tcPr>
            <w:tcW w:w="41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4BE35D3" w14:textId="77777777" w:rsidR="00200D72" w:rsidRDefault="00000000">
            <w:pPr>
              <w:ind w:right="-9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0</w:t>
            </w:r>
          </w:p>
        </w:tc>
        <w:tc>
          <w:tcPr>
            <w:tcW w:w="141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023C9FA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42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8084BFF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enderSignedBy</w:t>
            </w:r>
          </w:p>
        </w:tc>
        <w:tc>
          <w:tcPr>
            <w:tcW w:w="198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15836C1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Ідентифікатор користувача, який підписав від імені відправника</w:t>
            </w:r>
          </w:p>
        </w:tc>
        <w:tc>
          <w:tcPr>
            <w:tcW w:w="99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03937AD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E1985BF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59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42CB613" w14:textId="77777777" w:rsidR="00200D72" w:rsidRDefault="00200D72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162A4347" w14:textId="77777777">
        <w:trPr>
          <w:trHeight w:val="588"/>
        </w:trPr>
        <w:tc>
          <w:tcPr>
            <w:tcW w:w="41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3BCC8FE" w14:textId="77777777" w:rsidR="00200D72" w:rsidRDefault="00000000">
            <w:pPr>
              <w:ind w:right="-9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1</w:t>
            </w:r>
          </w:p>
        </w:tc>
        <w:tc>
          <w:tcPr>
            <w:tcW w:w="141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C77A333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42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4BC96CD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enderSignedByName</w:t>
            </w:r>
          </w:p>
        </w:tc>
        <w:tc>
          <w:tcPr>
            <w:tcW w:w="198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1F1DD96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Ім'я користувача, який підписав від імені відправника</w:t>
            </w:r>
          </w:p>
        </w:tc>
        <w:tc>
          <w:tcPr>
            <w:tcW w:w="99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6CE964A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E6863B4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59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5C5F3E5" w14:textId="77777777" w:rsidR="00200D72" w:rsidRDefault="00200D72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31B15C98" w14:textId="77777777">
        <w:trPr>
          <w:trHeight w:val="588"/>
        </w:trPr>
        <w:tc>
          <w:tcPr>
            <w:tcW w:w="41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E63BF46" w14:textId="77777777" w:rsidR="00200D72" w:rsidRDefault="00000000">
            <w:pPr>
              <w:ind w:right="-9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2</w:t>
            </w:r>
          </w:p>
        </w:tc>
        <w:tc>
          <w:tcPr>
            <w:tcW w:w="141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3ADE163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42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0AC374E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recipientSignedAt</w:t>
            </w:r>
          </w:p>
        </w:tc>
        <w:tc>
          <w:tcPr>
            <w:tcW w:w="198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9D288D9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Дата підпису отримувача</w:t>
            </w:r>
          </w:p>
        </w:tc>
        <w:tc>
          <w:tcPr>
            <w:tcW w:w="99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CD8BAB0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 (datetime)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17E9AD8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59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107576B" w14:textId="77777777" w:rsidR="00200D72" w:rsidRDefault="00200D72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6D9C848E" w14:textId="77777777">
        <w:trPr>
          <w:trHeight w:val="588"/>
        </w:trPr>
        <w:tc>
          <w:tcPr>
            <w:tcW w:w="41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C39F9F3" w14:textId="77777777" w:rsidR="00200D72" w:rsidRDefault="00000000">
            <w:pPr>
              <w:ind w:right="-9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3</w:t>
            </w:r>
          </w:p>
        </w:tc>
        <w:tc>
          <w:tcPr>
            <w:tcW w:w="141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736CB19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42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C1A669B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recipientSignedBy</w:t>
            </w:r>
          </w:p>
        </w:tc>
        <w:tc>
          <w:tcPr>
            <w:tcW w:w="198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BDF310F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Ідентифікатор користувача, який підписав 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lastRenderedPageBreak/>
              <w:t>від імені отримувача</w:t>
            </w:r>
          </w:p>
        </w:tc>
        <w:tc>
          <w:tcPr>
            <w:tcW w:w="99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C69E3E4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lastRenderedPageBreak/>
              <w:t>string (uuid)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5587AB2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59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E67C278" w14:textId="77777777" w:rsidR="00200D72" w:rsidRDefault="00200D72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4352900D" w14:textId="77777777">
        <w:trPr>
          <w:trHeight w:val="588"/>
        </w:trPr>
        <w:tc>
          <w:tcPr>
            <w:tcW w:w="41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8962B4E" w14:textId="77777777" w:rsidR="00200D72" w:rsidRDefault="00000000">
            <w:pPr>
              <w:ind w:right="-9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4</w:t>
            </w:r>
          </w:p>
        </w:tc>
        <w:tc>
          <w:tcPr>
            <w:tcW w:w="141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4082295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42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7238066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recipientSignedByName</w:t>
            </w:r>
          </w:p>
        </w:tc>
        <w:tc>
          <w:tcPr>
            <w:tcW w:w="198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801B3D4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Ім'я користувача, який підписав від імені отримувача</w:t>
            </w:r>
          </w:p>
        </w:tc>
        <w:tc>
          <w:tcPr>
            <w:tcW w:w="99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45C9FA2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064FEF8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59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D961FE6" w14:textId="77777777" w:rsidR="00200D72" w:rsidRDefault="00200D72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0D29D814" w14:textId="77777777">
        <w:trPr>
          <w:trHeight w:val="588"/>
        </w:trPr>
        <w:tc>
          <w:tcPr>
            <w:tcW w:w="41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16D0E40" w14:textId="77777777" w:rsidR="00200D72" w:rsidRDefault="00000000">
            <w:pPr>
              <w:ind w:right="-9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5</w:t>
            </w:r>
          </w:p>
        </w:tc>
        <w:tc>
          <w:tcPr>
            <w:tcW w:w="141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FC88AAF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42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B7D48D2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enderReceipt1</w:t>
            </w:r>
          </w:p>
        </w:tc>
        <w:tc>
          <w:tcPr>
            <w:tcW w:w="198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05F73B0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Дані квитанції 1 відправника</w:t>
            </w:r>
          </w:p>
        </w:tc>
        <w:tc>
          <w:tcPr>
            <w:tcW w:w="99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8E5E0C8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object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5ED3B30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59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9048332" w14:textId="77777777" w:rsidR="00200D72" w:rsidRDefault="00200D72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31ADA520" w14:textId="77777777">
        <w:trPr>
          <w:trHeight w:val="588"/>
        </w:trPr>
        <w:tc>
          <w:tcPr>
            <w:tcW w:w="41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953329D" w14:textId="77777777" w:rsidR="00200D72" w:rsidRDefault="00000000">
            <w:pPr>
              <w:ind w:right="-9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6</w:t>
            </w:r>
          </w:p>
        </w:tc>
        <w:tc>
          <w:tcPr>
            <w:tcW w:w="141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7C95F1E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42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352D092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d</w:t>
            </w:r>
          </w:p>
        </w:tc>
        <w:tc>
          <w:tcPr>
            <w:tcW w:w="198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B18669A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Ідентифікатор</w:t>
            </w:r>
          </w:p>
        </w:tc>
        <w:tc>
          <w:tcPr>
            <w:tcW w:w="99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224FBA3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FD65FF3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59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E2BCEE9" w14:textId="77777777" w:rsidR="00200D72" w:rsidRDefault="00200D72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2B9B46AF" w14:textId="77777777">
        <w:trPr>
          <w:trHeight w:val="588"/>
        </w:trPr>
        <w:tc>
          <w:tcPr>
            <w:tcW w:w="41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DA4865A" w14:textId="77777777" w:rsidR="00200D72" w:rsidRDefault="00000000">
            <w:pPr>
              <w:ind w:right="-9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7</w:t>
            </w:r>
          </w:p>
        </w:tc>
        <w:tc>
          <w:tcPr>
            <w:tcW w:w="141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BC320B5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42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7CA9CE3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createdAt</w:t>
            </w:r>
          </w:p>
        </w:tc>
        <w:tc>
          <w:tcPr>
            <w:tcW w:w="198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2F1A833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Дата створення</w:t>
            </w:r>
          </w:p>
        </w:tc>
        <w:tc>
          <w:tcPr>
            <w:tcW w:w="99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BCE9068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 (datetime)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E86C47D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59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32CE007" w14:textId="77777777" w:rsidR="00200D72" w:rsidRDefault="00200D72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4C46FC0C" w14:textId="77777777">
        <w:trPr>
          <w:trHeight w:val="588"/>
        </w:trPr>
        <w:tc>
          <w:tcPr>
            <w:tcW w:w="41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EF36EC1" w14:textId="77777777" w:rsidR="00200D72" w:rsidRDefault="00000000">
            <w:pPr>
              <w:ind w:right="-9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8</w:t>
            </w:r>
          </w:p>
        </w:tc>
        <w:tc>
          <w:tcPr>
            <w:tcW w:w="141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BECD161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42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7296C67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sApproved</w:t>
            </w:r>
          </w:p>
        </w:tc>
        <w:tc>
          <w:tcPr>
            <w:tcW w:w="198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B30700D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Ознака схвалення</w:t>
            </w:r>
          </w:p>
        </w:tc>
        <w:tc>
          <w:tcPr>
            <w:tcW w:w="99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C478B40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boolean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FB5D8B6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59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E479C60" w14:textId="77777777" w:rsidR="00200D72" w:rsidRDefault="00200D72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244BCC47" w14:textId="77777777">
        <w:trPr>
          <w:trHeight w:val="588"/>
        </w:trPr>
        <w:tc>
          <w:tcPr>
            <w:tcW w:w="41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A4024DC" w14:textId="77777777" w:rsidR="00200D72" w:rsidRDefault="00000000">
            <w:pPr>
              <w:ind w:right="-9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9</w:t>
            </w:r>
          </w:p>
        </w:tc>
        <w:tc>
          <w:tcPr>
            <w:tcW w:w="141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9D2F738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42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D62FD61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enderReceipt2</w:t>
            </w:r>
          </w:p>
        </w:tc>
        <w:tc>
          <w:tcPr>
            <w:tcW w:w="198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99F4A81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Дані квитанції 2 відправника</w:t>
            </w:r>
          </w:p>
        </w:tc>
        <w:tc>
          <w:tcPr>
            <w:tcW w:w="99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EFA0FA8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object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A375CDF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59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8F2C3BC" w14:textId="77777777" w:rsidR="00200D72" w:rsidRDefault="00200D72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6721D0D0" w14:textId="77777777">
        <w:trPr>
          <w:trHeight w:val="588"/>
        </w:trPr>
        <w:tc>
          <w:tcPr>
            <w:tcW w:w="41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AE8967D" w14:textId="77777777" w:rsidR="00200D72" w:rsidRDefault="00000000">
            <w:pPr>
              <w:ind w:right="-9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0</w:t>
            </w:r>
          </w:p>
        </w:tc>
        <w:tc>
          <w:tcPr>
            <w:tcW w:w="141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7E1F2F5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42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23267A9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d</w:t>
            </w:r>
          </w:p>
        </w:tc>
        <w:tc>
          <w:tcPr>
            <w:tcW w:w="198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2BFA33F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Ідентифікатор</w:t>
            </w:r>
          </w:p>
        </w:tc>
        <w:tc>
          <w:tcPr>
            <w:tcW w:w="99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CE69475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4DA2DFC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59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1230272" w14:textId="77777777" w:rsidR="00200D72" w:rsidRDefault="00200D72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6090FA50" w14:textId="77777777">
        <w:trPr>
          <w:trHeight w:val="588"/>
        </w:trPr>
        <w:tc>
          <w:tcPr>
            <w:tcW w:w="41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754B014" w14:textId="77777777" w:rsidR="00200D72" w:rsidRDefault="00000000">
            <w:pPr>
              <w:ind w:right="-9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1</w:t>
            </w:r>
          </w:p>
        </w:tc>
        <w:tc>
          <w:tcPr>
            <w:tcW w:w="141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6F3B40D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42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E4F26D2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createdAt</w:t>
            </w:r>
          </w:p>
        </w:tc>
        <w:tc>
          <w:tcPr>
            <w:tcW w:w="198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D9126CB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Дата створення</w:t>
            </w:r>
          </w:p>
        </w:tc>
        <w:tc>
          <w:tcPr>
            <w:tcW w:w="99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48A3826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 (datetime)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598F420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59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7DA663E" w14:textId="77777777" w:rsidR="00200D72" w:rsidRDefault="00200D72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41BF7823" w14:textId="77777777">
        <w:trPr>
          <w:trHeight w:val="588"/>
        </w:trPr>
        <w:tc>
          <w:tcPr>
            <w:tcW w:w="41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4DFCC32" w14:textId="77777777" w:rsidR="00200D72" w:rsidRDefault="00000000">
            <w:pPr>
              <w:ind w:right="-9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2</w:t>
            </w:r>
          </w:p>
        </w:tc>
        <w:tc>
          <w:tcPr>
            <w:tcW w:w="141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8A95AAE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42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40887BF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sApproved</w:t>
            </w:r>
          </w:p>
        </w:tc>
        <w:tc>
          <w:tcPr>
            <w:tcW w:w="198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64C8F9E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Ознака схвалення</w:t>
            </w:r>
          </w:p>
        </w:tc>
        <w:tc>
          <w:tcPr>
            <w:tcW w:w="99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22E6316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boolean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89C0FCB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59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616BF8D" w14:textId="77777777" w:rsidR="00200D72" w:rsidRDefault="00200D72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009ACE23" w14:textId="77777777">
        <w:trPr>
          <w:trHeight w:val="588"/>
        </w:trPr>
        <w:tc>
          <w:tcPr>
            <w:tcW w:w="41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970B07A" w14:textId="77777777" w:rsidR="00200D72" w:rsidRDefault="00000000">
            <w:pPr>
              <w:ind w:right="-9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3</w:t>
            </w:r>
          </w:p>
        </w:tc>
        <w:tc>
          <w:tcPr>
            <w:tcW w:w="141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32F2964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42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3539879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recipientReceipt1</w:t>
            </w:r>
          </w:p>
        </w:tc>
        <w:tc>
          <w:tcPr>
            <w:tcW w:w="198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90D4E2C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Дані квитанції 1 отримувача</w:t>
            </w:r>
          </w:p>
        </w:tc>
        <w:tc>
          <w:tcPr>
            <w:tcW w:w="99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E7CBD43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object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2756D90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59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DF8E5F5" w14:textId="77777777" w:rsidR="00200D72" w:rsidRDefault="00200D72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29CE3381" w14:textId="77777777">
        <w:trPr>
          <w:trHeight w:val="588"/>
        </w:trPr>
        <w:tc>
          <w:tcPr>
            <w:tcW w:w="41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DE2CEEF" w14:textId="77777777" w:rsidR="00200D72" w:rsidRDefault="00000000">
            <w:pPr>
              <w:ind w:right="-9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4</w:t>
            </w:r>
          </w:p>
        </w:tc>
        <w:tc>
          <w:tcPr>
            <w:tcW w:w="141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12985D6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42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1002DF9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d</w:t>
            </w:r>
          </w:p>
        </w:tc>
        <w:tc>
          <w:tcPr>
            <w:tcW w:w="198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EF06B04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Ідентифікатор</w:t>
            </w:r>
          </w:p>
        </w:tc>
        <w:tc>
          <w:tcPr>
            <w:tcW w:w="99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846762F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230C682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59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43C5679" w14:textId="77777777" w:rsidR="00200D72" w:rsidRDefault="00200D72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06F1D6B5" w14:textId="77777777">
        <w:trPr>
          <w:trHeight w:val="588"/>
        </w:trPr>
        <w:tc>
          <w:tcPr>
            <w:tcW w:w="41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69AA3A4" w14:textId="77777777" w:rsidR="00200D72" w:rsidRDefault="00000000">
            <w:pPr>
              <w:ind w:right="-9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5</w:t>
            </w:r>
          </w:p>
        </w:tc>
        <w:tc>
          <w:tcPr>
            <w:tcW w:w="141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584CB3B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42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2756B8D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createdAt</w:t>
            </w:r>
          </w:p>
        </w:tc>
        <w:tc>
          <w:tcPr>
            <w:tcW w:w="198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DABE740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Дата створення</w:t>
            </w:r>
          </w:p>
        </w:tc>
        <w:tc>
          <w:tcPr>
            <w:tcW w:w="99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6D352B9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 (datetime)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4196032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59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C8C2199" w14:textId="77777777" w:rsidR="00200D72" w:rsidRDefault="00200D72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6335C338" w14:textId="77777777">
        <w:trPr>
          <w:trHeight w:val="588"/>
        </w:trPr>
        <w:tc>
          <w:tcPr>
            <w:tcW w:w="41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6C6955B" w14:textId="77777777" w:rsidR="00200D72" w:rsidRDefault="00000000">
            <w:pPr>
              <w:ind w:right="-9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6</w:t>
            </w:r>
          </w:p>
        </w:tc>
        <w:tc>
          <w:tcPr>
            <w:tcW w:w="141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B5C6EFF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42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41AE32F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sApproved</w:t>
            </w:r>
          </w:p>
        </w:tc>
        <w:tc>
          <w:tcPr>
            <w:tcW w:w="198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68A64E8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Ознака схвалення</w:t>
            </w:r>
          </w:p>
        </w:tc>
        <w:tc>
          <w:tcPr>
            <w:tcW w:w="99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64DE23C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boolean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4ECFC5A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59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299D966" w14:textId="77777777" w:rsidR="00200D72" w:rsidRDefault="00200D72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7BD59743" w14:textId="77777777">
        <w:trPr>
          <w:trHeight w:val="588"/>
        </w:trPr>
        <w:tc>
          <w:tcPr>
            <w:tcW w:w="41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08F18C9" w14:textId="77777777" w:rsidR="00200D72" w:rsidRDefault="00000000">
            <w:pPr>
              <w:ind w:right="-9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7</w:t>
            </w:r>
          </w:p>
        </w:tc>
        <w:tc>
          <w:tcPr>
            <w:tcW w:w="141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CB68E8B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42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28734D2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recipientReceipt2</w:t>
            </w:r>
          </w:p>
        </w:tc>
        <w:tc>
          <w:tcPr>
            <w:tcW w:w="198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80263AF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Дані квитанції 2 отримувача</w:t>
            </w:r>
          </w:p>
        </w:tc>
        <w:tc>
          <w:tcPr>
            <w:tcW w:w="99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EB7131B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object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064C72D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59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539F76A" w14:textId="77777777" w:rsidR="00200D72" w:rsidRDefault="00200D72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48C9DFE1" w14:textId="77777777">
        <w:trPr>
          <w:trHeight w:val="588"/>
        </w:trPr>
        <w:tc>
          <w:tcPr>
            <w:tcW w:w="41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C18EBE9" w14:textId="77777777" w:rsidR="00200D72" w:rsidRDefault="00000000">
            <w:pPr>
              <w:ind w:right="-9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8</w:t>
            </w:r>
          </w:p>
        </w:tc>
        <w:tc>
          <w:tcPr>
            <w:tcW w:w="141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31F2C2C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42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DEE8EB8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d</w:t>
            </w:r>
          </w:p>
        </w:tc>
        <w:tc>
          <w:tcPr>
            <w:tcW w:w="198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3E5F0B4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Ідентифікатор</w:t>
            </w:r>
          </w:p>
        </w:tc>
        <w:tc>
          <w:tcPr>
            <w:tcW w:w="99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74FE448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EF59584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59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E75D06E" w14:textId="77777777" w:rsidR="00200D72" w:rsidRDefault="00200D72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4B707FE5" w14:textId="77777777">
        <w:trPr>
          <w:trHeight w:val="588"/>
        </w:trPr>
        <w:tc>
          <w:tcPr>
            <w:tcW w:w="41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39EA55E" w14:textId="77777777" w:rsidR="00200D72" w:rsidRDefault="00000000">
            <w:pPr>
              <w:ind w:right="-9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lastRenderedPageBreak/>
              <w:t>49</w:t>
            </w:r>
          </w:p>
        </w:tc>
        <w:tc>
          <w:tcPr>
            <w:tcW w:w="141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83AA677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42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D112095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createdAt</w:t>
            </w:r>
          </w:p>
        </w:tc>
        <w:tc>
          <w:tcPr>
            <w:tcW w:w="198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51BEFFD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Дата створення</w:t>
            </w:r>
          </w:p>
        </w:tc>
        <w:tc>
          <w:tcPr>
            <w:tcW w:w="99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BD27A20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 (datetime)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4A406D4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59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3A6A764" w14:textId="77777777" w:rsidR="00200D72" w:rsidRDefault="00200D72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5228A64F" w14:textId="77777777">
        <w:trPr>
          <w:trHeight w:val="588"/>
        </w:trPr>
        <w:tc>
          <w:tcPr>
            <w:tcW w:w="41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5E7427E" w14:textId="77777777" w:rsidR="00200D72" w:rsidRDefault="00000000">
            <w:pPr>
              <w:ind w:right="-9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50</w:t>
            </w:r>
          </w:p>
        </w:tc>
        <w:tc>
          <w:tcPr>
            <w:tcW w:w="141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3EEAE80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42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6A905FD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sApproved</w:t>
            </w:r>
          </w:p>
        </w:tc>
        <w:tc>
          <w:tcPr>
            <w:tcW w:w="198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D57C288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Ознака схвалення</w:t>
            </w:r>
          </w:p>
        </w:tc>
        <w:tc>
          <w:tcPr>
            <w:tcW w:w="99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ACEAC8E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boolean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5BE9290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59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B096306" w14:textId="77777777" w:rsidR="00200D72" w:rsidRDefault="00200D72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119C970A" w14:textId="77777777">
        <w:trPr>
          <w:trHeight w:val="588"/>
        </w:trPr>
        <w:tc>
          <w:tcPr>
            <w:tcW w:w="41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C810953" w14:textId="77777777" w:rsidR="00200D72" w:rsidRDefault="00000000">
            <w:pPr>
              <w:ind w:right="-9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51</w:t>
            </w:r>
          </w:p>
        </w:tc>
        <w:tc>
          <w:tcPr>
            <w:tcW w:w="141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D4FB32E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42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599D9A1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exciseStamps</w:t>
            </w:r>
          </w:p>
        </w:tc>
        <w:tc>
          <w:tcPr>
            <w:tcW w:w="198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A3EE150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писок електронних марок</w:t>
            </w:r>
          </w:p>
        </w:tc>
        <w:tc>
          <w:tcPr>
            <w:tcW w:w="99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9567C39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array[object]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5E87F76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59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36E82CC" w14:textId="77777777" w:rsidR="00200D72" w:rsidRDefault="00200D72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5BDE4838" w14:textId="77777777">
        <w:trPr>
          <w:trHeight w:val="588"/>
        </w:trPr>
        <w:tc>
          <w:tcPr>
            <w:tcW w:w="41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F5B26AF" w14:textId="77777777" w:rsidR="00200D72" w:rsidRDefault="00000000">
            <w:pPr>
              <w:ind w:right="-9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52</w:t>
            </w:r>
          </w:p>
        </w:tc>
        <w:tc>
          <w:tcPr>
            <w:tcW w:w="141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6E7EF6D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42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AD8F8FF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productDescription</w:t>
            </w:r>
          </w:p>
        </w:tc>
        <w:tc>
          <w:tcPr>
            <w:tcW w:w="198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0D524A7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Опис продукту</w:t>
            </w:r>
          </w:p>
        </w:tc>
        <w:tc>
          <w:tcPr>
            <w:tcW w:w="99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BEC0896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object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9124E3D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59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E505BCB" w14:textId="77777777" w:rsidR="00200D72" w:rsidRDefault="00200D72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311B0A9A" w14:textId="77777777">
        <w:trPr>
          <w:trHeight w:val="588"/>
        </w:trPr>
        <w:tc>
          <w:tcPr>
            <w:tcW w:w="41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9858580" w14:textId="77777777" w:rsidR="00200D72" w:rsidRDefault="00000000">
            <w:pPr>
              <w:ind w:right="-9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53</w:t>
            </w:r>
          </w:p>
        </w:tc>
        <w:tc>
          <w:tcPr>
            <w:tcW w:w="141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25F74B1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-й</w:t>
            </w:r>
          </w:p>
        </w:tc>
        <w:tc>
          <w:tcPr>
            <w:tcW w:w="142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30C6112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batchSerial</w:t>
            </w:r>
          </w:p>
        </w:tc>
        <w:tc>
          <w:tcPr>
            <w:tcW w:w="198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CF4E746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ерійний номер партії</w:t>
            </w:r>
          </w:p>
        </w:tc>
        <w:tc>
          <w:tcPr>
            <w:tcW w:w="99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A594C76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ED71126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59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BB9C72E" w14:textId="77777777" w:rsidR="00200D72" w:rsidRDefault="00200D72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229A9241" w14:textId="77777777">
        <w:trPr>
          <w:trHeight w:val="588"/>
        </w:trPr>
        <w:tc>
          <w:tcPr>
            <w:tcW w:w="41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5727615" w14:textId="77777777" w:rsidR="00200D72" w:rsidRDefault="00000000">
            <w:pPr>
              <w:ind w:right="-9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54</w:t>
            </w:r>
          </w:p>
        </w:tc>
        <w:tc>
          <w:tcPr>
            <w:tcW w:w="141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328F00D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-й</w:t>
            </w:r>
          </w:p>
        </w:tc>
        <w:tc>
          <w:tcPr>
            <w:tcW w:w="142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48DF645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objectOrCountryCode</w:t>
            </w:r>
          </w:p>
        </w:tc>
        <w:tc>
          <w:tcPr>
            <w:tcW w:w="198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52D7CDA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Код об'єкту або країни</w:t>
            </w:r>
          </w:p>
        </w:tc>
        <w:tc>
          <w:tcPr>
            <w:tcW w:w="99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D1B6B1F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FE95960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59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616C544" w14:textId="77777777" w:rsidR="00200D72" w:rsidRDefault="00200D72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4323E01D" w14:textId="77777777">
        <w:trPr>
          <w:trHeight w:val="588"/>
        </w:trPr>
        <w:tc>
          <w:tcPr>
            <w:tcW w:w="41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EE98535" w14:textId="77777777" w:rsidR="00200D72" w:rsidRDefault="00000000">
            <w:pPr>
              <w:ind w:right="-9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55</w:t>
            </w:r>
          </w:p>
        </w:tc>
        <w:tc>
          <w:tcPr>
            <w:tcW w:w="141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FA80191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-й</w:t>
            </w:r>
          </w:p>
        </w:tc>
        <w:tc>
          <w:tcPr>
            <w:tcW w:w="142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B51042B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exciseStamps[uktzedCode]</w:t>
            </w:r>
          </w:p>
        </w:tc>
        <w:tc>
          <w:tcPr>
            <w:tcW w:w="198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E19E66D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Код товару згідно УКТ ЗЕД</w:t>
            </w:r>
          </w:p>
        </w:tc>
        <w:tc>
          <w:tcPr>
            <w:tcW w:w="99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2A9A05D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079F58A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59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1CD7C3D" w14:textId="77777777" w:rsidR="00200D72" w:rsidRDefault="00200D72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4DBA88A3" w14:textId="77777777">
        <w:trPr>
          <w:trHeight w:val="588"/>
        </w:trPr>
        <w:tc>
          <w:tcPr>
            <w:tcW w:w="41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2599BF7" w14:textId="77777777" w:rsidR="00200D72" w:rsidRDefault="00000000">
            <w:pPr>
              <w:ind w:right="-9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56</w:t>
            </w:r>
          </w:p>
        </w:tc>
        <w:tc>
          <w:tcPr>
            <w:tcW w:w="141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2C144FF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-й</w:t>
            </w:r>
          </w:p>
        </w:tc>
        <w:tc>
          <w:tcPr>
            <w:tcW w:w="142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B80C48D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uktzedDescription</w:t>
            </w:r>
          </w:p>
        </w:tc>
        <w:tc>
          <w:tcPr>
            <w:tcW w:w="198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6012DDC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Опис УКТ ЗЕД</w:t>
            </w:r>
          </w:p>
        </w:tc>
        <w:tc>
          <w:tcPr>
            <w:tcW w:w="99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6494C8E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50AB255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59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6686368" w14:textId="77777777" w:rsidR="00200D72" w:rsidRDefault="00200D72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39E1FEA3" w14:textId="77777777">
        <w:trPr>
          <w:trHeight w:val="588"/>
        </w:trPr>
        <w:tc>
          <w:tcPr>
            <w:tcW w:w="41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818B8B9" w14:textId="77777777" w:rsidR="00200D72" w:rsidRDefault="00000000">
            <w:pPr>
              <w:ind w:right="-9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57</w:t>
            </w:r>
          </w:p>
        </w:tc>
        <w:tc>
          <w:tcPr>
            <w:tcW w:w="141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7734D13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-й</w:t>
            </w:r>
          </w:p>
        </w:tc>
        <w:tc>
          <w:tcPr>
            <w:tcW w:w="142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D60B0C3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tobaccoDetails</w:t>
            </w:r>
          </w:p>
        </w:tc>
        <w:tc>
          <w:tcPr>
            <w:tcW w:w="198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16A0107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Деталі тютюнової продукції</w:t>
            </w:r>
          </w:p>
        </w:tc>
        <w:tc>
          <w:tcPr>
            <w:tcW w:w="99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AB661BB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object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1D003E7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59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432548A" w14:textId="77777777" w:rsidR="00200D72" w:rsidRDefault="00200D72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74CEA77B" w14:textId="77777777">
        <w:trPr>
          <w:trHeight w:val="588"/>
        </w:trPr>
        <w:tc>
          <w:tcPr>
            <w:tcW w:w="41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DF28F27" w14:textId="77777777" w:rsidR="00200D72" w:rsidRDefault="00000000">
            <w:pPr>
              <w:ind w:right="-9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58</w:t>
            </w:r>
          </w:p>
        </w:tc>
        <w:tc>
          <w:tcPr>
            <w:tcW w:w="141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D6AA023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-й</w:t>
            </w:r>
          </w:p>
        </w:tc>
        <w:tc>
          <w:tcPr>
            <w:tcW w:w="142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E8E37CF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temBoxQuantity</w:t>
            </w:r>
          </w:p>
        </w:tc>
        <w:tc>
          <w:tcPr>
            <w:tcW w:w="198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0FFB28E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Кількість одиниць в упаковці</w:t>
            </w:r>
          </w:p>
        </w:tc>
        <w:tc>
          <w:tcPr>
            <w:tcW w:w="99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C71A775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nteger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F322458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59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1A93E7B" w14:textId="77777777" w:rsidR="00200D72" w:rsidRDefault="00200D72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7019AB88" w14:textId="77777777">
        <w:trPr>
          <w:trHeight w:val="588"/>
        </w:trPr>
        <w:tc>
          <w:tcPr>
            <w:tcW w:w="41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6FC1FBB" w14:textId="77777777" w:rsidR="00200D72" w:rsidRDefault="00000000">
            <w:pPr>
              <w:ind w:right="-9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59</w:t>
            </w:r>
          </w:p>
        </w:tc>
        <w:tc>
          <w:tcPr>
            <w:tcW w:w="141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15A2121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-й</w:t>
            </w:r>
          </w:p>
        </w:tc>
        <w:tc>
          <w:tcPr>
            <w:tcW w:w="142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9B59A72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productWeight</w:t>
            </w:r>
          </w:p>
        </w:tc>
        <w:tc>
          <w:tcPr>
            <w:tcW w:w="198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6F2EEBE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Маса продукту</w:t>
            </w:r>
          </w:p>
        </w:tc>
        <w:tc>
          <w:tcPr>
            <w:tcW w:w="99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0BDC09E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number</w:t>
            </w:r>
          </w:p>
          <w:p w14:paraId="3A93662F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(double)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3C3EB6C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59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E2B599D" w14:textId="77777777" w:rsidR="00200D72" w:rsidRDefault="00200D72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71DFF026" w14:textId="77777777">
        <w:trPr>
          <w:trHeight w:val="588"/>
        </w:trPr>
        <w:tc>
          <w:tcPr>
            <w:tcW w:w="41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3D675E5" w14:textId="77777777" w:rsidR="00200D72" w:rsidRDefault="00000000">
            <w:pPr>
              <w:ind w:right="-9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60</w:t>
            </w:r>
          </w:p>
        </w:tc>
        <w:tc>
          <w:tcPr>
            <w:tcW w:w="141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575A4D6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-й</w:t>
            </w:r>
          </w:p>
        </w:tc>
        <w:tc>
          <w:tcPr>
            <w:tcW w:w="142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D418CFE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maxRetailPrice</w:t>
            </w:r>
          </w:p>
        </w:tc>
        <w:tc>
          <w:tcPr>
            <w:tcW w:w="198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6CAD1CE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Максимально дозволена роздрібна ціна</w:t>
            </w:r>
          </w:p>
        </w:tc>
        <w:tc>
          <w:tcPr>
            <w:tcW w:w="99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DDF8407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number</w:t>
            </w:r>
          </w:p>
          <w:p w14:paraId="02D90997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(double)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B51A1DF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59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5BBD4CF" w14:textId="77777777" w:rsidR="00200D72" w:rsidRDefault="00200D72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1D436CA1" w14:textId="77777777">
        <w:trPr>
          <w:trHeight w:val="588"/>
        </w:trPr>
        <w:tc>
          <w:tcPr>
            <w:tcW w:w="41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70CD1AC" w14:textId="77777777" w:rsidR="00200D72" w:rsidRDefault="00000000">
            <w:pPr>
              <w:ind w:right="-9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61</w:t>
            </w:r>
          </w:p>
        </w:tc>
        <w:tc>
          <w:tcPr>
            <w:tcW w:w="141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1D494AC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-й</w:t>
            </w:r>
          </w:p>
        </w:tc>
        <w:tc>
          <w:tcPr>
            <w:tcW w:w="142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3582E26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alcoholDetails</w:t>
            </w:r>
          </w:p>
        </w:tc>
        <w:tc>
          <w:tcPr>
            <w:tcW w:w="198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8EF5353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Деталі тютюнової продукції</w:t>
            </w:r>
          </w:p>
        </w:tc>
        <w:tc>
          <w:tcPr>
            <w:tcW w:w="99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05CA119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object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C9CFEFE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59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DEF37FB" w14:textId="77777777" w:rsidR="00200D72" w:rsidRDefault="00200D72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3551E6BF" w14:textId="77777777">
        <w:trPr>
          <w:trHeight w:val="588"/>
        </w:trPr>
        <w:tc>
          <w:tcPr>
            <w:tcW w:w="41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EAB2B2A" w14:textId="77777777" w:rsidR="00200D72" w:rsidRDefault="00000000">
            <w:pPr>
              <w:ind w:right="-9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62</w:t>
            </w:r>
          </w:p>
        </w:tc>
        <w:tc>
          <w:tcPr>
            <w:tcW w:w="141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7A3B975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-й</w:t>
            </w:r>
          </w:p>
        </w:tc>
        <w:tc>
          <w:tcPr>
            <w:tcW w:w="142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F0E971E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volume</w:t>
            </w:r>
          </w:p>
        </w:tc>
        <w:tc>
          <w:tcPr>
            <w:tcW w:w="198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DC83D08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Об'єм</w:t>
            </w:r>
          </w:p>
        </w:tc>
        <w:tc>
          <w:tcPr>
            <w:tcW w:w="99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5DA1B5F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number</w:t>
            </w:r>
          </w:p>
          <w:p w14:paraId="3B58DF95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(double)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B862953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59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4EC38F5" w14:textId="77777777" w:rsidR="00200D72" w:rsidRDefault="00200D72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289AE8D6" w14:textId="77777777">
        <w:trPr>
          <w:trHeight w:val="588"/>
        </w:trPr>
        <w:tc>
          <w:tcPr>
            <w:tcW w:w="41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20DFBC4" w14:textId="77777777" w:rsidR="00200D72" w:rsidRDefault="00000000">
            <w:pPr>
              <w:ind w:right="-9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lastRenderedPageBreak/>
              <w:t>63</w:t>
            </w:r>
          </w:p>
        </w:tc>
        <w:tc>
          <w:tcPr>
            <w:tcW w:w="141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D804188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-й</w:t>
            </w:r>
          </w:p>
        </w:tc>
        <w:tc>
          <w:tcPr>
            <w:tcW w:w="142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C5EC225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abv</w:t>
            </w:r>
          </w:p>
        </w:tc>
        <w:tc>
          <w:tcPr>
            <w:tcW w:w="198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A4AC0B6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Вміст алкоголю (ABV) у відсотках</w:t>
            </w:r>
          </w:p>
        </w:tc>
        <w:tc>
          <w:tcPr>
            <w:tcW w:w="99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0CFD399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number</w:t>
            </w:r>
          </w:p>
          <w:p w14:paraId="0FF54105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(double)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ECC0547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59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3F351EF" w14:textId="77777777" w:rsidR="00200D72" w:rsidRDefault="00200D72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2F79E611" w14:textId="77777777">
        <w:trPr>
          <w:trHeight w:val="588"/>
        </w:trPr>
        <w:tc>
          <w:tcPr>
            <w:tcW w:w="41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9E31742" w14:textId="77777777" w:rsidR="00200D72" w:rsidRDefault="00000000">
            <w:pPr>
              <w:ind w:right="-9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64</w:t>
            </w:r>
          </w:p>
        </w:tc>
        <w:tc>
          <w:tcPr>
            <w:tcW w:w="141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8001DAF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-й</w:t>
            </w:r>
          </w:p>
        </w:tc>
        <w:tc>
          <w:tcPr>
            <w:tcW w:w="142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77FB331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liquidDetails</w:t>
            </w:r>
          </w:p>
        </w:tc>
        <w:tc>
          <w:tcPr>
            <w:tcW w:w="198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90A38F1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Деталі для рідин</w:t>
            </w:r>
          </w:p>
        </w:tc>
        <w:tc>
          <w:tcPr>
            <w:tcW w:w="99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8373CBB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object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A21C133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59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BFDB79D" w14:textId="77777777" w:rsidR="00200D72" w:rsidRDefault="00200D72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79A7F1BB" w14:textId="77777777">
        <w:trPr>
          <w:trHeight w:val="588"/>
        </w:trPr>
        <w:tc>
          <w:tcPr>
            <w:tcW w:w="41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27BE075" w14:textId="77777777" w:rsidR="00200D72" w:rsidRDefault="00000000">
            <w:pPr>
              <w:ind w:right="-9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65</w:t>
            </w:r>
          </w:p>
        </w:tc>
        <w:tc>
          <w:tcPr>
            <w:tcW w:w="141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55ED0E2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-й</w:t>
            </w:r>
          </w:p>
        </w:tc>
        <w:tc>
          <w:tcPr>
            <w:tcW w:w="142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18022A0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cartridgeVolume</w:t>
            </w:r>
          </w:p>
        </w:tc>
        <w:tc>
          <w:tcPr>
            <w:tcW w:w="198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BBD3AA0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Об'єм картриджа</w:t>
            </w:r>
          </w:p>
        </w:tc>
        <w:tc>
          <w:tcPr>
            <w:tcW w:w="99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57EF88D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number</w:t>
            </w:r>
          </w:p>
          <w:p w14:paraId="7311E654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(double)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0BE0BB2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59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5D363C9" w14:textId="77777777" w:rsidR="00200D72" w:rsidRDefault="00200D72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468977B9" w14:textId="77777777">
        <w:trPr>
          <w:trHeight w:val="588"/>
        </w:trPr>
        <w:tc>
          <w:tcPr>
            <w:tcW w:w="41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AF1795C" w14:textId="77777777" w:rsidR="00200D72" w:rsidRDefault="00000000">
            <w:pPr>
              <w:ind w:right="-9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66</w:t>
            </w:r>
          </w:p>
        </w:tc>
        <w:tc>
          <w:tcPr>
            <w:tcW w:w="141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CC9A3F3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-й</w:t>
            </w:r>
          </w:p>
        </w:tc>
        <w:tc>
          <w:tcPr>
            <w:tcW w:w="142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EA37FD6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nicotineContent</w:t>
            </w:r>
          </w:p>
        </w:tc>
        <w:tc>
          <w:tcPr>
            <w:tcW w:w="198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16C176D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Вміст нікотину</w:t>
            </w:r>
          </w:p>
        </w:tc>
        <w:tc>
          <w:tcPr>
            <w:tcW w:w="99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ACB6C8A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number</w:t>
            </w:r>
          </w:p>
          <w:p w14:paraId="790FCFF5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(double)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EA9E46F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59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6AD6F0A" w14:textId="77777777" w:rsidR="00200D72" w:rsidRDefault="00200D72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11BF62DB" w14:textId="77777777">
        <w:trPr>
          <w:trHeight w:val="588"/>
        </w:trPr>
        <w:tc>
          <w:tcPr>
            <w:tcW w:w="41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2C2CAAD" w14:textId="77777777" w:rsidR="00200D72" w:rsidRDefault="00000000">
            <w:pPr>
              <w:ind w:right="-9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67</w:t>
            </w:r>
          </w:p>
        </w:tc>
        <w:tc>
          <w:tcPr>
            <w:tcW w:w="141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5E619DA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-й</w:t>
            </w:r>
          </w:p>
        </w:tc>
        <w:tc>
          <w:tcPr>
            <w:tcW w:w="142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77A9338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nicotineContentUnitId</w:t>
            </w:r>
          </w:p>
        </w:tc>
        <w:tc>
          <w:tcPr>
            <w:tcW w:w="198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46E88B7" w14:textId="77777777" w:rsidR="00200D72" w:rsidRDefault="00200D72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F7F7EE4" w14:textId="77777777" w:rsidR="00200D72" w:rsidRDefault="00200D72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933C352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59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1D92077" w14:textId="77777777" w:rsidR="00200D72" w:rsidRDefault="00200D72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1A803E21" w14:textId="77777777">
        <w:trPr>
          <w:trHeight w:val="588"/>
        </w:trPr>
        <w:tc>
          <w:tcPr>
            <w:tcW w:w="41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6401511" w14:textId="77777777" w:rsidR="00200D72" w:rsidRDefault="00000000">
            <w:pPr>
              <w:ind w:right="-9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68</w:t>
            </w:r>
          </w:p>
        </w:tc>
        <w:tc>
          <w:tcPr>
            <w:tcW w:w="141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3751F25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-й</w:t>
            </w:r>
          </w:p>
        </w:tc>
        <w:tc>
          <w:tcPr>
            <w:tcW w:w="142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F388C8F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maxRetailPrice</w:t>
            </w:r>
          </w:p>
        </w:tc>
        <w:tc>
          <w:tcPr>
            <w:tcW w:w="198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77513AF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Максимально дозволена роздрібна ціна</w:t>
            </w:r>
          </w:p>
        </w:tc>
        <w:tc>
          <w:tcPr>
            <w:tcW w:w="99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180C9DC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number</w:t>
            </w:r>
          </w:p>
          <w:p w14:paraId="34CCD9FC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(double)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1D362F4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59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587EC48" w14:textId="77777777" w:rsidR="00200D72" w:rsidRDefault="00200D72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26678F2E" w14:textId="77777777">
        <w:trPr>
          <w:trHeight w:val="588"/>
        </w:trPr>
        <w:tc>
          <w:tcPr>
            <w:tcW w:w="41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4DC45C4" w14:textId="77777777" w:rsidR="00200D72" w:rsidRDefault="00000000">
            <w:pPr>
              <w:ind w:right="-9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69</w:t>
            </w:r>
          </w:p>
        </w:tc>
        <w:tc>
          <w:tcPr>
            <w:tcW w:w="141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16D3882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-й</w:t>
            </w:r>
          </w:p>
        </w:tc>
        <w:tc>
          <w:tcPr>
            <w:tcW w:w="142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61DB7EE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taxRegime</w:t>
            </w:r>
          </w:p>
        </w:tc>
        <w:tc>
          <w:tcPr>
            <w:tcW w:w="198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D260419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Режим оподаткування</w:t>
            </w:r>
          </w:p>
        </w:tc>
        <w:tc>
          <w:tcPr>
            <w:tcW w:w="99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677F65E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nteger (INT32)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3335255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59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2EA6D14" w14:textId="77777777" w:rsidR="00200D72" w:rsidRDefault="00200D72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182397EA" w14:textId="77777777">
        <w:trPr>
          <w:trHeight w:val="588"/>
        </w:trPr>
        <w:tc>
          <w:tcPr>
            <w:tcW w:w="41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DEC9560" w14:textId="77777777" w:rsidR="00200D72" w:rsidRDefault="00000000">
            <w:pPr>
              <w:ind w:right="-9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70</w:t>
            </w:r>
          </w:p>
        </w:tc>
        <w:tc>
          <w:tcPr>
            <w:tcW w:w="141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82B7086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-й</w:t>
            </w:r>
          </w:p>
        </w:tc>
        <w:tc>
          <w:tcPr>
            <w:tcW w:w="142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58886D8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barcode</w:t>
            </w:r>
          </w:p>
        </w:tc>
        <w:tc>
          <w:tcPr>
            <w:tcW w:w="198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1A9CEDC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Штрих-код товару</w:t>
            </w:r>
          </w:p>
        </w:tc>
        <w:tc>
          <w:tcPr>
            <w:tcW w:w="99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A717ED9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F1C3C21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59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93B6F25" w14:textId="77777777" w:rsidR="00200D72" w:rsidRDefault="00200D72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48CF74F9" w14:textId="77777777">
        <w:trPr>
          <w:trHeight w:val="588"/>
        </w:trPr>
        <w:tc>
          <w:tcPr>
            <w:tcW w:w="41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887ABB3" w14:textId="77777777" w:rsidR="00200D72" w:rsidRDefault="00000000">
            <w:pPr>
              <w:ind w:right="-9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71</w:t>
            </w:r>
          </w:p>
        </w:tc>
        <w:tc>
          <w:tcPr>
            <w:tcW w:w="141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7D2B4A3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-й</w:t>
            </w:r>
          </w:p>
        </w:tc>
        <w:tc>
          <w:tcPr>
            <w:tcW w:w="142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968BD69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productName</w:t>
            </w:r>
          </w:p>
        </w:tc>
        <w:tc>
          <w:tcPr>
            <w:tcW w:w="198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2374A12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Власна назва товару</w:t>
            </w:r>
          </w:p>
        </w:tc>
        <w:tc>
          <w:tcPr>
            <w:tcW w:w="99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E218814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76E44B3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59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C4E7445" w14:textId="77777777" w:rsidR="00200D72" w:rsidRDefault="00200D72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000B1BCF" w14:textId="77777777">
        <w:trPr>
          <w:trHeight w:val="588"/>
        </w:trPr>
        <w:tc>
          <w:tcPr>
            <w:tcW w:w="41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9C7629A" w14:textId="77777777" w:rsidR="00200D72" w:rsidRDefault="00000000">
            <w:pPr>
              <w:ind w:right="-9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72</w:t>
            </w:r>
          </w:p>
        </w:tc>
        <w:tc>
          <w:tcPr>
            <w:tcW w:w="141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11E883C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42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B5D3AEB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formTypeId</w:t>
            </w:r>
          </w:p>
        </w:tc>
        <w:tc>
          <w:tcPr>
            <w:tcW w:w="198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2AA0A08" w14:textId="77777777" w:rsidR="00200D72" w:rsidRDefault="00200D72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04FCBBE" w14:textId="77777777" w:rsidR="00200D72" w:rsidRDefault="00200D72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0481503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59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85AD786" w14:textId="77777777" w:rsidR="00200D72" w:rsidRDefault="00200D72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2C4141F3" w14:textId="77777777">
        <w:trPr>
          <w:trHeight w:val="588"/>
        </w:trPr>
        <w:tc>
          <w:tcPr>
            <w:tcW w:w="41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53673D2" w14:textId="77777777" w:rsidR="00200D72" w:rsidRDefault="00000000">
            <w:pPr>
              <w:ind w:right="-9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73</w:t>
            </w:r>
          </w:p>
        </w:tc>
        <w:tc>
          <w:tcPr>
            <w:tcW w:w="141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5060BCB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42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3FF3D51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amount</w:t>
            </w:r>
          </w:p>
        </w:tc>
        <w:tc>
          <w:tcPr>
            <w:tcW w:w="198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1E02CB5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Кількість</w:t>
            </w:r>
          </w:p>
        </w:tc>
        <w:tc>
          <w:tcPr>
            <w:tcW w:w="99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0200541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nteger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7765EDE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59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3220C5D" w14:textId="77777777" w:rsidR="00200D72" w:rsidRDefault="00200D72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2BDA0DD5" w14:textId="77777777">
        <w:trPr>
          <w:trHeight w:val="588"/>
        </w:trPr>
        <w:tc>
          <w:tcPr>
            <w:tcW w:w="41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E8BCBE9" w14:textId="77777777" w:rsidR="00200D72" w:rsidRDefault="00000000">
            <w:pPr>
              <w:ind w:right="-9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74</w:t>
            </w:r>
          </w:p>
        </w:tc>
        <w:tc>
          <w:tcPr>
            <w:tcW w:w="141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41A922C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42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A66645E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erialNumber</w:t>
            </w:r>
          </w:p>
        </w:tc>
        <w:tc>
          <w:tcPr>
            <w:tcW w:w="198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52567CE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ерелік серійних номерів ЕМ</w:t>
            </w:r>
          </w:p>
        </w:tc>
        <w:tc>
          <w:tcPr>
            <w:tcW w:w="99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70C14D7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object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5884F21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59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950625B" w14:textId="77777777" w:rsidR="00200D72" w:rsidRDefault="00200D72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51929D89" w14:textId="77777777">
        <w:trPr>
          <w:trHeight w:val="588"/>
        </w:trPr>
        <w:tc>
          <w:tcPr>
            <w:tcW w:w="41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75176DF" w14:textId="77777777" w:rsidR="00200D72" w:rsidRDefault="00000000">
            <w:pPr>
              <w:ind w:right="-9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75</w:t>
            </w:r>
          </w:p>
        </w:tc>
        <w:tc>
          <w:tcPr>
            <w:tcW w:w="141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B4A48B1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42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BD3758F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exciseStampsCount</w:t>
            </w:r>
          </w:p>
        </w:tc>
        <w:tc>
          <w:tcPr>
            <w:tcW w:w="198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A51BED2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Кількість ЕМ</w:t>
            </w:r>
          </w:p>
        </w:tc>
        <w:tc>
          <w:tcPr>
            <w:tcW w:w="99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D127041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nteger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7695205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59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E7C4C95" w14:textId="77777777" w:rsidR="00200D72" w:rsidRDefault="00200D72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5BED72BC" w14:textId="77777777">
        <w:trPr>
          <w:trHeight w:val="588"/>
        </w:trPr>
        <w:tc>
          <w:tcPr>
            <w:tcW w:w="41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0B26D76" w14:textId="77777777" w:rsidR="00200D72" w:rsidRDefault="00000000">
            <w:pPr>
              <w:ind w:right="-9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76</w:t>
            </w:r>
          </w:p>
        </w:tc>
        <w:tc>
          <w:tcPr>
            <w:tcW w:w="141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81DEF6E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42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F772535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ugis</w:t>
            </w:r>
          </w:p>
        </w:tc>
        <w:tc>
          <w:tcPr>
            <w:tcW w:w="198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8DB23D0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Дані по УГІ</w:t>
            </w:r>
          </w:p>
        </w:tc>
        <w:tc>
          <w:tcPr>
            <w:tcW w:w="99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9F9E04B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object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21E6F25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59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49AA660" w14:textId="77777777" w:rsidR="00200D72" w:rsidRDefault="00200D72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1D457A6A" w14:textId="77777777">
        <w:trPr>
          <w:trHeight w:val="588"/>
        </w:trPr>
        <w:tc>
          <w:tcPr>
            <w:tcW w:w="41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F578989" w14:textId="77777777" w:rsidR="00200D72" w:rsidRDefault="00000000">
            <w:pPr>
              <w:ind w:right="-9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77</w:t>
            </w:r>
          </w:p>
        </w:tc>
        <w:tc>
          <w:tcPr>
            <w:tcW w:w="141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C44348C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42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FA0A849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ugiCode</w:t>
            </w:r>
          </w:p>
        </w:tc>
        <w:tc>
          <w:tcPr>
            <w:tcW w:w="198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164F905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Код УГІ</w:t>
            </w:r>
          </w:p>
        </w:tc>
        <w:tc>
          <w:tcPr>
            <w:tcW w:w="99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9B22270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1DFF290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59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76949E9" w14:textId="77777777" w:rsidR="00200D72" w:rsidRDefault="00200D72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7A4F9448" w14:textId="77777777">
        <w:trPr>
          <w:trHeight w:val="588"/>
        </w:trPr>
        <w:tc>
          <w:tcPr>
            <w:tcW w:w="41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D75F746" w14:textId="77777777" w:rsidR="00200D72" w:rsidRDefault="00000000">
            <w:pPr>
              <w:ind w:right="-9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78</w:t>
            </w:r>
          </w:p>
        </w:tc>
        <w:tc>
          <w:tcPr>
            <w:tcW w:w="141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19BE5D7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42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4CD1F6D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ugiId</w:t>
            </w:r>
          </w:p>
        </w:tc>
        <w:tc>
          <w:tcPr>
            <w:tcW w:w="198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C3B8CE3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УГІ ID</w:t>
            </w:r>
          </w:p>
        </w:tc>
        <w:tc>
          <w:tcPr>
            <w:tcW w:w="99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398C22B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65DE66E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59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B5DD8B7" w14:textId="77777777" w:rsidR="00200D72" w:rsidRDefault="00200D72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113ACE14" w14:textId="77777777">
        <w:trPr>
          <w:trHeight w:val="588"/>
        </w:trPr>
        <w:tc>
          <w:tcPr>
            <w:tcW w:w="41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9F88A03" w14:textId="77777777" w:rsidR="00200D72" w:rsidRDefault="00000000">
            <w:pPr>
              <w:ind w:right="-9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lastRenderedPageBreak/>
              <w:t>79</w:t>
            </w:r>
          </w:p>
        </w:tc>
        <w:tc>
          <w:tcPr>
            <w:tcW w:w="141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ED378AC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42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1C92153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productDescriptions</w:t>
            </w:r>
          </w:p>
        </w:tc>
        <w:tc>
          <w:tcPr>
            <w:tcW w:w="198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C102188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Опис товару</w:t>
            </w:r>
          </w:p>
        </w:tc>
        <w:tc>
          <w:tcPr>
            <w:tcW w:w="99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1E3109D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object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F0115F9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59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7B4E17A" w14:textId="77777777" w:rsidR="00200D72" w:rsidRDefault="00200D72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49E00B4E" w14:textId="77777777">
        <w:trPr>
          <w:trHeight w:val="588"/>
        </w:trPr>
        <w:tc>
          <w:tcPr>
            <w:tcW w:w="41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800970E" w14:textId="77777777" w:rsidR="00200D72" w:rsidRDefault="00000000">
            <w:pPr>
              <w:ind w:right="-9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80</w:t>
            </w:r>
          </w:p>
        </w:tc>
        <w:tc>
          <w:tcPr>
            <w:tcW w:w="141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9AFB9FE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-й</w:t>
            </w:r>
          </w:p>
        </w:tc>
        <w:tc>
          <w:tcPr>
            <w:tcW w:w="142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57F312C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batchSerial</w:t>
            </w:r>
          </w:p>
        </w:tc>
        <w:tc>
          <w:tcPr>
            <w:tcW w:w="198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B8E2E0A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омер батчу (партії)</w:t>
            </w:r>
          </w:p>
        </w:tc>
        <w:tc>
          <w:tcPr>
            <w:tcW w:w="99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889134C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DB60009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59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A2C204D" w14:textId="77777777" w:rsidR="00200D72" w:rsidRDefault="00200D72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72107DF6" w14:textId="77777777">
        <w:trPr>
          <w:trHeight w:val="588"/>
        </w:trPr>
        <w:tc>
          <w:tcPr>
            <w:tcW w:w="41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31E874E" w14:textId="77777777" w:rsidR="00200D72" w:rsidRDefault="00000000">
            <w:pPr>
              <w:ind w:right="-9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81</w:t>
            </w:r>
          </w:p>
        </w:tc>
        <w:tc>
          <w:tcPr>
            <w:tcW w:w="141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5397841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-й</w:t>
            </w:r>
          </w:p>
        </w:tc>
        <w:tc>
          <w:tcPr>
            <w:tcW w:w="142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8C722F0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objectOrCountryCode</w:t>
            </w:r>
          </w:p>
        </w:tc>
        <w:tc>
          <w:tcPr>
            <w:tcW w:w="198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A943C6A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Код об'єкта, або країни</w:t>
            </w:r>
          </w:p>
        </w:tc>
        <w:tc>
          <w:tcPr>
            <w:tcW w:w="99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3DE5F49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4FA56E0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59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2E3A3D3" w14:textId="77777777" w:rsidR="00200D72" w:rsidRDefault="00200D72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7DD4CC9F" w14:textId="77777777">
        <w:trPr>
          <w:trHeight w:val="588"/>
        </w:trPr>
        <w:tc>
          <w:tcPr>
            <w:tcW w:w="41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DBD3BEE" w14:textId="77777777" w:rsidR="00200D72" w:rsidRDefault="00000000">
            <w:pPr>
              <w:ind w:right="-9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82</w:t>
            </w:r>
          </w:p>
        </w:tc>
        <w:tc>
          <w:tcPr>
            <w:tcW w:w="141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FB10A14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-й</w:t>
            </w:r>
          </w:p>
        </w:tc>
        <w:tc>
          <w:tcPr>
            <w:tcW w:w="142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5DC7B68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uktzedCode</w:t>
            </w:r>
          </w:p>
        </w:tc>
        <w:tc>
          <w:tcPr>
            <w:tcW w:w="198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6770BF7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УКТ ЗЕД код</w:t>
            </w:r>
          </w:p>
        </w:tc>
        <w:tc>
          <w:tcPr>
            <w:tcW w:w="99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012CBA2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C1AFBF1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59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2400A37" w14:textId="77777777" w:rsidR="00200D72" w:rsidRDefault="00200D72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73C8E0E7" w14:textId="77777777">
        <w:trPr>
          <w:trHeight w:val="588"/>
        </w:trPr>
        <w:tc>
          <w:tcPr>
            <w:tcW w:w="41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7BAFE7F" w14:textId="77777777" w:rsidR="00200D72" w:rsidRDefault="00000000">
            <w:pPr>
              <w:ind w:right="-9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83</w:t>
            </w:r>
          </w:p>
        </w:tc>
        <w:tc>
          <w:tcPr>
            <w:tcW w:w="141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BC24F64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-й</w:t>
            </w:r>
          </w:p>
        </w:tc>
        <w:tc>
          <w:tcPr>
            <w:tcW w:w="142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86C6F78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uktzedDescription</w:t>
            </w:r>
          </w:p>
        </w:tc>
        <w:tc>
          <w:tcPr>
            <w:tcW w:w="198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2FD14A7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Опис УКТ ЗЕД</w:t>
            </w:r>
          </w:p>
        </w:tc>
        <w:tc>
          <w:tcPr>
            <w:tcW w:w="99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20E1E24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2A70BE4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59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D80083D" w14:textId="77777777" w:rsidR="00200D72" w:rsidRDefault="00200D72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7D562362" w14:textId="77777777">
        <w:trPr>
          <w:trHeight w:val="20"/>
        </w:trPr>
        <w:tc>
          <w:tcPr>
            <w:tcW w:w="41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C68E876" w14:textId="77777777" w:rsidR="00200D72" w:rsidRDefault="00000000">
            <w:pPr>
              <w:ind w:right="-9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84</w:t>
            </w:r>
          </w:p>
        </w:tc>
        <w:tc>
          <w:tcPr>
            <w:tcW w:w="141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FAB0275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-й</w:t>
            </w:r>
          </w:p>
        </w:tc>
        <w:tc>
          <w:tcPr>
            <w:tcW w:w="142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E8A2BA1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tobaccoDetails</w:t>
            </w:r>
          </w:p>
        </w:tc>
        <w:tc>
          <w:tcPr>
            <w:tcW w:w="198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5B89342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Деталі тютюнової продукції (по аналогії з ЕМ)</w:t>
            </w:r>
          </w:p>
        </w:tc>
        <w:tc>
          <w:tcPr>
            <w:tcW w:w="99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4F627AA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object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25C72B0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59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FA879D0" w14:textId="77777777" w:rsidR="00200D72" w:rsidRDefault="00200D72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3B4C8786" w14:textId="77777777">
        <w:trPr>
          <w:trHeight w:val="20"/>
        </w:trPr>
        <w:tc>
          <w:tcPr>
            <w:tcW w:w="41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C986C7F" w14:textId="77777777" w:rsidR="00200D72" w:rsidRDefault="00000000">
            <w:pPr>
              <w:ind w:right="-9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85</w:t>
            </w:r>
          </w:p>
        </w:tc>
        <w:tc>
          <w:tcPr>
            <w:tcW w:w="141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E8734C1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-й</w:t>
            </w:r>
          </w:p>
        </w:tc>
        <w:tc>
          <w:tcPr>
            <w:tcW w:w="142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3FFAA41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alcoholDetails</w:t>
            </w:r>
          </w:p>
        </w:tc>
        <w:tc>
          <w:tcPr>
            <w:tcW w:w="198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23346CB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Деталі алкогольної продукції (по аналогії з ЕМ)</w:t>
            </w:r>
          </w:p>
        </w:tc>
        <w:tc>
          <w:tcPr>
            <w:tcW w:w="99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42FC905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object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83F6E2E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59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4729862" w14:textId="77777777" w:rsidR="00200D72" w:rsidRDefault="00200D72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4E312933" w14:textId="77777777">
        <w:trPr>
          <w:trHeight w:val="20"/>
        </w:trPr>
        <w:tc>
          <w:tcPr>
            <w:tcW w:w="41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1F7E1B2" w14:textId="77777777" w:rsidR="00200D72" w:rsidRDefault="00000000">
            <w:pPr>
              <w:ind w:right="-9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86</w:t>
            </w:r>
          </w:p>
        </w:tc>
        <w:tc>
          <w:tcPr>
            <w:tcW w:w="141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D9A1E1E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-й</w:t>
            </w:r>
          </w:p>
        </w:tc>
        <w:tc>
          <w:tcPr>
            <w:tcW w:w="142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C821E12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liquidDetails</w:t>
            </w:r>
          </w:p>
        </w:tc>
        <w:tc>
          <w:tcPr>
            <w:tcW w:w="198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6C879B8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Деталі рідин (по аналогії з ЕМ)</w:t>
            </w:r>
          </w:p>
        </w:tc>
        <w:tc>
          <w:tcPr>
            <w:tcW w:w="99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3F2783D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object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7FB8151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59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69CF35F" w14:textId="77777777" w:rsidR="00200D72" w:rsidRDefault="00200D72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5F96869C" w14:textId="77777777">
        <w:trPr>
          <w:trHeight w:val="20"/>
        </w:trPr>
        <w:tc>
          <w:tcPr>
            <w:tcW w:w="41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F067161" w14:textId="77777777" w:rsidR="00200D72" w:rsidRDefault="00000000">
            <w:pPr>
              <w:ind w:right="-9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87</w:t>
            </w:r>
          </w:p>
        </w:tc>
        <w:tc>
          <w:tcPr>
            <w:tcW w:w="141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53866A3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-й</w:t>
            </w:r>
          </w:p>
        </w:tc>
        <w:tc>
          <w:tcPr>
            <w:tcW w:w="142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FC6513C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taxRegime</w:t>
            </w:r>
          </w:p>
        </w:tc>
        <w:tc>
          <w:tcPr>
            <w:tcW w:w="198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627325B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Режим оподаткування</w:t>
            </w:r>
          </w:p>
        </w:tc>
        <w:tc>
          <w:tcPr>
            <w:tcW w:w="99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8C39270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1D5DA89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59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42D7963" w14:textId="77777777" w:rsidR="00200D72" w:rsidRDefault="00200D72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1F1ACA04" w14:textId="77777777">
        <w:trPr>
          <w:trHeight w:val="20"/>
        </w:trPr>
        <w:tc>
          <w:tcPr>
            <w:tcW w:w="41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CB6EF9F" w14:textId="77777777" w:rsidR="00200D72" w:rsidRDefault="00000000">
            <w:pPr>
              <w:ind w:right="-9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88</w:t>
            </w:r>
          </w:p>
        </w:tc>
        <w:tc>
          <w:tcPr>
            <w:tcW w:w="141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11372F8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-й</w:t>
            </w:r>
          </w:p>
        </w:tc>
        <w:tc>
          <w:tcPr>
            <w:tcW w:w="142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22E3D27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barcode</w:t>
            </w:r>
          </w:p>
        </w:tc>
        <w:tc>
          <w:tcPr>
            <w:tcW w:w="198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2ECEFB1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Штрих Код товару</w:t>
            </w:r>
          </w:p>
        </w:tc>
        <w:tc>
          <w:tcPr>
            <w:tcW w:w="99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6B4152A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59CF17A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59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0E8D407" w14:textId="77777777" w:rsidR="00200D72" w:rsidRDefault="00200D72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710BF343" w14:textId="77777777">
        <w:trPr>
          <w:trHeight w:val="20"/>
        </w:trPr>
        <w:tc>
          <w:tcPr>
            <w:tcW w:w="41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1C4BB24" w14:textId="77777777" w:rsidR="00200D72" w:rsidRDefault="00000000">
            <w:pPr>
              <w:ind w:right="-9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89</w:t>
            </w:r>
          </w:p>
        </w:tc>
        <w:tc>
          <w:tcPr>
            <w:tcW w:w="141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34C3D0D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-й</w:t>
            </w:r>
          </w:p>
        </w:tc>
        <w:tc>
          <w:tcPr>
            <w:tcW w:w="142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ECF07EC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productName</w:t>
            </w:r>
          </w:p>
        </w:tc>
        <w:tc>
          <w:tcPr>
            <w:tcW w:w="198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76FA74C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Власна назва товару</w:t>
            </w:r>
          </w:p>
        </w:tc>
        <w:tc>
          <w:tcPr>
            <w:tcW w:w="99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1720225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DC94917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59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E05D6BD" w14:textId="77777777" w:rsidR="00200D72" w:rsidRDefault="00200D72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1144B5E1" w14:textId="77777777">
        <w:trPr>
          <w:trHeight w:val="20"/>
        </w:trPr>
        <w:tc>
          <w:tcPr>
            <w:tcW w:w="41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280530A" w14:textId="77777777" w:rsidR="00200D72" w:rsidRDefault="00000000">
            <w:pPr>
              <w:ind w:right="-9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90</w:t>
            </w:r>
          </w:p>
        </w:tc>
        <w:tc>
          <w:tcPr>
            <w:tcW w:w="141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FFE90A8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-й</w:t>
            </w:r>
          </w:p>
        </w:tc>
        <w:tc>
          <w:tcPr>
            <w:tcW w:w="142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40057C5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formTypeId</w:t>
            </w:r>
          </w:p>
        </w:tc>
        <w:tc>
          <w:tcPr>
            <w:tcW w:w="198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C33F922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Ідентифікатор типу форми заявки</w:t>
            </w:r>
          </w:p>
        </w:tc>
        <w:tc>
          <w:tcPr>
            <w:tcW w:w="99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0E95BA7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nteger</w:t>
            </w:r>
          </w:p>
          <w:p w14:paraId="036DE865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(int32)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A790C30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59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0D54856" w14:textId="77777777" w:rsidR="00200D72" w:rsidRDefault="00200D72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1AC47C05" w14:textId="77777777">
        <w:trPr>
          <w:trHeight w:val="20"/>
        </w:trPr>
        <w:tc>
          <w:tcPr>
            <w:tcW w:w="41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40239C8" w14:textId="77777777" w:rsidR="00200D72" w:rsidRDefault="00000000">
            <w:pPr>
              <w:ind w:right="-9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91</w:t>
            </w:r>
          </w:p>
        </w:tc>
        <w:tc>
          <w:tcPr>
            <w:tcW w:w="141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46F5FBF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-й</w:t>
            </w:r>
          </w:p>
        </w:tc>
        <w:tc>
          <w:tcPr>
            <w:tcW w:w="142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FB8F96B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amount</w:t>
            </w:r>
          </w:p>
        </w:tc>
        <w:tc>
          <w:tcPr>
            <w:tcW w:w="198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6454397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Кількість унікальних ідентифікаторів у цій групі продуктів</w:t>
            </w:r>
          </w:p>
        </w:tc>
        <w:tc>
          <w:tcPr>
            <w:tcW w:w="99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A3EE584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nteger</w:t>
            </w:r>
          </w:p>
          <w:p w14:paraId="29F7B918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(int32)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F8493C7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59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C260CC3" w14:textId="77777777" w:rsidR="00200D72" w:rsidRDefault="00200D72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4D0BDB2E" w14:textId="77777777">
        <w:trPr>
          <w:trHeight w:val="20"/>
        </w:trPr>
        <w:tc>
          <w:tcPr>
            <w:tcW w:w="41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ED683DC" w14:textId="77777777" w:rsidR="00200D72" w:rsidRDefault="00000000">
            <w:pPr>
              <w:ind w:right="-9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92</w:t>
            </w:r>
          </w:p>
        </w:tc>
        <w:tc>
          <w:tcPr>
            <w:tcW w:w="141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68D8A08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42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EF5192A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ntensions</w:t>
            </w:r>
          </w:p>
        </w:tc>
        <w:tc>
          <w:tcPr>
            <w:tcW w:w="198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BD34C4F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писок намірів</w:t>
            </w:r>
          </w:p>
        </w:tc>
        <w:tc>
          <w:tcPr>
            <w:tcW w:w="99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423237B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array[object]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314E2AD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59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348DB24" w14:textId="77777777" w:rsidR="00200D72" w:rsidRDefault="00200D72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30A79DAF" w14:textId="77777777">
        <w:trPr>
          <w:trHeight w:val="20"/>
        </w:trPr>
        <w:tc>
          <w:tcPr>
            <w:tcW w:w="41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AE44B27" w14:textId="77777777" w:rsidR="00200D72" w:rsidRDefault="00000000">
            <w:pPr>
              <w:ind w:right="-9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93</w:t>
            </w:r>
          </w:p>
        </w:tc>
        <w:tc>
          <w:tcPr>
            <w:tcW w:w="141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323F009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42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4BC4D15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d</w:t>
            </w:r>
          </w:p>
        </w:tc>
        <w:tc>
          <w:tcPr>
            <w:tcW w:w="198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6E5E0DF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Ідентифікатор наміру</w:t>
            </w:r>
          </w:p>
        </w:tc>
        <w:tc>
          <w:tcPr>
            <w:tcW w:w="99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BF08502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52B67D5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59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D3B2282" w14:textId="77777777" w:rsidR="00200D72" w:rsidRDefault="00200D72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5AEEF505" w14:textId="77777777">
        <w:trPr>
          <w:trHeight w:val="20"/>
        </w:trPr>
        <w:tc>
          <w:tcPr>
            <w:tcW w:w="41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9590EDA" w14:textId="77777777" w:rsidR="00200D72" w:rsidRDefault="00000000">
            <w:pPr>
              <w:ind w:right="-9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lastRenderedPageBreak/>
              <w:t>94</w:t>
            </w:r>
          </w:p>
        </w:tc>
        <w:tc>
          <w:tcPr>
            <w:tcW w:w="141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89B9796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42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4133FE3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createdAt</w:t>
            </w:r>
          </w:p>
        </w:tc>
        <w:tc>
          <w:tcPr>
            <w:tcW w:w="198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186E4F8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Дата та час створення</w:t>
            </w:r>
          </w:p>
        </w:tc>
        <w:tc>
          <w:tcPr>
            <w:tcW w:w="99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F0AE173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 (datetime)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F77CD13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59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20312A4" w14:textId="77777777" w:rsidR="00200D72" w:rsidRDefault="00200D72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2CACED30" w14:textId="77777777">
        <w:trPr>
          <w:trHeight w:val="20"/>
        </w:trPr>
        <w:tc>
          <w:tcPr>
            <w:tcW w:w="41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C3A99AF" w14:textId="77777777" w:rsidR="00200D72" w:rsidRDefault="00000000">
            <w:pPr>
              <w:ind w:right="-9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95</w:t>
            </w:r>
          </w:p>
        </w:tc>
        <w:tc>
          <w:tcPr>
            <w:tcW w:w="141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F269263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42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5CAA233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erialNumber</w:t>
            </w:r>
          </w:p>
        </w:tc>
        <w:tc>
          <w:tcPr>
            <w:tcW w:w="198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9BD6E3F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ерійний номер партії марок</w:t>
            </w:r>
          </w:p>
        </w:tc>
        <w:tc>
          <w:tcPr>
            <w:tcW w:w="99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33B3A0E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22F1CC1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59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46EE0A6" w14:textId="77777777" w:rsidR="00200D72" w:rsidRDefault="00200D72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0D27B607" w14:textId="77777777">
        <w:trPr>
          <w:trHeight w:val="20"/>
        </w:trPr>
        <w:tc>
          <w:tcPr>
            <w:tcW w:w="41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1141CB7" w14:textId="77777777" w:rsidR="00200D72" w:rsidRDefault="00000000">
            <w:pPr>
              <w:ind w:right="-9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96</w:t>
            </w:r>
          </w:p>
        </w:tc>
        <w:tc>
          <w:tcPr>
            <w:tcW w:w="141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B9E3686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42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F9EACA9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ndex</w:t>
            </w:r>
          </w:p>
        </w:tc>
        <w:tc>
          <w:tcPr>
            <w:tcW w:w="198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552D00D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Індексований серійний номер партії</w:t>
            </w:r>
          </w:p>
        </w:tc>
        <w:tc>
          <w:tcPr>
            <w:tcW w:w="99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504318D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CEDDC38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59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C261CB1" w14:textId="77777777" w:rsidR="00200D72" w:rsidRDefault="00200D72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</w:tbl>
    <w:p w14:paraId="477EEA9B" w14:textId="77777777" w:rsidR="00200D72" w:rsidRDefault="00000000">
      <w:pPr>
        <w:pStyle w:val="21"/>
      </w:pPr>
      <w:bookmarkStart w:id="1094" w:name="_Toc224909588"/>
      <w:r>
        <w:t>11.5 Отримати деталі повідомлення на особливі випадки переміщення</w:t>
      </w:r>
      <w:bookmarkEnd w:id="1094"/>
    </w:p>
    <w:p w14:paraId="6AFB21C2" w14:textId="77777777" w:rsidR="00200D72" w:rsidRDefault="00000000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GET /v1/</w:t>
      </w:r>
      <w:r>
        <w:rPr>
          <w:rFonts w:ascii="Times New Roman" w:eastAsia="Times New Roman" w:hAnsi="Times New Roman" w:cs="Times New Roman"/>
          <w:sz w:val="24"/>
          <w:szCs w:val="24"/>
        </w:rPr>
        <w:t>economic</w:t>
      </w: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-operators/{economicOperatorId}/displacements/{id}</w:t>
      </w:r>
    </w:p>
    <w:p w14:paraId="3F4B0D6E" w14:textId="77777777" w:rsidR="00200D72" w:rsidRDefault="00000000">
      <w:pPr>
        <w:pStyle w:val="31"/>
      </w:pPr>
      <w:bookmarkStart w:id="1095" w:name="_Toc224909589"/>
      <w:r>
        <w:t>Вхідні параметри</w:t>
      </w:r>
      <w:bookmarkEnd w:id="1095"/>
    </w:p>
    <w:tbl>
      <w:tblPr>
        <w:tblStyle w:val="affffffffffffffffffffffffffffffffffffffffffffffffffffff2"/>
        <w:tblW w:w="9957" w:type="dxa"/>
        <w:tblInd w:w="5" w:type="dxa"/>
        <w:tblLayout w:type="fixed"/>
        <w:tblLook w:val="0400" w:firstRow="0" w:lastRow="0" w:firstColumn="0" w:lastColumn="0" w:noHBand="0" w:noVBand="1"/>
      </w:tblPr>
      <w:tblGrid>
        <w:gridCol w:w="441"/>
        <w:gridCol w:w="1425"/>
        <w:gridCol w:w="2185"/>
        <w:gridCol w:w="1792"/>
        <w:gridCol w:w="881"/>
        <w:gridCol w:w="1855"/>
        <w:gridCol w:w="1378"/>
      </w:tblGrid>
      <w:tr w:rsidR="00200D72" w14:paraId="07252FD9" w14:textId="77777777">
        <w:trPr>
          <w:trHeight w:val="588"/>
          <w:tblHeader/>
        </w:trPr>
        <w:tc>
          <w:tcPr>
            <w:tcW w:w="44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3D4F1BD7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№</w:t>
            </w:r>
          </w:p>
        </w:tc>
        <w:tc>
          <w:tcPr>
            <w:tcW w:w="142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1EEBC9A5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218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56A37DCE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179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591E30E2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88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76464143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185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0042AE84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137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192DA525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Примітка</w:t>
            </w:r>
          </w:p>
        </w:tc>
      </w:tr>
      <w:tr w:rsidR="00200D72" w14:paraId="0C91C5B9" w14:textId="77777777">
        <w:trPr>
          <w:trHeight w:val="588"/>
        </w:trPr>
        <w:tc>
          <w:tcPr>
            <w:tcW w:w="44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FFFFF"/>
          </w:tcPr>
          <w:p w14:paraId="38A94A8A" w14:textId="77777777" w:rsidR="00200D72" w:rsidRDefault="00000000">
            <w:pP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142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FFFFF"/>
          </w:tcPr>
          <w:p w14:paraId="519D70B2" w14:textId="77777777" w:rsidR="00200D72" w:rsidRDefault="00000000">
            <w:pP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218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FFFFF"/>
          </w:tcPr>
          <w:p w14:paraId="1FF9438B" w14:textId="77777777" w:rsidR="00200D72" w:rsidRDefault="00000000">
            <w:pP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economicOperatorId</w:t>
            </w:r>
          </w:p>
        </w:tc>
        <w:tc>
          <w:tcPr>
            <w:tcW w:w="179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FFFFF"/>
          </w:tcPr>
          <w:p w14:paraId="38A0EE08" w14:textId="77777777" w:rsidR="00200D72" w:rsidRDefault="00000000">
            <w:pP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D економічного оператора</w:t>
            </w:r>
          </w:p>
        </w:tc>
        <w:tc>
          <w:tcPr>
            <w:tcW w:w="88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FFFFF"/>
          </w:tcPr>
          <w:p w14:paraId="10D88E23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  <w:p w14:paraId="5ED19766" w14:textId="77777777" w:rsidR="00200D72" w:rsidRDefault="00000000">
            <w:pP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(uuid)</w:t>
            </w:r>
          </w:p>
        </w:tc>
        <w:tc>
          <w:tcPr>
            <w:tcW w:w="185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FFFFF"/>
          </w:tcPr>
          <w:p w14:paraId="29AA1739" w14:textId="77777777" w:rsidR="00200D72" w:rsidRDefault="00000000">
            <w:pP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137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FFFFF"/>
          </w:tcPr>
          <w:p w14:paraId="7D49A026" w14:textId="77777777" w:rsidR="00200D72" w:rsidRDefault="00000000">
            <w:pP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араметр шляху (path)</w:t>
            </w:r>
          </w:p>
        </w:tc>
      </w:tr>
      <w:tr w:rsidR="00200D72" w14:paraId="18A11C4B" w14:textId="77777777">
        <w:trPr>
          <w:trHeight w:val="588"/>
        </w:trPr>
        <w:tc>
          <w:tcPr>
            <w:tcW w:w="44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FFFFF"/>
          </w:tcPr>
          <w:p w14:paraId="4F5AFDAF" w14:textId="77777777" w:rsidR="00200D72" w:rsidRDefault="00000000">
            <w:pP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142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FFFFF"/>
          </w:tcPr>
          <w:p w14:paraId="70C2F43E" w14:textId="77777777" w:rsidR="00200D72" w:rsidRDefault="00000000">
            <w:pP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218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FFFFF"/>
          </w:tcPr>
          <w:p w14:paraId="0220EE48" w14:textId="77777777" w:rsidR="00200D72" w:rsidRDefault="00000000">
            <w:pP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d</w:t>
            </w:r>
          </w:p>
        </w:tc>
        <w:tc>
          <w:tcPr>
            <w:tcW w:w="179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FFFFF"/>
          </w:tcPr>
          <w:p w14:paraId="4461E818" w14:textId="77777777" w:rsidR="00200D72" w:rsidRDefault="00000000">
            <w:pP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Ідентифікатор повідомлення</w:t>
            </w:r>
          </w:p>
        </w:tc>
        <w:tc>
          <w:tcPr>
            <w:tcW w:w="88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FFFFF"/>
          </w:tcPr>
          <w:p w14:paraId="7B11B370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  <w:p w14:paraId="711DD4E8" w14:textId="77777777" w:rsidR="00200D72" w:rsidRDefault="00000000">
            <w:pP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(uuid)</w:t>
            </w:r>
          </w:p>
        </w:tc>
        <w:tc>
          <w:tcPr>
            <w:tcW w:w="185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FFFFF"/>
          </w:tcPr>
          <w:p w14:paraId="207DC6FD" w14:textId="77777777" w:rsidR="00200D72" w:rsidRDefault="00000000">
            <w:pP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137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FFFFF"/>
          </w:tcPr>
          <w:p w14:paraId="14479162" w14:textId="77777777" w:rsidR="00200D72" w:rsidRDefault="00000000">
            <w:pP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араметр шляху (path)</w:t>
            </w:r>
          </w:p>
        </w:tc>
      </w:tr>
    </w:tbl>
    <w:p w14:paraId="77C72BDB" w14:textId="77777777" w:rsidR="00200D72" w:rsidRDefault="00000000">
      <w:pPr>
        <w:pStyle w:val="31"/>
      </w:pPr>
      <w:bookmarkStart w:id="1096" w:name="_Toc224909590"/>
      <w:r>
        <w:t>Вихідні параметри</w:t>
      </w:r>
      <w:bookmarkEnd w:id="1096"/>
    </w:p>
    <w:tbl>
      <w:tblPr>
        <w:tblStyle w:val="affffffffffffffffffffffffffffffffffffffffffffffffffffff3"/>
        <w:tblW w:w="9957" w:type="dxa"/>
        <w:tblInd w:w="5" w:type="dxa"/>
        <w:tblLayout w:type="fixed"/>
        <w:tblLook w:val="0400" w:firstRow="0" w:lastRow="0" w:firstColumn="0" w:lastColumn="0" w:noHBand="0" w:noVBand="1"/>
      </w:tblPr>
      <w:tblGrid>
        <w:gridCol w:w="415"/>
        <w:gridCol w:w="1417"/>
        <w:gridCol w:w="2126"/>
        <w:gridCol w:w="1731"/>
        <w:gridCol w:w="1423"/>
        <w:gridCol w:w="1099"/>
        <w:gridCol w:w="1746"/>
      </w:tblGrid>
      <w:tr w:rsidR="00200D72" w14:paraId="6C5FEEAB" w14:textId="77777777">
        <w:trPr>
          <w:trHeight w:val="588"/>
          <w:tblHeader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2EEA5CC2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№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6FF53D0A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2E339C2C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173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0CFB216C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142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193DF31F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78A4994A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5D99B274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Примітка</w:t>
            </w:r>
          </w:p>
        </w:tc>
      </w:tr>
      <w:tr w:rsidR="00200D72" w14:paraId="59EDB015" w14:textId="77777777">
        <w:trPr>
          <w:trHeight w:val="374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75410DB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F17696B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033E8C4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d</w:t>
            </w:r>
          </w:p>
        </w:tc>
        <w:tc>
          <w:tcPr>
            <w:tcW w:w="173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2757833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Ідентифікатор повідомлення</w:t>
            </w:r>
          </w:p>
        </w:tc>
        <w:tc>
          <w:tcPr>
            <w:tcW w:w="142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F9123ED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E1C2E69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A2D60F7" w14:textId="77777777" w:rsidR="00200D72" w:rsidRDefault="00200D72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08F299A4" w14:textId="77777777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E88F2FE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6DEBA30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9999AF5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documentNumber</w:t>
            </w:r>
          </w:p>
        </w:tc>
        <w:tc>
          <w:tcPr>
            <w:tcW w:w="173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4DA627A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омер документа</w:t>
            </w:r>
          </w:p>
        </w:tc>
        <w:tc>
          <w:tcPr>
            <w:tcW w:w="142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900A203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8540FB3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BEB3238" w14:textId="77777777" w:rsidR="00200D72" w:rsidRDefault="00200D72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1A4D117A" w14:textId="77777777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DFCCF77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6AFEC7C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6102C3C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userNumber</w:t>
            </w:r>
          </w:p>
        </w:tc>
        <w:tc>
          <w:tcPr>
            <w:tcW w:w="173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57DD5D0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Користувацький номер документа</w:t>
            </w:r>
          </w:p>
        </w:tc>
        <w:tc>
          <w:tcPr>
            <w:tcW w:w="142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7804224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E760DAF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1F7CBAB" w14:textId="77777777" w:rsidR="00200D72" w:rsidRDefault="00200D72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09A2460E" w14:textId="77777777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9A42B33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A19FEA5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24AE5D8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documentTypeId</w:t>
            </w:r>
          </w:p>
        </w:tc>
        <w:tc>
          <w:tcPr>
            <w:tcW w:w="173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E606A81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Ідентифікатор типу документа</w:t>
            </w:r>
          </w:p>
        </w:tc>
        <w:tc>
          <w:tcPr>
            <w:tcW w:w="142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3E2CB4E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nteger</w:t>
            </w:r>
          </w:p>
          <w:p w14:paraId="2E9E2D4E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(int32)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53CC522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7635AE2" w14:textId="77777777" w:rsidR="00200D72" w:rsidRDefault="00200D72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7489C3D4" w14:textId="77777777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166322C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5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89F8678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AF6842E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documentTypeCode</w:t>
            </w:r>
          </w:p>
        </w:tc>
        <w:tc>
          <w:tcPr>
            <w:tcW w:w="173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E39C9B4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Код типу документа</w:t>
            </w:r>
          </w:p>
        </w:tc>
        <w:tc>
          <w:tcPr>
            <w:tcW w:w="142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9FBD4EF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D24A6CB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21FAF02" w14:textId="77777777" w:rsidR="00200D72" w:rsidRDefault="00200D72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046F8B14" w14:textId="77777777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42A8FA1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lastRenderedPageBreak/>
              <w:t>6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FD4F7D1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833EF15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documentTypeName</w:t>
            </w:r>
          </w:p>
        </w:tc>
        <w:tc>
          <w:tcPr>
            <w:tcW w:w="173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B67D085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азва типу документа</w:t>
            </w:r>
          </w:p>
        </w:tc>
        <w:tc>
          <w:tcPr>
            <w:tcW w:w="142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8B75AA1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D1CA3EF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EC9F2AC" w14:textId="77777777" w:rsidR="00200D72" w:rsidRDefault="00200D72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241D23F6" w14:textId="77777777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6372288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7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C3491F3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7CFE940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atusId</w:t>
            </w:r>
          </w:p>
        </w:tc>
        <w:tc>
          <w:tcPr>
            <w:tcW w:w="173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E340B27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Ідентифікатор статусу документа</w:t>
            </w:r>
          </w:p>
        </w:tc>
        <w:tc>
          <w:tcPr>
            <w:tcW w:w="142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D9C94E9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nteger</w:t>
            </w:r>
          </w:p>
          <w:p w14:paraId="0B097BE6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(int32)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5E2E473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C62C499" w14:textId="77777777" w:rsidR="00200D72" w:rsidRDefault="00200D72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1145A3FA" w14:textId="77777777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CF949F2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8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2967785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1740267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createdAt</w:t>
            </w:r>
          </w:p>
        </w:tc>
        <w:tc>
          <w:tcPr>
            <w:tcW w:w="173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A8D2880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Дата створення</w:t>
            </w:r>
          </w:p>
        </w:tc>
        <w:tc>
          <w:tcPr>
            <w:tcW w:w="142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4576C5F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 (datetime)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8E5695B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40790AA" w14:textId="77777777" w:rsidR="00200D72" w:rsidRDefault="00200D72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3EF51E8A" w14:textId="77777777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7B0559C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9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2D10676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7F1869B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eoId</w:t>
            </w:r>
          </w:p>
        </w:tc>
        <w:tc>
          <w:tcPr>
            <w:tcW w:w="173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7C5A274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Ідентифікатор економічного оператора</w:t>
            </w:r>
          </w:p>
        </w:tc>
        <w:tc>
          <w:tcPr>
            <w:tcW w:w="142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3F62B2E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5E38B68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567ECD2" w14:textId="77777777" w:rsidR="00200D72" w:rsidRDefault="00200D72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0A0614E8" w14:textId="77777777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CA15D56" w14:textId="77777777" w:rsidR="00200D72" w:rsidRDefault="00000000">
            <w:pPr>
              <w:ind w:right="-102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0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58697D7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77BE6A7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eoName</w:t>
            </w:r>
          </w:p>
        </w:tc>
        <w:tc>
          <w:tcPr>
            <w:tcW w:w="173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74C5C73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азва економічного оператора</w:t>
            </w:r>
          </w:p>
        </w:tc>
        <w:tc>
          <w:tcPr>
            <w:tcW w:w="142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7838212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B219B4B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34F7346" w14:textId="77777777" w:rsidR="00200D72" w:rsidRDefault="00200D72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4F553AFB" w14:textId="77777777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65CBEE8" w14:textId="77777777" w:rsidR="00200D72" w:rsidRDefault="00000000">
            <w:pPr>
              <w:ind w:right="-102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1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F148DB7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28D919A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eoCode</w:t>
            </w:r>
          </w:p>
        </w:tc>
        <w:tc>
          <w:tcPr>
            <w:tcW w:w="173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C179EE7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Код економічного оператора</w:t>
            </w:r>
          </w:p>
        </w:tc>
        <w:tc>
          <w:tcPr>
            <w:tcW w:w="142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137FB94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BBB39C1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8A3648D" w14:textId="77777777" w:rsidR="00200D72" w:rsidRDefault="00200D72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3C087B9D" w14:textId="77777777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3C48D26" w14:textId="77777777" w:rsidR="00200D72" w:rsidRDefault="00000000">
            <w:pPr>
              <w:ind w:right="-102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2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66795BC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EE85091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eoTaxId</w:t>
            </w:r>
          </w:p>
        </w:tc>
        <w:tc>
          <w:tcPr>
            <w:tcW w:w="173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167D3DF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ЄДРПОУ / РНОКПП економічного оператора</w:t>
            </w:r>
          </w:p>
        </w:tc>
        <w:tc>
          <w:tcPr>
            <w:tcW w:w="142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737DBF7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4FE7749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132FC5F" w14:textId="77777777" w:rsidR="00200D72" w:rsidRDefault="00200D72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1C22B98D" w14:textId="77777777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C7B0B3B" w14:textId="77777777" w:rsidR="00200D72" w:rsidRDefault="00000000">
            <w:pPr>
              <w:ind w:right="-102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3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76A9E12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03EBE88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fromEoObjectId</w:t>
            </w:r>
          </w:p>
        </w:tc>
        <w:tc>
          <w:tcPr>
            <w:tcW w:w="173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2201E68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Ідентифікатор об'єкта відправника</w:t>
            </w:r>
          </w:p>
        </w:tc>
        <w:tc>
          <w:tcPr>
            <w:tcW w:w="142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53B3BB2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C6DF32F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1170B8B" w14:textId="77777777" w:rsidR="00200D72" w:rsidRDefault="00200D72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39128837" w14:textId="77777777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B3518FB" w14:textId="77777777" w:rsidR="00200D72" w:rsidRDefault="00000000">
            <w:pPr>
              <w:ind w:right="-102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4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F0C4F51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64BB343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fromEoObjectName</w:t>
            </w:r>
          </w:p>
        </w:tc>
        <w:tc>
          <w:tcPr>
            <w:tcW w:w="173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128ED34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азва об'єкта відправника</w:t>
            </w:r>
          </w:p>
        </w:tc>
        <w:tc>
          <w:tcPr>
            <w:tcW w:w="142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A20B1E5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355550A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BAC38FA" w14:textId="77777777" w:rsidR="00200D72" w:rsidRDefault="00200D72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75B5C03F" w14:textId="77777777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7008511" w14:textId="77777777" w:rsidR="00200D72" w:rsidRDefault="00000000">
            <w:pPr>
              <w:ind w:right="-102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5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9FDA3E9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285E71A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fromEoObjectAddress</w:t>
            </w:r>
          </w:p>
        </w:tc>
        <w:tc>
          <w:tcPr>
            <w:tcW w:w="173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5FFB8E5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Адреса об'єкта відправника</w:t>
            </w:r>
          </w:p>
        </w:tc>
        <w:tc>
          <w:tcPr>
            <w:tcW w:w="142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E650AF8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562CDE0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A80AE91" w14:textId="77777777" w:rsidR="00200D72" w:rsidRDefault="00200D72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30CC9792" w14:textId="77777777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89D2D57" w14:textId="77777777" w:rsidR="00200D72" w:rsidRDefault="00000000">
            <w:pPr>
              <w:ind w:right="-102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6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0E15792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FE94444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toEoObjectId</w:t>
            </w:r>
          </w:p>
        </w:tc>
        <w:tc>
          <w:tcPr>
            <w:tcW w:w="173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2ECE8CE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Ідентифікатор об'єкта отримувача</w:t>
            </w:r>
          </w:p>
        </w:tc>
        <w:tc>
          <w:tcPr>
            <w:tcW w:w="142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5ABE34E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E3BF136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CA1A892" w14:textId="77777777" w:rsidR="00200D72" w:rsidRDefault="00200D72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6405A50F" w14:textId="77777777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3DF8E29" w14:textId="77777777" w:rsidR="00200D72" w:rsidRDefault="00000000">
            <w:pPr>
              <w:ind w:right="-102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7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25D97BC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B92BCCB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toEoObjectName</w:t>
            </w:r>
          </w:p>
        </w:tc>
        <w:tc>
          <w:tcPr>
            <w:tcW w:w="173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761AC1C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азва об'єкта отримувача</w:t>
            </w:r>
          </w:p>
        </w:tc>
        <w:tc>
          <w:tcPr>
            <w:tcW w:w="142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9148B76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436E6CF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9419532" w14:textId="77777777" w:rsidR="00200D72" w:rsidRDefault="00200D72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6AFE0B9E" w14:textId="77777777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79A2111" w14:textId="77777777" w:rsidR="00200D72" w:rsidRDefault="00000000">
            <w:pPr>
              <w:ind w:right="-102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8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EF3633C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A3301BC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toEoObjectAddress</w:t>
            </w:r>
          </w:p>
        </w:tc>
        <w:tc>
          <w:tcPr>
            <w:tcW w:w="173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1D67CC2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Адреса об'єкта отримувача</w:t>
            </w:r>
          </w:p>
        </w:tc>
        <w:tc>
          <w:tcPr>
            <w:tcW w:w="142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C7D1B28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687B0F5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E9CA8A1" w14:textId="77777777" w:rsidR="00200D72" w:rsidRDefault="00200D72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4820CA5D" w14:textId="77777777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F109227" w14:textId="77777777" w:rsidR="00200D72" w:rsidRDefault="00000000">
            <w:pPr>
              <w:ind w:right="-102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9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9C3AF6C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32D8020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customsDeclarationCode</w:t>
            </w:r>
          </w:p>
        </w:tc>
        <w:tc>
          <w:tcPr>
            <w:tcW w:w="173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39926D1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Код митної декларації</w:t>
            </w:r>
          </w:p>
        </w:tc>
        <w:tc>
          <w:tcPr>
            <w:tcW w:w="142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572D592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1784457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DE292A7" w14:textId="77777777" w:rsidR="00200D72" w:rsidRDefault="00200D72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08C1B049" w14:textId="77777777">
        <w:trPr>
          <w:trHeight w:val="460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D002661" w14:textId="77777777" w:rsidR="00200D72" w:rsidRDefault="00000000">
            <w:pPr>
              <w:ind w:right="-102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0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9CD33D9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04AF927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customsDeclarationType</w:t>
            </w:r>
          </w:p>
        </w:tc>
        <w:tc>
          <w:tcPr>
            <w:tcW w:w="173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745279B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ип митної декларації</w:t>
            </w:r>
          </w:p>
        </w:tc>
        <w:tc>
          <w:tcPr>
            <w:tcW w:w="142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30D485D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F9DF693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A091043" w14:textId="77777777" w:rsidR="00200D72" w:rsidRDefault="00200D72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230337DE" w14:textId="77777777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994A11D" w14:textId="77777777" w:rsidR="00200D72" w:rsidRDefault="00000000">
            <w:pPr>
              <w:ind w:right="-102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lastRenderedPageBreak/>
              <w:t>21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5F578AE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52365F4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customsDeclarationDate</w:t>
            </w:r>
          </w:p>
        </w:tc>
        <w:tc>
          <w:tcPr>
            <w:tcW w:w="173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A0B2B10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Дата митної декларації</w:t>
            </w:r>
          </w:p>
        </w:tc>
        <w:tc>
          <w:tcPr>
            <w:tcW w:w="142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97FF475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 (date)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CD1F8B5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E3F072E" w14:textId="77777777" w:rsidR="00200D72" w:rsidRDefault="00200D72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688C25CF" w14:textId="77777777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D83166A" w14:textId="77777777" w:rsidR="00200D72" w:rsidRDefault="00000000">
            <w:pPr>
              <w:ind w:right="-102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2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8FFC763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790E380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customsDeclarationNumber</w:t>
            </w:r>
          </w:p>
        </w:tc>
        <w:tc>
          <w:tcPr>
            <w:tcW w:w="173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C748ABB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омер митної декларації</w:t>
            </w:r>
          </w:p>
        </w:tc>
        <w:tc>
          <w:tcPr>
            <w:tcW w:w="142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DFAEA9F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E07A290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5F44F1E" w14:textId="77777777" w:rsidR="00200D72" w:rsidRDefault="00200D72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6E02FFEE" w14:textId="77777777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3937653" w14:textId="77777777" w:rsidR="00200D72" w:rsidRDefault="00000000">
            <w:pPr>
              <w:ind w:right="-102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3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B2F3F39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E9924DB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customDeclarationId</w:t>
            </w:r>
          </w:p>
        </w:tc>
        <w:tc>
          <w:tcPr>
            <w:tcW w:w="173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427B368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Ідентифікатор митної декларації (CustomNote)</w:t>
            </w:r>
          </w:p>
        </w:tc>
        <w:tc>
          <w:tcPr>
            <w:tcW w:w="142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21A926B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06FF374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1DB8826" w14:textId="77777777" w:rsidR="00200D72" w:rsidRDefault="00200D72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2FEBC3A1" w14:textId="77777777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4213D68" w14:textId="77777777" w:rsidR="00200D72" w:rsidRDefault="00000000">
            <w:pPr>
              <w:ind w:right="-102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4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A3D80A6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47D06D1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customDeclarationNumber</w:t>
            </w:r>
          </w:p>
        </w:tc>
        <w:tc>
          <w:tcPr>
            <w:tcW w:w="173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B7B67B3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омер митної декларації (з</w:t>
            </w:r>
          </w:p>
          <w:p w14:paraId="48462DE5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CustomNote)</w:t>
            </w:r>
          </w:p>
        </w:tc>
        <w:tc>
          <w:tcPr>
            <w:tcW w:w="142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75B8B60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DFEABE8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E15A871" w14:textId="77777777" w:rsidR="00200D72" w:rsidRDefault="00200D72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08C09023" w14:textId="77777777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2BCC365" w14:textId="77777777" w:rsidR="00200D72" w:rsidRDefault="00000000">
            <w:pPr>
              <w:ind w:right="-102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5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EA0AD3F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522FC2B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customDeclarationDate</w:t>
            </w:r>
          </w:p>
        </w:tc>
        <w:tc>
          <w:tcPr>
            <w:tcW w:w="173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A30C387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Дата митної декларації (з</w:t>
            </w:r>
          </w:p>
          <w:p w14:paraId="3BC9FDF1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CustomNote)</w:t>
            </w:r>
          </w:p>
        </w:tc>
        <w:tc>
          <w:tcPr>
            <w:tcW w:w="142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F1FCF9B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 (date)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26C4AF9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F84E7E1" w14:textId="77777777" w:rsidR="00200D72" w:rsidRDefault="00200D72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0A868107" w14:textId="77777777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E6649AF" w14:textId="77777777" w:rsidR="00200D72" w:rsidRDefault="00000000">
            <w:pPr>
              <w:ind w:right="-102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6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525968B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E0D0F69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declaredTaxAmount</w:t>
            </w:r>
          </w:p>
        </w:tc>
        <w:tc>
          <w:tcPr>
            <w:tcW w:w="173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61522D6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Задекларована сума акцизного податку (з CustomNote)</w:t>
            </w:r>
          </w:p>
        </w:tc>
        <w:tc>
          <w:tcPr>
            <w:tcW w:w="142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3E63099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number</w:t>
            </w:r>
          </w:p>
          <w:p w14:paraId="10E35B04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(double)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D275E79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A6046BC" w14:textId="77777777" w:rsidR="00200D72" w:rsidRDefault="00200D72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2128338A" w14:textId="77777777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5109E24" w14:textId="77777777" w:rsidR="00200D72" w:rsidRDefault="00000000">
            <w:pPr>
              <w:ind w:right="-102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7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98FB88C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9A7BB29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totalAccruedExciseTax</w:t>
            </w:r>
          </w:p>
        </w:tc>
        <w:tc>
          <w:tcPr>
            <w:tcW w:w="173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2C3E7BE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Загальна сума нарахованого акцизного податку</w:t>
            </w:r>
          </w:p>
        </w:tc>
        <w:tc>
          <w:tcPr>
            <w:tcW w:w="142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09E2150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number</w:t>
            </w:r>
          </w:p>
          <w:p w14:paraId="5D70EA3B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(double)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FD6B00D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A2CBBA9" w14:textId="77777777" w:rsidR="00200D72" w:rsidRDefault="00200D72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0C57C535" w14:textId="77777777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E4DF367" w14:textId="77777777" w:rsidR="00200D72" w:rsidRDefault="00000000">
            <w:pPr>
              <w:ind w:right="-102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8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F7F67B9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5BAEB9D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totalSurchargeAmount</w:t>
            </w:r>
          </w:p>
        </w:tc>
        <w:tc>
          <w:tcPr>
            <w:tcW w:w="173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EEDC3D9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Загальна сума доплати акцизного податку</w:t>
            </w:r>
          </w:p>
        </w:tc>
        <w:tc>
          <w:tcPr>
            <w:tcW w:w="142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27F1F31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number</w:t>
            </w:r>
          </w:p>
          <w:p w14:paraId="11DC7FF5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(double)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32595DF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3F36ADE" w14:textId="77777777" w:rsidR="00200D72" w:rsidRDefault="00200D72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416302EB" w14:textId="77777777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E352DB7" w14:textId="77777777" w:rsidR="00200D72" w:rsidRDefault="00000000">
            <w:pPr>
              <w:ind w:right="-102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9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9278671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C5D8965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enderSignedAt</w:t>
            </w:r>
          </w:p>
        </w:tc>
        <w:tc>
          <w:tcPr>
            <w:tcW w:w="173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B6CDAB5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Дата підпису відправника</w:t>
            </w:r>
          </w:p>
        </w:tc>
        <w:tc>
          <w:tcPr>
            <w:tcW w:w="142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A0F24B4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 (datetime)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1FFC3CB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C06F147" w14:textId="77777777" w:rsidR="00200D72" w:rsidRDefault="00200D72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0197E275" w14:textId="77777777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E73BEDA" w14:textId="77777777" w:rsidR="00200D72" w:rsidRDefault="00000000">
            <w:pPr>
              <w:ind w:right="-102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0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96D5DA2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3ADB850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enderSignedBy</w:t>
            </w:r>
          </w:p>
        </w:tc>
        <w:tc>
          <w:tcPr>
            <w:tcW w:w="173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A84B232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Ідентифікатор користувача, який підписав від імені відправника</w:t>
            </w:r>
          </w:p>
        </w:tc>
        <w:tc>
          <w:tcPr>
            <w:tcW w:w="142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FB51FE6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2959E95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0F1A6C6" w14:textId="77777777" w:rsidR="00200D72" w:rsidRDefault="00200D72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24CE47D3" w14:textId="77777777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AD764F7" w14:textId="77777777" w:rsidR="00200D72" w:rsidRDefault="00000000">
            <w:pPr>
              <w:ind w:right="-102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1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44935FD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7A9238C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enderSignedByName</w:t>
            </w:r>
          </w:p>
        </w:tc>
        <w:tc>
          <w:tcPr>
            <w:tcW w:w="173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EC5766B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Ім'я користувача, який підписав від імені відправника</w:t>
            </w:r>
          </w:p>
        </w:tc>
        <w:tc>
          <w:tcPr>
            <w:tcW w:w="142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85CC86E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A81EA9F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5129441" w14:textId="77777777" w:rsidR="00200D72" w:rsidRDefault="00200D72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193FD938" w14:textId="77777777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8A624B3" w14:textId="77777777" w:rsidR="00200D72" w:rsidRDefault="00000000">
            <w:pPr>
              <w:ind w:right="-102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lastRenderedPageBreak/>
              <w:t>32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8DA9F99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6298FBE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recipientSignedAt</w:t>
            </w:r>
          </w:p>
        </w:tc>
        <w:tc>
          <w:tcPr>
            <w:tcW w:w="173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37C39B9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Дата підпису отримувача</w:t>
            </w:r>
          </w:p>
        </w:tc>
        <w:tc>
          <w:tcPr>
            <w:tcW w:w="142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FBF55E7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 (datetime)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A4F8E1B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90B8026" w14:textId="77777777" w:rsidR="00200D72" w:rsidRDefault="00200D72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5AEB089F" w14:textId="77777777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17D01A6" w14:textId="77777777" w:rsidR="00200D72" w:rsidRDefault="00000000">
            <w:pPr>
              <w:ind w:right="-102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3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3B52201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6E6855D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recipientSignedBy</w:t>
            </w:r>
          </w:p>
        </w:tc>
        <w:tc>
          <w:tcPr>
            <w:tcW w:w="173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4970425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Ідентифікатор користувача, який підписав від імені отримувача</w:t>
            </w:r>
          </w:p>
        </w:tc>
        <w:tc>
          <w:tcPr>
            <w:tcW w:w="142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086E498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1FC7D4E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E5FC3E6" w14:textId="77777777" w:rsidR="00200D72" w:rsidRDefault="00200D72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7247A988" w14:textId="77777777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5B6B334" w14:textId="77777777" w:rsidR="00200D72" w:rsidRDefault="00000000">
            <w:pPr>
              <w:ind w:right="-102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4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D057388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52E1799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recipientSignedByName</w:t>
            </w:r>
          </w:p>
        </w:tc>
        <w:tc>
          <w:tcPr>
            <w:tcW w:w="173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44C37B4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Ім'я користувача, який підписав від імені отримувача</w:t>
            </w:r>
          </w:p>
        </w:tc>
        <w:tc>
          <w:tcPr>
            <w:tcW w:w="142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B01B62D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BB6C89F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E3B415E" w14:textId="77777777" w:rsidR="00200D72" w:rsidRDefault="00200D72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1397F8DF" w14:textId="77777777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23FC64F" w14:textId="77777777" w:rsidR="00200D72" w:rsidRDefault="00000000">
            <w:pPr>
              <w:ind w:right="-102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5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3A7A0F0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0D5E1AA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enderReceipt1</w:t>
            </w:r>
          </w:p>
        </w:tc>
        <w:tc>
          <w:tcPr>
            <w:tcW w:w="173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83F25BA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Дані квитанції 1 (відправник)</w:t>
            </w:r>
          </w:p>
        </w:tc>
        <w:tc>
          <w:tcPr>
            <w:tcW w:w="142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9972ADD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object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7540F0B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ED1D9A9" w14:textId="77777777" w:rsidR="00200D72" w:rsidRDefault="00200D72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2EA76ECD" w14:textId="77777777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83339A2" w14:textId="77777777" w:rsidR="00200D72" w:rsidRDefault="00000000">
            <w:pPr>
              <w:ind w:right="-102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6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036E5A6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514FD6E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d</w:t>
            </w:r>
          </w:p>
        </w:tc>
        <w:tc>
          <w:tcPr>
            <w:tcW w:w="173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14B1CA3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ідентифікатор</w:t>
            </w:r>
          </w:p>
        </w:tc>
        <w:tc>
          <w:tcPr>
            <w:tcW w:w="142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9964B1F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5CC96B0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4BDC124" w14:textId="77777777" w:rsidR="00200D72" w:rsidRDefault="00200D72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2B0EBD32" w14:textId="77777777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8527787" w14:textId="77777777" w:rsidR="00200D72" w:rsidRDefault="00000000">
            <w:pPr>
              <w:ind w:right="-102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7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EC053B4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357FC2D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createdAt</w:t>
            </w:r>
          </w:p>
        </w:tc>
        <w:tc>
          <w:tcPr>
            <w:tcW w:w="173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17237BF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Дата та час створення</w:t>
            </w:r>
          </w:p>
        </w:tc>
        <w:tc>
          <w:tcPr>
            <w:tcW w:w="142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5D1555A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 (datetime)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AC45C07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A0B3576" w14:textId="77777777" w:rsidR="00200D72" w:rsidRDefault="00200D72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21EE5EBA" w14:textId="77777777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F7CEC05" w14:textId="77777777" w:rsidR="00200D72" w:rsidRDefault="00000000">
            <w:pPr>
              <w:ind w:right="-102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8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6777940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073426C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sApproved</w:t>
            </w:r>
          </w:p>
        </w:tc>
        <w:tc>
          <w:tcPr>
            <w:tcW w:w="173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0C80F95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Ознака схвалення</w:t>
            </w:r>
          </w:p>
        </w:tc>
        <w:tc>
          <w:tcPr>
            <w:tcW w:w="142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60ACBFA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boolean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740119C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FF054B4" w14:textId="77777777" w:rsidR="00200D72" w:rsidRDefault="00200D72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5B562C50" w14:textId="77777777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0B4B72C" w14:textId="77777777" w:rsidR="00200D72" w:rsidRDefault="00000000">
            <w:pPr>
              <w:ind w:right="-102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9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FE3F644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76B5C08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enderReceipt2</w:t>
            </w:r>
          </w:p>
        </w:tc>
        <w:tc>
          <w:tcPr>
            <w:tcW w:w="173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CB663C4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Дані квитанції 2 (відправник)</w:t>
            </w:r>
          </w:p>
        </w:tc>
        <w:tc>
          <w:tcPr>
            <w:tcW w:w="142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C1E2D45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object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CBB8C75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208168F" w14:textId="77777777" w:rsidR="00200D72" w:rsidRDefault="00200D72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0807E535" w14:textId="77777777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3EED407" w14:textId="77777777" w:rsidR="00200D72" w:rsidRDefault="00000000">
            <w:pPr>
              <w:ind w:right="-102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0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C48D7A6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185E39B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recipientReceipt1</w:t>
            </w:r>
          </w:p>
        </w:tc>
        <w:tc>
          <w:tcPr>
            <w:tcW w:w="173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8798528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Дані квитанції 1 (отримувач)</w:t>
            </w:r>
          </w:p>
        </w:tc>
        <w:tc>
          <w:tcPr>
            <w:tcW w:w="142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8F60CD2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object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256C474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5BB9320" w14:textId="77777777" w:rsidR="00200D72" w:rsidRDefault="00200D72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25D7A534" w14:textId="77777777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1F0C6AC" w14:textId="77777777" w:rsidR="00200D72" w:rsidRDefault="00000000">
            <w:pPr>
              <w:ind w:right="-102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1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D027299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1F347AC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recipientReceipt2</w:t>
            </w:r>
          </w:p>
        </w:tc>
        <w:tc>
          <w:tcPr>
            <w:tcW w:w="173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D11877F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Дані квитанції 2 (отримувач)</w:t>
            </w:r>
          </w:p>
        </w:tc>
        <w:tc>
          <w:tcPr>
            <w:tcW w:w="142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487F033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object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E169EEE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4DBF877" w14:textId="77777777" w:rsidR="00200D72" w:rsidRDefault="00200D72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29F26A21" w14:textId="77777777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CE989AA" w14:textId="77777777" w:rsidR="00200D72" w:rsidRDefault="00000000">
            <w:pPr>
              <w:ind w:right="-102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2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6532D6E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002934D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exciseStamps</w:t>
            </w:r>
          </w:p>
        </w:tc>
        <w:tc>
          <w:tcPr>
            <w:tcW w:w="173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DD9CF9C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писок електронних марок</w:t>
            </w:r>
          </w:p>
        </w:tc>
        <w:tc>
          <w:tcPr>
            <w:tcW w:w="142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7FE56F5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array[object]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35AD331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E64BEA3" w14:textId="77777777" w:rsidR="00200D72" w:rsidRDefault="00200D72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742B00B5" w14:textId="77777777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3DE31A7" w14:textId="77777777" w:rsidR="00200D72" w:rsidRDefault="00000000">
            <w:pPr>
              <w:ind w:right="-102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3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E23C051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C95A571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productDescription</w:t>
            </w:r>
          </w:p>
        </w:tc>
        <w:tc>
          <w:tcPr>
            <w:tcW w:w="173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3F89480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Опис продукту</w:t>
            </w:r>
          </w:p>
        </w:tc>
        <w:tc>
          <w:tcPr>
            <w:tcW w:w="142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265D208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object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7376D73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46EA7E0" w14:textId="77777777" w:rsidR="00200D72" w:rsidRDefault="00200D72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683C9578" w14:textId="77777777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0C712C5" w14:textId="77777777" w:rsidR="00200D72" w:rsidRDefault="00000000">
            <w:pPr>
              <w:ind w:right="-102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4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027E283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-й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5299859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batchSerial</w:t>
            </w:r>
          </w:p>
        </w:tc>
        <w:tc>
          <w:tcPr>
            <w:tcW w:w="173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7C68997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ерійний номер партії</w:t>
            </w:r>
          </w:p>
        </w:tc>
        <w:tc>
          <w:tcPr>
            <w:tcW w:w="142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699380C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F082E86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7EDC8C9" w14:textId="77777777" w:rsidR="00200D72" w:rsidRDefault="00200D72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059F6080" w14:textId="77777777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73EFD40" w14:textId="77777777" w:rsidR="00200D72" w:rsidRDefault="00000000">
            <w:pPr>
              <w:ind w:right="-102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5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686663A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-й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D0CA127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objectOrCountryCode</w:t>
            </w:r>
          </w:p>
        </w:tc>
        <w:tc>
          <w:tcPr>
            <w:tcW w:w="173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88F2617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Код об'єкту або країни</w:t>
            </w:r>
          </w:p>
        </w:tc>
        <w:tc>
          <w:tcPr>
            <w:tcW w:w="142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6B520CB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DB7B674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BDF6E83" w14:textId="77777777" w:rsidR="00200D72" w:rsidRDefault="00200D72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3E410C4C" w14:textId="77777777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E45B7DC" w14:textId="77777777" w:rsidR="00200D72" w:rsidRDefault="00000000">
            <w:pPr>
              <w:ind w:right="-102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6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3AB56F3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-й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F3394EC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uktzedCode</w:t>
            </w:r>
          </w:p>
        </w:tc>
        <w:tc>
          <w:tcPr>
            <w:tcW w:w="173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8E50A1C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Код товару згідно УКТ ЗЕД</w:t>
            </w:r>
          </w:p>
        </w:tc>
        <w:tc>
          <w:tcPr>
            <w:tcW w:w="142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5C1AEFC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262D915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52EC4D0" w14:textId="77777777" w:rsidR="00200D72" w:rsidRDefault="00200D72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40D963E9" w14:textId="77777777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08183F1" w14:textId="77777777" w:rsidR="00200D72" w:rsidRDefault="00000000">
            <w:pPr>
              <w:ind w:right="-102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lastRenderedPageBreak/>
              <w:t>47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3AFA790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-й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4BC388B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uktzedDescription</w:t>
            </w:r>
          </w:p>
        </w:tc>
        <w:tc>
          <w:tcPr>
            <w:tcW w:w="173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3D228A8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Опис товару згідно УКТ ЗЕД</w:t>
            </w:r>
          </w:p>
        </w:tc>
        <w:tc>
          <w:tcPr>
            <w:tcW w:w="142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06E67AF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68C7652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5A40826" w14:textId="77777777" w:rsidR="00200D72" w:rsidRDefault="00200D72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2BEE788F" w14:textId="77777777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EDAADC5" w14:textId="77777777" w:rsidR="00200D72" w:rsidRDefault="00000000">
            <w:pPr>
              <w:ind w:right="-102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8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6494D62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-й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52A9B51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tobaccoDetails</w:t>
            </w:r>
          </w:p>
        </w:tc>
        <w:tc>
          <w:tcPr>
            <w:tcW w:w="173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E954FC9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Деталі тютюнової продукції</w:t>
            </w:r>
          </w:p>
        </w:tc>
        <w:tc>
          <w:tcPr>
            <w:tcW w:w="142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122B84D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object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C051320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9BB9275" w14:textId="77777777" w:rsidR="00200D72" w:rsidRDefault="00200D72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37115879" w14:textId="77777777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693C8B5" w14:textId="77777777" w:rsidR="00200D72" w:rsidRDefault="00000000">
            <w:pPr>
              <w:ind w:right="-102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9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E87C1E4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-й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925FE4D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temBoxQuantity</w:t>
            </w:r>
          </w:p>
        </w:tc>
        <w:tc>
          <w:tcPr>
            <w:tcW w:w="173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199ABD6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Кількість одиниць у коробці.</w:t>
            </w:r>
          </w:p>
        </w:tc>
        <w:tc>
          <w:tcPr>
            <w:tcW w:w="142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F61FEBF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nteger (int32)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D769C3D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A548224" w14:textId="77777777" w:rsidR="00200D72" w:rsidRDefault="00200D72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1B12E20F" w14:textId="77777777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F7BF90B" w14:textId="77777777" w:rsidR="00200D72" w:rsidRDefault="00000000">
            <w:pPr>
              <w:ind w:right="-102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50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20DE1BB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-й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9998865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productWeight</w:t>
            </w:r>
          </w:p>
        </w:tc>
        <w:tc>
          <w:tcPr>
            <w:tcW w:w="173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2124CC8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Вага продукту.</w:t>
            </w:r>
          </w:p>
        </w:tc>
        <w:tc>
          <w:tcPr>
            <w:tcW w:w="142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3185014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number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6C4C452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5AC38FB" w14:textId="77777777" w:rsidR="00200D72" w:rsidRDefault="00200D72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35DC612C" w14:textId="77777777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E770A01" w14:textId="77777777" w:rsidR="00200D72" w:rsidRDefault="00000000">
            <w:pPr>
              <w:ind w:right="-102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51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7C796CF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-й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EF18A38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maxRetailPrice</w:t>
            </w:r>
          </w:p>
        </w:tc>
        <w:tc>
          <w:tcPr>
            <w:tcW w:w="173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3506C78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Максимальна роздрібна ціна продукту.</w:t>
            </w:r>
          </w:p>
        </w:tc>
        <w:tc>
          <w:tcPr>
            <w:tcW w:w="142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F5E2789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number</w:t>
            </w:r>
          </w:p>
          <w:p w14:paraId="6A1F9AD8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(double)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98435C5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00FB696" w14:textId="77777777" w:rsidR="00200D72" w:rsidRDefault="00200D72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0D99D42F" w14:textId="77777777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288B62A" w14:textId="77777777" w:rsidR="00200D72" w:rsidRDefault="00000000">
            <w:pPr>
              <w:ind w:right="-102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52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1C159A7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-й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19920D3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alcoholDetails</w:t>
            </w:r>
          </w:p>
        </w:tc>
        <w:tc>
          <w:tcPr>
            <w:tcW w:w="173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A8D3198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Деталі алкогольної продукції</w:t>
            </w:r>
          </w:p>
        </w:tc>
        <w:tc>
          <w:tcPr>
            <w:tcW w:w="142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5B4601F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object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3D85F2E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EC819FC" w14:textId="77777777" w:rsidR="00200D72" w:rsidRDefault="00200D72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70893D05" w14:textId="77777777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16DB775" w14:textId="77777777" w:rsidR="00200D72" w:rsidRDefault="00000000">
            <w:pPr>
              <w:ind w:right="-102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53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9240009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-й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5222EC4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volume</w:t>
            </w:r>
          </w:p>
        </w:tc>
        <w:tc>
          <w:tcPr>
            <w:tcW w:w="173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B68D259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Об'єм алкоголю в літрах.</w:t>
            </w:r>
          </w:p>
        </w:tc>
        <w:tc>
          <w:tcPr>
            <w:tcW w:w="142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F5A5C33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number</w:t>
            </w:r>
          </w:p>
          <w:p w14:paraId="588FEF63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(double)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4DF8128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D6AAD5B" w14:textId="77777777" w:rsidR="00200D72" w:rsidRDefault="00200D72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14A20211" w14:textId="77777777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BF6D529" w14:textId="77777777" w:rsidR="00200D72" w:rsidRDefault="00000000">
            <w:pPr>
              <w:ind w:right="-102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54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75C78E9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-й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1975584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abv</w:t>
            </w:r>
          </w:p>
        </w:tc>
        <w:tc>
          <w:tcPr>
            <w:tcW w:w="173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5B87EBF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Вміст алкоголю (ABV) у відсотках.</w:t>
            </w:r>
          </w:p>
        </w:tc>
        <w:tc>
          <w:tcPr>
            <w:tcW w:w="142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1E33E67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number</w:t>
            </w:r>
          </w:p>
          <w:p w14:paraId="15DDC72B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(double)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82E769D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9895581" w14:textId="77777777" w:rsidR="00200D72" w:rsidRDefault="00200D72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14BF2593" w14:textId="77777777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636159A" w14:textId="77777777" w:rsidR="00200D72" w:rsidRDefault="00000000">
            <w:pPr>
              <w:ind w:right="-102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55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3E77D1B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-й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2B72536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liquidDetails</w:t>
            </w:r>
          </w:p>
        </w:tc>
        <w:tc>
          <w:tcPr>
            <w:tcW w:w="173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71B6F7F" w14:textId="77777777" w:rsidR="00200D72" w:rsidRDefault="00200D72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42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2911DAC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object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42C34B6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EEF132A" w14:textId="77777777" w:rsidR="00200D72" w:rsidRDefault="00200D72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0754A687" w14:textId="77777777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41140C9" w14:textId="77777777" w:rsidR="00200D72" w:rsidRDefault="00000000">
            <w:pPr>
              <w:ind w:right="-102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56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4EF2455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-й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5518508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cartridgeVolume</w:t>
            </w:r>
          </w:p>
        </w:tc>
        <w:tc>
          <w:tcPr>
            <w:tcW w:w="173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3694792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Об'єм картриджа в мілілітрах.</w:t>
            </w:r>
          </w:p>
        </w:tc>
        <w:tc>
          <w:tcPr>
            <w:tcW w:w="142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8EB6057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number</w:t>
            </w:r>
          </w:p>
          <w:p w14:paraId="18DBBB35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(double)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0A98C50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378AB69" w14:textId="77777777" w:rsidR="00200D72" w:rsidRDefault="00200D72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740E0F47" w14:textId="77777777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585322D" w14:textId="77777777" w:rsidR="00200D72" w:rsidRDefault="00000000">
            <w:pPr>
              <w:ind w:right="-102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57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1E2DDD5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-й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7652D64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nicotineContent</w:t>
            </w:r>
          </w:p>
        </w:tc>
        <w:tc>
          <w:tcPr>
            <w:tcW w:w="173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F8B164A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Вміст нікотину в міліграмах або відсотках.</w:t>
            </w:r>
          </w:p>
        </w:tc>
        <w:tc>
          <w:tcPr>
            <w:tcW w:w="142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5E3013B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number</w:t>
            </w:r>
          </w:p>
          <w:p w14:paraId="30B30116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(double)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E3D7BDD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7C5A313" w14:textId="77777777" w:rsidR="00200D72" w:rsidRDefault="00200D72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05E4C666" w14:textId="77777777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A6D0EE7" w14:textId="77777777" w:rsidR="00200D72" w:rsidRDefault="00000000">
            <w:pPr>
              <w:ind w:right="-102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58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4E1945A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-й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D0511C4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nicotineContentUnitId</w:t>
            </w:r>
          </w:p>
        </w:tc>
        <w:tc>
          <w:tcPr>
            <w:tcW w:w="173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6877A93" w14:textId="77777777" w:rsidR="00200D72" w:rsidRDefault="00000000">
            <w:pPr>
              <w:spacing w:line="272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Ідентифікатор одиниці вимірювання вмісту нікотину</w:t>
            </w:r>
          </w:p>
          <w:p w14:paraId="5676224E" w14:textId="77777777" w:rsidR="00200D72" w:rsidRDefault="00200D72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42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D0F006D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nteger</w:t>
            </w:r>
          </w:p>
          <w:p w14:paraId="13901344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(int32)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93FDDFD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233F4EC" w14:textId="77777777" w:rsidR="00200D72" w:rsidRDefault="00000000">
            <w:pPr>
              <w:spacing w:line="272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 – міліграми</w:t>
            </w:r>
          </w:p>
          <w:p w14:paraId="5E47DC8C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 - відсотки</w:t>
            </w:r>
          </w:p>
        </w:tc>
      </w:tr>
      <w:tr w:rsidR="00200D72" w14:paraId="2F6C6836" w14:textId="77777777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49BDADF" w14:textId="77777777" w:rsidR="00200D72" w:rsidRDefault="00000000">
            <w:pPr>
              <w:ind w:right="-102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lastRenderedPageBreak/>
              <w:t>59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A28701B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-й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C61A681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maxRetailPrice</w:t>
            </w:r>
          </w:p>
        </w:tc>
        <w:tc>
          <w:tcPr>
            <w:tcW w:w="173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93D95E1" w14:textId="77777777" w:rsidR="00200D72" w:rsidRDefault="00000000">
            <w:pPr>
              <w:spacing w:line="272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Максимальна роздрібна ціна.</w:t>
            </w:r>
          </w:p>
        </w:tc>
        <w:tc>
          <w:tcPr>
            <w:tcW w:w="142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AABAB9C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number</w:t>
            </w:r>
          </w:p>
          <w:p w14:paraId="66E35576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(double)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A528F3F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C4E35A3" w14:textId="77777777" w:rsidR="00200D72" w:rsidRDefault="00200D72">
            <w:pPr>
              <w:spacing w:line="272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60BCA53A" w14:textId="77777777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CE6A9B8" w14:textId="77777777" w:rsidR="00200D72" w:rsidRDefault="00000000">
            <w:pPr>
              <w:ind w:right="-102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60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809EA55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-й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F6FADB2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taxRegime</w:t>
            </w:r>
          </w:p>
        </w:tc>
        <w:tc>
          <w:tcPr>
            <w:tcW w:w="173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A67784E" w14:textId="77777777" w:rsidR="00200D72" w:rsidRDefault="00000000">
            <w:pPr>
              <w:spacing w:line="272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Режим оподаткування</w:t>
            </w:r>
          </w:p>
        </w:tc>
        <w:tc>
          <w:tcPr>
            <w:tcW w:w="142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E7F1EBA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DCAAFF7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3CD943C" w14:textId="77777777" w:rsidR="00200D72" w:rsidRDefault="00200D72">
            <w:pPr>
              <w:spacing w:line="272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6F18140E" w14:textId="77777777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01B7D55" w14:textId="77777777" w:rsidR="00200D72" w:rsidRDefault="00000000">
            <w:pPr>
              <w:ind w:right="-102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61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9A408DB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-й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4F4B7BD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barcode</w:t>
            </w:r>
          </w:p>
        </w:tc>
        <w:tc>
          <w:tcPr>
            <w:tcW w:w="173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B39A301" w14:textId="77777777" w:rsidR="00200D72" w:rsidRDefault="00000000">
            <w:pPr>
              <w:spacing w:line="272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Штрих Код товару</w:t>
            </w:r>
          </w:p>
        </w:tc>
        <w:tc>
          <w:tcPr>
            <w:tcW w:w="142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D2F32EE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6C1BEF0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1C6B4EE" w14:textId="77777777" w:rsidR="00200D72" w:rsidRDefault="00200D72">
            <w:pPr>
              <w:spacing w:line="272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67EA7BDC" w14:textId="77777777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9C65832" w14:textId="77777777" w:rsidR="00200D72" w:rsidRDefault="00000000">
            <w:pPr>
              <w:ind w:right="-102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62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9323A6D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-й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6F82D48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productName</w:t>
            </w:r>
          </w:p>
        </w:tc>
        <w:tc>
          <w:tcPr>
            <w:tcW w:w="173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9EDFA25" w14:textId="77777777" w:rsidR="00200D72" w:rsidRDefault="00000000">
            <w:pPr>
              <w:spacing w:line="272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Власна назва товару</w:t>
            </w:r>
          </w:p>
        </w:tc>
        <w:tc>
          <w:tcPr>
            <w:tcW w:w="142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9A25939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445BC3F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2537CE0" w14:textId="77777777" w:rsidR="00200D72" w:rsidRDefault="00200D72">
            <w:pPr>
              <w:spacing w:line="272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193BB802" w14:textId="77777777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99E82A3" w14:textId="77777777" w:rsidR="00200D72" w:rsidRDefault="00000000">
            <w:pPr>
              <w:ind w:right="-102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63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1066747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DB4F43F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formTypeId</w:t>
            </w:r>
          </w:p>
        </w:tc>
        <w:tc>
          <w:tcPr>
            <w:tcW w:w="173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20AEC7B" w14:textId="77777777" w:rsidR="00200D72" w:rsidRDefault="00200D72">
            <w:pPr>
              <w:spacing w:line="272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42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81EEB1F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nteger</w:t>
            </w:r>
          </w:p>
          <w:p w14:paraId="652EE631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(int32)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341CF26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EB4CD7B" w14:textId="77777777" w:rsidR="00200D72" w:rsidRDefault="00200D72">
            <w:pPr>
              <w:spacing w:line="272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7FBD02AB" w14:textId="77777777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30EF3C7" w14:textId="77777777" w:rsidR="00200D72" w:rsidRDefault="00000000">
            <w:pPr>
              <w:ind w:right="-102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64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FAAE4F9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A1EE978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amount</w:t>
            </w:r>
          </w:p>
        </w:tc>
        <w:tc>
          <w:tcPr>
            <w:tcW w:w="173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EEF5F3B" w14:textId="77777777" w:rsidR="00200D72" w:rsidRDefault="00200D72">
            <w:pPr>
              <w:spacing w:line="272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42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02554F1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nteger</w:t>
            </w:r>
          </w:p>
          <w:p w14:paraId="73387ACA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(int32)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8CB7E09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1AEF36B" w14:textId="77777777" w:rsidR="00200D72" w:rsidRDefault="00200D72">
            <w:pPr>
              <w:spacing w:line="272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4F7EA35F" w14:textId="77777777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11C602C" w14:textId="77777777" w:rsidR="00200D72" w:rsidRDefault="00000000">
            <w:pPr>
              <w:ind w:right="-102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65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8A229D1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02AE262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erialNumber</w:t>
            </w:r>
          </w:p>
        </w:tc>
        <w:tc>
          <w:tcPr>
            <w:tcW w:w="173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83BB0EE" w14:textId="77777777" w:rsidR="00200D72" w:rsidRDefault="00200D72">
            <w:pPr>
              <w:spacing w:line="272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42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4FF6072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object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423C1EB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AD3194E" w14:textId="77777777" w:rsidR="00200D72" w:rsidRDefault="00200D72">
            <w:pPr>
              <w:spacing w:line="272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43388046" w14:textId="77777777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84E4BC7" w14:textId="77777777" w:rsidR="00200D72" w:rsidRDefault="00000000">
            <w:pPr>
              <w:ind w:right="-102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66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EBDEA14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6CA0AD5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exciseStampsCount</w:t>
            </w:r>
          </w:p>
        </w:tc>
        <w:tc>
          <w:tcPr>
            <w:tcW w:w="173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00E7A1A" w14:textId="77777777" w:rsidR="00200D72" w:rsidRDefault="00000000">
            <w:pPr>
              <w:spacing w:line="272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Кількість електронних марок</w:t>
            </w:r>
          </w:p>
        </w:tc>
        <w:tc>
          <w:tcPr>
            <w:tcW w:w="142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66F006C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nteger</w:t>
            </w:r>
          </w:p>
          <w:p w14:paraId="4B702C4A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(int32)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95FF2CB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0F21C67" w14:textId="77777777" w:rsidR="00200D72" w:rsidRDefault="00200D72">
            <w:pPr>
              <w:spacing w:line="272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18ED5670" w14:textId="77777777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99DC3A3" w14:textId="77777777" w:rsidR="00200D72" w:rsidRDefault="00000000">
            <w:pPr>
              <w:ind w:right="-102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67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467259F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41B23B2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ugis</w:t>
            </w:r>
          </w:p>
        </w:tc>
        <w:tc>
          <w:tcPr>
            <w:tcW w:w="173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03542D4" w14:textId="77777777" w:rsidR="00200D72" w:rsidRDefault="00000000">
            <w:pPr>
              <w:spacing w:line="272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писок УГІ з електронними марками</w:t>
            </w:r>
          </w:p>
        </w:tc>
        <w:tc>
          <w:tcPr>
            <w:tcW w:w="142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651665B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array[object]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BD07266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6C183E3" w14:textId="77777777" w:rsidR="00200D72" w:rsidRDefault="00200D72">
            <w:pPr>
              <w:spacing w:line="272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5784598E" w14:textId="77777777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419B84A" w14:textId="77777777" w:rsidR="00200D72" w:rsidRDefault="00000000">
            <w:pPr>
              <w:ind w:right="-102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68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9BFD22A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EEE6295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ugiCode</w:t>
            </w:r>
          </w:p>
        </w:tc>
        <w:tc>
          <w:tcPr>
            <w:tcW w:w="173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A48D959" w14:textId="77777777" w:rsidR="00200D72" w:rsidRDefault="00000000">
            <w:pPr>
              <w:spacing w:line="272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Код УГІ</w:t>
            </w:r>
          </w:p>
        </w:tc>
        <w:tc>
          <w:tcPr>
            <w:tcW w:w="142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7C728C3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E739D61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469523B" w14:textId="77777777" w:rsidR="00200D72" w:rsidRDefault="00200D72">
            <w:pPr>
              <w:spacing w:line="272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426C4A4C" w14:textId="77777777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B6C784D" w14:textId="77777777" w:rsidR="00200D72" w:rsidRDefault="00000000">
            <w:pPr>
              <w:ind w:right="-102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69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B4FE209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29F58B9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ugiId</w:t>
            </w:r>
          </w:p>
        </w:tc>
        <w:tc>
          <w:tcPr>
            <w:tcW w:w="173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61B88CC" w14:textId="77777777" w:rsidR="00200D72" w:rsidRDefault="00000000">
            <w:pPr>
              <w:spacing w:line="272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d УГІ</w:t>
            </w:r>
          </w:p>
        </w:tc>
        <w:tc>
          <w:tcPr>
            <w:tcW w:w="142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95BE0E8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4D02C93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14AECD3" w14:textId="77777777" w:rsidR="00200D72" w:rsidRDefault="00200D72">
            <w:pPr>
              <w:spacing w:line="272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33C94ED6" w14:textId="77777777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F6B11D0" w14:textId="77777777" w:rsidR="00200D72" w:rsidRDefault="00000000">
            <w:pPr>
              <w:ind w:right="-102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70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99727FC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6E5DD12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productDescriptions</w:t>
            </w:r>
          </w:p>
        </w:tc>
        <w:tc>
          <w:tcPr>
            <w:tcW w:w="173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B5EABF2" w14:textId="77777777" w:rsidR="00200D72" w:rsidRDefault="00000000">
            <w:pPr>
              <w:spacing w:line="272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писок описів продуктів для цього УГІ</w:t>
            </w:r>
          </w:p>
        </w:tc>
        <w:tc>
          <w:tcPr>
            <w:tcW w:w="142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9F7236D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array[object]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916F580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0D4EE5D" w14:textId="77777777" w:rsidR="00200D72" w:rsidRDefault="00200D72">
            <w:pPr>
              <w:spacing w:line="272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21FDA4B1" w14:textId="77777777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CE234B1" w14:textId="77777777" w:rsidR="00200D72" w:rsidRDefault="00000000">
            <w:pPr>
              <w:ind w:right="-102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71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D0C590C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-й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DC0E6AA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batchSerial</w:t>
            </w:r>
          </w:p>
        </w:tc>
        <w:tc>
          <w:tcPr>
            <w:tcW w:w="173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C5E08A2" w14:textId="77777777" w:rsidR="00200D72" w:rsidRDefault="00000000">
            <w:pPr>
              <w:spacing w:line="272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ерійний номер партії</w:t>
            </w:r>
          </w:p>
        </w:tc>
        <w:tc>
          <w:tcPr>
            <w:tcW w:w="142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E7E18DF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68D241C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FAF452D" w14:textId="77777777" w:rsidR="00200D72" w:rsidRDefault="00200D72">
            <w:pPr>
              <w:spacing w:line="272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413CCFBE" w14:textId="77777777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AA3EFDF" w14:textId="77777777" w:rsidR="00200D72" w:rsidRDefault="00000000">
            <w:pPr>
              <w:ind w:right="-102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72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E360220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-й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8FC3D60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objectOrCountryCode</w:t>
            </w:r>
          </w:p>
        </w:tc>
        <w:tc>
          <w:tcPr>
            <w:tcW w:w="173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FCB44BF" w14:textId="77777777" w:rsidR="00200D72" w:rsidRDefault="00000000">
            <w:pPr>
              <w:spacing w:line="272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Код об'єкту або країни</w:t>
            </w:r>
          </w:p>
        </w:tc>
        <w:tc>
          <w:tcPr>
            <w:tcW w:w="142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419280E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42284AA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B4856F6" w14:textId="77777777" w:rsidR="00200D72" w:rsidRDefault="00200D72">
            <w:pPr>
              <w:spacing w:line="272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7941DFD7" w14:textId="77777777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4FA8496" w14:textId="77777777" w:rsidR="00200D72" w:rsidRDefault="00000000">
            <w:pPr>
              <w:ind w:right="-102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73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9BD6328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-й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191C840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uktzedCode</w:t>
            </w:r>
          </w:p>
        </w:tc>
        <w:tc>
          <w:tcPr>
            <w:tcW w:w="173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0BC2D79" w14:textId="77777777" w:rsidR="00200D72" w:rsidRDefault="00000000">
            <w:pPr>
              <w:spacing w:line="272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Код товару згідно УКТ ЗЕД</w:t>
            </w:r>
          </w:p>
        </w:tc>
        <w:tc>
          <w:tcPr>
            <w:tcW w:w="142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E2935DA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E03BD31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07DE835" w14:textId="77777777" w:rsidR="00200D72" w:rsidRDefault="00200D72">
            <w:pPr>
              <w:spacing w:line="272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36B8E37F" w14:textId="77777777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F3529D9" w14:textId="77777777" w:rsidR="00200D72" w:rsidRDefault="00000000">
            <w:pPr>
              <w:ind w:right="-102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lastRenderedPageBreak/>
              <w:t>74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593610A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-й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1FEBC89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uktzedDescription</w:t>
            </w:r>
          </w:p>
        </w:tc>
        <w:tc>
          <w:tcPr>
            <w:tcW w:w="173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493AFEF" w14:textId="77777777" w:rsidR="00200D72" w:rsidRDefault="00000000">
            <w:pPr>
              <w:spacing w:line="272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Опис товару згідно УКТ ЗЕД</w:t>
            </w:r>
          </w:p>
        </w:tc>
        <w:tc>
          <w:tcPr>
            <w:tcW w:w="142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0D12756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2DEDAF8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A8335EF" w14:textId="77777777" w:rsidR="00200D72" w:rsidRDefault="00200D72">
            <w:pPr>
              <w:spacing w:line="272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03BA9261" w14:textId="77777777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DFC5886" w14:textId="77777777" w:rsidR="00200D72" w:rsidRDefault="00000000">
            <w:pPr>
              <w:ind w:right="-102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75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4DD0146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-й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D867FD2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tobaccoDetails</w:t>
            </w:r>
          </w:p>
        </w:tc>
        <w:tc>
          <w:tcPr>
            <w:tcW w:w="173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BE26745" w14:textId="77777777" w:rsidR="00200D72" w:rsidRDefault="00200D72">
            <w:pPr>
              <w:spacing w:line="272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42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7A07C96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object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2D85B03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12857BD" w14:textId="77777777" w:rsidR="00200D72" w:rsidRDefault="00200D72">
            <w:pPr>
              <w:spacing w:line="272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1FDDC15E" w14:textId="77777777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78E46DE" w14:textId="77777777" w:rsidR="00200D72" w:rsidRDefault="00000000">
            <w:pPr>
              <w:ind w:right="-102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76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8417765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-й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28E0F7C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alcoholDetails</w:t>
            </w:r>
          </w:p>
        </w:tc>
        <w:tc>
          <w:tcPr>
            <w:tcW w:w="173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EF4C334" w14:textId="77777777" w:rsidR="00200D72" w:rsidRDefault="00200D72">
            <w:pPr>
              <w:spacing w:line="272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42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EF17818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object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0991CEB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CF721F0" w14:textId="77777777" w:rsidR="00200D72" w:rsidRDefault="00200D72">
            <w:pPr>
              <w:spacing w:line="272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70C0F4E2" w14:textId="77777777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94FEA13" w14:textId="77777777" w:rsidR="00200D72" w:rsidRDefault="00000000">
            <w:pPr>
              <w:ind w:right="-102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77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9D393D9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-й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4DBC778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liquidDetails</w:t>
            </w:r>
          </w:p>
        </w:tc>
        <w:tc>
          <w:tcPr>
            <w:tcW w:w="173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E80260D" w14:textId="77777777" w:rsidR="00200D72" w:rsidRDefault="00200D72">
            <w:pPr>
              <w:spacing w:line="272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42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540AA4C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object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CD1FCE6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EDFF4D8" w14:textId="77777777" w:rsidR="00200D72" w:rsidRDefault="00200D72">
            <w:pPr>
              <w:spacing w:line="272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441E637B" w14:textId="77777777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57F6A07" w14:textId="77777777" w:rsidR="00200D72" w:rsidRDefault="00000000">
            <w:pPr>
              <w:ind w:right="-102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78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41365FB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-й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73C4D6A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taxRegime</w:t>
            </w:r>
          </w:p>
        </w:tc>
        <w:tc>
          <w:tcPr>
            <w:tcW w:w="173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F729F78" w14:textId="77777777" w:rsidR="00200D72" w:rsidRDefault="00000000">
            <w:pPr>
              <w:spacing w:line="272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Режим оподаткування</w:t>
            </w:r>
          </w:p>
        </w:tc>
        <w:tc>
          <w:tcPr>
            <w:tcW w:w="142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B5C8EC4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8DDDCAE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267D334" w14:textId="77777777" w:rsidR="00200D72" w:rsidRDefault="00200D72">
            <w:pPr>
              <w:spacing w:line="272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675024D4" w14:textId="77777777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CDB4D9C" w14:textId="77777777" w:rsidR="00200D72" w:rsidRDefault="00000000">
            <w:pPr>
              <w:ind w:right="-102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79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43D3109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-й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A8F1E88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barcode</w:t>
            </w:r>
          </w:p>
        </w:tc>
        <w:tc>
          <w:tcPr>
            <w:tcW w:w="173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F930F55" w14:textId="77777777" w:rsidR="00200D72" w:rsidRDefault="00000000">
            <w:pPr>
              <w:spacing w:line="272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Штрих Код товару</w:t>
            </w:r>
          </w:p>
        </w:tc>
        <w:tc>
          <w:tcPr>
            <w:tcW w:w="142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7C03E78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5294E8C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CB7193E" w14:textId="77777777" w:rsidR="00200D72" w:rsidRDefault="00200D72">
            <w:pPr>
              <w:spacing w:line="272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38CC5B4F" w14:textId="77777777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8A1D9E5" w14:textId="77777777" w:rsidR="00200D72" w:rsidRDefault="00000000">
            <w:pPr>
              <w:ind w:right="-102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80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430E9DA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-й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3882ADC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productName</w:t>
            </w:r>
          </w:p>
        </w:tc>
        <w:tc>
          <w:tcPr>
            <w:tcW w:w="173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9E10B85" w14:textId="77777777" w:rsidR="00200D72" w:rsidRDefault="00000000">
            <w:pPr>
              <w:spacing w:line="272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Власна назва товару</w:t>
            </w:r>
          </w:p>
        </w:tc>
        <w:tc>
          <w:tcPr>
            <w:tcW w:w="142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983BFBE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E5F8802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1F1801B" w14:textId="77777777" w:rsidR="00200D72" w:rsidRDefault="00200D72">
            <w:pPr>
              <w:spacing w:line="272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1338D2F1" w14:textId="77777777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2D7B4D4" w14:textId="77777777" w:rsidR="00200D72" w:rsidRDefault="00000000">
            <w:pPr>
              <w:ind w:right="-102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81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840D54C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-й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A43ABDC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formTypeId</w:t>
            </w:r>
          </w:p>
        </w:tc>
        <w:tc>
          <w:tcPr>
            <w:tcW w:w="173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124FC73" w14:textId="77777777" w:rsidR="00200D72" w:rsidRDefault="00000000">
            <w:pPr>
              <w:spacing w:line="272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Ідентифікатор типу форми заявки</w:t>
            </w:r>
          </w:p>
        </w:tc>
        <w:tc>
          <w:tcPr>
            <w:tcW w:w="142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2F5A656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nteger</w:t>
            </w:r>
          </w:p>
          <w:p w14:paraId="64FB13EC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(int32)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F38270B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83E9075" w14:textId="77777777" w:rsidR="00200D72" w:rsidRDefault="00200D72">
            <w:pPr>
              <w:spacing w:line="272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145C94D8" w14:textId="77777777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601138A" w14:textId="77777777" w:rsidR="00200D72" w:rsidRDefault="00000000">
            <w:pPr>
              <w:ind w:right="-102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82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2573A25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-й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75E934E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amount</w:t>
            </w:r>
          </w:p>
        </w:tc>
        <w:tc>
          <w:tcPr>
            <w:tcW w:w="173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245E68A" w14:textId="77777777" w:rsidR="00200D72" w:rsidRDefault="00000000">
            <w:pPr>
              <w:spacing w:line="272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Кількість унікальних ідентифікаторів у цій групі продуктів</w:t>
            </w:r>
          </w:p>
        </w:tc>
        <w:tc>
          <w:tcPr>
            <w:tcW w:w="142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EA9EF62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nteger</w:t>
            </w:r>
          </w:p>
          <w:p w14:paraId="085165BC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(int32)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5B89CC3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662B8EA" w14:textId="77777777" w:rsidR="00200D72" w:rsidRDefault="00200D72">
            <w:pPr>
              <w:spacing w:line="272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23ABEDC5" w14:textId="77777777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EC6DFE9" w14:textId="77777777" w:rsidR="00200D72" w:rsidRDefault="00000000">
            <w:pPr>
              <w:ind w:right="-102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83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E88C562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0093558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ntensions</w:t>
            </w:r>
          </w:p>
        </w:tc>
        <w:tc>
          <w:tcPr>
            <w:tcW w:w="173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C502472" w14:textId="77777777" w:rsidR="00200D72" w:rsidRDefault="00000000">
            <w:pPr>
              <w:spacing w:line="272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писок намірів</w:t>
            </w:r>
          </w:p>
        </w:tc>
        <w:tc>
          <w:tcPr>
            <w:tcW w:w="142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992FB16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array[object]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6B75461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22D01D3" w14:textId="77777777" w:rsidR="00200D72" w:rsidRDefault="00200D72">
            <w:pPr>
              <w:spacing w:line="272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299F2F2A" w14:textId="77777777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5CD6A8C" w14:textId="77777777" w:rsidR="00200D72" w:rsidRDefault="00000000">
            <w:pPr>
              <w:ind w:right="-102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84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47D3762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2C258C2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d</w:t>
            </w:r>
          </w:p>
        </w:tc>
        <w:tc>
          <w:tcPr>
            <w:tcW w:w="173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4D3E020" w14:textId="77777777" w:rsidR="00200D72" w:rsidRDefault="00000000">
            <w:pPr>
              <w:spacing w:line="272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Ідентифікатор наміру</w:t>
            </w:r>
          </w:p>
        </w:tc>
        <w:tc>
          <w:tcPr>
            <w:tcW w:w="142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F49D057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DCA7398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AC16DD4" w14:textId="77777777" w:rsidR="00200D72" w:rsidRDefault="00200D72">
            <w:pPr>
              <w:spacing w:line="272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58588C9B" w14:textId="77777777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AE12D3B" w14:textId="77777777" w:rsidR="00200D72" w:rsidRDefault="00000000">
            <w:pPr>
              <w:ind w:right="-102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85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B911B82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8D9135B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createdAt</w:t>
            </w:r>
          </w:p>
        </w:tc>
        <w:tc>
          <w:tcPr>
            <w:tcW w:w="173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AC86EB1" w14:textId="77777777" w:rsidR="00200D72" w:rsidRDefault="00000000">
            <w:pPr>
              <w:spacing w:line="272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Дата та час створення</w:t>
            </w:r>
          </w:p>
        </w:tc>
        <w:tc>
          <w:tcPr>
            <w:tcW w:w="142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64B2D9B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 (datetime)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D215AB7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3A1FC4A" w14:textId="77777777" w:rsidR="00200D72" w:rsidRDefault="00200D72">
            <w:pPr>
              <w:spacing w:line="272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172C99EA" w14:textId="77777777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816FB76" w14:textId="77777777" w:rsidR="00200D72" w:rsidRDefault="00000000">
            <w:pPr>
              <w:ind w:right="-102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86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4B9BFF4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5059E33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erialNumber</w:t>
            </w:r>
          </w:p>
        </w:tc>
        <w:tc>
          <w:tcPr>
            <w:tcW w:w="173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392EAF6" w14:textId="77777777" w:rsidR="00200D72" w:rsidRDefault="00000000">
            <w:pPr>
              <w:spacing w:line="272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ерійний номер партії марок</w:t>
            </w:r>
          </w:p>
        </w:tc>
        <w:tc>
          <w:tcPr>
            <w:tcW w:w="142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64CB070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719A70E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E2AB348" w14:textId="77777777" w:rsidR="00200D72" w:rsidRDefault="00200D72">
            <w:pPr>
              <w:spacing w:line="272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5253CCE4" w14:textId="77777777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51967CC" w14:textId="77777777" w:rsidR="00200D72" w:rsidRDefault="00000000">
            <w:pPr>
              <w:ind w:right="-102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87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AAFC304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3D95C5A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ndex</w:t>
            </w:r>
          </w:p>
        </w:tc>
        <w:tc>
          <w:tcPr>
            <w:tcW w:w="173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4B8B1C0" w14:textId="77777777" w:rsidR="00200D72" w:rsidRDefault="00000000">
            <w:pPr>
              <w:spacing w:line="272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Індексований серійний номер партії</w:t>
            </w:r>
          </w:p>
        </w:tc>
        <w:tc>
          <w:tcPr>
            <w:tcW w:w="142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C87F06A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61EC7EF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5E8E2DC" w14:textId="77777777" w:rsidR="00200D72" w:rsidRDefault="00200D72">
            <w:pPr>
              <w:spacing w:line="272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</w:tbl>
    <w:p w14:paraId="73E81ECB" w14:textId="77777777" w:rsidR="00200D72" w:rsidRDefault="00200D72">
      <w:pPr>
        <w:spacing w:line="259" w:lineRule="auto"/>
        <w:ind w:right="11258"/>
        <w:rPr>
          <w:rFonts w:ascii="Times New Roman" w:eastAsia="Times New Roman" w:hAnsi="Times New Roman" w:cs="Times New Roman"/>
          <w:color w:val="000000"/>
          <w:sz w:val="24"/>
          <w:szCs w:val="24"/>
        </w:rPr>
      </w:pPr>
    </w:p>
    <w:p w14:paraId="2AF23507" w14:textId="77777777" w:rsidR="00200D72" w:rsidRDefault="00000000">
      <w:pPr>
        <w:pStyle w:val="21"/>
      </w:pPr>
      <w:bookmarkStart w:id="1097" w:name="_Toc224909591"/>
      <w:r>
        <w:t>11.6 Видалити повідомлення на особливі випадки переміщення</w:t>
      </w:r>
      <w:bookmarkEnd w:id="1097"/>
    </w:p>
    <w:p w14:paraId="28E91AF2" w14:textId="77777777" w:rsidR="00200D72" w:rsidRDefault="00000000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DELETE /v1/</w:t>
      </w:r>
      <w:r>
        <w:rPr>
          <w:rFonts w:ascii="Times New Roman" w:eastAsia="Times New Roman" w:hAnsi="Times New Roman" w:cs="Times New Roman"/>
          <w:sz w:val="24"/>
          <w:szCs w:val="24"/>
        </w:rPr>
        <w:t>economic</w:t>
      </w: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-operators/{economicOperatorId}/displacements/{id}</w:t>
      </w:r>
    </w:p>
    <w:p w14:paraId="11BB81BF" w14:textId="77777777" w:rsidR="00200D72" w:rsidRDefault="00000000">
      <w:pPr>
        <w:pStyle w:val="31"/>
      </w:pPr>
      <w:bookmarkStart w:id="1098" w:name="_Toc224909592"/>
      <w:r>
        <w:t>Вхідні параметри</w:t>
      </w:r>
      <w:bookmarkEnd w:id="1098"/>
    </w:p>
    <w:tbl>
      <w:tblPr>
        <w:tblStyle w:val="affffffffffffffffffffffffffffffffffffffffffffffffffffff4"/>
        <w:tblW w:w="9957" w:type="dxa"/>
        <w:tblInd w:w="5" w:type="dxa"/>
        <w:tblLayout w:type="fixed"/>
        <w:tblLook w:val="0400" w:firstRow="0" w:lastRow="0" w:firstColumn="0" w:lastColumn="0" w:noHBand="0" w:noVBand="1"/>
      </w:tblPr>
      <w:tblGrid>
        <w:gridCol w:w="441"/>
        <w:gridCol w:w="1410"/>
        <w:gridCol w:w="2185"/>
        <w:gridCol w:w="1885"/>
        <w:gridCol w:w="872"/>
        <w:gridCol w:w="1855"/>
        <w:gridCol w:w="1309"/>
      </w:tblGrid>
      <w:tr w:rsidR="00200D72" w14:paraId="6388289B" w14:textId="77777777">
        <w:trPr>
          <w:trHeight w:val="588"/>
          <w:tblHeader/>
        </w:trPr>
        <w:tc>
          <w:tcPr>
            <w:tcW w:w="44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616D28F8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№</w:t>
            </w:r>
          </w:p>
        </w:tc>
        <w:tc>
          <w:tcPr>
            <w:tcW w:w="141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33C98EDB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218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567A3C74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188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2A6E0044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87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590CE72D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185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5F0D8535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130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24BC369F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Примітка</w:t>
            </w:r>
          </w:p>
        </w:tc>
      </w:tr>
      <w:tr w:rsidR="00200D72" w14:paraId="1C3176FB" w14:textId="77777777">
        <w:trPr>
          <w:trHeight w:val="590"/>
        </w:trPr>
        <w:tc>
          <w:tcPr>
            <w:tcW w:w="44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98AC102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141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B1B6FD9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218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69EB711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economicOperatorId</w:t>
            </w:r>
          </w:p>
        </w:tc>
        <w:tc>
          <w:tcPr>
            <w:tcW w:w="188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1E1DBD8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D економічного оператора</w:t>
            </w:r>
          </w:p>
        </w:tc>
        <w:tc>
          <w:tcPr>
            <w:tcW w:w="87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0BBD10C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  <w:p w14:paraId="204FA290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(uuid)</w:t>
            </w:r>
          </w:p>
        </w:tc>
        <w:tc>
          <w:tcPr>
            <w:tcW w:w="185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A1C22B0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130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46B9281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араметр шляху</w:t>
            </w:r>
          </w:p>
          <w:p w14:paraId="7DE02D29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(path)</w:t>
            </w:r>
          </w:p>
        </w:tc>
      </w:tr>
      <w:tr w:rsidR="00200D72" w14:paraId="200456EA" w14:textId="77777777">
        <w:trPr>
          <w:trHeight w:val="588"/>
        </w:trPr>
        <w:tc>
          <w:tcPr>
            <w:tcW w:w="44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0AE430B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141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84EB7E4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218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EF176D3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d</w:t>
            </w:r>
          </w:p>
        </w:tc>
        <w:tc>
          <w:tcPr>
            <w:tcW w:w="188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068640E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D повідомлення на особливі випадки переміщення</w:t>
            </w:r>
          </w:p>
        </w:tc>
        <w:tc>
          <w:tcPr>
            <w:tcW w:w="87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FD33A09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  <w:p w14:paraId="65665A03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(uuid)</w:t>
            </w:r>
          </w:p>
        </w:tc>
        <w:tc>
          <w:tcPr>
            <w:tcW w:w="185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29810EA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130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ECDA318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араметр шляху</w:t>
            </w:r>
          </w:p>
          <w:p w14:paraId="71F6B17F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(path)</w:t>
            </w:r>
          </w:p>
        </w:tc>
      </w:tr>
    </w:tbl>
    <w:p w14:paraId="6187198F" w14:textId="77777777" w:rsidR="00200D72" w:rsidRDefault="00000000">
      <w:pPr>
        <w:pStyle w:val="31"/>
      </w:pPr>
      <w:bookmarkStart w:id="1099" w:name="_Toc224909593"/>
      <w:r>
        <w:t>Вихідні параметри</w:t>
      </w:r>
      <w:bookmarkEnd w:id="1099"/>
    </w:p>
    <w:tbl>
      <w:tblPr>
        <w:tblStyle w:val="affffffffffffffffffffffffffffffffffffffffffffffffffffff5"/>
        <w:tblW w:w="9957" w:type="dxa"/>
        <w:tblInd w:w="5" w:type="dxa"/>
        <w:tblLayout w:type="fixed"/>
        <w:tblLook w:val="0400" w:firstRow="0" w:lastRow="0" w:firstColumn="0" w:lastColumn="0" w:noHBand="0" w:noVBand="1"/>
      </w:tblPr>
      <w:tblGrid>
        <w:gridCol w:w="415"/>
        <w:gridCol w:w="1417"/>
        <w:gridCol w:w="1559"/>
        <w:gridCol w:w="2127"/>
        <w:gridCol w:w="1594"/>
        <w:gridCol w:w="1099"/>
        <w:gridCol w:w="1746"/>
      </w:tblGrid>
      <w:tr w:rsidR="00200D72" w14:paraId="5EEC6E23" w14:textId="77777777">
        <w:trPr>
          <w:trHeight w:val="588"/>
          <w:tblHeader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16EC78E4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№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08E67290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0BC5A67A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212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38905795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15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147CD0FD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136A35EE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6CA3B1E4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Примітка</w:t>
            </w:r>
          </w:p>
        </w:tc>
      </w:tr>
      <w:tr w:rsidR="00200D72" w14:paraId="13FA3111" w14:textId="77777777">
        <w:trPr>
          <w:trHeight w:val="374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F4A2DBA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BC8F975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816E2E1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d</w:t>
            </w:r>
          </w:p>
        </w:tc>
        <w:tc>
          <w:tcPr>
            <w:tcW w:w="212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10AC8BA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Ідентифікатор повідомлення</w:t>
            </w:r>
          </w:p>
        </w:tc>
        <w:tc>
          <w:tcPr>
            <w:tcW w:w="15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5C34C21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04C6F8C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F60145E" w14:textId="77777777" w:rsidR="00200D72" w:rsidRDefault="00200D72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12B27359" w14:textId="77777777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03927A1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BB205C9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794AFA2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documentNumber</w:t>
            </w:r>
          </w:p>
        </w:tc>
        <w:tc>
          <w:tcPr>
            <w:tcW w:w="212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E22CA3E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омер документа</w:t>
            </w:r>
          </w:p>
        </w:tc>
        <w:tc>
          <w:tcPr>
            <w:tcW w:w="15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7B5980C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C96D0EF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0DA5317" w14:textId="77777777" w:rsidR="00200D72" w:rsidRDefault="00200D72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7E25EC8E" w14:textId="77777777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2FFD693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BD7BCEB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E772BFB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userNumber</w:t>
            </w:r>
          </w:p>
        </w:tc>
        <w:tc>
          <w:tcPr>
            <w:tcW w:w="212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CDF2741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Користувацький номер документа</w:t>
            </w:r>
          </w:p>
        </w:tc>
        <w:tc>
          <w:tcPr>
            <w:tcW w:w="15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7F1D82E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3FF4863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388B21E" w14:textId="77777777" w:rsidR="00200D72" w:rsidRDefault="00200D72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3927D016" w14:textId="77777777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FF1049E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C4ACCC9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C9EF503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documentTypeId</w:t>
            </w:r>
          </w:p>
        </w:tc>
        <w:tc>
          <w:tcPr>
            <w:tcW w:w="212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92A6490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Ідентифікатор типу документа</w:t>
            </w:r>
          </w:p>
        </w:tc>
        <w:tc>
          <w:tcPr>
            <w:tcW w:w="15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A608E14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nteger</w:t>
            </w:r>
          </w:p>
          <w:p w14:paraId="25375DB9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(int32)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8134E7C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7B6C170" w14:textId="77777777" w:rsidR="00200D72" w:rsidRDefault="00200D72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60CB4163" w14:textId="77777777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766B322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5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9F302B5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ABBAE0D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documentTypeCode</w:t>
            </w:r>
          </w:p>
        </w:tc>
        <w:tc>
          <w:tcPr>
            <w:tcW w:w="212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D10E976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Код типу документа</w:t>
            </w:r>
          </w:p>
        </w:tc>
        <w:tc>
          <w:tcPr>
            <w:tcW w:w="15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CD92B4E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25F4E90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D55D4A2" w14:textId="77777777" w:rsidR="00200D72" w:rsidRDefault="00200D72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7F32DBF7" w14:textId="77777777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0985A97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6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FD834B7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46B0CA6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documentTypeName</w:t>
            </w:r>
          </w:p>
        </w:tc>
        <w:tc>
          <w:tcPr>
            <w:tcW w:w="212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9D110AC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азва типу документа</w:t>
            </w:r>
          </w:p>
        </w:tc>
        <w:tc>
          <w:tcPr>
            <w:tcW w:w="15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479848E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4DF0EE9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C4BB384" w14:textId="77777777" w:rsidR="00200D72" w:rsidRDefault="00200D72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11404906" w14:textId="77777777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D2D8D3D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7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7903667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283CDB5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atusId</w:t>
            </w:r>
          </w:p>
        </w:tc>
        <w:tc>
          <w:tcPr>
            <w:tcW w:w="212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5776CC1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Ідентифікатор статусу документа</w:t>
            </w:r>
          </w:p>
        </w:tc>
        <w:tc>
          <w:tcPr>
            <w:tcW w:w="15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193CCFA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nteger</w:t>
            </w:r>
          </w:p>
          <w:p w14:paraId="2E2B7ABF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(int32)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510C8C1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FF26602" w14:textId="77777777" w:rsidR="00200D72" w:rsidRDefault="00200D72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4E2D61FF" w14:textId="77777777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A3E2D0A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8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E52CBDF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96411C9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createdAt</w:t>
            </w:r>
          </w:p>
        </w:tc>
        <w:tc>
          <w:tcPr>
            <w:tcW w:w="212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F0B3BE4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Дата створення</w:t>
            </w:r>
          </w:p>
        </w:tc>
        <w:tc>
          <w:tcPr>
            <w:tcW w:w="15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D0554A6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 (datetime)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08D2E56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3375E67" w14:textId="77777777" w:rsidR="00200D72" w:rsidRDefault="00200D72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42348AB7" w14:textId="77777777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E153F8A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9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0336B0C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F9E83FF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eoId</w:t>
            </w:r>
          </w:p>
        </w:tc>
        <w:tc>
          <w:tcPr>
            <w:tcW w:w="212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F3AC944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Ідентифікатор економічного оператора</w:t>
            </w:r>
          </w:p>
        </w:tc>
        <w:tc>
          <w:tcPr>
            <w:tcW w:w="15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D482AAA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499AA5B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6291C6F" w14:textId="77777777" w:rsidR="00200D72" w:rsidRDefault="00200D72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2509304B" w14:textId="77777777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4BA77C0" w14:textId="77777777" w:rsidR="00200D72" w:rsidRDefault="00000000">
            <w:pPr>
              <w:ind w:right="-102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lastRenderedPageBreak/>
              <w:t>10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09108D2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70C34BC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eoName</w:t>
            </w:r>
          </w:p>
        </w:tc>
        <w:tc>
          <w:tcPr>
            <w:tcW w:w="212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A4FDEF9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азва економічного оператора</w:t>
            </w:r>
          </w:p>
        </w:tc>
        <w:tc>
          <w:tcPr>
            <w:tcW w:w="15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529C5A8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E9097A5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C167813" w14:textId="77777777" w:rsidR="00200D72" w:rsidRDefault="00200D72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642EA12C" w14:textId="77777777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C8E7A58" w14:textId="77777777" w:rsidR="00200D72" w:rsidRDefault="00000000">
            <w:pPr>
              <w:ind w:right="-102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1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0F87EA7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81F89BC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eoCode</w:t>
            </w:r>
          </w:p>
        </w:tc>
        <w:tc>
          <w:tcPr>
            <w:tcW w:w="212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CF3CC8E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Код економічного оператора</w:t>
            </w:r>
          </w:p>
        </w:tc>
        <w:tc>
          <w:tcPr>
            <w:tcW w:w="15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FFB6CEE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B8EBE5A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E295F03" w14:textId="77777777" w:rsidR="00200D72" w:rsidRDefault="00200D72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70A07A2A" w14:textId="77777777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BE9FFD4" w14:textId="77777777" w:rsidR="00200D72" w:rsidRDefault="00000000">
            <w:pPr>
              <w:ind w:right="-102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2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B0868F9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CAFBCCC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eoTaxId</w:t>
            </w:r>
          </w:p>
        </w:tc>
        <w:tc>
          <w:tcPr>
            <w:tcW w:w="212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CEABB9E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ЄДРПОУ / РНОКПП економічного оператора</w:t>
            </w:r>
          </w:p>
        </w:tc>
        <w:tc>
          <w:tcPr>
            <w:tcW w:w="15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42C909D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CB4A650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95D0549" w14:textId="77777777" w:rsidR="00200D72" w:rsidRDefault="00200D72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3F713100" w14:textId="77777777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77B8362" w14:textId="77777777" w:rsidR="00200D72" w:rsidRDefault="00000000">
            <w:pPr>
              <w:ind w:right="-102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3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86C369F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A783A72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fromEoObjectId</w:t>
            </w:r>
          </w:p>
        </w:tc>
        <w:tc>
          <w:tcPr>
            <w:tcW w:w="212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166E23B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Ідентифікатор об'єкта відправника</w:t>
            </w:r>
          </w:p>
        </w:tc>
        <w:tc>
          <w:tcPr>
            <w:tcW w:w="15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301E1D3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A41472D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55455EC" w14:textId="77777777" w:rsidR="00200D72" w:rsidRDefault="00200D72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6A5E8FE3" w14:textId="77777777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471A6FC" w14:textId="77777777" w:rsidR="00200D72" w:rsidRDefault="00000000">
            <w:pPr>
              <w:ind w:right="-102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4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7201785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5331A77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fromEoObjectName</w:t>
            </w:r>
          </w:p>
        </w:tc>
        <w:tc>
          <w:tcPr>
            <w:tcW w:w="212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48B1635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азва об'єкта відправника</w:t>
            </w:r>
          </w:p>
        </w:tc>
        <w:tc>
          <w:tcPr>
            <w:tcW w:w="15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6DFB3F6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F07D3DD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A57838D" w14:textId="77777777" w:rsidR="00200D72" w:rsidRDefault="00200D72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1A6FCF98" w14:textId="77777777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8C2E53C" w14:textId="77777777" w:rsidR="00200D72" w:rsidRDefault="00000000">
            <w:pPr>
              <w:ind w:right="-102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5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7E10C9B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FAD8009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fromEoObjectAddress</w:t>
            </w:r>
          </w:p>
        </w:tc>
        <w:tc>
          <w:tcPr>
            <w:tcW w:w="212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E159823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Адреса об'єкта відправника</w:t>
            </w:r>
          </w:p>
        </w:tc>
        <w:tc>
          <w:tcPr>
            <w:tcW w:w="15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D7A3966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4F8F139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D4AD239" w14:textId="77777777" w:rsidR="00200D72" w:rsidRDefault="00200D72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6AE25EAE" w14:textId="77777777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E7BA97F" w14:textId="77777777" w:rsidR="00200D72" w:rsidRDefault="00000000">
            <w:pPr>
              <w:ind w:right="-102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6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9225E93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6932DC1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toEoObjectId</w:t>
            </w:r>
          </w:p>
        </w:tc>
        <w:tc>
          <w:tcPr>
            <w:tcW w:w="212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74F24CC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Ідентифікатор об'єкта отримувача</w:t>
            </w:r>
          </w:p>
        </w:tc>
        <w:tc>
          <w:tcPr>
            <w:tcW w:w="15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2437E3A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24E41ED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F43E62E" w14:textId="77777777" w:rsidR="00200D72" w:rsidRDefault="00200D72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183AD975" w14:textId="77777777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9572FAD" w14:textId="77777777" w:rsidR="00200D72" w:rsidRDefault="00000000">
            <w:pPr>
              <w:ind w:right="-102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7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0CCBA10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90AFD2F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toEoObjectName</w:t>
            </w:r>
          </w:p>
        </w:tc>
        <w:tc>
          <w:tcPr>
            <w:tcW w:w="212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59FDA34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азва об'єкта отримувача</w:t>
            </w:r>
          </w:p>
        </w:tc>
        <w:tc>
          <w:tcPr>
            <w:tcW w:w="15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082C68B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407B18A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632DC50" w14:textId="77777777" w:rsidR="00200D72" w:rsidRDefault="00200D72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1FFB70DA" w14:textId="77777777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4B522AA" w14:textId="77777777" w:rsidR="00200D72" w:rsidRDefault="00000000">
            <w:pPr>
              <w:ind w:right="-102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8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3FFA055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0B6CF26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toEoObjectAddress</w:t>
            </w:r>
          </w:p>
        </w:tc>
        <w:tc>
          <w:tcPr>
            <w:tcW w:w="212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035985B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Адреса об'єкта отримувача</w:t>
            </w:r>
          </w:p>
        </w:tc>
        <w:tc>
          <w:tcPr>
            <w:tcW w:w="15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322B3B3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554AF4B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CD5C536" w14:textId="77777777" w:rsidR="00200D72" w:rsidRDefault="00200D72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69B09584" w14:textId="77777777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C251292" w14:textId="77777777" w:rsidR="00200D72" w:rsidRDefault="00000000">
            <w:pPr>
              <w:ind w:right="-102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9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546276F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F63903C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customsDeclarationCode</w:t>
            </w:r>
          </w:p>
        </w:tc>
        <w:tc>
          <w:tcPr>
            <w:tcW w:w="212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9A12F81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Код митної декларації</w:t>
            </w:r>
          </w:p>
        </w:tc>
        <w:tc>
          <w:tcPr>
            <w:tcW w:w="15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7A83C4F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C1E7160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6F03F13" w14:textId="77777777" w:rsidR="00200D72" w:rsidRDefault="00200D72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2C688F86" w14:textId="77777777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664CC16" w14:textId="77777777" w:rsidR="00200D72" w:rsidRDefault="00000000">
            <w:pPr>
              <w:ind w:right="-102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0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3F62761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551A7B4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customsDeclarationType</w:t>
            </w:r>
          </w:p>
        </w:tc>
        <w:tc>
          <w:tcPr>
            <w:tcW w:w="212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89B7AB5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ип митної декларації</w:t>
            </w:r>
          </w:p>
        </w:tc>
        <w:tc>
          <w:tcPr>
            <w:tcW w:w="15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FBF5530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A33C756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F731138" w14:textId="77777777" w:rsidR="00200D72" w:rsidRDefault="00200D72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127C30EF" w14:textId="77777777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256DD06" w14:textId="77777777" w:rsidR="00200D72" w:rsidRDefault="00000000">
            <w:pPr>
              <w:ind w:right="-102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1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96A04C0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344FDDD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customsDeclarationDate</w:t>
            </w:r>
          </w:p>
        </w:tc>
        <w:tc>
          <w:tcPr>
            <w:tcW w:w="212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8CBBF08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Дата митної декларації</w:t>
            </w:r>
          </w:p>
        </w:tc>
        <w:tc>
          <w:tcPr>
            <w:tcW w:w="15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B6C7525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 (date)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AD6BAC0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AC714F8" w14:textId="77777777" w:rsidR="00200D72" w:rsidRDefault="00200D72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26952370" w14:textId="77777777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16DF533" w14:textId="77777777" w:rsidR="00200D72" w:rsidRDefault="00000000">
            <w:pPr>
              <w:ind w:right="-102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2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2647E18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4462D05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customsDeclarationNumber</w:t>
            </w:r>
          </w:p>
        </w:tc>
        <w:tc>
          <w:tcPr>
            <w:tcW w:w="212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339EB8A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омер митної декларації</w:t>
            </w:r>
          </w:p>
        </w:tc>
        <w:tc>
          <w:tcPr>
            <w:tcW w:w="15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00DD4FE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DB0CF2B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308759E" w14:textId="77777777" w:rsidR="00200D72" w:rsidRDefault="00200D72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52C69D3F" w14:textId="77777777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27D4F09" w14:textId="77777777" w:rsidR="00200D72" w:rsidRDefault="00000000">
            <w:pPr>
              <w:ind w:right="-102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3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C4DF3D2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58F9A2E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customDeclarationId</w:t>
            </w:r>
          </w:p>
        </w:tc>
        <w:tc>
          <w:tcPr>
            <w:tcW w:w="212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11A96D9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Ідентифікатор митної декларації (CustomNote)</w:t>
            </w:r>
          </w:p>
        </w:tc>
        <w:tc>
          <w:tcPr>
            <w:tcW w:w="15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419EF41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1FC6416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A9860CE" w14:textId="77777777" w:rsidR="00200D72" w:rsidRDefault="00200D72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5CB3E628" w14:textId="77777777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88B65A3" w14:textId="77777777" w:rsidR="00200D72" w:rsidRDefault="00000000">
            <w:pPr>
              <w:ind w:right="-102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4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6C6D956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58C77C9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customDeclarationNumber</w:t>
            </w:r>
          </w:p>
        </w:tc>
        <w:tc>
          <w:tcPr>
            <w:tcW w:w="212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8DC0EB2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омер митної декларації (з</w:t>
            </w:r>
          </w:p>
          <w:p w14:paraId="3D2C90BD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CustomNote)</w:t>
            </w:r>
          </w:p>
        </w:tc>
        <w:tc>
          <w:tcPr>
            <w:tcW w:w="15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1B986D6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576BA52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6D6E249" w14:textId="77777777" w:rsidR="00200D72" w:rsidRDefault="00200D72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7295A424" w14:textId="77777777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C916BFD" w14:textId="77777777" w:rsidR="00200D72" w:rsidRDefault="00000000">
            <w:pPr>
              <w:ind w:right="-102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lastRenderedPageBreak/>
              <w:t>25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1E8B27B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7141658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customDeclarationDate</w:t>
            </w:r>
          </w:p>
        </w:tc>
        <w:tc>
          <w:tcPr>
            <w:tcW w:w="212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8A9D29C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Дата митної декларації (з</w:t>
            </w:r>
          </w:p>
          <w:p w14:paraId="16017DB2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CustomNote)</w:t>
            </w:r>
          </w:p>
        </w:tc>
        <w:tc>
          <w:tcPr>
            <w:tcW w:w="15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23FD308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 (date)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58FAAAD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393A7B6" w14:textId="77777777" w:rsidR="00200D72" w:rsidRDefault="00200D72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43C62B1A" w14:textId="77777777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1C6EDAA" w14:textId="77777777" w:rsidR="00200D72" w:rsidRDefault="00000000">
            <w:pPr>
              <w:ind w:right="-102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6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79884DF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12E516E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declaredTaxAmount</w:t>
            </w:r>
          </w:p>
        </w:tc>
        <w:tc>
          <w:tcPr>
            <w:tcW w:w="212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8F6AA86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Задекларована сума акцизного податку (з CustomNote)</w:t>
            </w:r>
          </w:p>
        </w:tc>
        <w:tc>
          <w:tcPr>
            <w:tcW w:w="15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9F8AE0D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number</w:t>
            </w:r>
          </w:p>
          <w:p w14:paraId="2439D442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(double)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990AFE8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EB93F82" w14:textId="77777777" w:rsidR="00200D72" w:rsidRDefault="00200D72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7A239EBA" w14:textId="77777777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4706C39" w14:textId="77777777" w:rsidR="00200D72" w:rsidRDefault="00000000">
            <w:pPr>
              <w:ind w:right="-102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7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7F49024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C4A68DA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totalAccruedExciseTax</w:t>
            </w:r>
          </w:p>
        </w:tc>
        <w:tc>
          <w:tcPr>
            <w:tcW w:w="212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DA560BD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Загальна сума нарахованого акцизного податку</w:t>
            </w:r>
          </w:p>
        </w:tc>
        <w:tc>
          <w:tcPr>
            <w:tcW w:w="15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C7D21EE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number</w:t>
            </w:r>
          </w:p>
          <w:p w14:paraId="578B772F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(double)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C682A1B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3241417" w14:textId="77777777" w:rsidR="00200D72" w:rsidRDefault="00200D72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15506153" w14:textId="77777777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38D46BF" w14:textId="77777777" w:rsidR="00200D72" w:rsidRDefault="00000000">
            <w:pPr>
              <w:ind w:right="-102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8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DDFECEC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290E3EA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totalSurchargeAmount</w:t>
            </w:r>
          </w:p>
        </w:tc>
        <w:tc>
          <w:tcPr>
            <w:tcW w:w="212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B845B1A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Загальна сума доплати акцизного податку</w:t>
            </w:r>
          </w:p>
        </w:tc>
        <w:tc>
          <w:tcPr>
            <w:tcW w:w="15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FA7DF25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number</w:t>
            </w:r>
          </w:p>
          <w:p w14:paraId="06285B19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(double)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53B7A97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5DAC8A5" w14:textId="77777777" w:rsidR="00200D72" w:rsidRDefault="00200D72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3646D5EB" w14:textId="77777777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7B25889" w14:textId="77777777" w:rsidR="00200D72" w:rsidRDefault="00000000">
            <w:pPr>
              <w:ind w:right="-102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9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FFB6021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9A39C19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enderSignedAt</w:t>
            </w:r>
          </w:p>
        </w:tc>
        <w:tc>
          <w:tcPr>
            <w:tcW w:w="212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4A810D8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Дата підпису відправника</w:t>
            </w:r>
          </w:p>
        </w:tc>
        <w:tc>
          <w:tcPr>
            <w:tcW w:w="15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E9B1D4A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 (datetime)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FBF6C29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DA5374A" w14:textId="77777777" w:rsidR="00200D72" w:rsidRDefault="00200D72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16E1BBFA" w14:textId="77777777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6896F83" w14:textId="77777777" w:rsidR="00200D72" w:rsidRDefault="00000000">
            <w:pPr>
              <w:ind w:right="-102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0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187D7F1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3743336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enderSignedBy</w:t>
            </w:r>
          </w:p>
        </w:tc>
        <w:tc>
          <w:tcPr>
            <w:tcW w:w="212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BDD5F6F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Ідентифікатор користувача, який підписав від імені відправника</w:t>
            </w:r>
          </w:p>
        </w:tc>
        <w:tc>
          <w:tcPr>
            <w:tcW w:w="15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6A2DD60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1135A43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E7A5A29" w14:textId="77777777" w:rsidR="00200D72" w:rsidRDefault="00200D72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1DDB29FA" w14:textId="77777777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CF52608" w14:textId="77777777" w:rsidR="00200D72" w:rsidRDefault="00000000">
            <w:pPr>
              <w:ind w:right="-102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1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3C0F44D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C68D6F5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enderSignedByName</w:t>
            </w:r>
          </w:p>
        </w:tc>
        <w:tc>
          <w:tcPr>
            <w:tcW w:w="212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D0B5C8F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Ім'я користувача, який підписав від імені відправника</w:t>
            </w:r>
          </w:p>
        </w:tc>
        <w:tc>
          <w:tcPr>
            <w:tcW w:w="15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7EA8EA1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C6E5E33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120AEB5" w14:textId="77777777" w:rsidR="00200D72" w:rsidRDefault="00200D72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06792613" w14:textId="77777777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BE61596" w14:textId="77777777" w:rsidR="00200D72" w:rsidRDefault="00000000">
            <w:pPr>
              <w:ind w:right="-102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2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4D71D6B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B906A84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recipientSignedAt</w:t>
            </w:r>
          </w:p>
        </w:tc>
        <w:tc>
          <w:tcPr>
            <w:tcW w:w="212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E52F8DC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Дата підпису отримувача</w:t>
            </w:r>
          </w:p>
        </w:tc>
        <w:tc>
          <w:tcPr>
            <w:tcW w:w="15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021DE86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 (datetime)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E6282E8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4450262" w14:textId="77777777" w:rsidR="00200D72" w:rsidRDefault="00200D72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6CA4FFA6" w14:textId="77777777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0B64A6A" w14:textId="77777777" w:rsidR="00200D72" w:rsidRDefault="00000000">
            <w:pPr>
              <w:ind w:right="-102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3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C51C876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8840567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recipientSignedBy</w:t>
            </w:r>
          </w:p>
        </w:tc>
        <w:tc>
          <w:tcPr>
            <w:tcW w:w="212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BCFEC2D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Ідентифікатор користувача, який підписав від імені отримувача</w:t>
            </w:r>
          </w:p>
        </w:tc>
        <w:tc>
          <w:tcPr>
            <w:tcW w:w="15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2A45730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5B181EF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5D2A231" w14:textId="77777777" w:rsidR="00200D72" w:rsidRDefault="00200D72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350BE5D5" w14:textId="77777777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0F078F2" w14:textId="77777777" w:rsidR="00200D72" w:rsidRDefault="00000000">
            <w:pPr>
              <w:ind w:right="-102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4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45C9648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EFE351B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recipientSignedByName</w:t>
            </w:r>
          </w:p>
        </w:tc>
        <w:tc>
          <w:tcPr>
            <w:tcW w:w="212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948047C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Ім'я користувача, який підписав від імені отримувача</w:t>
            </w:r>
          </w:p>
        </w:tc>
        <w:tc>
          <w:tcPr>
            <w:tcW w:w="15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AE0BAF2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A70D512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5AAD074" w14:textId="77777777" w:rsidR="00200D72" w:rsidRDefault="00200D72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63068587" w14:textId="77777777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47CE13D" w14:textId="77777777" w:rsidR="00200D72" w:rsidRDefault="00000000">
            <w:pPr>
              <w:ind w:right="-102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5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5D9B83A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C7D6574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enderReceipt1</w:t>
            </w:r>
          </w:p>
        </w:tc>
        <w:tc>
          <w:tcPr>
            <w:tcW w:w="212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1AA11EC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Деталі кавитанції 1 для відправника</w:t>
            </w:r>
          </w:p>
        </w:tc>
        <w:tc>
          <w:tcPr>
            <w:tcW w:w="15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47E4B1A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object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C13D90B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07A6878" w14:textId="77777777" w:rsidR="00200D72" w:rsidRDefault="00200D72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1ADE15BA" w14:textId="77777777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C3D8641" w14:textId="77777777" w:rsidR="00200D72" w:rsidRDefault="00000000">
            <w:pPr>
              <w:ind w:right="-102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6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F5428E8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AB21616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d</w:t>
            </w:r>
          </w:p>
        </w:tc>
        <w:tc>
          <w:tcPr>
            <w:tcW w:w="212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D06209C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D квитанції 1</w:t>
            </w:r>
          </w:p>
        </w:tc>
        <w:tc>
          <w:tcPr>
            <w:tcW w:w="15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F1DD99C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73226D1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A07DE0A" w14:textId="77777777" w:rsidR="00200D72" w:rsidRDefault="00200D72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5F0E217A" w14:textId="77777777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4F45038" w14:textId="77777777" w:rsidR="00200D72" w:rsidRDefault="00000000">
            <w:pPr>
              <w:ind w:right="-102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7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BB65168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C5DCD2F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createdAt</w:t>
            </w:r>
          </w:p>
        </w:tc>
        <w:tc>
          <w:tcPr>
            <w:tcW w:w="212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5956C14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Дата створення</w:t>
            </w:r>
          </w:p>
        </w:tc>
        <w:tc>
          <w:tcPr>
            <w:tcW w:w="15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05FF33D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 (datetime)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C0338F0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2AC177E" w14:textId="77777777" w:rsidR="00200D72" w:rsidRDefault="00200D72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46E94A02" w14:textId="77777777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C2723F5" w14:textId="77777777" w:rsidR="00200D72" w:rsidRDefault="00000000">
            <w:pPr>
              <w:ind w:right="-102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8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49B314A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0BEC212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sApproved</w:t>
            </w:r>
          </w:p>
        </w:tc>
        <w:tc>
          <w:tcPr>
            <w:tcW w:w="212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127EC62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Ознака схвалення</w:t>
            </w:r>
          </w:p>
        </w:tc>
        <w:tc>
          <w:tcPr>
            <w:tcW w:w="15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3A415C9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boolean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8E4A3F9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67378AC" w14:textId="77777777" w:rsidR="00200D72" w:rsidRDefault="00200D72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24C5EECD" w14:textId="77777777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EC8FB60" w14:textId="77777777" w:rsidR="00200D72" w:rsidRDefault="00000000">
            <w:pPr>
              <w:ind w:right="-102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lastRenderedPageBreak/>
              <w:t>39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F608B1B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5C5871E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enderReceipt2</w:t>
            </w:r>
          </w:p>
        </w:tc>
        <w:tc>
          <w:tcPr>
            <w:tcW w:w="212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5DD4A8F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Деталі кавитанції 2 для відправника</w:t>
            </w:r>
          </w:p>
        </w:tc>
        <w:tc>
          <w:tcPr>
            <w:tcW w:w="15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58246C9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object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1E26A28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60F51E7" w14:textId="77777777" w:rsidR="00200D72" w:rsidRDefault="00200D72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5AD74A14" w14:textId="77777777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866E6D1" w14:textId="77777777" w:rsidR="00200D72" w:rsidRDefault="00000000">
            <w:pPr>
              <w:ind w:right="-102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0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EB1D08A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69A3E90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recipientReceipt1</w:t>
            </w:r>
          </w:p>
        </w:tc>
        <w:tc>
          <w:tcPr>
            <w:tcW w:w="212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65EDAAD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Деталі кавитанції 1 для отримувача</w:t>
            </w:r>
          </w:p>
        </w:tc>
        <w:tc>
          <w:tcPr>
            <w:tcW w:w="15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FF7F9CF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object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73767AB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390F36C" w14:textId="77777777" w:rsidR="00200D72" w:rsidRDefault="00200D72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4197588C" w14:textId="77777777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041C4EC" w14:textId="77777777" w:rsidR="00200D72" w:rsidRDefault="00000000">
            <w:pPr>
              <w:ind w:right="-102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1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62C5B8A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EC093C0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recipientReceipt2</w:t>
            </w:r>
          </w:p>
        </w:tc>
        <w:tc>
          <w:tcPr>
            <w:tcW w:w="212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CF105B1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Деталі кавитанції 2 для отримувача</w:t>
            </w:r>
          </w:p>
        </w:tc>
        <w:tc>
          <w:tcPr>
            <w:tcW w:w="15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5742215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object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34C3DBF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EE9921D" w14:textId="77777777" w:rsidR="00200D72" w:rsidRDefault="00200D72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0B771491" w14:textId="77777777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62CCFEB" w14:textId="77777777" w:rsidR="00200D72" w:rsidRDefault="00000000">
            <w:pPr>
              <w:ind w:right="-102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2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0315B23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08235B7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exciseStamps</w:t>
            </w:r>
          </w:p>
        </w:tc>
        <w:tc>
          <w:tcPr>
            <w:tcW w:w="212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E538BD0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писок електронних марок</w:t>
            </w:r>
          </w:p>
        </w:tc>
        <w:tc>
          <w:tcPr>
            <w:tcW w:w="15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6279EB3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array[object]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90027D9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6057C1C" w14:textId="77777777" w:rsidR="00200D72" w:rsidRDefault="00200D72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4A086D42" w14:textId="77777777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25CC2B5" w14:textId="77777777" w:rsidR="00200D72" w:rsidRDefault="00000000">
            <w:pPr>
              <w:ind w:right="-102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3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BA69742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105A267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productDescription</w:t>
            </w:r>
          </w:p>
        </w:tc>
        <w:tc>
          <w:tcPr>
            <w:tcW w:w="212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0344B20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Опис продукту</w:t>
            </w:r>
          </w:p>
        </w:tc>
        <w:tc>
          <w:tcPr>
            <w:tcW w:w="15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132A7EB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object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F60E366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300A00B" w14:textId="77777777" w:rsidR="00200D72" w:rsidRDefault="00200D72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1CAA5FE6" w14:textId="77777777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0545DB6" w14:textId="77777777" w:rsidR="00200D72" w:rsidRDefault="00000000">
            <w:pPr>
              <w:ind w:right="-102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4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F9BECB3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BD48A36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batchSerial</w:t>
            </w:r>
          </w:p>
        </w:tc>
        <w:tc>
          <w:tcPr>
            <w:tcW w:w="212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3C704C5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ерійний номер партії</w:t>
            </w:r>
          </w:p>
        </w:tc>
        <w:tc>
          <w:tcPr>
            <w:tcW w:w="15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50EDA86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5E2222A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F459D25" w14:textId="77777777" w:rsidR="00200D72" w:rsidRDefault="00200D72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0BA294EA" w14:textId="77777777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F2DAAA8" w14:textId="77777777" w:rsidR="00200D72" w:rsidRDefault="00000000">
            <w:pPr>
              <w:ind w:right="-102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5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5F8E066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7C57C13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objectOrCountryCode</w:t>
            </w:r>
          </w:p>
        </w:tc>
        <w:tc>
          <w:tcPr>
            <w:tcW w:w="212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E35C8A2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Код об'єкту або країни</w:t>
            </w:r>
          </w:p>
        </w:tc>
        <w:tc>
          <w:tcPr>
            <w:tcW w:w="15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05EBFA1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DEA2F9F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C31C014" w14:textId="77777777" w:rsidR="00200D72" w:rsidRDefault="00200D72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63F2D4A2" w14:textId="77777777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73779B8" w14:textId="77777777" w:rsidR="00200D72" w:rsidRDefault="00000000">
            <w:pPr>
              <w:ind w:right="-102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6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6458833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486C5D9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uktzedCode</w:t>
            </w:r>
          </w:p>
        </w:tc>
        <w:tc>
          <w:tcPr>
            <w:tcW w:w="212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160EDF2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Код товару згідно УКТ ЗЕД</w:t>
            </w:r>
          </w:p>
        </w:tc>
        <w:tc>
          <w:tcPr>
            <w:tcW w:w="15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E954E22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0E33370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739154B" w14:textId="77777777" w:rsidR="00200D72" w:rsidRDefault="00200D72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11B7A10D" w14:textId="77777777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5D42463" w14:textId="77777777" w:rsidR="00200D72" w:rsidRDefault="00000000">
            <w:pPr>
              <w:ind w:right="-102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7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684EC7D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4716170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uktzedDescription</w:t>
            </w:r>
          </w:p>
        </w:tc>
        <w:tc>
          <w:tcPr>
            <w:tcW w:w="212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CB3B9FC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Опис товару згідно УКТ ЗЕД</w:t>
            </w:r>
          </w:p>
        </w:tc>
        <w:tc>
          <w:tcPr>
            <w:tcW w:w="15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5F2F081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4017DA7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83E1BA7" w14:textId="77777777" w:rsidR="00200D72" w:rsidRDefault="00200D72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7967369B" w14:textId="77777777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CAA18DC" w14:textId="77777777" w:rsidR="00200D72" w:rsidRDefault="00000000">
            <w:pPr>
              <w:ind w:right="-102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8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4887F0C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37EC201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tobaccoDetails</w:t>
            </w:r>
          </w:p>
        </w:tc>
        <w:tc>
          <w:tcPr>
            <w:tcW w:w="212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0E5879D" w14:textId="77777777" w:rsidR="00200D72" w:rsidRDefault="00200D72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5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0907790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object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147ADE0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5E626B1" w14:textId="77777777" w:rsidR="00200D72" w:rsidRDefault="00200D72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7CC3B40A" w14:textId="77777777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7A6BE24" w14:textId="77777777" w:rsidR="00200D72" w:rsidRDefault="00000000">
            <w:pPr>
              <w:ind w:right="-102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9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2D918DD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D9B8915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temBoxQuantity</w:t>
            </w:r>
          </w:p>
        </w:tc>
        <w:tc>
          <w:tcPr>
            <w:tcW w:w="212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2E6F0AD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Кількість одиниць у коробці.</w:t>
            </w:r>
          </w:p>
        </w:tc>
        <w:tc>
          <w:tcPr>
            <w:tcW w:w="15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0ABF50B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nteger (int32)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FE45274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53C1378" w14:textId="77777777" w:rsidR="00200D72" w:rsidRDefault="00200D72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55A5C380" w14:textId="77777777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ADECE7A" w14:textId="77777777" w:rsidR="00200D72" w:rsidRDefault="00000000">
            <w:pPr>
              <w:ind w:right="-102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50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0A41F6C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3564AE0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productWeight</w:t>
            </w:r>
          </w:p>
        </w:tc>
        <w:tc>
          <w:tcPr>
            <w:tcW w:w="212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08348A4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Вага продукту.</w:t>
            </w:r>
          </w:p>
        </w:tc>
        <w:tc>
          <w:tcPr>
            <w:tcW w:w="15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786B08B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number</w:t>
            </w:r>
          </w:p>
          <w:p w14:paraId="752F8CB9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(double)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C36994E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5A4282B" w14:textId="77777777" w:rsidR="00200D72" w:rsidRDefault="00200D72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17A1D43C" w14:textId="77777777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349E316" w14:textId="77777777" w:rsidR="00200D72" w:rsidRDefault="00000000">
            <w:pPr>
              <w:ind w:right="-102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51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49997CF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361D1B8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maxRetailPrice</w:t>
            </w:r>
          </w:p>
        </w:tc>
        <w:tc>
          <w:tcPr>
            <w:tcW w:w="212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AB73A6F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Максимальна роздрібна ціна продукту.</w:t>
            </w:r>
          </w:p>
        </w:tc>
        <w:tc>
          <w:tcPr>
            <w:tcW w:w="15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249B62C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number</w:t>
            </w:r>
          </w:p>
          <w:p w14:paraId="40DEADF2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(double)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9C3EF56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CC18897" w14:textId="77777777" w:rsidR="00200D72" w:rsidRDefault="00200D72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56D851AF" w14:textId="77777777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657D14C" w14:textId="77777777" w:rsidR="00200D72" w:rsidRDefault="00000000">
            <w:pPr>
              <w:ind w:right="-102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52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2051FBB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99F41F1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alcoholDetails</w:t>
            </w:r>
          </w:p>
        </w:tc>
        <w:tc>
          <w:tcPr>
            <w:tcW w:w="212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DB1A1CD" w14:textId="77777777" w:rsidR="00200D72" w:rsidRDefault="00200D72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5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2991B00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object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6ADADA2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FEB0980" w14:textId="77777777" w:rsidR="00200D72" w:rsidRDefault="00200D72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567113BB" w14:textId="77777777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3C28CC7" w14:textId="77777777" w:rsidR="00200D72" w:rsidRDefault="00000000">
            <w:pPr>
              <w:ind w:right="-102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53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99F7ED8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6D1E210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volume</w:t>
            </w:r>
          </w:p>
        </w:tc>
        <w:tc>
          <w:tcPr>
            <w:tcW w:w="212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CDA3F21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Об'єм алкоголю в літрах.</w:t>
            </w:r>
          </w:p>
        </w:tc>
        <w:tc>
          <w:tcPr>
            <w:tcW w:w="15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BB49B1F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number</w:t>
            </w:r>
          </w:p>
          <w:p w14:paraId="4AAFCEB3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(double)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5998C15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E9FE069" w14:textId="77777777" w:rsidR="00200D72" w:rsidRDefault="00200D72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3C042976" w14:textId="77777777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B0EC2E0" w14:textId="77777777" w:rsidR="00200D72" w:rsidRDefault="00000000">
            <w:pPr>
              <w:ind w:right="-102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54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056F254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29B4A04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abv</w:t>
            </w:r>
          </w:p>
        </w:tc>
        <w:tc>
          <w:tcPr>
            <w:tcW w:w="212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A7382EC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Вміст алкоголю (ABV) у відсотках.</w:t>
            </w:r>
          </w:p>
        </w:tc>
        <w:tc>
          <w:tcPr>
            <w:tcW w:w="15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C728128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number</w:t>
            </w:r>
          </w:p>
          <w:p w14:paraId="5FD1CB2C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(double)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E6C498E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B4E75A5" w14:textId="77777777" w:rsidR="00200D72" w:rsidRDefault="00200D72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1EE40368" w14:textId="77777777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6B76AB7" w14:textId="77777777" w:rsidR="00200D72" w:rsidRDefault="00000000">
            <w:pPr>
              <w:ind w:right="-102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lastRenderedPageBreak/>
              <w:t>55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5858F99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FE2C55D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liquidDetails</w:t>
            </w:r>
          </w:p>
        </w:tc>
        <w:tc>
          <w:tcPr>
            <w:tcW w:w="212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9BA4007" w14:textId="77777777" w:rsidR="00200D72" w:rsidRDefault="00200D72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5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9370BB5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object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FC8FD4F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CAAC8BE" w14:textId="77777777" w:rsidR="00200D72" w:rsidRDefault="00200D72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4B4F9E98" w14:textId="77777777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C637337" w14:textId="77777777" w:rsidR="00200D72" w:rsidRDefault="00000000">
            <w:pPr>
              <w:ind w:right="-102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56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E47D4ED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4C08109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cartridgeVolume</w:t>
            </w:r>
          </w:p>
        </w:tc>
        <w:tc>
          <w:tcPr>
            <w:tcW w:w="212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822F058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Об'єм картриджа в мілілітрах.</w:t>
            </w:r>
          </w:p>
        </w:tc>
        <w:tc>
          <w:tcPr>
            <w:tcW w:w="15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F6B0AAE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number</w:t>
            </w:r>
          </w:p>
          <w:p w14:paraId="08857D39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(double)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421962E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78B051B" w14:textId="77777777" w:rsidR="00200D72" w:rsidRDefault="00200D72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1D83AF47" w14:textId="77777777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884197D" w14:textId="77777777" w:rsidR="00200D72" w:rsidRDefault="00000000">
            <w:pPr>
              <w:ind w:right="-102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57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ED2BC4F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58EEBC1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nicotineContent</w:t>
            </w:r>
          </w:p>
        </w:tc>
        <w:tc>
          <w:tcPr>
            <w:tcW w:w="212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6F728C7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Вміст нікотину в міліграмах або відсотках.</w:t>
            </w:r>
          </w:p>
        </w:tc>
        <w:tc>
          <w:tcPr>
            <w:tcW w:w="15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2E40FB8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number</w:t>
            </w:r>
          </w:p>
          <w:p w14:paraId="223BCCE1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(double)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B2F8EB4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A828DB9" w14:textId="77777777" w:rsidR="00200D72" w:rsidRDefault="00200D72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3BB60111" w14:textId="77777777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FE7EBB1" w14:textId="77777777" w:rsidR="00200D72" w:rsidRDefault="00000000">
            <w:pPr>
              <w:ind w:right="-102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58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F49C848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C9549F9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nicotineContentUnitId</w:t>
            </w:r>
          </w:p>
        </w:tc>
        <w:tc>
          <w:tcPr>
            <w:tcW w:w="212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643AACC" w14:textId="77777777" w:rsidR="00200D72" w:rsidRDefault="00000000">
            <w:pPr>
              <w:spacing w:line="272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Ідентифікатор одиниці вимірювання вмісту нікотину</w:t>
            </w:r>
          </w:p>
          <w:p w14:paraId="1CFC500B" w14:textId="77777777" w:rsidR="00200D72" w:rsidRDefault="00200D72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5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6977A42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nteger</w:t>
            </w:r>
          </w:p>
          <w:p w14:paraId="4C39FBA9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(int32)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7785962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F0A0063" w14:textId="77777777" w:rsidR="00200D72" w:rsidRDefault="00000000">
            <w:pPr>
              <w:spacing w:line="272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 – міліграми</w:t>
            </w:r>
          </w:p>
          <w:p w14:paraId="0DBD8C24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 – відсотки</w:t>
            </w:r>
          </w:p>
        </w:tc>
      </w:tr>
      <w:tr w:rsidR="00200D72" w14:paraId="4E277168" w14:textId="77777777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053C7A9" w14:textId="77777777" w:rsidR="00200D72" w:rsidRDefault="00000000">
            <w:pPr>
              <w:ind w:right="-102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59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91F7A1C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79C443D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maxRetailPrice</w:t>
            </w:r>
          </w:p>
        </w:tc>
        <w:tc>
          <w:tcPr>
            <w:tcW w:w="212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0F29741" w14:textId="77777777" w:rsidR="00200D72" w:rsidRDefault="00000000">
            <w:pPr>
              <w:spacing w:line="272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Максимальна роздрібна ціна.</w:t>
            </w:r>
          </w:p>
        </w:tc>
        <w:tc>
          <w:tcPr>
            <w:tcW w:w="15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5A149D7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number</w:t>
            </w:r>
          </w:p>
          <w:p w14:paraId="579AA3E8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(double)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28EDD36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DC949F8" w14:textId="77777777" w:rsidR="00200D72" w:rsidRDefault="00200D72">
            <w:pPr>
              <w:spacing w:line="272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27D85CF4" w14:textId="77777777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A36731A" w14:textId="77777777" w:rsidR="00200D72" w:rsidRDefault="00000000">
            <w:pPr>
              <w:ind w:right="-102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60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5EAA1DB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5504099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taxRegime</w:t>
            </w:r>
          </w:p>
        </w:tc>
        <w:tc>
          <w:tcPr>
            <w:tcW w:w="212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2CB191B" w14:textId="77777777" w:rsidR="00200D72" w:rsidRDefault="00000000">
            <w:pPr>
              <w:spacing w:line="272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Режим оподаткування</w:t>
            </w:r>
          </w:p>
        </w:tc>
        <w:tc>
          <w:tcPr>
            <w:tcW w:w="15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48EED63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A35BADD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A4EB090" w14:textId="77777777" w:rsidR="00200D72" w:rsidRDefault="00200D72">
            <w:pPr>
              <w:spacing w:line="272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7B4F862F" w14:textId="77777777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272D1E9" w14:textId="77777777" w:rsidR="00200D72" w:rsidRDefault="00000000">
            <w:pPr>
              <w:ind w:right="-102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61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9EBA63E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055871E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barcode</w:t>
            </w:r>
          </w:p>
        </w:tc>
        <w:tc>
          <w:tcPr>
            <w:tcW w:w="212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C2D67A2" w14:textId="77777777" w:rsidR="00200D72" w:rsidRDefault="00000000">
            <w:pPr>
              <w:spacing w:line="272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Штрих Код товару</w:t>
            </w:r>
          </w:p>
        </w:tc>
        <w:tc>
          <w:tcPr>
            <w:tcW w:w="15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4ED949C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96AE796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54320D7" w14:textId="77777777" w:rsidR="00200D72" w:rsidRDefault="00200D72">
            <w:pPr>
              <w:spacing w:line="272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4D6BEC7F" w14:textId="77777777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4DBAE1D" w14:textId="77777777" w:rsidR="00200D72" w:rsidRDefault="00000000">
            <w:pPr>
              <w:ind w:right="-102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62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AB35DE2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E258EA6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productName</w:t>
            </w:r>
          </w:p>
        </w:tc>
        <w:tc>
          <w:tcPr>
            <w:tcW w:w="212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1DE778F" w14:textId="77777777" w:rsidR="00200D72" w:rsidRDefault="00000000">
            <w:pPr>
              <w:spacing w:line="272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Власна назва товару</w:t>
            </w:r>
          </w:p>
        </w:tc>
        <w:tc>
          <w:tcPr>
            <w:tcW w:w="15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E9D692A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7D83D4A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DB3FFE0" w14:textId="77777777" w:rsidR="00200D72" w:rsidRDefault="00200D72">
            <w:pPr>
              <w:spacing w:line="272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20917F99" w14:textId="77777777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05C9FD9" w14:textId="77777777" w:rsidR="00200D72" w:rsidRDefault="00000000">
            <w:pPr>
              <w:ind w:right="-102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63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C6D2E42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3947F6E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formTypeId</w:t>
            </w:r>
          </w:p>
        </w:tc>
        <w:tc>
          <w:tcPr>
            <w:tcW w:w="212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2E9768E" w14:textId="77777777" w:rsidR="00200D72" w:rsidRDefault="00200D72">
            <w:pPr>
              <w:spacing w:line="272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5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175E606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nteger</w:t>
            </w:r>
          </w:p>
          <w:p w14:paraId="6306561C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(int32)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5225986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1D12BFF" w14:textId="77777777" w:rsidR="00200D72" w:rsidRDefault="00200D72">
            <w:pPr>
              <w:spacing w:line="272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566E55BD" w14:textId="77777777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8D8DFA3" w14:textId="77777777" w:rsidR="00200D72" w:rsidRDefault="00000000">
            <w:pPr>
              <w:ind w:right="-102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64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3081588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82EC76A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amount</w:t>
            </w:r>
          </w:p>
        </w:tc>
        <w:tc>
          <w:tcPr>
            <w:tcW w:w="212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5A51283" w14:textId="77777777" w:rsidR="00200D72" w:rsidRDefault="00200D72">
            <w:pPr>
              <w:spacing w:line="272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5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8C416BE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nteger</w:t>
            </w:r>
          </w:p>
          <w:p w14:paraId="65A920C2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(int32)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45A92FC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1C5A596" w14:textId="77777777" w:rsidR="00200D72" w:rsidRDefault="00200D72">
            <w:pPr>
              <w:spacing w:line="272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10E9B813" w14:textId="77777777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1DC233A" w14:textId="77777777" w:rsidR="00200D72" w:rsidRDefault="00000000">
            <w:pPr>
              <w:ind w:right="-102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65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54053AB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FD69AAB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erialNumber</w:t>
            </w:r>
          </w:p>
        </w:tc>
        <w:tc>
          <w:tcPr>
            <w:tcW w:w="212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6F859E8" w14:textId="77777777" w:rsidR="00200D72" w:rsidRDefault="00200D72">
            <w:pPr>
              <w:spacing w:line="272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5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09DCD36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object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0D63F5F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64A0689" w14:textId="77777777" w:rsidR="00200D72" w:rsidRDefault="00200D72">
            <w:pPr>
              <w:spacing w:line="272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6C4EAA9F" w14:textId="77777777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1475F94" w14:textId="77777777" w:rsidR="00200D72" w:rsidRDefault="00000000">
            <w:pPr>
              <w:ind w:right="-102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66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A2AB730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3C2812F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exciseStampsCount</w:t>
            </w:r>
          </w:p>
        </w:tc>
        <w:tc>
          <w:tcPr>
            <w:tcW w:w="212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7E2AC42" w14:textId="77777777" w:rsidR="00200D72" w:rsidRDefault="00000000">
            <w:pPr>
              <w:spacing w:line="272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Кількість електронних марок</w:t>
            </w:r>
          </w:p>
        </w:tc>
        <w:tc>
          <w:tcPr>
            <w:tcW w:w="15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DF7450E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nteger</w:t>
            </w:r>
          </w:p>
          <w:p w14:paraId="72210532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(int32)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7D14A91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326A32C" w14:textId="77777777" w:rsidR="00200D72" w:rsidRDefault="00200D72">
            <w:pPr>
              <w:spacing w:line="272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672F0494" w14:textId="77777777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0F47539" w14:textId="77777777" w:rsidR="00200D72" w:rsidRDefault="00000000">
            <w:pPr>
              <w:ind w:right="-102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67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D41CF11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0B1A454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ugis</w:t>
            </w:r>
          </w:p>
        </w:tc>
        <w:tc>
          <w:tcPr>
            <w:tcW w:w="212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9FA0C98" w14:textId="77777777" w:rsidR="00200D72" w:rsidRDefault="00000000">
            <w:pPr>
              <w:spacing w:line="272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писок УГІ з електронними марками</w:t>
            </w:r>
          </w:p>
        </w:tc>
        <w:tc>
          <w:tcPr>
            <w:tcW w:w="15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8C21A82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array[object]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97FA74C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141DFAE" w14:textId="77777777" w:rsidR="00200D72" w:rsidRDefault="00200D72">
            <w:pPr>
              <w:spacing w:line="272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080DA935" w14:textId="77777777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1CF90F6" w14:textId="77777777" w:rsidR="00200D72" w:rsidRDefault="00000000">
            <w:pPr>
              <w:ind w:right="-102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68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2F8F61F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406EB6B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ugis[ugiCode]</w:t>
            </w:r>
          </w:p>
        </w:tc>
        <w:tc>
          <w:tcPr>
            <w:tcW w:w="212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882076B" w14:textId="77777777" w:rsidR="00200D72" w:rsidRDefault="00000000">
            <w:pPr>
              <w:spacing w:line="272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Код УГІ</w:t>
            </w:r>
          </w:p>
        </w:tc>
        <w:tc>
          <w:tcPr>
            <w:tcW w:w="15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F635967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169B3D6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F24F667" w14:textId="77777777" w:rsidR="00200D72" w:rsidRDefault="00200D72">
            <w:pPr>
              <w:spacing w:line="272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246E4BE1" w14:textId="77777777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F211D4A" w14:textId="77777777" w:rsidR="00200D72" w:rsidRDefault="00000000">
            <w:pPr>
              <w:ind w:right="-102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69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46D5ADB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2433529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ugis[ugiId]</w:t>
            </w:r>
          </w:p>
        </w:tc>
        <w:tc>
          <w:tcPr>
            <w:tcW w:w="212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75B492D" w14:textId="77777777" w:rsidR="00200D72" w:rsidRDefault="00000000">
            <w:pPr>
              <w:spacing w:line="272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d УГІ</w:t>
            </w:r>
          </w:p>
        </w:tc>
        <w:tc>
          <w:tcPr>
            <w:tcW w:w="15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41310C0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A766195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A8A3DB5" w14:textId="77777777" w:rsidR="00200D72" w:rsidRDefault="00200D72">
            <w:pPr>
              <w:spacing w:line="272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396E7A36" w14:textId="77777777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661CBC8" w14:textId="77777777" w:rsidR="00200D72" w:rsidRDefault="00000000">
            <w:pPr>
              <w:ind w:right="-102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lastRenderedPageBreak/>
              <w:t>70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0D397B6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0701C13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ugis[productDescriptions]</w:t>
            </w:r>
          </w:p>
        </w:tc>
        <w:tc>
          <w:tcPr>
            <w:tcW w:w="212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7F1E183" w14:textId="77777777" w:rsidR="00200D72" w:rsidRDefault="00000000">
            <w:pPr>
              <w:spacing w:line="272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писок описів продуктів для цього УГІ</w:t>
            </w:r>
          </w:p>
        </w:tc>
        <w:tc>
          <w:tcPr>
            <w:tcW w:w="15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5654BE8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array[object]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A1E0402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C8C9CF6" w14:textId="77777777" w:rsidR="00200D72" w:rsidRDefault="00200D72">
            <w:pPr>
              <w:spacing w:line="272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661FCE89" w14:textId="77777777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E53325F" w14:textId="77777777" w:rsidR="00200D72" w:rsidRDefault="00000000">
            <w:pPr>
              <w:ind w:right="-102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71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8C04EAA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49695AA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batchSerial</w:t>
            </w:r>
          </w:p>
        </w:tc>
        <w:tc>
          <w:tcPr>
            <w:tcW w:w="212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FF886A7" w14:textId="77777777" w:rsidR="00200D72" w:rsidRDefault="00000000">
            <w:pPr>
              <w:spacing w:line="272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ерійний номер партії</w:t>
            </w:r>
          </w:p>
        </w:tc>
        <w:tc>
          <w:tcPr>
            <w:tcW w:w="15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C52A416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96DBDA6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2118B75" w14:textId="77777777" w:rsidR="00200D72" w:rsidRDefault="00200D72">
            <w:pPr>
              <w:spacing w:line="272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29CF5D38" w14:textId="77777777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D433F19" w14:textId="77777777" w:rsidR="00200D72" w:rsidRDefault="00000000">
            <w:pPr>
              <w:ind w:right="-102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72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7D8A069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C8EBF93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objectOrCountryCode</w:t>
            </w:r>
          </w:p>
        </w:tc>
        <w:tc>
          <w:tcPr>
            <w:tcW w:w="212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B5845AA" w14:textId="77777777" w:rsidR="00200D72" w:rsidRDefault="00000000">
            <w:pPr>
              <w:spacing w:line="272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Код об'єкту або країни</w:t>
            </w:r>
          </w:p>
        </w:tc>
        <w:tc>
          <w:tcPr>
            <w:tcW w:w="15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4756DBD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7FFC38E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9FDD489" w14:textId="77777777" w:rsidR="00200D72" w:rsidRDefault="00200D72">
            <w:pPr>
              <w:spacing w:line="272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225995F6" w14:textId="77777777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337F1D5" w14:textId="77777777" w:rsidR="00200D72" w:rsidRDefault="00000000">
            <w:pPr>
              <w:ind w:right="-102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73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4452C9A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CCD00F0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uktzedCode</w:t>
            </w:r>
          </w:p>
        </w:tc>
        <w:tc>
          <w:tcPr>
            <w:tcW w:w="212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FA9CDBA" w14:textId="77777777" w:rsidR="00200D72" w:rsidRDefault="00000000">
            <w:pPr>
              <w:spacing w:line="272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Код товару згідно УКТ ЗЕД</w:t>
            </w:r>
          </w:p>
        </w:tc>
        <w:tc>
          <w:tcPr>
            <w:tcW w:w="15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04650E7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49AA356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B78BF8F" w14:textId="77777777" w:rsidR="00200D72" w:rsidRDefault="00200D72">
            <w:pPr>
              <w:spacing w:line="272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11E211D2" w14:textId="77777777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1DABD01" w14:textId="77777777" w:rsidR="00200D72" w:rsidRDefault="00000000">
            <w:pPr>
              <w:ind w:right="-102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74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F91C9E0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6FA492D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uktzedDescription</w:t>
            </w:r>
          </w:p>
        </w:tc>
        <w:tc>
          <w:tcPr>
            <w:tcW w:w="212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AD62308" w14:textId="77777777" w:rsidR="00200D72" w:rsidRDefault="00000000">
            <w:pPr>
              <w:spacing w:line="272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Опис товару згідно УКТ ЗЕД</w:t>
            </w:r>
          </w:p>
        </w:tc>
        <w:tc>
          <w:tcPr>
            <w:tcW w:w="15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40AC206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BC22B08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2F9BD5B" w14:textId="77777777" w:rsidR="00200D72" w:rsidRDefault="00200D72">
            <w:pPr>
              <w:spacing w:line="272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06406876" w14:textId="77777777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8D25CE3" w14:textId="77777777" w:rsidR="00200D72" w:rsidRDefault="00000000">
            <w:pPr>
              <w:ind w:right="-102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75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94241C4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DE1B2C0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tobaccoDetails</w:t>
            </w:r>
          </w:p>
        </w:tc>
        <w:tc>
          <w:tcPr>
            <w:tcW w:w="212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6935296" w14:textId="77777777" w:rsidR="00200D72" w:rsidRDefault="00200D72">
            <w:pPr>
              <w:spacing w:line="272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5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CD3E815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object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87B522F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E0CA5C6" w14:textId="77777777" w:rsidR="00200D72" w:rsidRDefault="00200D72">
            <w:pPr>
              <w:spacing w:line="272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3EA4CB0B" w14:textId="77777777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FF42DF0" w14:textId="77777777" w:rsidR="00200D72" w:rsidRDefault="00000000">
            <w:pPr>
              <w:ind w:right="-102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76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5933D70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CA89EDE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alcoholDetails</w:t>
            </w:r>
          </w:p>
        </w:tc>
        <w:tc>
          <w:tcPr>
            <w:tcW w:w="212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BE398CA" w14:textId="77777777" w:rsidR="00200D72" w:rsidRDefault="00200D72">
            <w:pPr>
              <w:spacing w:line="272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5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5697E30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object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B1AB435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A8014A5" w14:textId="77777777" w:rsidR="00200D72" w:rsidRDefault="00200D72">
            <w:pPr>
              <w:spacing w:line="272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789E9FB9" w14:textId="77777777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30E3B50" w14:textId="77777777" w:rsidR="00200D72" w:rsidRDefault="00000000">
            <w:pPr>
              <w:ind w:right="-102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77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4064F7E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1247009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liquidDetails</w:t>
            </w:r>
          </w:p>
        </w:tc>
        <w:tc>
          <w:tcPr>
            <w:tcW w:w="212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DEAEC40" w14:textId="77777777" w:rsidR="00200D72" w:rsidRDefault="00200D72">
            <w:pPr>
              <w:spacing w:line="272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5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8762B11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object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85F0084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FA3C3E2" w14:textId="77777777" w:rsidR="00200D72" w:rsidRDefault="00200D72">
            <w:pPr>
              <w:spacing w:line="272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5CE7EC42" w14:textId="77777777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8626853" w14:textId="77777777" w:rsidR="00200D72" w:rsidRDefault="00000000">
            <w:pPr>
              <w:ind w:right="-102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78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2493C8C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EA4C58F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taxRegime</w:t>
            </w:r>
          </w:p>
        </w:tc>
        <w:tc>
          <w:tcPr>
            <w:tcW w:w="212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23C0526" w14:textId="77777777" w:rsidR="00200D72" w:rsidRDefault="00000000">
            <w:pPr>
              <w:spacing w:line="272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Режим оподаткування</w:t>
            </w:r>
          </w:p>
        </w:tc>
        <w:tc>
          <w:tcPr>
            <w:tcW w:w="15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39E4292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96CA49F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7F4297A" w14:textId="77777777" w:rsidR="00200D72" w:rsidRDefault="00200D72">
            <w:pPr>
              <w:spacing w:line="272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6BFC9BC9" w14:textId="77777777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85F8FFF" w14:textId="77777777" w:rsidR="00200D72" w:rsidRDefault="00000000">
            <w:pPr>
              <w:ind w:right="-102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79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523F252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F13EE9C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barcode</w:t>
            </w:r>
          </w:p>
        </w:tc>
        <w:tc>
          <w:tcPr>
            <w:tcW w:w="212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AB5A0B3" w14:textId="77777777" w:rsidR="00200D72" w:rsidRDefault="00000000">
            <w:pPr>
              <w:spacing w:line="272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Штрих Код товару</w:t>
            </w:r>
          </w:p>
        </w:tc>
        <w:tc>
          <w:tcPr>
            <w:tcW w:w="15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4E2DE8E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E8093CD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5B2EB5F" w14:textId="77777777" w:rsidR="00200D72" w:rsidRDefault="00200D72">
            <w:pPr>
              <w:spacing w:line="272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5A5EA056" w14:textId="77777777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4F16D06" w14:textId="77777777" w:rsidR="00200D72" w:rsidRDefault="00000000">
            <w:pPr>
              <w:ind w:right="-102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80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CF05486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AE76E40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productName</w:t>
            </w:r>
          </w:p>
        </w:tc>
        <w:tc>
          <w:tcPr>
            <w:tcW w:w="212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B7D515C" w14:textId="77777777" w:rsidR="00200D72" w:rsidRDefault="00000000">
            <w:pPr>
              <w:spacing w:line="272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Власна назва товару</w:t>
            </w:r>
          </w:p>
        </w:tc>
        <w:tc>
          <w:tcPr>
            <w:tcW w:w="15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1A71487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1CB84A4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7AC5C52" w14:textId="77777777" w:rsidR="00200D72" w:rsidRDefault="00200D72">
            <w:pPr>
              <w:spacing w:line="272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361A6F4A" w14:textId="77777777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B39E851" w14:textId="77777777" w:rsidR="00200D72" w:rsidRDefault="00000000">
            <w:pPr>
              <w:ind w:right="-102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81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7926CE6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768AEF6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formTypeId</w:t>
            </w:r>
          </w:p>
        </w:tc>
        <w:tc>
          <w:tcPr>
            <w:tcW w:w="212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60CF381" w14:textId="77777777" w:rsidR="00200D72" w:rsidRDefault="00000000">
            <w:pPr>
              <w:spacing w:line="272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Ідентифікатор типу форми заявки</w:t>
            </w:r>
          </w:p>
        </w:tc>
        <w:tc>
          <w:tcPr>
            <w:tcW w:w="15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9E65111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nteger</w:t>
            </w:r>
          </w:p>
          <w:p w14:paraId="63C0AB4D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(int32)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17896AA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A38F4F7" w14:textId="77777777" w:rsidR="00200D72" w:rsidRDefault="00200D72">
            <w:pPr>
              <w:spacing w:line="272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694564F6" w14:textId="77777777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F2C2F45" w14:textId="77777777" w:rsidR="00200D72" w:rsidRDefault="00000000">
            <w:pPr>
              <w:ind w:right="-102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82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D1E252F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88561FB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amount</w:t>
            </w:r>
          </w:p>
        </w:tc>
        <w:tc>
          <w:tcPr>
            <w:tcW w:w="212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00C8EDC" w14:textId="77777777" w:rsidR="00200D72" w:rsidRDefault="00000000">
            <w:pPr>
              <w:spacing w:line="272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Кількість унікальних ідентифікаторів у цій групі продуктів</w:t>
            </w:r>
          </w:p>
        </w:tc>
        <w:tc>
          <w:tcPr>
            <w:tcW w:w="15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CD15C00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nteger</w:t>
            </w:r>
          </w:p>
          <w:p w14:paraId="56C329D1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(int32)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8280B26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3406A93" w14:textId="77777777" w:rsidR="00200D72" w:rsidRDefault="00200D72">
            <w:pPr>
              <w:spacing w:line="272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4F9A6D87" w14:textId="77777777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63F3039" w14:textId="77777777" w:rsidR="00200D72" w:rsidRDefault="00000000">
            <w:pPr>
              <w:ind w:right="-102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83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129C209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A05D07A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ntensions</w:t>
            </w:r>
          </w:p>
        </w:tc>
        <w:tc>
          <w:tcPr>
            <w:tcW w:w="212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C1B9FCD" w14:textId="77777777" w:rsidR="00200D72" w:rsidRDefault="00000000">
            <w:pPr>
              <w:spacing w:line="272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писок намірів</w:t>
            </w:r>
          </w:p>
        </w:tc>
        <w:tc>
          <w:tcPr>
            <w:tcW w:w="15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ACE603F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array[object]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A4F5CED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1ACDCAC" w14:textId="77777777" w:rsidR="00200D72" w:rsidRDefault="00200D72">
            <w:pPr>
              <w:spacing w:line="272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2E25A39B" w14:textId="77777777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268B2F9" w14:textId="77777777" w:rsidR="00200D72" w:rsidRDefault="00000000">
            <w:pPr>
              <w:ind w:right="-102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84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5A6FFFB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2B70E08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d</w:t>
            </w:r>
          </w:p>
        </w:tc>
        <w:tc>
          <w:tcPr>
            <w:tcW w:w="212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3A23E8C" w14:textId="77777777" w:rsidR="00200D72" w:rsidRDefault="00000000">
            <w:pPr>
              <w:spacing w:line="272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Ідентифікатор наміру</w:t>
            </w:r>
          </w:p>
        </w:tc>
        <w:tc>
          <w:tcPr>
            <w:tcW w:w="15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2463B15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B554D45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2825C8F" w14:textId="77777777" w:rsidR="00200D72" w:rsidRDefault="00200D72">
            <w:pPr>
              <w:spacing w:line="272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7B527C68" w14:textId="77777777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50239FC" w14:textId="77777777" w:rsidR="00200D72" w:rsidRDefault="00000000">
            <w:pPr>
              <w:ind w:right="-102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lastRenderedPageBreak/>
              <w:t>85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1778017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079E2D3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createdAt</w:t>
            </w:r>
          </w:p>
        </w:tc>
        <w:tc>
          <w:tcPr>
            <w:tcW w:w="212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EFF84DB" w14:textId="77777777" w:rsidR="00200D72" w:rsidRDefault="00000000">
            <w:pPr>
              <w:spacing w:line="272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Дата та час створення</w:t>
            </w:r>
          </w:p>
        </w:tc>
        <w:tc>
          <w:tcPr>
            <w:tcW w:w="15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B9894FC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 (datetime)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7984FB4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9368329" w14:textId="77777777" w:rsidR="00200D72" w:rsidRDefault="00200D72">
            <w:pPr>
              <w:spacing w:line="272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3CD4AA83" w14:textId="77777777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67B8AAF" w14:textId="77777777" w:rsidR="00200D72" w:rsidRDefault="00000000">
            <w:pPr>
              <w:ind w:right="-102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86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C841A70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2F723BD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erialNumber]</w:t>
            </w:r>
          </w:p>
        </w:tc>
        <w:tc>
          <w:tcPr>
            <w:tcW w:w="212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E22D69C" w14:textId="77777777" w:rsidR="00200D72" w:rsidRDefault="00000000">
            <w:pPr>
              <w:spacing w:line="272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ерійний номер партії марок</w:t>
            </w:r>
          </w:p>
        </w:tc>
        <w:tc>
          <w:tcPr>
            <w:tcW w:w="15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9900D6B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65F8754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9D789F7" w14:textId="77777777" w:rsidR="00200D72" w:rsidRDefault="00200D72">
            <w:pPr>
              <w:spacing w:line="272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622958D0" w14:textId="77777777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59E3F01" w14:textId="77777777" w:rsidR="00200D72" w:rsidRDefault="00000000">
            <w:pPr>
              <w:ind w:right="-102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87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2E3D3EA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945ADF2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ntensions[index]</w:t>
            </w:r>
          </w:p>
        </w:tc>
        <w:tc>
          <w:tcPr>
            <w:tcW w:w="212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12EF301" w14:textId="77777777" w:rsidR="00200D72" w:rsidRDefault="00000000">
            <w:pPr>
              <w:spacing w:line="272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Індексований серійний номер партії</w:t>
            </w:r>
          </w:p>
        </w:tc>
        <w:tc>
          <w:tcPr>
            <w:tcW w:w="15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12D6240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51F18E1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50A2B3B" w14:textId="77777777" w:rsidR="00200D72" w:rsidRDefault="00200D72">
            <w:pPr>
              <w:spacing w:line="272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</w:tbl>
    <w:p w14:paraId="6741105B" w14:textId="77777777" w:rsidR="00200D72" w:rsidRDefault="00000000">
      <w:pPr>
        <w:pStyle w:val="21"/>
      </w:pPr>
      <w:bookmarkStart w:id="1100" w:name="_Toc224909594"/>
      <w:r>
        <w:t>11.7 Завантажити квитанцію №1 для повідомлення на особливі випадки переміщення</w:t>
      </w:r>
      <w:bookmarkEnd w:id="1100"/>
    </w:p>
    <w:p w14:paraId="461D695F" w14:textId="77777777" w:rsidR="00200D72" w:rsidRDefault="00000000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GET /v1/</w:t>
      </w:r>
      <w:r>
        <w:rPr>
          <w:rFonts w:ascii="Times New Roman" w:eastAsia="Times New Roman" w:hAnsi="Times New Roman" w:cs="Times New Roman"/>
          <w:sz w:val="24"/>
          <w:szCs w:val="24"/>
        </w:rPr>
        <w:t>economic</w:t>
      </w: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-operators/{economicOperatorId}/displacements/{id}/first-receipt</w:t>
      </w:r>
    </w:p>
    <w:p w14:paraId="71603414" w14:textId="77777777" w:rsidR="00200D72" w:rsidRDefault="00000000">
      <w:pPr>
        <w:pStyle w:val="31"/>
      </w:pPr>
      <w:bookmarkStart w:id="1101" w:name="_Toc224909595"/>
      <w:r>
        <w:t>Вхідні параметри</w:t>
      </w:r>
      <w:bookmarkEnd w:id="1101"/>
    </w:p>
    <w:tbl>
      <w:tblPr>
        <w:tblStyle w:val="affffffffffffffffffffffffffffffffffffffffffffffffffffff6"/>
        <w:tblW w:w="9957" w:type="dxa"/>
        <w:tblInd w:w="5" w:type="dxa"/>
        <w:tblLayout w:type="fixed"/>
        <w:tblLook w:val="0400" w:firstRow="0" w:lastRow="0" w:firstColumn="0" w:lastColumn="0" w:noHBand="0" w:noVBand="1"/>
      </w:tblPr>
      <w:tblGrid>
        <w:gridCol w:w="441"/>
        <w:gridCol w:w="1356"/>
        <w:gridCol w:w="2185"/>
        <w:gridCol w:w="1615"/>
        <w:gridCol w:w="866"/>
        <w:gridCol w:w="1855"/>
        <w:gridCol w:w="1639"/>
      </w:tblGrid>
      <w:tr w:rsidR="00200D72" w14:paraId="35CFB5CB" w14:textId="77777777">
        <w:trPr>
          <w:trHeight w:val="588"/>
          <w:tblHeader/>
        </w:trPr>
        <w:tc>
          <w:tcPr>
            <w:tcW w:w="44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12BAE9EA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№</w:t>
            </w:r>
          </w:p>
        </w:tc>
        <w:tc>
          <w:tcPr>
            <w:tcW w:w="135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27AC7938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218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1EB33090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16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5B5AC845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86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44C1F59A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185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5FF7FC6B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163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479B8F27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Примітка</w:t>
            </w:r>
          </w:p>
        </w:tc>
      </w:tr>
      <w:tr w:rsidR="00200D72" w14:paraId="6478C14C" w14:textId="77777777">
        <w:trPr>
          <w:trHeight w:val="590"/>
        </w:trPr>
        <w:tc>
          <w:tcPr>
            <w:tcW w:w="44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C7DF26D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135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6CA3CF5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218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7913223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economicOperatorId</w:t>
            </w:r>
          </w:p>
        </w:tc>
        <w:tc>
          <w:tcPr>
            <w:tcW w:w="16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83D25DB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D економічного оператора</w:t>
            </w:r>
          </w:p>
        </w:tc>
        <w:tc>
          <w:tcPr>
            <w:tcW w:w="86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CE224CB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185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AAA383E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163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F3C7AB6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араметр шляху</w:t>
            </w:r>
          </w:p>
          <w:p w14:paraId="2E3C904E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(path)</w:t>
            </w:r>
          </w:p>
        </w:tc>
      </w:tr>
      <w:tr w:rsidR="00200D72" w14:paraId="7293D0B3" w14:textId="77777777">
        <w:trPr>
          <w:trHeight w:val="588"/>
        </w:trPr>
        <w:tc>
          <w:tcPr>
            <w:tcW w:w="44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79C6CF6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135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70CBF82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218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F1BA329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d</w:t>
            </w:r>
          </w:p>
        </w:tc>
        <w:tc>
          <w:tcPr>
            <w:tcW w:w="16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24F39EE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D повідомлення на особливі випадки переміщення</w:t>
            </w:r>
          </w:p>
        </w:tc>
        <w:tc>
          <w:tcPr>
            <w:tcW w:w="86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46E37B9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185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35CB35C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163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659B3B3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араметр шляху</w:t>
            </w:r>
          </w:p>
          <w:p w14:paraId="4A4FCDB7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(path)</w:t>
            </w:r>
          </w:p>
        </w:tc>
      </w:tr>
      <w:tr w:rsidR="00200D72" w14:paraId="0B165EB2" w14:textId="77777777">
        <w:trPr>
          <w:trHeight w:val="588"/>
        </w:trPr>
        <w:tc>
          <w:tcPr>
            <w:tcW w:w="44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BBA6075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135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813450B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218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64C76FD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counterpartyType</w:t>
            </w:r>
          </w:p>
        </w:tc>
        <w:tc>
          <w:tcPr>
            <w:tcW w:w="16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E7D8008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Тип контрагента </w:t>
            </w:r>
          </w:p>
        </w:tc>
        <w:tc>
          <w:tcPr>
            <w:tcW w:w="86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FA58E9E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nteger</w:t>
            </w:r>
          </w:p>
          <w:p w14:paraId="3D5D29D3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(int32)</w:t>
            </w:r>
          </w:p>
        </w:tc>
        <w:tc>
          <w:tcPr>
            <w:tcW w:w="185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A1A692E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63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241E846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 – Sender</w:t>
            </w:r>
          </w:p>
          <w:p w14:paraId="557881BF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 – Recipient</w:t>
            </w:r>
          </w:p>
        </w:tc>
      </w:tr>
      <w:tr w:rsidR="00200D72" w14:paraId="2F80318A" w14:textId="77777777">
        <w:trPr>
          <w:trHeight w:val="588"/>
        </w:trPr>
        <w:tc>
          <w:tcPr>
            <w:tcW w:w="44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43B9220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135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C61D00F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218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F77A1CC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fileFormat</w:t>
            </w:r>
          </w:p>
        </w:tc>
        <w:tc>
          <w:tcPr>
            <w:tcW w:w="16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B86DA7C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Формат файлу </w:t>
            </w:r>
          </w:p>
        </w:tc>
        <w:tc>
          <w:tcPr>
            <w:tcW w:w="86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F78BCE9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nteger</w:t>
            </w:r>
          </w:p>
          <w:p w14:paraId="45F405D8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(int32)</w:t>
            </w:r>
          </w:p>
        </w:tc>
        <w:tc>
          <w:tcPr>
            <w:tcW w:w="185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D910915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63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0164DC3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 – PDF</w:t>
            </w:r>
          </w:p>
          <w:p w14:paraId="72B1F13A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 – XML</w:t>
            </w:r>
          </w:p>
        </w:tc>
      </w:tr>
    </w:tbl>
    <w:p w14:paraId="63F938CC" w14:textId="77777777" w:rsidR="00200D72" w:rsidRDefault="00000000">
      <w:pPr>
        <w:pStyle w:val="31"/>
      </w:pPr>
      <w:bookmarkStart w:id="1102" w:name="_Toc224909596"/>
      <w:r>
        <w:t>Вихідні параметри</w:t>
      </w:r>
      <w:bookmarkEnd w:id="1102"/>
    </w:p>
    <w:tbl>
      <w:tblPr>
        <w:tblStyle w:val="affffffffffffffffffffffffffffffffffffffffffffffffffffff7"/>
        <w:tblW w:w="3695" w:type="dxa"/>
        <w:tblInd w:w="5" w:type="dxa"/>
        <w:tblLayout w:type="fixed"/>
        <w:tblLook w:val="0400" w:firstRow="0" w:lastRow="0" w:firstColumn="0" w:lastColumn="0" w:noHBand="0" w:noVBand="1"/>
      </w:tblPr>
      <w:tblGrid>
        <w:gridCol w:w="1311"/>
        <w:gridCol w:w="787"/>
        <w:gridCol w:w="1597"/>
      </w:tblGrid>
      <w:tr w:rsidR="00200D72" w14:paraId="47796A1C" w14:textId="77777777">
        <w:trPr>
          <w:trHeight w:val="372"/>
          <w:tblHeader/>
        </w:trPr>
        <w:tc>
          <w:tcPr>
            <w:tcW w:w="131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6B04D6C1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HTTP код</w:t>
            </w:r>
          </w:p>
        </w:tc>
        <w:tc>
          <w:tcPr>
            <w:tcW w:w="78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33AF927D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пис</w:t>
            </w:r>
          </w:p>
        </w:tc>
        <w:tc>
          <w:tcPr>
            <w:tcW w:w="159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7193A04C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Тип даних</w:t>
            </w:r>
          </w:p>
        </w:tc>
      </w:tr>
      <w:tr w:rsidR="00200D72" w14:paraId="5F110BF1" w14:textId="77777777">
        <w:trPr>
          <w:trHeight w:val="374"/>
        </w:trPr>
        <w:tc>
          <w:tcPr>
            <w:tcW w:w="131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17E8A099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00</w:t>
            </w:r>
          </w:p>
        </w:tc>
        <w:tc>
          <w:tcPr>
            <w:tcW w:w="78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5265BAB0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OK</w:t>
            </w:r>
          </w:p>
        </w:tc>
        <w:tc>
          <w:tcPr>
            <w:tcW w:w="159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23B7D91E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 (binary)</w:t>
            </w:r>
          </w:p>
        </w:tc>
      </w:tr>
    </w:tbl>
    <w:p w14:paraId="2C0417A9" w14:textId="77777777" w:rsidR="00200D72" w:rsidRDefault="00000000">
      <w:pPr>
        <w:pStyle w:val="21"/>
      </w:pPr>
      <w:bookmarkStart w:id="1103" w:name="_Toc224909597"/>
      <w:r>
        <w:t>11.8 Отримати хеш повідомлення на особливі випадки переміщення</w:t>
      </w:r>
      <w:bookmarkEnd w:id="1103"/>
    </w:p>
    <w:p w14:paraId="340C7295" w14:textId="77777777" w:rsidR="00200D72" w:rsidRDefault="00000000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GET /v1/</w:t>
      </w:r>
      <w:r>
        <w:rPr>
          <w:rFonts w:ascii="Times New Roman" w:eastAsia="Times New Roman" w:hAnsi="Times New Roman" w:cs="Times New Roman"/>
          <w:sz w:val="24"/>
          <w:szCs w:val="24"/>
        </w:rPr>
        <w:t>economic</w:t>
      </w: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-operators/{economicOperatorId}/displacements/{id}/hash</w:t>
      </w:r>
    </w:p>
    <w:p w14:paraId="5C947CD8" w14:textId="77777777" w:rsidR="00200D72" w:rsidRDefault="00000000">
      <w:pPr>
        <w:pStyle w:val="31"/>
      </w:pPr>
      <w:bookmarkStart w:id="1104" w:name="_Toc224909598"/>
      <w:r>
        <w:lastRenderedPageBreak/>
        <w:t>Вхідні параметри</w:t>
      </w:r>
      <w:bookmarkEnd w:id="1104"/>
    </w:p>
    <w:tbl>
      <w:tblPr>
        <w:tblStyle w:val="affffffffffffffffffffffffffffffffffffffffffffffffffffff8"/>
        <w:tblW w:w="9957" w:type="dxa"/>
        <w:tblInd w:w="5" w:type="dxa"/>
        <w:tblLayout w:type="fixed"/>
        <w:tblLook w:val="0400" w:firstRow="0" w:lastRow="0" w:firstColumn="0" w:lastColumn="0" w:noHBand="0" w:noVBand="1"/>
      </w:tblPr>
      <w:tblGrid>
        <w:gridCol w:w="441"/>
        <w:gridCol w:w="1410"/>
        <w:gridCol w:w="2185"/>
        <w:gridCol w:w="1885"/>
        <w:gridCol w:w="872"/>
        <w:gridCol w:w="1855"/>
        <w:gridCol w:w="1309"/>
      </w:tblGrid>
      <w:tr w:rsidR="00200D72" w14:paraId="74DEF4DB" w14:textId="77777777">
        <w:trPr>
          <w:trHeight w:val="588"/>
          <w:tblHeader/>
        </w:trPr>
        <w:tc>
          <w:tcPr>
            <w:tcW w:w="44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47864595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№</w:t>
            </w:r>
          </w:p>
        </w:tc>
        <w:tc>
          <w:tcPr>
            <w:tcW w:w="141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05283A2D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218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734C8A0A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188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5A589C97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87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147C298B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185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7A52876B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130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4B22107A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Примітка</w:t>
            </w:r>
          </w:p>
        </w:tc>
      </w:tr>
      <w:tr w:rsidR="00200D72" w14:paraId="3A88342D" w14:textId="77777777">
        <w:trPr>
          <w:trHeight w:val="590"/>
        </w:trPr>
        <w:tc>
          <w:tcPr>
            <w:tcW w:w="44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8645BEA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141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D26D848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218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6440571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economicOperatorId</w:t>
            </w:r>
          </w:p>
        </w:tc>
        <w:tc>
          <w:tcPr>
            <w:tcW w:w="188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A919E3C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D економічного оператора</w:t>
            </w:r>
          </w:p>
        </w:tc>
        <w:tc>
          <w:tcPr>
            <w:tcW w:w="87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F7049FF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  <w:p w14:paraId="11D3B28D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(uuid)</w:t>
            </w:r>
          </w:p>
        </w:tc>
        <w:tc>
          <w:tcPr>
            <w:tcW w:w="185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17588E5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130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511591D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араметр шляху</w:t>
            </w:r>
          </w:p>
          <w:p w14:paraId="55946F8C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(path)</w:t>
            </w:r>
          </w:p>
        </w:tc>
      </w:tr>
      <w:tr w:rsidR="00200D72" w14:paraId="5069F98A" w14:textId="77777777">
        <w:trPr>
          <w:trHeight w:val="588"/>
        </w:trPr>
        <w:tc>
          <w:tcPr>
            <w:tcW w:w="44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6466A22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141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6624E47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218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461CEEA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d</w:t>
            </w:r>
          </w:p>
        </w:tc>
        <w:tc>
          <w:tcPr>
            <w:tcW w:w="188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74BA7AB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D повідомлення на особливі випадки переміщення</w:t>
            </w:r>
          </w:p>
        </w:tc>
        <w:tc>
          <w:tcPr>
            <w:tcW w:w="87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C6C41F6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  <w:p w14:paraId="302B30FE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(uuid)</w:t>
            </w:r>
          </w:p>
        </w:tc>
        <w:tc>
          <w:tcPr>
            <w:tcW w:w="185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40343B6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130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C4962E1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араметр шляху</w:t>
            </w:r>
          </w:p>
          <w:p w14:paraId="76630955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(path)</w:t>
            </w:r>
          </w:p>
        </w:tc>
      </w:tr>
    </w:tbl>
    <w:p w14:paraId="0C97001F" w14:textId="77777777" w:rsidR="00200D72" w:rsidRDefault="00000000">
      <w:pPr>
        <w:pStyle w:val="31"/>
      </w:pPr>
      <w:bookmarkStart w:id="1105" w:name="_Toc224909599"/>
      <w:r>
        <w:t>Вихідні параметри</w:t>
      </w:r>
      <w:bookmarkEnd w:id="1105"/>
    </w:p>
    <w:tbl>
      <w:tblPr>
        <w:tblStyle w:val="affffffffffffffffffffffffffffffffffffffffffffffffffffff9"/>
        <w:tblW w:w="9957" w:type="dxa"/>
        <w:tblInd w:w="5" w:type="dxa"/>
        <w:tblLayout w:type="fixed"/>
        <w:tblLook w:val="0400" w:firstRow="0" w:lastRow="0" w:firstColumn="0" w:lastColumn="0" w:noHBand="0" w:noVBand="1"/>
      </w:tblPr>
      <w:tblGrid>
        <w:gridCol w:w="459"/>
        <w:gridCol w:w="2010"/>
        <w:gridCol w:w="1131"/>
        <w:gridCol w:w="1891"/>
        <w:gridCol w:w="1311"/>
        <w:gridCol w:w="1873"/>
        <w:gridCol w:w="1282"/>
      </w:tblGrid>
      <w:tr w:rsidR="00200D72" w14:paraId="57438866" w14:textId="77777777">
        <w:trPr>
          <w:trHeight w:val="372"/>
          <w:tblHeader/>
        </w:trPr>
        <w:tc>
          <w:tcPr>
            <w:tcW w:w="4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17EC68B3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№</w:t>
            </w:r>
          </w:p>
        </w:tc>
        <w:tc>
          <w:tcPr>
            <w:tcW w:w="201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637960C9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113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4282DCFB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189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31645A7B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131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71EFFD98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187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1EE0930D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128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287623AE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Примітка</w:t>
            </w:r>
          </w:p>
        </w:tc>
      </w:tr>
      <w:tr w:rsidR="00200D72" w14:paraId="698AD4C5" w14:textId="77777777">
        <w:trPr>
          <w:trHeight w:val="374"/>
        </w:trPr>
        <w:tc>
          <w:tcPr>
            <w:tcW w:w="4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4D4A81D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201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D42526C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13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460FD08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d</w:t>
            </w:r>
          </w:p>
        </w:tc>
        <w:tc>
          <w:tcPr>
            <w:tcW w:w="189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7D8093A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D повідомлення</w:t>
            </w:r>
          </w:p>
        </w:tc>
        <w:tc>
          <w:tcPr>
            <w:tcW w:w="131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5E6D082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187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2D9EE48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128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D971EF1" w14:textId="77777777" w:rsidR="00200D72" w:rsidRDefault="00200D72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097B8F75" w14:textId="77777777">
        <w:trPr>
          <w:trHeight w:val="372"/>
        </w:trPr>
        <w:tc>
          <w:tcPr>
            <w:tcW w:w="4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E1185E0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201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149A2F6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13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0FDA73D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hash</w:t>
            </w:r>
          </w:p>
        </w:tc>
        <w:tc>
          <w:tcPr>
            <w:tcW w:w="189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E0589E7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Значення HASH</w:t>
            </w:r>
          </w:p>
        </w:tc>
        <w:tc>
          <w:tcPr>
            <w:tcW w:w="131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5884C57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string </w:t>
            </w:r>
          </w:p>
        </w:tc>
        <w:tc>
          <w:tcPr>
            <w:tcW w:w="187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8E59553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128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A9E6452" w14:textId="77777777" w:rsidR="00200D72" w:rsidRDefault="00200D72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</w:tbl>
    <w:p w14:paraId="643B4408" w14:textId="77777777" w:rsidR="00200D72" w:rsidRDefault="00000000">
      <w:pPr>
        <w:pStyle w:val="21"/>
      </w:pPr>
      <w:bookmarkStart w:id="1106" w:name="_Toc224909600"/>
      <w:r>
        <w:t>11.9 Завантажити ЕМ/УГІ до повідомлення на особливі випадки переміщення з файлу</w:t>
      </w:r>
      <w:bookmarkEnd w:id="1106"/>
    </w:p>
    <w:p w14:paraId="50ADE084" w14:textId="77777777" w:rsidR="00200D72" w:rsidRDefault="00000000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POST /v1/</w:t>
      </w:r>
      <w:r>
        <w:rPr>
          <w:rFonts w:ascii="Times New Roman" w:eastAsia="Times New Roman" w:hAnsi="Times New Roman" w:cs="Times New Roman"/>
          <w:sz w:val="24"/>
          <w:szCs w:val="24"/>
        </w:rPr>
        <w:t>economic</w:t>
      </w: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-operators/{economicOperatorId}/displacements/{id}/import</w:t>
      </w:r>
    </w:p>
    <w:p w14:paraId="398AFA3A" w14:textId="77777777" w:rsidR="00200D72" w:rsidRDefault="00000000">
      <w:pPr>
        <w:pStyle w:val="31"/>
      </w:pPr>
      <w:bookmarkStart w:id="1107" w:name="_Toc224909601"/>
      <w:r>
        <w:t>Опис</w:t>
      </w:r>
      <w:bookmarkEnd w:id="1107"/>
    </w:p>
    <w:p w14:paraId="23AE477B" w14:textId="77777777" w:rsidR="00200D72" w:rsidRDefault="00000000">
      <w:pPr>
        <w:numPr>
          <w:ilvl w:val="0"/>
          <w:numId w:val="2"/>
        </w:numPr>
        <w:shd w:val="clear" w:color="auto" w:fill="FFFFFF"/>
        <w:spacing w:line="240" w:lineRule="auto"/>
        <w:jc w:val="both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 xml:space="preserve">Імпортує електронні марки та/або унікальні групові ідентифікатори з файлу. Підтримувані формати: </w:t>
      </w:r>
      <w:r>
        <w:rPr>
          <w:rFonts w:ascii="Times New Roman" w:eastAsia="Times New Roman" w:hAnsi="Times New Roman" w:cs="Times New Roman"/>
          <w:sz w:val="24"/>
          <w:szCs w:val="24"/>
        </w:rPr>
        <w:t>XML</w:t>
      </w: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, CSV або ZIP-архів, що містить XML/CSV файл;</w:t>
      </w:r>
    </w:p>
    <w:p w14:paraId="6FF90D4D" w14:textId="77777777" w:rsidR="00200D72" w:rsidRDefault="00000000">
      <w:pPr>
        <w:numPr>
          <w:ilvl w:val="0"/>
          <w:numId w:val="2"/>
        </w:numPr>
        <w:shd w:val="clear" w:color="auto" w:fill="FFFFFF"/>
        <w:spacing w:line="240" w:lineRule="auto"/>
        <w:jc w:val="both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 xml:space="preserve">Доступно </w:t>
      </w:r>
      <w:r>
        <w:rPr>
          <w:rFonts w:ascii="Times New Roman" w:eastAsia="Times New Roman" w:hAnsi="Times New Roman" w:cs="Times New Roman"/>
          <w:sz w:val="24"/>
          <w:szCs w:val="24"/>
        </w:rPr>
        <w:t>тільки</w:t>
      </w: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 xml:space="preserve"> для документів у статусі "Чернетка".</w:t>
      </w:r>
    </w:p>
    <w:p w14:paraId="40803816" w14:textId="77777777" w:rsidR="00200D72" w:rsidRDefault="00000000">
      <w:pPr>
        <w:pStyle w:val="31"/>
      </w:pPr>
      <w:bookmarkStart w:id="1108" w:name="_Toc224909602"/>
      <w:r>
        <w:t>Вхідні параметри</w:t>
      </w:r>
      <w:bookmarkEnd w:id="1108"/>
    </w:p>
    <w:tbl>
      <w:tblPr>
        <w:tblStyle w:val="affffffffffffffffffffffffffffffffffffffffffffffffffffffa"/>
        <w:tblW w:w="9956" w:type="dxa"/>
        <w:tblInd w:w="5" w:type="dxa"/>
        <w:tblLayout w:type="fixed"/>
        <w:tblLook w:val="0400" w:firstRow="0" w:lastRow="0" w:firstColumn="0" w:lastColumn="0" w:noHBand="0" w:noVBand="1"/>
      </w:tblPr>
      <w:tblGrid>
        <w:gridCol w:w="440"/>
        <w:gridCol w:w="1382"/>
        <w:gridCol w:w="2185"/>
        <w:gridCol w:w="1803"/>
        <w:gridCol w:w="984"/>
        <w:gridCol w:w="1855"/>
        <w:gridCol w:w="1307"/>
      </w:tblGrid>
      <w:tr w:rsidR="00200D72" w14:paraId="4103A617" w14:textId="77777777">
        <w:trPr>
          <w:trHeight w:val="588"/>
          <w:tblHeader/>
        </w:trPr>
        <w:tc>
          <w:tcPr>
            <w:tcW w:w="44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11F47A3D" w14:textId="77777777" w:rsidR="00200D72" w:rsidRDefault="00000000">
            <w:pPr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№</w:t>
            </w:r>
          </w:p>
        </w:tc>
        <w:tc>
          <w:tcPr>
            <w:tcW w:w="138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6B022C42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218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4D68BF5C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180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46820F1A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98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068A3AC1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185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7FFCBD93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130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1E01AAD6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Примітка</w:t>
            </w:r>
          </w:p>
        </w:tc>
      </w:tr>
      <w:tr w:rsidR="00200D72" w14:paraId="6C45AEE3" w14:textId="77777777">
        <w:trPr>
          <w:trHeight w:val="590"/>
        </w:trPr>
        <w:tc>
          <w:tcPr>
            <w:tcW w:w="44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4078BBC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138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0887ACB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218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EDBB33C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economicOperatorId</w:t>
            </w:r>
          </w:p>
        </w:tc>
        <w:tc>
          <w:tcPr>
            <w:tcW w:w="180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D77D772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D економічного оператора</w:t>
            </w:r>
          </w:p>
        </w:tc>
        <w:tc>
          <w:tcPr>
            <w:tcW w:w="98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990F14D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  <w:p w14:paraId="5885FC59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(uuid)</w:t>
            </w:r>
          </w:p>
        </w:tc>
        <w:tc>
          <w:tcPr>
            <w:tcW w:w="185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72ED952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130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B53E359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араметр шляху (path)</w:t>
            </w:r>
          </w:p>
        </w:tc>
      </w:tr>
      <w:tr w:rsidR="00200D72" w14:paraId="7BC6070C" w14:textId="77777777">
        <w:trPr>
          <w:trHeight w:val="588"/>
        </w:trPr>
        <w:tc>
          <w:tcPr>
            <w:tcW w:w="44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8532756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138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918E53C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218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B1F0438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d</w:t>
            </w:r>
          </w:p>
        </w:tc>
        <w:tc>
          <w:tcPr>
            <w:tcW w:w="180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FF18E84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D повідомлення на особливі випадки переміщення</w:t>
            </w:r>
          </w:p>
        </w:tc>
        <w:tc>
          <w:tcPr>
            <w:tcW w:w="98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0F5444E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  <w:p w14:paraId="4C4A42D2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(uuid)</w:t>
            </w:r>
          </w:p>
        </w:tc>
        <w:tc>
          <w:tcPr>
            <w:tcW w:w="185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7F24E00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130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5A73C6E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араметр шляху (path)</w:t>
            </w:r>
          </w:p>
        </w:tc>
      </w:tr>
      <w:tr w:rsidR="00200D72" w14:paraId="12737106" w14:textId="77777777">
        <w:trPr>
          <w:trHeight w:val="588"/>
        </w:trPr>
        <w:tc>
          <w:tcPr>
            <w:tcW w:w="44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7095550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lastRenderedPageBreak/>
              <w:t>3</w:t>
            </w:r>
          </w:p>
        </w:tc>
        <w:tc>
          <w:tcPr>
            <w:tcW w:w="138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C1AC4F1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218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A021429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file</w:t>
            </w:r>
          </w:p>
        </w:tc>
        <w:tc>
          <w:tcPr>
            <w:tcW w:w="180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CCC5517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Файл для завантаження (XML, CSV або ZIP, що містить XML/CSV)</w:t>
            </w:r>
          </w:p>
        </w:tc>
        <w:tc>
          <w:tcPr>
            <w:tcW w:w="98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5E93848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  <w:p w14:paraId="0F2115C6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(binary)</w:t>
            </w:r>
          </w:p>
        </w:tc>
        <w:tc>
          <w:tcPr>
            <w:tcW w:w="185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34D0AE6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30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DA7D559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іло запиту</w:t>
            </w:r>
          </w:p>
          <w:p w14:paraId="6AB08F39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(body)</w:t>
            </w:r>
          </w:p>
        </w:tc>
      </w:tr>
    </w:tbl>
    <w:p w14:paraId="71C3BB8F" w14:textId="77777777" w:rsidR="00200D72" w:rsidRDefault="00000000">
      <w:pPr>
        <w:pStyle w:val="31"/>
      </w:pPr>
      <w:bookmarkStart w:id="1109" w:name="_Toc224909603"/>
      <w:r>
        <w:t>Вихідні параметри</w:t>
      </w:r>
      <w:bookmarkEnd w:id="1109"/>
    </w:p>
    <w:p w14:paraId="7CFF489E" w14:textId="77777777" w:rsidR="00200D72" w:rsidRDefault="00000000">
      <w:pPr>
        <w:spacing w:after="240" w:line="259" w:lineRule="auto"/>
        <w:ind w:firstLine="720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b/>
          <w:bCs/>
          <w:color w:val="000000"/>
          <w:sz w:val="24"/>
          <w:szCs w:val="24"/>
        </w:rPr>
        <w:t>HTTP код: 200</w:t>
      </w: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 xml:space="preserve"> - OK</w:t>
      </w:r>
    </w:p>
    <w:tbl>
      <w:tblPr>
        <w:tblStyle w:val="affffffffffffffffffffffffffffffffffffffffffffffffffffffb"/>
        <w:tblW w:w="9957" w:type="dxa"/>
        <w:tblInd w:w="5" w:type="dxa"/>
        <w:tblLayout w:type="fixed"/>
        <w:tblLook w:val="0400" w:firstRow="0" w:lastRow="0" w:firstColumn="0" w:lastColumn="0" w:noHBand="0" w:noVBand="1"/>
      </w:tblPr>
      <w:tblGrid>
        <w:gridCol w:w="459"/>
        <w:gridCol w:w="1416"/>
        <w:gridCol w:w="2111"/>
        <w:gridCol w:w="1805"/>
        <w:gridCol w:w="1011"/>
        <w:gridCol w:w="1873"/>
        <w:gridCol w:w="1282"/>
      </w:tblGrid>
      <w:tr w:rsidR="00200D72" w14:paraId="4F82BA6C" w14:textId="77777777">
        <w:trPr>
          <w:trHeight w:val="372"/>
          <w:tblHeader/>
        </w:trPr>
        <w:tc>
          <w:tcPr>
            <w:tcW w:w="4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6891D659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№</w:t>
            </w:r>
          </w:p>
        </w:tc>
        <w:tc>
          <w:tcPr>
            <w:tcW w:w="141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3DD90566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211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49B0F791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180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25164387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101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62296151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187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68874102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128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27D5C8BD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Примітка</w:t>
            </w:r>
          </w:p>
        </w:tc>
      </w:tr>
      <w:tr w:rsidR="00200D72" w14:paraId="7162DB0F" w14:textId="77777777">
        <w:trPr>
          <w:trHeight w:val="374"/>
        </w:trPr>
        <w:tc>
          <w:tcPr>
            <w:tcW w:w="4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536B12D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141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E37F36B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211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3825B8A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uccess</w:t>
            </w:r>
          </w:p>
        </w:tc>
        <w:tc>
          <w:tcPr>
            <w:tcW w:w="180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AFE86C9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Ознака успішного виконання</w:t>
            </w:r>
          </w:p>
        </w:tc>
        <w:tc>
          <w:tcPr>
            <w:tcW w:w="101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185BC11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boolean</w:t>
            </w:r>
          </w:p>
        </w:tc>
        <w:tc>
          <w:tcPr>
            <w:tcW w:w="187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28C9325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28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5F5CA67" w14:textId="77777777" w:rsidR="00200D72" w:rsidRDefault="00200D72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4B998BEE" w14:textId="77777777">
        <w:trPr>
          <w:trHeight w:val="372"/>
        </w:trPr>
        <w:tc>
          <w:tcPr>
            <w:tcW w:w="4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87AC236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141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87983E3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211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8C54F18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processedCountEM</w:t>
            </w:r>
          </w:p>
        </w:tc>
        <w:tc>
          <w:tcPr>
            <w:tcW w:w="180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47804F8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Кількість успішно імпортованих ЕМ</w:t>
            </w:r>
          </w:p>
        </w:tc>
        <w:tc>
          <w:tcPr>
            <w:tcW w:w="101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B6348E0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nteger (int32)</w:t>
            </w:r>
          </w:p>
        </w:tc>
        <w:tc>
          <w:tcPr>
            <w:tcW w:w="187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AEFAEB7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28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80E6731" w14:textId="77777777" w:rsidR="00200D72" w:rsidRDefault="00200D72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2DE87AA7" w14:textId="77777777">
        <w:trPr>
          <w:trHeight w:val="372"/>
        </w:trPr>
        <w:tc>
          <w:tcPr>
            <w:tcW w:w="4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C9A0E17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141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D1B6006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211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E3F8D96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processedCountUgi</w:t>
            </w:r>
          </w:p>
        </w:tc>
        <w:tc>
          <w:tcPr>
            <w:tcW w:w="180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727914E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Кількість успішно імпортованих УГІ</w:t>
            </w:r>
          </w:p>
        </w:tc>
        <w:tc>
          <w:tcPr>
            <w:tcW w:w="101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3FE20B3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nteger (int32)</w:t>
            </w:r>
          </w:p>
        </w:tc>
        <w:tc>
          <w:tcPr>
            <w:tcW w:w="187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73931D1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28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8390102" w14:textId="77777777" w:rsidR="00200D72" w:rsidRDefault="00200D72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758208AC" w14:textId="77777777">
        <w:trPr>
          <w:trHeight w:val="372"/>
        </w:trPr>
        <w:tc>
          <w:tcPr>
            <w:tcW w:w="4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AB612BD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141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5F9ADBC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211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68ACD4E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message</w:t>
            </w:r>
          </w:p>
        </w:tc>
        <w:tc>
          <w:tcPr>
            <w:tcW w:w="180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5F2F22A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овідомлення</w:t>
            </w:r>
          </w:p>
        </w:tc>
        <w:tc>
          <w:tcPr>
            <w:tcW w:w="101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4412461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87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21D5F07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28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BD35573" w14:textId="77777777" w:rsidR="00200D72" w:rsidRDefault="00200D72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4527B78E" w14:textId="77777777">
        <w:trPr>
          <w:trHeight w:val="372"/>
        </w:trPr>
        <w:tc>
          <w:tcPr>
            <w:tcW w:w="4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8939DE8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5</w:t>
            </w:r>
          </w:p>
        </w:tc>
        <w:tc>
          <w:tcPr>
            <w:tcW w:w="141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21D84A7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211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176DD6C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errorsCsvFileBytes</w:t>
            </w:r>
          </w:p>
        </w:tc>
        <w:tc>
          <w:tcPr>
            <w:tcW w:w="180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81961A8" w14:textId="77777777" w:rsidR="00200D72" w:rsidRDefault="00200D72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01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0C459C1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 (byte)</w:t>
            </w:r>
          </w:p>
        </w:tc>
        <w:tc>
          <w:tcPr>
            <w:tcW w:w="187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7B3EE00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28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CBE21E9" w14:textId="77777777" w:rsidR="00200D72" w:rsidRDefault="00200D72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540F2D02" w14:textId="77777777">
        <w:trPr>
          <w:trHeight w:val="372"/>
        </w:trPr>
        <w:tc>
          <w:tcPr>
            <w:tcW w:w="4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FB9A4DB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6</w:t>
            </w:r>
          </w:p>
        </w:tc>
        <w:tc>
          <w:tcPr>
            <w:tcW w:w="141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FF634AF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211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34FF039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errorsCsvFileName</w:t>
            </w:r>
          </w:p>
        </w:tc>
        <w:tc>
          <w:tcPr>
            <w:tcW w:w="180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CBF7B97" w14:textId="77777777" w:rsidR="00200D72" w:rsidRDefault="00200D72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01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8F55B98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87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7C7CD47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28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71B0EB0" w14:textId="77777777" w:rsidR="00200D72" w:rsidRDefault="00200D72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</w:tbl>
    <w:p w14:paraId="653E92F8" w14:textId="77777777" w:rsidR="00200D72" w:rsidRDefault="00000000">
      <w:pPr>
        <w:pStyle w:val="21"/>
      </w:pPr>
      <w:bookmarkStart w:id="1110" w:name="_Toc224909604"/>
      <w:r>
        <w:t>11.10 Підписати повідомлення на особливі випадки переміщення отримувачем</w:t>
      </w:r>
      <w:bookmarkEnd w:id="1110"/>
    </w:p>
    <w:p w14:paraId="2C992DDB" w14:textId="77777777" w:rsidR="00200D72" w:rsidRDefault="00000000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POST /v1/</w:t>
      </w:r>
      <w:r>
        <w:rPr>
          <w:rFonts w:ascii="Times New Roman" w:eastAsia="Times New Roman" w:hAnsi="Times New Roman" w:cs="Times New Roman"/>
          <w:sz w:val="24"/>
          <w:szCs w:val="24"/>
        </w:rPr>
        <w:t>economic</w:t>
      </w: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-operators/{economicOperatorId}/displacements/{id}/recipient-sign</w:t>
      </w:r>
    </w:p>
    <w:p w14:paraId="0B80E468" w14:textId="77777777" w:rsidR="00200D72" w:rsidRDefault="00000000">
      <w:pPr>
        <w:pStyle w:val="31"/>
      </w:pPr>
      <w:bookmarkStart w:id="1111" w:name="_Toc224909605"/>
      <w:r>
        <w:t>Опис</w:t>
      </w:r>
      <w:bookmarkEnd w:id="1111"/>
    </w:p>
    <w:p w14:paraId="6AC725F2" w14:textId="77777777" w:rsidR="00200D72" w:rsidRDefault="00000000">
      <w:pPr>
        <w:numPr>
          <w:ilvl w:val="0"/>
          <w:numId w:val="2"/>
        </w:numPr>
        <w:shd w:val="clear" w:color="auto" w:fill="FFFFFF"/>
        <w:spacing w:line="240" w:lineRule="auto"/>
        <w:jc w:val="both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 xml:space="preserve">Ініціює підписання </w:t>
      </w:r>
      <w:r>
        <w:rPr>
          <w:rFonts w:ascii="Times New Roman" w:eastAsia="Times New Roman" w:hAnsi="Times New Roman" w:cs="Times New Roman"/>
          <w:sz w:val="24"/>
          <w:szCs w:val="24"/>
        </w:rPr>
        <w:t>повідомлення</w:t>
      </w: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 xml:space="preserve"> отримувачем. </w:t>
      </w:r>
    </w:p>
    <w:p w14:paraId="7507AFA5" w14:textId="77777777" w:rsidR="00200D72" w:rsidRDefault="00000000">
      <w:pPr>
        <w:numPr>
          <w:ilvl w:val="0"/>
          <w:numId w:val="2"/>
        </w:numPr>
        <w:shd w:val="clear" w:color="auto" w:fill="FFFFFF"/>
        <w:spacing w:line="240" w:lineRule="auto"/>
        <w:jc w:val="both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 xml:space="preserve">Доступно тільки для </w:t>
      </w:r>
      <w:r>
        <w:rPr>
          <w:rFonts w:ascii="Times New Roman" w:eastAsia="Times New Roman" w:hAnsi="Times New Roman" w:cs="Times New Roman"/>
          <w:sz w:val="24"/>
          <w:szCs w:val="24"/>
        </w:rPr>
        <w:t>документів</w:t>
      </w: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 xml:space="preserve"> у статусі "Підписано" (після підпису відправником).</w:t>
      </w:r>
    </w:p>
    <w:p w14:paraId="42EA3B29" w14:textId="77777777" w:rsidR="00200D72" w:rsidRDefault="00000000">
      <w:pPr>
        <w:pStyle w:val="31"/>
      </w:pPr>
      <w:bookmarkStart w:id="1112" w:name="_Toc224909606"/>
      <w:r>
        <w:rPr>
          <w:noProof/>
        </w:rPr>
        <w:lastRenderedPageBreak/>
        <mc:AlternateContent>
          <mc:Choice Requires="wpg">
            <w:drawing>
              <wp:anchor distT="0" distB="0" distL="114300" distR="114300" simplePos="0" relativeHeight="251660288" behindDoc="0" locked="0" layoutInCell="1" hidden="0" allowOverlap="1" wp14:anchorId="4BD26A4B" wp14:editId="6244938A">
                <wp:simplePos x="0" y="0"/>
                <wp:positionH relativeFrom="page">
                  <wp:posOffset>304877</wp:posOffset>
                </wp:positionH>
                <wp:positionV relativeFrom="page">
                  <wp:posOffset>10685934</wp:posOffset>
                </wp:positionV>
                <wp:extent cx="6943572" cy="7466"/>
                <wp:effectExtent l="0" t="0" r="0" b="0"/>
                <wp:wrapTopAndBottom distT="0" distB="0"/>
                <wp:docPr id="1968549928" name="Групувати 1968549928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6943572" cy="7466"/>
                          <a:chOff x="1874200" y="3776250"/>
                          <a:chExt cx="6943600" cy="9175"/>
                        </a:xfrm>
                      </wpg:grpSpPr>
                      <wpg:grpSp>
                        <wpg:cNvPr id="1863319414" name="Групувати 1863319414"/>
                        <wpg:cNvGrpSpPr/>
                        <wpg:grpSpPr>
                          <a:xfrm>
                            <a:off x="1874214" y="3776267"/>
                            <a:ext cx="6943572" cy="9144"/>
                            <a:chOff x="0" y="0"/>
                            <a:chExt cx="6943572" cy="9144"/>
                          </a:xfrm>
                        </wpg:grpSpPr>
                        <wps:wsp>
                          <wps:cNvPr id="1476712847" name="Прямокутник 1476712847"/>
                          <wps:cNvSpPr/>
                          <wps:spPr>
                            <a:xfrm>
                              <a:off x="0" y="0"/>
                              <a:ext cx="6943550" cy="745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</wps:spPr>
                          <wps:txbx>
                            <w:txbxContent>
                              <w:p w14:paraId="772B6C0F" w14:textId="77777777" w:rsidR="00200D72" w:rsidRDefault="00200D72">
                                <w:pPr>
                                  <w:spacing w:line="240" w:lineRule="auto"/>
                                  <w:textDirection w:val="btLr"/>
                                </w:pPr>
                              </w:p>
                            </w:txbxContent>
                          </wps:txbx>
                          <wps:bodyPr spcFirstLastPara="1" wrap="square" lIns="91425" tIns="91425" rIns="91425" bIns="91425" anchor="ctr" anchorCtr="0">
                            <a:noAutofit/>
                          </wps:bodyPr>
                        </wps:wsp>
                        <wps:wsp>
                          <wps:cNvPr id="597102034" name="Полілінія: фігура 597102034"/>
                          <wps:cNvSpPr/>
                          <wps:spPr>
                            <a:xfrm>
                              <a:off x="0" y="0"/>
                              <a:ext cx="6943572" cy="9144"/>
                            </a:xfrm>
                            <a:custGeom>
                              <a:avLst/>
                              <a:gdLst/>
                              <a:ahLst/>
                              <a:cxnLst/>
                              <a:rect l="l" t="t" r="r" b="b"/>
                              <a:pathLst>
                                <a:path w="6943572" h="9144" extrusionOk="0">
                                  <a:moveTo>
                                    <a:pt x="0" y="0"/>
                                  </a:moveTo>
                                  <a:lnTo>
                                    <a:pt x="6943572" y="0"/>
                                  </a:lnTo>
                                  <a:lnTo>
                                    <a:pt x="6943572" y="9144"/>
                                  </a:lnTo>
                                  <a:lnTo>
                                    <a:pt x="0" y="9144"/>
                                  </a:lnTo>
                                  <a:lnTo>
                                    <a:pt x="0" y="0"/>
                                  </a:lnTo>
                                </a:path>
                              </a:pathLst>
                            </a:custGeom>
                            <a:solidFill>
                              <a:srgbClr val="F0F0F0"/>
                            </a:solidFill>
                            <a:ln>
                              <a:noFill/>
                            </a:ln>
                          </wps:spPr>
                          <wps:bodyPr spcFirstLastPara="1" wrap="square" lIns="91425" tIns="91425" rIns="91425" bIns="91425" anchor="ctr" anchorCtr="0">
                            <a:noAutofit/>
                          </wps:bodyPr>
                        </wps:wsp>
                        <wps:wsp>
                          <wps:cNvPr id="573996437" name="Полілінія: фігура 573996437"/>
                          <wps:cNvSpPr/>
                          <wps:spPr>
                            <a:xfrm>
                              <a:off x="0" y="0"/>
                              <a:ext cx="30488" cy="9144"/>
                            </a:xfrm>
                            <a:custGeom>
                              <a:avLst/>
                              <a:gdLst/>
                              <a:ahLst/>
                              <a:cxnLst/>
                              <a:rect l="l" t="t" r="r" b="b"/>
                              <a:pathLst>
                                <a:path w="30488" h="9144" extrusionOk="0">
                                  <a:moveTo>
                                    <a:pt x="0" y="0"/>
                                  </a:moveTo>
                                  <a:lnTo>
                                    <a:pt x="30488" y="0"/>
                                  </a:lnTo>
                                  <a:lnTo>
                                    <a:pt x="30488" y="9144"/>
                                  </a:lnTo>
                                  <a:lnTo>
                                    <a:pt x="0" y="9144"/>
                                  </a:lnTo>
                                  <a:lnTo>
                                    <a:pt x="0" y="0"/>
                                  </a:lnTo>
                                </a:path>
                              </a:pathLst>
                            </a:custGeom>
                            <a:solidFill>
                              <a:srgbClr val="333333"/>
                            </a:solidFill>
                            <a:ln>
                              <a:noFill/>
                            </a:ln>
                          </wps:spPr>
                          <wps:bodyPr spcFirstLastPara="1" wrap="square" lIns="91425" tIns="91425" rIns="91425" bIns="91425" anchor="ctr" anchorCtr="0">
                            <a:noAutofit/>
                          </wps:bodyPr>
                        </wps:wsp>
                      </wpg:grpSp>
                    </wpg:wgp>
                  </a:graphicData>
                </a:graphic>
              </wp:anchor>
            </w:drawing>
          </mc:Choice>
          <mc:Fallback>
            <w:pict>
              <v:group w14:anchorId="4BD26A4B" id="Групувати 1968549928" o:spid="_x0000_s1048" style="position:absolute;left:0;text-align:left;margin-left:24pt;margin-top:841.4pt;width:546.75pt;height:.6pt;z-index:251660288;mso-position-horizontal-relative:page;mso-position-vertical-relative:page" coordorigin="18742,37762" coordsize="69436,9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">
                <v:group id="Групувати 1863319414" o:spid="_x0000_s1049" style="position:absolute;left:18742;top:37762;width:69435;height:92" coordsize="69435,9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">
                  <v:rect id="Прямокутник 1476712847" o:spid="_x0000_s1050" style="position:absolute;width:69435;height:74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" filled="f" stroked="f">
                    <v:textbox inset="2.53958mm,2.53958mm,2.53958mm,2.53958mm">
                      <w:txbxContent>
                        <w:p w14:paraId="772B6C0F" w14:textId="77777777" w:rsidR="00200D72" w:rsidRDefault="00200D72">
                          <w:pPr>
                            <w:spacing w:line="240" w:lineRule="auto"/>
                            <w:textDirection w:val="btLr"/>
                          </w:pPr>
                        </w:p>
                      </w:txbxContent>
                    </v:textbox>
                  </v:rect>
                  <v:shape id="Полілінія: фігура 597102034" o:spid="_x0000_s1051" style="position:absolute;width:69435;height:91;visibility:visible;mso-wrap-style:square;v-text-anchor:middle" coordsize="6943572,914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" path="m,l6943572,r,9144l,9144,,e" fillcolor="#f0f0f0" stroked="f">
                    <v:path arrowok="t" o:extrusionok="f"/>
                  </v:shape>
                  <v:shape id="Полілінія: фігура 573996437" o:spid="_x0000_s1052" style="position:absolute;width:304;height:91;visibility:visible;mso-wrap-style:square;v-text-anchor:middle" coordsize="30488,914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" path="m,l30488,r,9144l,9144,,e" fillcolor="#333" stroked="f">
                    <v:path arrowok="t" o:extrusionok="f"/>
                  </v:shape>
                </v:group>
                <w10:wrap type="topAndBottom" anchorx="page" anchory="page"/>
              </v:group>
            </w:pict>
          </mc:Fallback>
        </mc:AlternateContent>
      </w:r>
      <w:r>
        <w:t>Вхідні параметри</w:t>
      </w:r>
      <w:bookmarkEnd w:id="1112"/>
    </w:p>
    <w:tbl>
      <w:tblPr>
        <w:tblStyle w:val="affffffffffffffffffffffffffffffffffffffffffffffffffffffc"/>
        <w:tblW w:w="9957" w:type="dxa"/>
        <w:tblInd w:w="5" w:type="dxa"/>
        <w:tblLayout w:type="fixed"/>
        <w:tblLook w:val="0400" w:firstRow="0" w:lastRow="0" w:firstColumn="0" w:lastColumn="0" w:noHBand="0" w:noVBand="1"/>
      </w:tblPr>
      <w:tblGrid>
        <w:gridCol w:w="441"/>
        <w:gridCol w:w="1408"/>
        <w:gridCol w:w="2185"/>
        <w:gridCol w:w="1877"/>
        <w:gridCol w:w="871"/>
        <w:gridCol w:w="1855"/>
        <w:gridCol w:w="1320"/>
      </w:tblGrid>
      <w:tr w:rsidR="00200D72" w14:paraId="78C4366F" w14:textId="77777777">
        <w:trPr>
          <w:trHeight w:val="588"/>
          <w:tblHeader/>
        </w:trPr>
        <w:tc>
          <w:tcPr>
            <w:tcW w:w="44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2EEC753A" w14:textId="77777777" w:rsidR="00200D72" w:rsidRDefault="00000000">
            <w:pPr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№</w:t>
            </w:r>
          </w:p>
        </w:tc>
        <w:tc>
          <w:tcPr>
            <w:tcW w:w="140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405A0A09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218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593FDE8C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187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0249948E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87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5BD4AA15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185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088DBEB4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132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40D9A60E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Примітка</w:t>
            </w:r>
          </w:p>
        </w:tc>
      </w:tr>
      <w:tr w:rsidR="00200D72" w14:paraId="672001C7" w14:textId="77777777">
        <w:trPr>
          <w:trHeight w:val="590"/>
        </w:trPr>
        <w:tc>
          <w:tcPr>
            <w:tcW w:w="44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A6927E1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140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F2B976A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218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65C8B95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economicOperatorId</w:t>
            </w:r>
          </w:p>
        </w:tc>
        <w:tc>
          <w:tcPr>
            <w:tcW w:w="187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763B74F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D економічного оператора</w:t>
            </w:r>
          </w:p>
        </w:tc>
        <w:tc>
          <w:tcPr>
            <w:tcW w:w="87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77C25EC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  <w:p w14:paraId="40C78881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(uuid)</w:t>
            </w:r>
          </w:p>
        </w:tc>
        <w:tc>
          <w:tcPr>
            <w:tcW w:w="185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1CC986D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132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1006616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араметр шляху</w:t>
            </w:r>
          </w:p>
          <w:p w14:paraId="675947AF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(path)</w:t>
            </w:r>
          </w:p>
        </w:tc>
      </w:tr>
      <w:tr w:rsidR="00200D72" w14:paraId="04703D37" w14:textId="77777777">
        <w:trPr>
          <w:trHeight w:val="588"/>
        </w:trPr>
        <w:tc>
          <w:tcPr>
            <w:tcW w:w="44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1F11D23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140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9F7AC7F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218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DA14361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d</w:t>
            </w:r>
          </w:p>
        </w:tc>
        <w:tc>
          <w:tcPr>
            <w:tcW w:w="187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EA29F67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D повідомлення на особливі випадки переміщення</w:t>
            </w:r>
          </w:p>
        </w:tc>
        <w:tc>
          <w:tcPr>
            <w:tcW w:w="87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FCA10FA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  <w:p w14:paraId="15FA2981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(uuid)</w:t>
            </w:r>
          </w:p>
        </w:tc>
        <w:tc>
          <w:tcPr>
            <w:tcW w:w="185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916F5CF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132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0E0C5AA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араметр шляху</w:t>
            </w:r>
          </w:p>
          <w:p w14:paraId="0A0BDED5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(path)</w:t>
            </w:r>
          </w:p>
        </w:tc>
      </w:tr>
      <w:tr w:rsidR="00200D72" w14:paraId="4022D976" w14:textId="77777777">
        <w:trPr>
          <w:trHeight w:val="372"/>
        </w:trPr>
        <w:tc>
          <w:tcPr>
            <w:tcW w:w="44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0E9246C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140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B271AF9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218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642B732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body</w:t>
            </w:r>
          </w:p>
        </w:tc>
        <w:tc>
          <w:tcPr>
            <w:tcW w:w="187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87AD300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Дані підпису отримувача</w:t>
            </w:r>
          </w:p>
        </w:tc>
        <w:tc>
          <w:tcPr>
            <w:tcW w:w="87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AFD9F08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object</w:t>
            </w:r>
          </w:p>
        </w:tc>
        <w:tc>
          <w:tcPr>
            <w:tcW w:w="185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ECAF5A8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32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B3F22B1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іло запиту (body)</w:t>
            </w:r>
          </w:p>
        </w:tc>
      </w:tr>
      <w:tr w:rsidR="00200D72" w14:paraId="40466926" w14:textId="77777777">
        <w:trPr>
          <w:trHeight w:val="372"/>
        </w:trPr>
        <w:tc>
          <w:tcPr>
            <w:tcW w:w="44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3FD52C5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140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85D0D4E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218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4D45CF4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body</w:t>
            </w:r>
          </w:p>
        </w:tc>
        <w:tc>
          <w:tcPr>
            <w:tcW w:w="187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1FEBA9C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Дані підпису отримувача</w:t>
            </w:r>
          </w:p>
        </w:tc>
        <w:tc>
          <w:tcPr>
            <w:tcW w:w="87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449AE77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object</w:t>
            </w:r>
          </w:p>
        </w:tc>
        <w:tc>
          <w:tcPr>
            <w:tcW w:w="185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9B6E320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32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8340F94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іло запиту (body)</w:t>
            </w:r>
          </w:p>
        </w:tc>
      </w:tr>
      <w:tr w:rsidR="00200D72" w14:paraId="14196854" w14:textId="77777777">
        <w:trPr>
          <w:trHeight w:val="372"/>
        </w:trPr>
        <w:tc>
          <w:tcPr>
            <w:tcW w:w="44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83C9C1C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5</w:t>
            </w:r>
          </w:p>
        </w:tc>
        <w:tc>
          <w:tcPr>
            <w:tcW w:w="140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83DDF0C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218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8A2B961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body</w:t>
            </w:r>
          </w:p>
        </w:tc>
        <w:tc>
          <w:tcPr>
            <w:tcW w:w="187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5AEBF58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Дані підпису отримувача</w:t>
            </w:r>
          </w:p>
        </w:tc>
        <w:tc>
          <w:tcPr>
            <w:tcW w:w="87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BEF453E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object</w:t>
            </w:r>
          </w:p>
        </w:tc>
        <w:tc>
          <w:tcPr>
            <w:tcW w:w="185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5405727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32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05C6848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іло запиту (body)</w:t>
            </w:r>
          </w:p>
        </w:tc>
      </w:tr>
    </w:tbl>
    <w:p w14:paraId="2DC40DA6" w14:textId="77777777" w:rsidR="00200D72" w:rsidRDefault="00000000">
      <w:pPr>
        <w:pStyle w:val="31"/>
      </w:pPr>
      <w:bookmarkStart w:id="1113" w:name="_Toc224909607"/>
      <w:r>
        <w:t>Вихідні параметри</w:t>
      </w:r>
      <w:bookmarkEnd w:id="1113"/>
    </w:p>
    <w:p w14:paraId="554C5672" w14:textId="77777777" w:rsidR="00200D72" w:rsidRDefault="00000000">
      <w:pPr>
        <w:spacing w:after="4" w:line="259" w:lineRule="auto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b/>
          <w:bCs/>
          <w:color w:val="000000"/>
          <w:sz w:val="24"/>
          <w:szCs w:val="24"/>
        </w:rPr>
        <w:t>HTTP код: 200</w:t>
      </w: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 xml:space="preserve"> - OK</w:t>
      </w:r>
    </w:p>
    <w:tbl>
      <w:tblPr>
        <w:tblStyle w:val="affffffffffffffffffffffffffffffffffffffffffffffffffffffd"/>
        <w:tblW w:w="9701" w:type="dxa"/>
        <w:tblInd w:w="5" w:type="dxa"/>
        <w:tblLayout w:type="fixed"/>
        <w:tblLook w:val="0400" w:firstRow="0" w:lastRow="0" w:firstColumn="0" w:lastColumn="0" w:noHBand="0" w:noVBand="1"/>
      </w:tblPr>
      <w:tblGrid>
        <w:gridCol w:w="459"/>
        <w:gridCol w:w="2149"/>
        <w:gridCol w:w="1216"/>
        <w:gridCol w:w="1370"/>
        <w:gridCol w:w="1352"/>
        <w:gridCol w:w="1873"/>
        <w:gridCol w:w="1282"/>
      </w:tblGrid>
      <w:tr w:rsidR="00200D72" w14:paraId="3B8CC058" w14:textId="77777777">
        <w:trPr>
          <w:trHeight w:val="372"/>
          <w:tblHeader/>
        </w:trPr>
        <w:tc>
          <w:tcPr>
            <w:tcW w:w="4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6C9D35A5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№</w:t>
            </w:r>
          </w:p>
        </w:tc>
        <w:tc>
          <w:tcPr>
            <w:tcW w:w="214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661FD9CC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121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6EF365D0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137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0A95BC53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135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2D667506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187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4EA43BD9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128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0D98D76A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Примітка</w:t>
            </w:r>
          </w:p>
        </w:tc>
      </w:tr>
      <w:tr w:rsidR="00200D72" w14:paraId="24DAB777" w14:textId="77777777">
        <w:trPr>
          <w:trHeight w:val="374"/>
        </w:trPr>
        <w:tc>
          <w:tcPr>
            <w:tcW w:w="4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21BBCAB6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214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3C5C5A52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21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3E01CA17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jobId</w:t>
            </w:r>
          </w:p>
        </w:tc>
        <w:tc>
          <w:tcPr>
            <w:tcW w:w="137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5B2A713" w14:textId="77777777" w:rsidR="00200D72" w:rsidRDefault="00200D72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35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11C07220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87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1EE6F085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28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CA5EF51" w14:textId="77777777" w:rsidR="00200D72" w:rsidRDefault="00200D72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</w:tbl>
    <w:p w14:paraId="75BD1D2E" w14:textId="77777777" w:rsidR="00200D72" w:rsidRDefault="00000000">
      <w:pPr>
        <w:pStyle w:val="21"/>
      </w:pPr>
      <w:bookmarkStart w:id="1114" w:name="_Toc224909608"/>
      <w:r>
        <w:t>11.11 Завантажити квитанцію №2 для повідомлення на особливі випадки переміщення</w:t>
      </w:r>
      <w:bookmarkEnd w:id="1114"/>
    </w:p>
    <w:p w14:paraId="73155C74" w14:textId="77777777" w:rsidR="00200D72" w:rsidRDefault="00000000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GET /v1/</w:t>
      </w:r>
      <w:r>
        <w:rPr>
          <w:rFonts w:ascii="Times New Roman" w:eastAsia="Times New Roman" w:hAnsi="Times New Roman" w:cs="Times New Roman"/>
          <w:sz w:val="24"/>
          <w:szCs w:val="24"/>
        </w:rPr>
        <w:t>economic</w:t>
      </w: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-operators/{economicOperatorId}/displacements/{id}/second-receipt</w:t>
      </w:r>
    </w:p>
    <w:p w14:paraId="1588B9F7" w14:textId="77777777" w:rsidR="00200D72" w:rsidRDefault="00000000">
      <w:pPr>
        <w:pStyle w:val="31"/>
      </w:pPr>
      <w:bookmarkStart w:id="1115" w:name="_Toc224909609"/>
      <w:r>
        <w:t>Вхідні параметри</w:t>
      </w:r>
      <w:bookmarkEnd w:id="1115"/>
    </w:p>
    <w:tbl>
      <w:tblPr>
        <w:tblStyle w:val="affffffffffffffffffffffffffffffffffffffffffffffffffffffe"/>
        <w:tblW w:w="9957" w:type="dxa"/>
        <w:tblInd w:w="5" w:type="dxa"/>
        <w:tblLayout w:type="fixed"/>
        <w:tblLook w:val="0400" w:firstRow="0" w:lastRow="0" w:firstColumn="0" w:lastColumn="0" w:noHBand="0" w:noVBand="1"/>
      </w:tblPr>
      <w:tblGrid>
        <w:gridCol w:w="441"/>
        <w:gridCol w:w="1406"/>
        <w:gridCol w:w="2185"/>
        <w:gridCol w:w="1865"/>
        <w:gridCol w:w="900"/>
        <w:gridCol w:w="1855"/>
        <w:gridCol w:w="1305"/>
      </w:tblGrid>
      <w:tr w:rsidR="00200D72" w14:paraId="226B9772" w14:textId="77777777">
        <w:trPr>
          <w:trHeight w:val="588"/>
          <w:tblHeader/>
        </w:trPr>
        <w:tc>
          <w:tcPr>
            <w:tcW w:w="44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3952FAE5" w14:textId="77777777" w:rsidR="00200D72" w:rsidRDefault="00000000">
            <w:pPr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№</w:t>
            </w:r>
          </w:p>
        </w:tc>
        <w:tc>
          <w:tcPr>
            <w:tcW w:w="140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3F6FE594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218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42C7360F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186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6F71A860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90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76555D4A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185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43E8C7CF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130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544627A4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Примітка</w:t>
            </w:r>
          </w:p>
        </w:tc>
      </w:tr>
      <w:tr w:rsidR="00200D72" w14:paraId="7B3A822F" w14:textId="77777777">
        <w:trPr>
          <w:trHeight w:val="590"/>
        </w:trPr>
        <w:tc>
          <w:tcPr>
            <w:tcW w:w="44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49DB43A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140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117D750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218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AABBB0F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economicOperatorId</w:t>
            </w:r>
          </w:p>
        </w:tc>
        <w:tc>
          <w:tcPr>
            <w:tcW w:w="186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933DB41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D економічного оператора</w:t>
            </w:r>
          </w:p>
        </w:tc>
        <w:tc>
          <w:tcPr>
            <w:tcW w:w="90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56F49C8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185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96E54F3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130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8BDB936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араметр шляху</w:t>
            </w:r>
          </w:p>
          <w:p w14:paraId="7176F24E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(path)</w:t>
            </w:r>
          </w:p>
        </w:tc>
      </w:tr>
      <w:tr w:rsidR="00200D72" w14:paraId="60AA9C11" w14:textId="77777777">
        <w:trPr>
          <w:trHeight w:val="588"/>
        </w:trPr>
        <w:tc>
          <w:tcPr>
            <w:tcW w:w="44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EA13BFD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140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A871693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218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B79F20D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d</w:t>
            </w:r>
          </w:p>
        </w:tc>
        <w:tc>
          <w:tcPr>
            <w:tcW w:w="186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0479EBC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ID повідомлення на особливі 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lastRenderedPageBreak/>
              <w:t>випадки переміщення</w:t>
            </w:r>
          </w:p>
        </w:tc>
        <w:tc>
          <w:tcPr>
            <w:tcW w:w="90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6A16D1C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lastRenderedPageBreak/>
              <w:t>string (uuid)</w:t>
            </w:r>
          </w:p>
        </w:tc>
        <w:tc>
          <w:tcPr>
            <w:tcW w:w="185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9E3AAB4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130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E18ABEE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араметр шляху</w:t>
            </w:r>
          </w:p>
          <w:p w14:paraId="7388C2EB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(path)</w:t>
            </w:r>
          </w:p>
        </w:tc>
      </w:tr>
      <w:tr w:rsidR="00200D72" w14:paraId="1600A086" w14:textId="77777777">
        <w:trPr>
          <w:trHeight w:val="588"/>
        </w:trPr>
        <w:tc>
          <w:tcPr>
            <w:tcW w:w="44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C322B32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140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BAFC9AB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218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1D8A148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counterpartyType</w:t>
            </w:r>
          </w:p>
        </w:tc>
        <w:tc>
          <w:tcPr>
            <w:tcW w:w="186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EAFF9E3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ип контрагента</w:t>
            </w:r>
          </w:p>
        </w:tc>
        <w:tc>
          <w:tcPr>
            <w:tcW w:w="90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0122BD2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nteger</w:t>
            </w:r>
          </w:p>
          <w:p w14:paraId="2427CD2A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(int32)</w:t>
            </w:r>
          </w:p>
        </w:tc>
        <w:tc>
          <w:tcPr>
            <w:tcW w:w="185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5F68EBD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30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ECEB143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 – Sender</w:t>
            </w:r>
          </w:p>
          <w:p w14:paraId="5A7357EA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 - Recipient</w:t>
            </w:r>
          </w:p>
        </w:tc>
      </w:tr>
      <w:tr w:rsidR="00200D72" w14:paraId="7D26F206" w14:textId="77777777">
        <w:trPr>
          <w:trHeight w:val="588"/>
        </w:trPr>
        <w:tc>
          <w:tcPr>
            <w:tcW w:w="44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11AF977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140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2E11A53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218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0BBE906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fileFormat</w:t>
            </w:r>
          </w:p>
        </w:tc>
        <w:tc>
          <w:tcPr>
            <w:tcW w:w="186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3E76339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Формат файлу </w:t>
            </w:r>
          </w:p>
        </w:tc>
        <w:tc>
          <w:tcPr>
            <w:tcW w:w="90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ED64597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nteger</w:t>
            </w:r>
          </w:p>
          <w:p w14:paraId="5D38A16C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(int32)</w:t>
            </w:r>
          </w:p>
        </w:tc>
        <w:tc>
          <w:tcPr>
            <w:tcW w:w="185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09597D4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30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5EE99EC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 – PDF</w:t>
            </w:r>
          </w:p>
          <w:p w14:paraId="0D93E0E2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 - XML</w:t>
            </w:r>
          </w:p>
        </w:tc>
      </w:tr>
    </w:tbl>
    <w:p w14:paraId="5A1FCBA9" w14:textId="77777777" w:rsidR="00200D72" w:rsidRDefault="00000000">
      <w:pPr>
        <w:pStyle w:val="31"/>
      </w:pPr>
      <w:bookmarkStart w:id="1116" w:name="_Toc224909610"/>
      <w:r>
        <w:t>Вихідні параметри</w:t>
      </w:r>
      <w:bookmarkEnd w:id="1116"/>
    </w:p>
    <w:tbl>
      <w:tblPr>
        <w:tblStyle w:val="afffffffffffffffffffffffffffffffffffffffffffffffffffffff"/>
        <w:tblW w:w="3695" w:type="dxa"/>
        <w:tblInd w:w="5" w:type="dxa"/>
        <w:tblLayout w:type="fixed"/>
        <w:tblLook w:val="0400" w:firstRow="0" w:lastRow="0" w:firstColumn="0" w:lastColumn="0" w:noHBand="0" w:noVBand="1"/>
      </w:tblPr>
      <w:tblGrid>
        <w:gridCol w:w="1311"/>
        <w:gridCol w:w="787"/>
        <w:gridCol w:w="1597"/>
      </w:tblGrid>
      <w:tr w:rsidR="00200D72" w14:paraId="4CCFDC75" w14:textId="77777777">
        <w:trPr>
          <w:trHeight w:val="372"/>
        </w:trPr>
        <w:tc>
          <w:tcPr>
            <w:tcW w:w="131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10D4F96D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HTTP код</w:t>
            </w:r>
          </w:p>
        </w:tc>
        <w:tc>
          <w:tcPr>
            <w:tcW w:w="78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557174B5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пис</w:t>
            </w:r>
          </w:p>
        </w:tc>
        <w:tc>
          <w:tcPr>
            <w:tcW w:w="159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7C9720BD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Тип даних</w:t>
            </w:r>
          </w:p>
        </w:tc>
      </w:tr>
      <w:tr w:rsidR="00200D72" w14:paraId="4514F4CB" w14:textId="77777777">
        <w:trPr>
          <w:trHeight w:val="374"/>
        </w:trPr>
        <w:tc>
          <w:tcPr>
            <w:tcW w:w="131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5D4960A0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00</w:t>
            </w:r>
          </w:p>
        </w:tc>
        <w:tc>
          <w:tcPr>
            <w:tcW w:w="78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630CB815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OK</w:t>
            </w:r>
          </w:p>
        </w:tc>
        <w:tc>
          <w:tcPr>
            <w:tcW w:w="159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79FEF549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 (binary)</w:t>
            </w:r>
          </w:p>
        </w:tc>
      </w:tr>
    </w:tbl>
    <w:p w14:paraId="4FFFF293" w14:textId="77777777" w:rsidR="00200D72" w:rsidRDefault="00000000">
      <w:pPr>
        <w:pStyle w:val="21"/>
      </w:pPr>
      <w:bookmarkStart w:id="1117" w:name="_Toc224909611"/>
      <w:r>
        <w:t>11.12 Підписати повідомлення на особливі випадки переміщення</w:t>
      </w:r>
      <w:bookmarkEnd w:id="1117"/>
    </w:p>
    <w:p w14:paraId="2909E1A6" w14:textId="77777777" w:rsidR="00200D72" w:rsidRDefault="00000000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POST /v1/</w:t>
      </w:r>
      <w:r>
        <w:rPr>
          <w:rFonts w:ascii="Times New Roman" w:eastAsia="Times New Roman" w:hAnsi="Times New Roman" w:cs="Times New Roman"/>
          <w:sz w:val="24"/>
          <w:szCs w:val="24"/>
        </w:rPr>
        <w:t>economic</w:t>
      </w: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-operators/{economicOperatorId}/displacements/{id}/sign</w:t>
      </w:r>
    </w:p>
    <w:p w14:paraId="7B225486" w14:textId="77777777" w:rsidR="00200D72" w:rsidRDefault="00000000">
      <w:pPr>
        <w:pStyle w:val="31"/>
      </w:pPr>
      <w:bookmarkStart w:id="1118" w:name="_Toc224909612"/>
      <w:r>
        <w:t>Опис</w:t>
      </w:r>
      <w:bookmarkEnd w:id="1118"/>
    </w:p>
    <w:p w14:paraId="6F1193DC" w14:textId="77777777" w:rsidR="00200D72" w:rsidRDefault="00000000">
      <w:pPr>
        <w:spacing w:after="211" w:line="267" w:lineRule="auto"/>
        <w:ind w:firstLine="720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Ініціює підписання повідомлення.</w:t>
      </w:r>
    </w:p>
    <w:p w14:paraId="10625071" w14:textId="77777777" w:rsidR="00200D72" w:rsidRDefault="00000000">
      <w:pPr>
        <w:pStyle w:val="31"/>
      </w:pPr>
      <w:bookmarkStart w:id="1119" w:name="_Toc224909613"/>
      <w:r>
        <w:t>Вхідні параметри</w:t>
      </w:r>
      <w:bookmarkEnd w:id="1119"/>
    </w:p>
    <w:tbl>
      <w:tblPr>
        <w:tblStyle w:val="afffffffffffffffffffffffffffffffffffffffffffffffffffffff0"/>
        <w:tblW w:w="9957" w:type="dxa"/>
        <w:tblInd w:w="5" w:type="dxa"/>
        <w:tblLayout w:type="fixed"/>
        <w:tblLook w:val="0400" w:firstRow="0" w:lastRow="0" w:firstColumn="0" w:lastColumn="0" w:noHBand="0" w:noVBand="1"/>
      </w:tblPr>
      <w:tblGrid>
        <w:gridCol w:w="441"/>
        <w:gridCol w:w="1408"/>
        <w:gridCol w:w="2185"/>
        <w:gridCol w:w="1877"/>
        <w:gridCol w:w="871"/>
        <w:gridCol w:w="1855"/>
        <w:gridCol w:w="1320"/>
      </w:tblGrid>
      <w:tr w:rsidR="00200D72" w14:paraId="58DC2B77" w14:textId="77777777">
        <w:trPr>
          <w:trHeight w:val="588"/>
          <w:tblHeader/>
        </w:trPr>
        <w:tc>
          <w:tcPr>
            <w:tcW w:w="44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26B4B9B9" w14:textId="77777777" w:rsidR="00200D72" w:rsidRDefault="00000000">
            <w:pPr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№</w:t>
            </w:r>
          </w:p>
        </w:tc>
        <w:tc>
          <w:tcPr>
            <w:tcW w:w="140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7E45AA4C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218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51A3195F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187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791143C6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87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26620335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185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1921E0E6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132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43BD8676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Примітка</w:t>
            </w:r>
          </w:p>
        </w:tc>
      </w:tr>
      <w:tr w:rsidR="00200D72" w14:paraId="3371C356" w14:textId="77777777">
        <w:trPr>
          <w:trHeight w:val="590"/>
        </w:trPr>
        <w:tc>
          <w:tcPr>
            <w:tcW w:w="44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17C62D4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140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BE81663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218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1AFB6B8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economicOperatorId</w:t>
            </w:r>
          </w:p>
        </w:tc>
        <w:tc>
          <w:tcPr>
            <w:tcW w:w="187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D019A45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D економічного оператора</w:t>
            </w:r>
          </w:p>
        </w:tc>
        <w:tc>
          <w:tcPr>
            <w:tcW w:w="87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1881259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  <w:p w14:paraId="2C34AC89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(uuid)</w:t>
            </w:r>
          </w:p>
        </w:tc>
        <w:tc>
          <w:tcPr>
            <w:tcW w:w="185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BCBD331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132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571ED52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араметр шляху</w:t>
            </w:r>
          </w:p>
          <w:p w14:paraId="0EAA39A2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(path)</w:t>
            </w:r>
          </w:p>
        </w:tc>
      </w:tr>
      <w:tr w:rsidR="00200D72" w14:paraId="56652ED2" w14:textId="77777777">
        <w:trPr>
          <w:trHeight w:val="588"/>
        </w:trPr>
        <w:tc>
          <w:tcPr>
            <w:tcW w:w="44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E5F78A9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140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FA4AAA3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218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B32EE62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d</w:t>
            </w:r>
          </w:p>
        </w:tc>
        <w:tc>
          <w:tcPr>
            <w:tcW w:w="187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BEFDDCC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D повідомлення на особливі випадки переміщення</w:t>
            </w:r>
          </w:p>
        </w:tc>
        <w:tc>
          <w:tcPr>
            <w:tcW w:w="87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C1CBDC9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  <w:p w14:paraId="75A9D0B0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(uuid)</w:t>
            </w:r>
          </w:p>
        </w:tc>
        <w:tc>
          <w:tcPr>
            <w:tcW w:w="185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EB7D5C5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132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D909459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араметр шляху</w:t>
            </w:r>
          </w:p>
          <w:p w14:paraId="6E97F37F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(path)</w:t>
            </w:r>
          </w:p>
        </w:tc>
      </w:tr>
      <w:tr w:rsidR="00200D72" w14:paraId="3EF92B2E" w14:textId="77777777">
        <w:trPr>
          <w:trHeight w:val="372"/>
        </w:trPr>
        <w:tc>
          <w:tcPr>
            <w:tcW w:w="44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2C2067C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140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87F6E81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218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BBF3230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body</w:t>
            </w:r>
          </w:p>
        </w:tc>
        <w:tc>
          <w:tcPr>
            <w:tcW w:w="187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0F55EC9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Дані підпису</w:t>
            </w:r>
          </w:p>
        </w:tc>
        <w:tc>
          <w:tcPr>
            <w:tcW w:w="87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0422EE5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object</w:t>
            </w:r>
          </w:p>
        </w:tc>
        <w:tc>
          <w:tcPr>
            <w:tcW w:w="185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60DD3FE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32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B8A9814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іло запиту (body)</w:t>
            </w:r>
          </w:p>
        </w:tc>
      </w:tr>
      <w:tr w:rsidR="00200D72" w14:paraId="5583ED15" w14:textId="77777777">
        <w:trPr>
          <w:trHeight w:val="372"/>
        </w:trPr>
        <w:tc>
          <w:tcPr>
            <w:tcW w:w="44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7FA5D8C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140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AE3BBE5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218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DAC19BA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body</w:t>
            </w:r>
          </w:p>
        </w:tc>
        <w:tc>
          <w:tcPr>
            <w:tcW w:w="187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E63F718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Дані підпису</w:t>
            </w:r>
          </w:p>
        </w:tc>
        <w:tc>
          <w:tcPr>
            <w:tcW w:w="87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C0B3DBE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object</w:t>
            </w:r>
          </w:p>
        </w:tc>
        <w:tc>
          <w:tcPr>
            <w:tcW w:w="185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64C7CC3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32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F5B1D68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іло запиту (body)</w:t>
            </w:r>
          </w:p>
        </w:tc>
      </w:tr>
      <w:tr w:rsidR="00200D72" w14:paraId="1B815BC3" w14:textId="77777777">
        <w:trPr>
          <w:trHeight w:val="372"/>
        </w:trPr>
        <w:tc>
          <w:tcPr>
            <w:tcW w:w="44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12B115A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5</w:t>
            </w:r>
          </w:p>
        </w:tc>
        <w:tc>
          <w:tcPr>
            <w:tcW w:w="140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C45718E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218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F220F7A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body</w:t>
            </w:r>
          </w:p>
        </w:tc>
        <w:tc>
          <w:tcPr>
            <w:tcW w:w="187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8B8B2AE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Дані підпису</w:t>
            </w:r>
          </w:p>
        </w:tc>
        <w:tc>
          <w:tcPr>
            <w:tcW w:w="87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0ABA4B0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object</w:t>
            </w:r>
          </w:p>
        </w:tc>
        <w:tc>
          <w:tcPr>
            <w:tcW w:w="185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3D9C7DC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32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4D5072F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іло запиту (body)</w:t>
            </w:r>
          </w:p>
        </w:tc>
      </w:tr>
    </w:tbl>
    <w:p w14:paraId="4CA9F878" w14:textId="77777777" w:rsidR="00200D72" w:rsidRDefault="00000000">
      <w:pPr>
        <w:pStyle w:val="31"/>
      </w:pPr>
      <w:bookmarkStart w:id="1120" w:name="_Toc224909614"/>
      <w:r>
        <w:lastRenderedPageBreak/>
        <w:t>Вихідні параметри</w:t>
      </w:r>
      <w:bookmarkEnd w:id="1120"/>
    </w:p>
    <w:tbl>
      <w:tblPr>
        <w:tblStyle w:val="afffffffffffffffffffffffffffffffffffffffffffffffffffffff1"/>
        <w:tblW w:w="9701" w:type="dxa"/>
        <w:tblInd w:w="5" w:type="dxa"/>
        <w:tblLayout w:type="fixed"/>
        <w:tblLook w:val="0400" w:firstRow="0" w:lastRow="0" w:firstColumn="0" w:lastColumn="0" w:noHBand="0" w:noVBand="1"/>
      </w:tblPr>
      <w:tblGrid>
        <w:gridCol w:w="459"/>
        <w:gridCol w:w="2149"/>
        <w:gridCol w:w="1216"/>
        <w:gridCol w:w="1370"/>
        <w:gridCol w:w="1352"/>
        <w:gridCol w:w="1873"/>
        <w:gridCol w:w="1282"/>
      </w:tblGrid>
      <w:tr w:rsidR="00200D72" w14:paraId="215D0E0D" w14:textId="77777777">
        <w:trPr>
          <w:trHeight w:val="372"/>
          <w:tblHeader/>
        </w:trPr>
        <w:tc>
          <w:tcPr>
            <w:tcW w:w="4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2FADE903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№</w:t>
            </w:r>
          </w:p>
        </w:tc>
        <w:tc>
          <w:tcPr>
            <w:tcW w:w="214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3DD0F4A0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121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1445847B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137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49F81ACE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135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4E292C8C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187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1C9EDD4A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128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159C1EFA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Примітка</w:t>
            </w:r>
          </w:p>
        </w:tc>
      </w:tr>
      <w:tr w:rsidR="00200D72" w14:paraId="001FC4E7" w14:textId="77777777">
        <w:trPr>
          <w:trHeight w:val="374"/>
        </w:trPr>
        <w:tc>
          <w:tcPr>
            <w:tcW w:w="4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09F0C92A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214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75620BD3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21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4D6C8700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jobId</w:t>
            </w:r>
          </w:p>
        </w:tc>
        <w:tc>
          <w:tcPr>
            <w:tcW w:w="137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783F3D3" w14:textId="77777777" w:rsidR="00200D72" w:rsidRDefault="00200D72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35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7C2DC3E9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87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02C1AED2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28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B5C546D" w14:textId="77777777" w:rsidR="00200D72" w:rsidRDefault="00200D72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</w:tbl>
    <w:p w14:paraId="5DD17A3A" w14:textId="77777777" w:rsidR="00200D72" w:rsidRDefault="00000000">
      <w:pPr>
        <w:pStyle w:val="21"/>
      </w:pPr>
      <w:bookmarkStart w:id="1121" w:name="_Toc224909615"/>
      <w:r>
        <w:t>11.13 Валідація повідомлення на особливі випадки переміщення</w:t>
      </w:r>
      <w:bookmarkEnd w:id="1121"/>
    </w:p>
    <w:p w14:paraId="484AF8A2" w14:textId="77777777" w:rsidR="00200D72" w:rsidRDefault="00000000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POST /v1/</w:t>
      </w:r>
      <w:r>
        <w:rPr>
          <w:rFonts w:ascii="Times New Roman" w:eastAsia="Times New Roman" w:hAnsi="Times New Roman" w:cs="Times New Roman"/>
          <w:sz w:val="24"/>
          <w:szCs w:val="24"/>
        </w:rPr>
        <w:t>economic</w:t>
      </w: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-operators/{economicOperatorId}/displacements/{id}/validation</w:t>
      </w:r>
    </w:p>
    <w:p w14:paraId="7F3146D9" w14:textId="77777777" w:rsidR="00200D72" w:rsidRDefault="00000000">
      <w:pPr>
        <w:pStyle w:val="31"/>
      </w:pPr>
      <w:bookmarkStart w:id="1122" w:name="_Toc224909616"/>
      <w:r>
        <w:t>Опис</w:t>
      </w:r>
      <w:bookmarkEnd w:id="1122"/>
    </w:p>
    <w:p w14:paraId="2077F788" w14:textId="77777777" w:rsidR="00200D72" w:rsidRDefault="00000000">
      <w:pPr>
        <w:spacing w:after="211" w:line="267" w:lineRule="auto"/>
        <w:ind w:firstLine="720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Ініціює перевірку повідомлення перед підписанням.</w:t>
      </w:r>
    </w:p>
    <w:p w14:paraId="355FEA42" w14:textId="77777777" w:rsidR="00200D72" w:rsidRDefault="00000000">
      <w:pPr>
        <w:pStyle w:val="31"/>
      </w:pPr>
      <w:bookmarkStart w:id="1123" w:name="_Toc224909617"/>
      <w:r>
        <w:t>Вхідні параметри</w:t>
      </w:r>
      <w:bookmarkEnd w:id="1123"/>
    </w:p>
    <w:tbl>
      <w:tblPr>
        <w:tblStyle w:val="afffffffffffffffffffffffffffffffffffffffffffffffffffffff2"/>
        <w:tblW w:w="9957" w:type="dxa"/>
        <w:tblInd w:w="5" w:type="dxa"/>
        <w:tblLayout w:type="fixed"/>
        <w:tblLook w:val="0400" w:firstRow="0" w:lastRow="0" w:firstColumn="0" w:lastColumn="0" w:noHBand="0" w:noVBand="1"/>
      </w:tblPr>
      <w:tblGrid>
        <w:gridCol w:w="441"/>
        <w:gridCol w:w="1410"/>
        <w:gridCol w:w="2185"/>
        <w:gridCol w:w="1885"/>
        <w:gridCol w:w="872"/>
        <w:gridCol w:w="1855"/>
        <w:gridCol w:w="1309"/>
      </w:tblGrid>
      <w:tr w:rsidR="00200D72" w14:paraId="568DFE2C" w14:textId="77777777">
        <w:trPr>
          <w:trHeight w:val="588"/>
          <w:tblHeader/>
        </w:trPr>
        <w:tc>
          <w:tcPr>
            <w:tcW w:w="44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3BAAB540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№</w:t>
            </w:r>
          </w:p>
        </w:tc>
        <w:tc>
          <w:tcPr>
            <w:tcW w:w="141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1EF838D6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218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33A92264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188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7A991617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87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5DF1604C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185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10082BD6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130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24867D9F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Примітка</w:t>
            </w:r>
          </w:p>
        </w:tc>
      </w:tr>
      <w:tr w:rsidR="00200D72" w14:paraId="526B65FF" w14:textId="77777777">
        <w:trPr>
          <w:trHeight w:val="590"/>
        </w:trPr>
        <w:tc>
          <w:tcPr>
            <w:tcW w:w="44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05CCDC8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141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34F256F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218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E5BDA82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economicOperatorId</w:t>
            </w:r>
          </w:p>
        </w:tc>
        <w:tc>
          <w:tcPr>
            <w:tcW w:w="188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4DA7622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D економічного оператора</w:t>
            </w:r>
          </w:p>
        </w:tc>
        <w:tc>
          <w:tcPr>
            <w:tcW w:w="87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BF2C614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  <w:p w14:paraId="4BA5AAEE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(uuid)</w:t>
            </w:r>
          </w:p>
        </w:tc>
        <w:tc>
          <w:tcPr>
            <w:tcW w:w="185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D9B591C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130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BB6492F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араметр шляху</w:t>
            </w:r>
          </w:p>
          <w:p w14:paraId="5B226AE3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(path)</w:t>
            </w:r>
          </w:p>
        </w:tc>
      </w:tr>
      <w:tr w:rsidR="00200D72" w14:paraId="70CAAE5F" w14:textId="77777777">
        <w:trPr>
          <w:trHeight w:val="588"/>
        </w:trPr>
        <w:tc>
          <w:tcPr>
            <w:tcW w:w="44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D34D82D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141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F562FCE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218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874DC9C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d</w:t>
            </w:r>
          </w:p>
        </w:tc>
        <w:tc>
          <w:tcPr>
            <w:tcW w:w="188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640205F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D повідомлення на особливі випадки переміщення</w:t>
            </w:r>
          </w:p>
        </w:tc>
        <w:tc>
          <w:tcPr>
            <w:tcW w:w="87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5268BDE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  <w:p w14:paraId="22D095B2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(uuid)</w:t>
            </w:r>
          </w:p>
        </w:tc>
        <w:tc>
          <w:tcPr>
            <w:tcW w:w="185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70BA388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130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48D7863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араметр шляху</w:t>
            </w:r>
          </w:p>
          <w:p w14:paraId="525061F4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(path)</w:t>
            </w:r>
          </w:p>
        </w:tc>
      </w:tr>
    </w:tbl>
    <w:p w14:paraId="2A905F76" w14:textId="77777777" w:rsidR="00200D72" w:rsidRDefault="00000000">
      <w:pPr>
        <w:pStyle w:val="31"/>
      </w:pPr>
      <w:bookmarkStart w:id="1124" w:name="_Toc224909618"/>
      <w:r>
        <w:t>Вихідні параметри</w:t>
      </w:r>
      <w:bookmarkEnd w:id="1124"/>
    </w:p>
    <w:tbl>
      <w:tblPr>
        <w:tblStyle w:val="afffffffffffffffffffffffffffffffffffffffffffffffffffffff3"/>
        <w:tblW w:w="3450" w:type="dxa"/>
        <w:tblInd w:w="5" w:type="dxa"/>
        <w:tblLayout w:type="fixed"/>
        <w:tblLook w:val="0400" w:firstRow="0" w:lastRow="0" w:firstColumn="0" w:lastColumn="0" w:noHBand="0" w:noVBand="1"/>
      </w:tblPr>
      <w:tblGrid>
        <w:gridCol w:w="1311"/>
        <w:gridCol w:w="787"/>
        <w:gridCol w:w="1352"/>
      </w:tblGrid>
      <w:tr w:rsidR="00200D72" w14:paraId="37EFC16A" w14:textId="77777777">
        <w:trPr>
          <w:trHeight w:val="372"/>
        </w:trPr>
        <w:tc>
          <w:tcPr>
            <w:tcW w:w="131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7FAAE989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HTTP код</w:t>
            </w:r>
          </w:p>
        </w:tc>
        <w:tc>
          <w:tcPr>
            <w:tcW w:w="78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5ACE2B66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пис</w:t>
            </w:r>
          </w:p>
        </w:tc>
        <w:tc>
          <w:tcPr>
            <w:tcW w:w="135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3263C0FF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Тип даних</w:t>
            </w:r>
          </w:p>
        </w:tc>
      </w:tr>
      <w:tr w:rsidR="00200D72" w14:paraId="4FF57F21" w14:textId="77777777">
        <w:trPr>
          <w:trHeight w:val="374"/>
        </w:trPr>
        <w:tc>
          <w:tcPr>
            <w:tcW w:w="131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3DBE3FE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00</w:t>
            </w:r>
          </w:p>
        </w:tc>
        <w:tc>
          <w:tcPr>
            <w:tcW w:w="78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5C62AA4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OK</w:t>
            </w:r>
          </w:p>
        </w:tc>
        <w:tc>
          <w:tcPr>
            <w:tcW w:w="135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E5EA53A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N/A</w:t>
            </w:r>
          </w:p>
        </w:tc>
      </w:tr>
    </w:tbl>
    <w:p w14:paraId="181B05C2" w14:textId="77777777" w:rsidR="00200D72" w:rsidRDefault="00000000">
      <w:pPr>
        <w:pStyle w:val="21"/>
      </w:pPr>
      <w:bookmarkStart w:id="1125" w:name="_Toc224909619"/>
      <w:r>
        <w:t>11.14 Отримати результат валідації повідомлення на особливі випадки переміщення</w:t>
      </w:r>
      <w:bookmarkEnd w:id="1125"/>
    </w:p>
    <w:p w14:paraId="5FB8A51D" w14:textId="77777777" w:rsidR="00200D72" w:rsidRDefault="00000000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GET /v1/</w:t>
      </w:r>
      <w:r>
        <w:rPr>
          <w:rFonts w:ascii="Times New Roman" w:eastAsia="Times New Roman" w:hAnsi="Times New Roman" w:cs="Times New Roman"/>
          <w:sz w:val="24"/>
          <w:szCs w:val="24"/>
        </w:rPr>
        <w:t>economic</w:t>
      </w: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-operators/{economicOperatorId}/displacements/{id}/validation</w:t>
      </w:r>
    </w:p>
    <w:p w14:paraId="49A327DF" w14:textId="77777777" w:rsidR="00200D72" w:rsidRDefault="00000000">
      <w:pPr>
        <w:pStyle w:val="31"/>
      </w:pPr>
      <w:bookmarkStart w:id="1126" w:name="_Toc224909620"/>
      <w:r>
        <w:t>Опис</w:t>
      </w:r>
      <w:bookmarkEnd w:id="1126"/>
    </w:p>
    <w:p w14:paraId="133D63CA" w14:textId="77777777" w:rsidR="00200D72" w:rsidRDefault="00000000">
      <w:pPr>
        <w:spacing w:after="211" w:line="267" w:lineRule="auto"/>
        <w:ind w:firstLine="720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Повертає результат перевірки повідомлення, збережений після виконання валідації.</w:t>
      </w:r>
    </w:p>
    <w:p w14:paraId="352A04B1" w14:textId="77777777" w:rsidR="00200D72" w:rsidRDefault="00000000">
      <w:pPr>
        <w:pStyle w:val="31"/>
      </w:pPr>
      <w:bookmarkStart w:id="1127" w:name="_Toc224909621"/>
      <w:r>
        <w:lastRenderedPageBreak/>
        <w:t>Вхідні параметри</w:t>
      </w:r>
      <w:bookmarkEnd w:id="1127"/>
    </w:p>
    <w:tbl>
      <w:tblPr>
        <w:tblStyle w:val="afffffffffffffffffffffffffffffffffffffffffffffffffffffff4"/>
        <w:tblW w:w="9957" w:type="dxa"/>
        <w:tblInd w:w="5" w:type="dxa"/>
        <w:tblLayout w:type="fixed"/>
        <w:tblLook w:val="0400" w:firstRow="0" w:lastRow="0" w:firstColumn="0" w:lastColumn="0" w:noHBand="0" w:noVBand="1"/>
      </w:tblPr>
      <w:tblGrid>
        <w:gridCol w:w="441"/>
        <w:gridCol w:w="1410"/>
        <w:gridCol w:w="2185"/>
        <w:gridCol w:w="1885"/>
        <w:gridCol w:w="872"/>
        <w:gridCol w:w="1855"/>
        <w:gridCol w:w="1309"/>
      </w:tblGrid>
      <w:tr w:rsidR="00200D72" w14:paraId="3C29C995" w14:textId="77777777">
        <w:trPr>
          <w:trHeight w:val="588"/>
          <w:tblHeader/>
        </w:trPr>
        <w:tc>
          <w:tcPr>
            <w:tcW w:w="44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2802B8A5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№</w:t>
            </w:r>
          </w:p>
        </w:tc>
        <w:tc>
          <w:tcPr>
            <w:tcW w:w="141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0B724A37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218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3A95E344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188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233C85E4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87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63E93BAA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185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05A2DFAC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130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546B8713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Примітка</w:t>
            </w:r>
          </w:p>
        </w:tc>
      </w:tr>
      <w:tr w:rsidR="00200D72" w14:paraId="1DC4A9A6" w14:textId="77777777">
        <w:trPr>
          <w:trHeight w:val="590"/>
        </w:trPr>
        <w:tc>
          <w:tcPr>
            <w:tcW w:w="44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A271F43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141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9E727C7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218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3EDE058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economicOperatorId</w:t>
            </w:r>
          </w:p>
        </w:tc>
        <w:tc>
          <w:tcPr>
            <w:tcW w:w="188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7C4951F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D економічного оператора</w:t>
            </w:r>
          </w:p>
        </w:tc>
        <w:tc>
          <w:tcPr>
            <w:tcW w:w="87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B997133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  <w:p w14:paraId="68986813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(uuid)</w:t>
            </w:r>
          </w:p>
        </w:tc>
        <w:tc>
          <w:tcPr>
            <w:tcW w:w="185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9DD83BC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130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2138D2E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араметр шляху</w:t>
            </w:r>
          </w:p>
          <w:p w14:paraId="431BD4EF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(path)</w:t>
            </w:r>
          </w:p>
        </w:tc>
      </w:tr>
      <w:tr w:rsidR="00200D72" w14:paraId="3D30429B" w14:textId="77777777">
        <w:trPr>
          <w:trHeight w:val="588"/>
        </w:trPr>
        <w:tc>
          <w:tcPr>
            <w:tcW w:w="44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CAD011A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141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40FF3F9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218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30F73C4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d</w:t>
            </w:r>
          </w:p>
        </w:tc>
        <w:tc>
          <w:tcPr>
            <w:tcW w:w="188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2D91E03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D повідомлення на особливі випадки переміщення</w:t>
            </w:r>
          </w:p>
        </w:tc>
        <w:tc>
          <w:tcPr>
            <w:tcW w:w="87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E6143F0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  <w:p w14:paraId="347828C7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(uuid)</w:t>
            </w:r>
          </w:p>
        </w:tc>
        <w:tc>
          <w:tcPr>
            <w:tcW w:w="185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0C124ED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130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CB24848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араметр шляху</w:t>
            </w:r>
          </w:p>
          <w:p w14:paraId="2E8B9DC4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(path)</w:t>
            </w:r>
          </w:p>
        </w:tc>
      </w:tr>
    </w:tbl>
    <w:p w14:paraId="7F7800B2" w14:textId="77777777" w:rsidR="00200D72" w:rsidRDefault="00000000">
      <w:pPr>
        <w:pStyle w:val="31"/>
      </w:pPr>
      <w:bookmarkStart w:id="1128" w:name="_Toc224909622"/>
      <w:r>
        <w:t>Вихідні параметри</w:t>
      </w:r>
      <w:bookmarkEnd w:id="1128"/>
    </w:p>
    <w:tbl>
      <w:tblPr>
        <w:tblStyle w:val="afffffffffffffffffffffffffffffffffffffffffffffffffffffff5"/>
        <w:tblW w:w="9957" w:type="dxa"/>
        <w:tblInd w:w="5" w:type="dxa"/>
        <w:tblLayout w:type="fixed"/>
        <w:tblLook w:val="0400" w:firstRow="0" w:lastRow="0" w:firstColumn="0" w:lastColumn="0" w:noHBand="0" w:noVBand="1"/>
      </w:tblPr>
      <w:tblGrid>
        <w:gridCol w:w="415"/>
        <w:gridCol w:w="1417"/>
        <w:gridCol w:w="1559"/>
        <w:gridCol w:w="2127"/>
        <w:gridCol w:w="1275"/>
        <w:gridCol w:w="1134"/>
        <w:gridCol w:w="2030"/>
      </w:tblGrid>
      <w:tr w:rsidR="00200D72" w14:paraId="6F06C326" w14:textId="77777777">
        <w:trPr>
          <w:trHeight w:val="588"/>
          <w:tblHeader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39BFA0A7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№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07830767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48BFC100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212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7F5BFAE2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127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06B4A0CC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5A896CC7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203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651EF0BF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Примітка</w:t>
            </w:r>
          </w:p>
        </w:tc>
      </w:tr>
      <w:tr w:rsidR="00200D72" w14:paraId="7122FAEE" w14:textId="77777777">
        <w:trPr>
          <w:trHeight w:val="374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1797AFE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C705B95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D763FF7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sValidated</w:t>
            </w:r>
          </w:p>
        </w:tc>
        <w:tc>
          <w:tcPr>
            <w:tcW w:w="212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C80C298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татус перевірки</w:t>
            </w:r>
          </w:p>
        </w:tc>
        <w:tc>
          <w:tcPr>
            <w:tcW w:w="127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2B60F39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boolean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D72B48D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03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48583ED" w14:textId="77777777" w:rsidR="00200D72" w:rsidRDefault="00200D72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5E529F7F" w14:textId="77777777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6016283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E2D24B6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4E65441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displacementNumber</w:t>
            </w:r>
          </w:p>
        </w:tc>
        <w:tc>
          <w:tcPr>
            <w:tcW w:w="212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33AF7F0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омер документа переміщення</w:t>
            </w:r>
          </w:p>
        </w:tc>
        <w:tc>
          <w:tcPr>
            <w:tcW w:w="127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846801D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3ADAEC8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03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916E4C1" w14:textId="77777777" w:rsidR="00200D72" w:rsidRDefault="00200D72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11DE3433" w14:textId="77777777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2BDADBF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1BF2D5C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E3C0C5E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createdAt</w:t>
            </w:r>
          </w:p>
        </w:tc>
        <w:tc>
          <w:tcPr>
            <w:tcW w:w="212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0B36C34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Дата та час створення результату валідації</w:t>
            </w:r>
          </w:p>
        </w:tc>
        <w:tc>
          <w:tcPr>
            <w:tcW w:w="127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E4B030C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 (datetime)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EC0BC5F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03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307809F" w14:textId="77777777" w:rsidR="00200D72" w:rsidRDefault="00200D72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01B8607D" w14:textId="77777777">
        <w:trPr>
          <w:trHeight w:val="372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485333D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50B732A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34E0174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totalErrors</w:t>
            </w:r>
          </w:p>
        </w:tc>
        <w:tc>
          <w:tcPr>
            <w:tcW w:w="212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29A87E5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Загальна кількість помилок валідації</w:t>
            </w:r>
          </w:p>
        </w:tc>
        <w:tc>
          <w:tcPr>
            <w:tcW w:w="127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D5C4458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nteger (int32)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7B6A9E1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03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59FE246" w14:textId="77777777" w:rsidR="00200D72" w:rsidRDefault="00200D72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5FF26262" w14:textId="77777777">
        <w:trPr>
          <w:trHeight w:val="804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95A52B6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5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923C58B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C5E4388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validationErrors</w:t>
            </w:r>
          </w:p>
        </w:tc>
        <w:tc>
          <w:tcPr>
            <w:tcW w:w="212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75190AC" w14:textId="77777777" w:rsidR="00200D72" w:rsidRDefault="00000000">
            <w:pPr>
              <w:ind w:right="6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Список помилок валідації згрупованих за типом </w:t>
            </w:r>
          </w:p>
        </w:tc>
        <w:tc>
          <w:tcPr>
            <w:tcW w:w="127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F27EF46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array[object]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A1333A2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03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DB0BA92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максимум - 10 елементів на тип</w:t>
            </w:r>
          </w:p>
        </w:tc>
      </w:tr>
      <w:tr w:rsidR="00200D72" w14:paraId="064A6D47" w14:textId="77777777">
        <w:trPr>
          <w:trHeight w:val="372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0B5204A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6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FA4BD27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DF96E31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validationErrors[errorTypeId]</w:t>
            </w:r>
          </w:p>
        </w:tc>
        <w:tc>
          <w:tcPr>
            <w:tcW w:w="212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5050C5F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Ідентифікатор типу помилки</w:t>
            </w:r>
          </w:p>
        </w:tc>
        <w:tc>
          <w:tcPr>
            <w:tcW w:w="127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DB83F53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nteger (int32)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0623071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03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1E91800" w14:textId="77777777" w:rsidR="00200D72" w:rsidRDefault="00200D72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50538418" w14:textId="77777777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04EF5E3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7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03BEF0B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64E29ED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validationErrors[errorType]</w:t>
            </w:r>
          </w:p>
        </w:tc>
        <w:tc>
          <w:tcPr>
            <w:tcW w:w="212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FAB3406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азва типу помилки</w:t>
            </w:r>
          </w:p>
        </w:tc>
        <w:tc>
          <w:tcPr>
            <w:tcW w:w="127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5F7BC99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C0AFB25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03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C5191CF" w14:textId="77777777" w:rsidR="00200D72" w:rsidRDefault="00200D72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3FC12025" w14:textId="77777777">
        <w:trPr>
          <w:trHeight w:val="372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EFF7B04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8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A1F0A51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3DB924E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validationErrors[totalCount]</w:t>
            </w:r>
          </w:p>
        </w:tc>
        <w:tc>
          <w:tcPr>
            <w:tcW w:w="212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9887BC1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Загальна кількість помилок даного типу</w:t>
            </w:r>
          </w:p>
        </w:tc>
        <w:tc>
          <w:tcPr>
            <w:tcW w:w="127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4003E2E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nteger (int32)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85E44DA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03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3842661" w14:textId="77777777" w:rsidR="00200D72" w:rsidRDefault="00200D72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50E38701" w14:textId="77777777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EFAFB2A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9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D825E4A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D68033D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validationErrors[items]</w:t>
            </w:r>
          </w:p>
        </w:tc>
        <w:tc>
          <w:tcPr>
            <w:tcW w:w="212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A512A82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писок помилок (максимум 10)</w:t>
            </w:r>
          </w:p>
        </w:tc>
        <w:tc>
          <w:tcPr>
            <w:tcW w:w="127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6D86DB5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array[object]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7F5803D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03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0456294" w14:textId="77777777" w:rsidR="00200D72" w:rsidRDefault="00200D72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089E84AE" w14:textId="77777777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3BF16E4" w14:textId="77777777" w:rsidR="00200D72" w:rsidRDefault="00000000">
            <w:pPr>
              <w:ind w:right="-114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lastRenderedPageBreak/>
              <w:t>10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4DE0764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4CE43A6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validationErrors[items[serialNumber]]</w:t>
            </w:r>
          </w:p>
        </w:tc>
        <w:tc>
          <w:tcPr>
            <w:tcW w:w="212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805F340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ерійний номер</w:t>
            </w:r>
          </w:p>
        </w:tc>
        <w:tc>
          <w:tcPr>
            <w:tcW w:w="127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7519DB7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11C498D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03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53E786B" w14:textId="77777777" w:rsidR="00200D72" w:rsidRDefault="00200D72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270C6B10" w14:textId="77777777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454B897" w14:textId="77777777" w:rsidR="00200D72" w:rsidRDefault="00000000">
            <w:pPr>
              <w:ind w:right="-114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1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13A473C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3CB7C20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validationErrors[items[barcode]]</w:t>
            </w:r>
          </w:p>
        </w:tc>
        <w:tc>
          <w:tcPr>
            <w:tcW w:w="212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0659B5D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Штрих-код</w:t>
            </w:r>
          </w:p>
        </w:tc>
        <w:tc>
          <w:tcPr>
            <w:tcW w:w="127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506058D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30FF4B7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03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62BBD5E" w14:textId="77777777" w:rsidR="00200D72" w:rsidRDefault="00200D72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1E5B90DD" w14:textId="77777777">
        <w:trPr>
          <w:trHeight w:val="372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273F9DD" w14:textId="77777777" w:rsidR="00200D72" w:rsidRDefault="00000000">
            <w:pPr>
              <w:ind w:right="-114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2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6455DD6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E2DD0AE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validationErrors[items[amount]]</w:t>
            </w:r>
          </w:p>
        </w:tc>
        <w:tc>
          <w:tcPr>
            <w:tcW w:w="212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EAB794D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Кількість за Штрих-кодом</w:t>
            </w:r>
          </w:p>
        </w:tc>
        <w:tc>
          <w:tcPr>
            <w:tcW w:w="127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35973DD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nteger (int32)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9BEA68C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03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2082AB7" w14:textId="77777777" w:rsidR="00200D72" w:rsidRDefault="00200D72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</w:tbl>
    <w:p w14:paraId="39D134B8" w14:textId="77777777" w:rsidR="00200D72" w:rsidRDefault="00000000">
      <w:pPr>
        <w:pStyle w:val="21"/>
      </w:pPr>
      <w:bookmarkStart w:id="1129" w:name="_Toc224909623"/>
      <w:r>
        <w:t>11.15 Отримати наміри за ідентифікатором митної декларації</w:t>
      </w:r>
      <w:bookmarkEnd w:id="1129"/>
    </w:p>
    <w:p w14:paraId="29E046CB" w14:textId="77777777" w:rsidR="00200D72" w:rsidRDefault="00000000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GET /v1/</w:t>
      </w:r>
      <w:r>
        <w:rPr>
          <w:rFonts w:ascii="Times New Roman" w:eastAsia="Times New Roman" w:hAnsi="Times New Roman" w:cs="Times New Roman"/>
          <w:sz w:val="24"/>
          <w:szCs w:val="24"/>
        </w:rPr>
        <w:t>economic</w:t>
      </w: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-operators/{economicOperatorId}/intensions</w:t>
      </w:r>
    </w:p>
    <w:p w14:paraId="1C08AC52" w14:textId="77777777" w:rsidR="00200D72" w:rsidRDefault="00000000">
      <w:pPr>
        <w:pStyle w:val="31"/>
      </w:pPr>
      <w:bookmarkStart w:id="1130" w:name="_Toc224909624"/>
      <w:r>
        <w:t>Вхідні параметри</w:t>
      </w:r>
      <w:bookmarkEnd w:id="1130"/>
    </w:p>
    <w:tbl>
      <w:tblPr>
        <w:tblStyle w:val="afffffffffffffffffffffffffffffffffffffffffffffffffffffff6"/>
        <w:tblW w:w="9956" w:type="dxa"/>
        <w:tblInd w:w="5" w:type="dxa"/>
        <w:tblLayout w:type="fixed"/>
        <w:tblLook w:val="0400" w:firstRow="0" w:lastRow="0" w:firstColumn="0" w:lastColumn="0" w:noHBand="0" w:noVBand="1"/>
      </w:tblPr>
      <w:tblGrid>
        <w:gridCol w:w="464"/>
        <w:gridCol w:w="1408"/>
        <w:gridCol w:w="2236"/>
        <w:gridCol w:w="1732"/>
        <w:gridCol w:w="898"/>
        <w:gridCol w:w="1879"/>
        <w:gridCol w:w="1339"/>
      </w:tblGrid>
      <w:tr w:rsidR="00200D72" w14:paraId="4B9B9384" w14:textId="77777777">
        <w:trPr>
          <w:trHeight w:val="372"/>
          <w:tblHeader/>
        </w:trPr>
        <w:tc>
          <w:tcPr>
            <w:tcW w:w="46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13C77FB6" w14:textId="77777777" w:rsidR="00200D72" w:rsidRDefault="00000000">
            <w:pPr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№</w:t>
            </w:r>
          </w:p>
        </w:tc>
        <w:tc>
          <w:tcPr>
            <w:tcW w:w="140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677B2C40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223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7B5D89DC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173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4E7EAB5E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89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6C810518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187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2CAD62A8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133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12AE811B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Примітка</w:t>
            </w:r>
          </w:p>
        </w:tc>
      </w:tr>
      <w:tr w:rsidR="00200D72" w14:paraId="3EF809E1" w14:textId="77777777">
        <w:trPr>
          <w:trHeight w:val="374"/>
        </w:trPr>
        <w:tc>
          <w:tcPr>
            <w:tcW w:w="46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A771D53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140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6ACC1FC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223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C9AA94E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economicOperatorId</w:t>
            </w:r>
          </w:p>
        </w:tc>
        <w:tc>
          <w:tcPr>
            <w:tcW w:w="173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45DD71F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D економічного оператора</w:t>
            </w:r>
          </w:p>
        </w:tc>
        <w:tc>
          <w:tcPr>
            <w:tcW w:w="89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F12AC88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187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A71C961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133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A475E44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араметр шляху (path)</w:t>
            </w:r>
          </w:p>
        </w:tc>
      </w:tr>
      <w:tr w:rsidR="00200D72" w14:paraId="0B2A642B" w14:textId="77777777">
        <w:trPr>
          <w:trHeight w:val="372"/>
        </w:trPr>
        <w:tc>
          <w:tcPr>
            <w:tcW w:w="46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C9FD8E6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140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B50D96E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223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7B21DB0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customDeclarationId</w:t>
            </w:r>
          </w:p>
        </w:tc>
        <w:tc>
          <w:tcPr>
            <w:tcW w:w="173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729C2C6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D митної декларації</w:t>
            </w:r>
          </w:p>
        </w:tc>
        <w:tc>
          <w:tcPr>
            <w:tcW w:w="89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8221DF7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187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FE4661E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133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82E817C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араметр запиту (query)</w:t>
            </w:r>
          </w:p>
        </w:tc>
      </w:tr>
      <w:tr w:rsidR="00200D72" w14:paraId="2A7D472A" w14:textId="77777777">
        <w:trPr>
          <w:trHeight w:val="372"/>
        </w:trPr>
        <w:tc>
          <w:tcPr>
            <w:tcW w:w="46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4516B3B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140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28BBDAD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223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5F890CD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uktzedId</w:t>
            </w:r>
          </w:p>
        </w:tc>
        <w:tc>
          <w:tcPr>
            <w:tcW w:w="173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BD80B85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D УКТЗЕД для фільтрації</w:t>
            </w:r>
          </w:p>
        </w:tc>
        <w:tc>
          <w:tcPr>
            <w:tcW w:w="89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A3EE1AF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187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964AD6C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33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65DE094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араметр запиту (query)</w:t>
            </w:r>
          </w:p>
        </w:tc>
      </w:tr>
      <w:tr w:rsidR="00200D72" w14:paraId="0B160673" w14:textId="77777777">
        <w:trPr>
          <w:trHeight w:val="372"/>
        </w:trPr>
        <w:tc>
          <w:tcPr>
            <w:tcW w:w="46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31FCEFB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140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65439EB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223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83EB1D5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earchString</w:t>
            </w:r>
          </w:p>
        </w:tc>
        <w:tc>
          <w:tcPr>
            <w:tcW w:w="173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838FA77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ошук по назві</w:t>
            </w:r>
          </w:p>
        </w:tc>
        <w:tc>
          <w:tcPr>
            <w:tcW w:w="89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CED8904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87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FAE1380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33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42F066B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араметр запиту (query)</w:t>
            </w:r>
          </w:p>
        </w:tc>
      </w:tr>
      <w:tr w:rsidR="00200D72" w14:paraId="5493DC95" w14:textId="77777777">
        <w:trPr>
          <w:trHeight w:val="372"/>
        </w:trPr>
        <w:tc>
          <w:tcPr>
            <w:tcW w:w="46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7021981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5</w:t>
            </w:r>
          </w:p>
        </w:tc>
        <w:tc>
          <w:tcPr>
            <w:tcW w:w="140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6995EC0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223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4D4D360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uiNoteBatchId</w:t>
            </w:r>
          </w:p>
        </w:tc>
        <w:tc>
          <w:tcPr>
            <w:tcW w:w="173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3BDEBBC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Ідентифікатор партії марок</w:t>
            </w:r>
          </w:p>
        </w:tc>
        <w:tc>
          <w:tcPr>
            <w:tcW w:w="89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8094751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187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701B4DD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33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7842BDE" w14:textId="77777777" w:rsidR="00200D72" w:rsidRDefault="00200D72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4C56666F" w14:textId="77777777">
        <w:trPr>
          <w:trHeight w:val="372"/>
        </w:trPr>
        <w:tc>
          <w:tcPr>
            <w:tcW w:w="46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7822069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6</w:t>
            </w:r>
          </w:p>
        </w:tc>
        <w:tc>
          <w:tcPr>
            <w:tcW w:w="140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62245A4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223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BD69B30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ndex</w:t>
            </w:r>
          </w:p>
        </w:tc>
        <w:tc>
          <w:tcPr>
            <w:tcW w:w="173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30C6EE3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орядковий індекс</w:t>
            </w:r>
          </w:p>
        </w:tc>
        <w:tc>
          <w:tcPr>
            <w:tcW w:w="89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F06A3E7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87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CCA998F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33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371B5C0" w14:textId="77777777" w:rsidR="00200D72" w:rsidRDefault="00200D72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03BF38E5" w14:textId="77777777">
        <w:trPr>
          <w:trHeight w:val="372"/>
        </w:trPr>
        <w:tc>
          <w:tcPr>
            <w:tcW w:w="46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9A48871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7</w:t>
            </w:r>
          </w:p>
        </w:tc>
        <w:tc>
          <w:tcPr>
            <w:tcW w:w="140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81321E8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223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108865F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createdAt</w:t>
            </w:r>
          </w:p>
        </w:tc>
        <w:tc>
          <w:tcPr>
            <w:tcW w:w="173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F1789C2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Дата та час створення</w:t>
            </w:r>
          </w:p>
        </w:tc>
        <w:tc>
          <w:tcPr>
            <w:tcW w:w="89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50CA781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 (date-time)</w:t>
            </w:r>
          </w:p>
        </w:tc>
        <w:tc>
          <w:tcPr>
            <w:tcW w:w="187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182BE81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33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FD32F03" w14:textId="77777777" w:rsidR="00200D72" w:rsidRDefault="00200D72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</w:tbl>
    <w:p w14:paraId="59F66283" w14:textId="77777777" w:rsidR="00200D72" w:rsidRDefault="00000000">
      <w:pPr>
        <w:pStyle w:val="31"/>
      </w:pPr>
      <w:bookmarkStart w:id="1131" w:name="_Toc224909625"/>
      <w:r>
        <w:t>Вихідні параметри</w:t>
      </w:r>
      <w:bookmarkEnd w:id="1131"/>
    </w:p>
    <w:p w14:paraId="5C2E13B4" w14:textId="77777777" w:rsidR="00200D72" w:rsidRDefault="00000000">
      <w:pPr>
        <w:spacing w:after="240" w:line="259" w:lineRule="auto"/>
        <w:ind w:firstLine="720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b/>
          <w:bCs/>
          <w:color w:val="000000"/>
          <w:sz w:val="24"/>
          <w:szCs w:val="24"/>
        </w:rPr>
        <w:t>HTTP код: 200</w:t>
      </w: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 xml:space="preserve"> - OK</w:t>
      </w:r>
    </w:p>
    <w:tbl>
      <w:tblPr>
        <w:tblStyle w:val="afffffffffffffffffffffffffffffffffffffffffffffffffffffff7"/>
        <w:tblW w:w="9957" w:type="dxa"/>
        <w:tblInd w:w="5" w:type="dxa"/>
        <w:tblLayout w:type="fixed"/>
        <w:tblLook w:val="0400" w:firstRow="0" w:lastRow="0" w:firstColumn="0" w:lastColumn="0" w:noHBand="0" w:noVBand="1"/>
      </w:tblPr>
      <w:tblGrid>
        <w:gridCol w:w="453"/>
        <w:gridCol w:w="1487"/>
        <w:gridCol w:w="1518"/>
        <w:gridCol w:w="1905"/>
        <w:gridCol w:w="1451"/>
        <w:gridCol w:w="1867"/>
        <w:gridCol w:w="1276"/>
      </w:tblGrid>
      <w:tr w:rsidR="00200D72" w14:paraId="756DC66F" w14:textId="77777777">
        <w:trPr>
          <w:trHeight w:val="372"/>
          <w:tblHeader/>
        </w:trPr>
        <w:tc>
          <w:tcPr>
            <w:tcW w:w="45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6EB6D19B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lastRenderedPageBreak/>
              <w:t>№</w:t>
            </w:r>
          </w:p>
        </w:tc>
        <w:tc>
          <w:tcPr>
            <w:tcW w:w="148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769412C1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15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29A0623D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190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08E575D6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145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65E644A4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186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4DE446BB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127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497A5723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Примітка</w:t>
            </w:r>
          </w:p>
        </w:tc>
      </w:tr>
      <w:tr w:rsidR="00200D72" w14:paraId="6782363D" w14:textId="77777777">
        <w:trPr>
          <w:trHeight w:val="374"/>
        </w:trPr>
        <w:tc>
          <w:tcPr>
            <w:tcW w:w="45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F627FAC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148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0C899F6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5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AC76036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ntensions</w:t>
            </w:r>
          </w:p>
        </w:tc>
        <w:tc>
          <w:tcPr>
            <w:tcW w:w="190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DC2DC66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писок намірів</w:t>
            </w:r>
          </w:p>
        </w:tc>
        <w:tc>
          <w:tcPr>
            <w:tcW w:w="145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78DF44C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array[object]</w:t>
            </w:r>
          </w:p>
        </w:tc>
        <w:tc>
          <w:tcPr>
            <w:tcW w:w="186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BE1C6C6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27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F93787D" w14:textId="77777777" w:rsidR="00200D72" w:rsidRDefault="00200D72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43E2F16A" w14:textId="77777777">
        <w:trPr>
          <w:trHeight w:val="372"/>
        </w:trPr>
        <w:tc>
          <w:tcPr>
            <w:tcW w:w="45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967B268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148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A33F700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5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697B62E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d</w:t>
            </w:r>
          </w:p>
        </w:tc>
        <w:tc>
          <w:tcPr>
            <w:tcW w:w="190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534F43A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Ідентифікатор наміру</w:t>
            </w:r>
          </w:p>
        </w:tc>
        <w:tc>
          <w:tcPr>
            <w:tcW w:w="145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B8A3607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186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0478608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27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2EDB26E" w14:textId="77777777" w:rsidR="00200D72" w:rsidRDefault="00200D72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6D5C3228" w14:textId="77777777">
        <w:trPr>
          <w:trHeight w:val="372"/>
        </w:trPr>
        <w:tc>
          <w:tcPr>
            <w:tcW w:w="45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45445F9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148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00D52D2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5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A2F3BBF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erialNumber</w:t>
            </w:r>
          </w:p>
        </w:tc>
        <w:tc>
          <w:tcPr>
            <w:tcW w:w="190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113F917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ерійний номер партії марок</w:t>
            </w:r>
          </w:p>
        </w:tc>
        <w:tc>
          <w:tcPr>
            <w:tcW w:w="145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6478DA4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86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211C5D0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27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EDE9DE4" w14:textId="77777777" w:rsidR="00200D72" w:rsidRDefault="00200D72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4D19953F" w14:textId="77777777">
        <w:trPr>
          <w:trHeight w:val="372"/>
        </w:trPr>
        <w:tc>
          <w:tcPr>
            <w:tcW w:w="45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4FD0BF7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148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AC0B7B4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5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E545E57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uktzedId</w:t>
            </w:r>
          </w:p>
        </w:tc>
        <w:tc>
          <w:tcPr>
            <w:tcW w:w="190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5B40374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Ідентифікатор УКТЗЕД</w:t>
            </w:r>
          </w:p>
        </w:tc>
        <w:tc>
          <w:tcPr>
            <w:tcW w:w="145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5F5366F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186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B360A22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27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32F6A9C" w14:textId="77777777" w:rsidR="00200D72" w:rsidRDefault="00200D72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448FEC3E" w14:textId="77777777">
        <w:trPr>
          <w:trHeight w:val="372"/>
        </w:trPr>
        <w:tc>
          <w:tcPr>
            <w:tcW w:w="45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97F8307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5</w:t>
            </w:r>
          </w:p>
        </w:tc>
        <w:tc>
          <w:tcPr>
            <w:tcW w:w="148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BD29F06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5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A2B9035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uktzedCode</w:t>
            </w:r>
          </w:p>
        </w:tc>
        <w:tc>
          <w:tcPr>
            <w:tcW w:w="190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44811BA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Код УКТЗЕД</w:t>
            </w:r>
          </w:p>
        </w:tc>
        <w:tc>
          <w:tcPr>
            <w:tcW w:w="145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BDCE98E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86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4F8D662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27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94559BA" w14:textId="77777777" w:rsidR="00200D72" w:rsidRDefault="00200D72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</w:tbl>
    <w:p w14:paraId="6066DECA" w14:textId="77777777" w:rsidR="00200D72" w:rsidRDefault="00200D72"/>
    <w:p w14:paraId="657DC42C" w14:textId="77777777" w:rsidR="00200D72" w:rsidRDefault="00000000">
      <w:pPr>
        <w:rPr>
          <w:rFonts w:ascii="Times New Roman" w:eastAsia="Times New Roman" w:hAnsi="Times New Roman" w:cs="Times New Roman"/>
          <w:b/>
          <w:bCs/>
          <w:color w:val="000000"/>
          <w:sz w:val="24"/>
          <w:szCs w:val="24"/>
        </w:rPr>
      </w:pPr>
      <w:r>
        <w:br w:type="page"/>
      </w:r>
    </w:p>
    <w:p w14:paraId="24DBAF31" w14:textId="77777777" w:rsidR="00200D72" w:rsidRDefault="00000000">
      <w:pPr>
        <w:pStyle w:val="1"/>
      </w:pPr>
      <w:bookmarkStart w:id="1132" w:name="_Toc224909626"/>
      <w:r>
        <w:lastRenderedPageBreak/>
        <w:t>12 ПОВІДОМЛЕННЯ ПРО НЕВІДПОВІДНІСТЬ</w:t>
      </w:r>
      <w:bookmarkEnd w:id="1132"/>
    </w:p>
    <w:p w14:paraId="1ADCB129" w14:textId="77777777" w:rsidR="00200D72" w:rsidRDefault="00000000">
      <w:pPr>
        <w:pStyle w:val="21"/>
      </w:pPr>
      <w:bookmarkStart w:id="1133" w:name="_Toc224909627"/>
      <w:r>
        <w:t>12.1 Отримати список повідомлень про невідповідність</w:t>
      </w:r>
      <w:bookmarkEnd w:id="1133"/>
    </w:p>
    <w:p w14:paraId="1F853AE1" w14:textId="77777777" w:rsidR="00200D72" w:rsidRDefault="00000000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after="160" w:line="240" w:lineRule="auto"/>
        <w:jc w:val="both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GET /v1/economic-operators/{economicOperatorId}/discrepancy-messages</w:t>
      </w:r>
    </w:p>
    <w:p w14:paraId="55307A11" w14:textId="77777777" w:rsidR="00200D72" w:rsidRDefault="00000000">
      <w:pPr>
        <w:pStyle w:val="31"/>
      </w:pPr>
      <w:bookmarkStart w:id="1134" w:name="_Toc224909628"/>
      <w:r>
        <w:t>Вхідні параметри</w:t>
      </w:r>
      <w:bookmarkEnd w:id="1134"/>
    </w:p>
    <w:tbl>
      <w:tblPr>
        <w:tblStyle w:val="afffffffffffffffffffffffffffffffffffffffffffffffffffffff8"/>
        <w:tblW w:w="9957" w:type="dxa"/>
        <w:tblInd w:w="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430"/>
        <w:gridCol w:w="1402"/>
        <w:gridCol w:w="1418"/>
        <w:gridCol w:w="2575"/>
        <w:gridCol w:w="1252"/>
        <w:gridCol w:w="1134"/>
        <w:gridCol w:w="1746"/>
      </w:tblGrid>
      <w:tr w:rsidR="00200D72" w14:paraId="2DC5039B" w14:textId="77777777">
        <w:trPr>
          <w:trHeight w:val="588"/>
          <w:tblHeader/>
        </w:trPr>
        <w:tc>
          <w:tcPr>
            <w:tcW w:w="43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3FC7BE16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№</w:t>
            </w:r>
          </w:p>
        </w:tc>
        <w:tc>
          <w:tcPr>
            <w:tcW w:w="140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6CD418A6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1FC27D29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257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03485442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125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08D50A99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70043FE9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6E14C48B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Примітка</w:t>
            </w:r>
          </w:p>
        </w:tc>
      </w:tr>
      <w:tr w:rsidR="00200D72" w14:paraId="05FCC169" w14:textId="77777777">
        <w:trPr>
          <w:trHeight w:val="411"/>
        </w:trPr>
        <w:tc>
          <w:tcPr>
            <w:tcW w:w="43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A281591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140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ED047B8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75C5B59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economicOperatorId</w:t>
            </w:r>
          </w:p>
        </w:tc>
        <w:tc>
          <w:tcPr>
            <w:tcW w:w="257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D2948C3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D економічного оператора</w:t>
            </w:r>
          </w:p>
        </w:tc>
        <w:tc>
          <w:tcPr>
            <w:tcW w:w="125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3D93C1A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  <w:p w14:paraId="6FE3946C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(uuid)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8C1F17E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35A24CD" w14:textId="77777777" w:rsidR="00200D72" w:rsidRDefault="00000000">
            <w:pPr>
              <w:spacing w:line="272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араметр шляху</w:t>
            </w:r>
          </w:p>
          <w:p w14:paraId="04427E87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(path)</w:t>
            </w:r>
          </w:p>
        </w:tc>
      </w:tr>
      <w:tr w:rsidR="00200D72" w14:paraId="027CBD15" w14:textId="77777777">
        <w:trPr>
          <w:trHeight w:val="366"/>
        </w:trPr>
        <w:tc>
          <w:tcPr>
            <w:tcW w:w="43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C948DBE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140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A0E9F7E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E098D13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earchString</w:t>
            </w:r>
          </w:p>
        </w:tc>
        <w:tc>
          <w:tcPr>
            <w:tcW w:w="257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F75E5BF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Рядок пошуку по номеру повідомлення, користувацькому номеру, номеру АЕД або користувацькому номеру АЕД</w:t>
            </w:r>
          </w:p>
        </w:tc>
        <w:tc>
          <w:tcPr>
            <w:tcW w:w="125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8FBB40B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B36D3F4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16DF5D5" w14:textId="77777777" w:rsidR="00200D72" w:rsidRDefault="00200D72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62140D33" w14:textId="77777777">
        <w:trPr>
          <w:trHeight w:val="402"/>
        </w:trPr>
        <w:tc>
          <w:tcPr>
            <w:tcW w:w="43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66E73CC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140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65D102F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B42B8F3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createdAtFrom</w:t>
            </w:r>
          </w:p>
        </w:tc>
        <w:tc>
          <w:tcPr>
            <w:tcW w:w="257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9BE23AF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очаткова дата створення</w:t>
            </w:r>
          </w:p>
        </w:tc>
        <w:tc>
          <w:tcPr>
            <w:tcW w:w="125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E6BCF81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 (datetime)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9048D63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EB0DCD0" w14:textId="77777777" w:rsidR="00200D72" w:rsidRDefault="00200D72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4174B669" w14:textId="77777777">
        <w:trPr>
          <w:trHeight w:val="276"/>
        </w:trPr>
        <w:tc>
          <w:tcPr>
            <w:tcW w:w="43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64B3E43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140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FA056EB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533799F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createdAtTo</w:t>
            </w:r>
          </w:p>
        </w:tc>
        <w:tc>
          <w:tcPr>
            <w:tcW w:w="257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2CD932A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Кінцева дата створення</w:t>
            </w:r>
          </w:p>
        </w:tc>
        <w:tc>
          <w:tcPr>
            <w:tcW w:w="125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3939A43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 (datetime)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091B450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0BF2ED8" w14:textId="77777777" w:rsidR="00200D72" w:rsidRDefault="00200D72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43681EF7" w14:textId="77777777">
        <w:trPr>
          <w:trHeight w:val="804"/>
        </w:trPr>
        <w:tc>
          <w:tcPr>
            <w:tcW w:w="43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586BEDA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5</w:t>
            </w:r>
          </w:p>
        </w:tc>
        <w:tc>
          <w:tcPr>
            <w:tcW w:w="140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D5474EF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C16B017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aedType</w:t>
            </w:r>
          </w:p>
        </w:tc>
        <w:tc>
          <w:tcPr>
            <w:tcW w:w="257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D6E5633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ип АЕД</w:t>
            </w:r>
          </w:p>
        </w:tc>
        <w:tc>
          <w:tcPr>
            <w:tcW w:w="125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CED8F1C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09801EF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28F02B9" w14:textId="77777777" w:rsidR="00200D72" w:rsidRDefault="00200D72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29133A8E" w14:textId="77777777">
        <w:trPr>
          <w:trHeight w:val="804"/>
        </w:trPr>
        <w:tc>
          <w:tcPr>
            <w:tcW w:w="43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C78C693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6</w:t>
            </w:r>
          </w:p>
        </w:tc>
        <w:tc>
          <w:tcPr>
            <w:tcW w:w="140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0669B8B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B69E86E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aedId</w:t>
            </w:r>
          </w:p>
        </w:tc>
        <w:tc>
          <w:tcPr>
            <w:tcW w:w="257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906A1FF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D АЕД</w:t>
            </w:r>
          </w:p>
        </w:tc>
        <w:tc>
          <w:tcPr>
            <w:tcW w:w="125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E818BE7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  <w:p w14:paraId="5AE0F5B5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(uuid)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33F03F7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387BABA" w14:textId="77777777" w:rsidR="00200D72" w:rsidRDefault="00200D72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11CC5BEA" w14:textId="77777777">
        <w:trPr>
          <w:trHeight w:val="804"/>
        </w:trPr>
        <w:tc>
          <w:tcPr>
            <w:tcW w:w="43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1BA20EA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7</w:t>
            </w:r>
          </w:p>
        </w:tc>
        <w:tc>
          <w:tcPr>
            <w:tcW w:w="140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C8DAE37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2613B77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aedDocumentIndex</w:t>
            </w:r>
          </w:p>
        </w:tc>
        <w:tc>
          <w:tcPr>
            <w:tcW w:w="257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73302A6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Версія документа</w:t>
            </w:r>
          </w:p>
        </w:tc>
        <w:tc>
          <w:tcPr>
            <w:tcW w:w="125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AF9598B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nteger</w:t>
            </w:r>
          </w:p>
          <w:p w14:paraId="5AED0F06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(int32)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36637BD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3753058" w14:textId="77777777" w:rsidR="00200D72" w:rsidRDefault="00200D72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11DCE503" w14:textId="77777777">
        <w:trPr>
          <w:trHeight w:val="804"/>
        </w:trPr>
        <w:tc>
          <w:tcPr>
            <w:tcW w:w="43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7EEDF78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8</w:t>
            </w:r>
          </w:p>
        </w:tc>
        <w:tc>
          <w:tcPr>
            <w:tcW w:w="140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1FFF907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40153BD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EoRepresentativeId</w:t>
            </w:r>
          </w:p>
        </w:tc>
        <w:tc>
          <w:tcPr>
            <w:tcW w:w="257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1F65D78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D представника економічного оператора, який створив АЕД</w:t>
            </w:r>
          </w:p>
        </w:tc>
        <w:tc>
          <w:tcPr>
            <w:tcW w:w="125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36C75FA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  <w:p w14:paraId="72F69FD4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(uuid)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A5E8811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796DE5A" w14:textId="77777777" w:rsidR="00200D72" w:rsidRDefault="00200D72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63012E4A" w14:textId="77777777">
        <w:trPr>
          <w:trHeight w:val="804"/>
        </w:trPr>
        <w:tc>
          <w:tcPr>
            <w:tcW w:w="43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24A4E0C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9</w:t>
            </w:r>
          </w:p>
        </w:tc>
        <w:tc>
          <w:tcPr>
            <w:tcW w:w="140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7A117C5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A19D29B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EoInternalId</w:t>
            </w:r>
          </w:p>
        </w:tc>
        <w:tc>
          <w:tcPr>
            <w:tcW w:w="257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BB16FAF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D економічного оператора (відправник, отримувач або зберігач)</w:t>
            </w:r>
          </w:p>
        </w:tc>
        <w:tc>
          <w:tcPr>
            <w:tcW w:w="125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1164B37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  <w:p w14:paraId="5F505120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(uuid)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74511CB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FC85212" w14:textId="77777777" w:rsidR="00200D72" w:rsidRDefault="00200D72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41080A9A" w14:textId="77777777">
        <w:trPr>
          <w:trHeight w:val="804"/>
        </w:trPr>
        <w:tc>
          <w:tcPr>
            <w:tcW w:w="43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F59BE1A" w14:textId="77777777" w:rsidR="00200D72" w:rsidRDefault="00000000">
            <w:pPr>
              <w:ind w:right="-81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0</w:t>
            </w:r>
          </w:p>
        </w:tc>
        <w:tc>
          <w:tcPr>
            <w:tcW w:w="140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0DEB087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A271704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atusId</w:t>
            </w:r>
          </w:p>
        </w:tc>
        <w:tc>
          <w:tcPr>
            <w:tcW w:w="257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8AAC48D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D статусу повідомлення про невідповідність</w:t>
            </w:r>
          </w:p>
        </w:tc>
        <w:tc>
          <w:tcPr>
            <w:tcW w:w="125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A4335BC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nteger</w:t>
            </w:r>
          </w:p>
          <w:p w14:paraId="4F711EF9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(int32)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1BE20B5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5F988F6" w14:textId="77777777" w:rsidR="00200D72" w:rsidRDefault="00200D72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3EB0E320" w14:textId="77777777">
        <w:trPr>
          <w:trHeight w:val="804"/>
        </w:trPr>
        <w:tc>
          <w:tcPr>
            <w:tcW w:w="43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C8B897D" w14:textId="77777777" w:rsidR="00200D72" w:rsidRDefault="00000000">
            <w:pPr>
              <w:ind w:right="-81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lastRenderedPageBreak/>
              <w:t>11</w:t>
            </w:r>
          </w:p>
        </w:tc>
        <w:tc>
          <w:tcPr>
            <w:tcW w:w="140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0266E8E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D6C1807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page</w:t>
            </w:r>
          </w:p>
        </w:tc>
        <w:tc>
          <w:tcPr>
            <w:tcW w:w="257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6E2813C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омер сторінки</w:t>
            </w:r>
          </w:p>
        </w:tc>
        <w:tc>
          <w:tcPr>
            <w:tcW w:w="125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A84B995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nteger</w:t>
            </w:r>
          </w:p>
          <w:p w14:paraId="60D05A59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(int32)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42704A4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7E9C82A" w14:textId="77777777" w:rsidR="00200D72" w:rsidRDefault="00200D72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267925A8" w14:textId="77777777">
        <w:trPr>
          <w:trHeight w:val="804"/>
        </w:trPr>
        <w:tc>
          <w:tcPr>
            <w:tcW w:w="43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30623BC" w14:textId="77777777" w:rsidR="00200D72" w:rsidRDefault="00000000">
            <w:pPr>
              <w:ind w:right="-81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2</w:t>
            </w:r>
          </w:p>
        </w:tc>
        <w:tc>
          <w:tcPr>
            <w:tcW w:w="140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D95A65C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11BE0B4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pageSize</w:t>
            </w:r>
          </w:p>
        </w:tc>
        <w:tc>
          <w:tcPr>
            <w:tcW w:w="257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5882598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Кількість елементів на сторінці</w:t>
            </w:r>
          </w:p>
        </w:tc>
        <w:tc>
          <w:tcPr>
            <w:tcW w:w="125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31707A5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nteger</w:t>
            </w:r>
          </w:p>
          <w:p w14:paraId="458D0D19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(int32)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F3C4ED9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7A9C1B5" w14:textId="77777777" w:rsidR="00200D72" w:rsidRDefault="00200D72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2F0AA762" w14:textId="77777777">
        <w:trPr>
          <w:trHeight w:val="804"/>
        </w:trPr>
        <w:tc>
          <w:tcPr>
            <w:tcW w:w="43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0A65CE6" w14:textId="77777777" w:rsidR="00200D72" w:rsidRDefault="00000000">
            <w:pPr>
              <w:ind w:right="-81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3</w:t>
            </w:r>
          </w:p>
        </w:tc>
        <w:tc>
          <w:tcPr>
            <w:tcW w:w="140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946A63D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6646554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ortBy</w:t>
            </w:r>
          </w:p>
        </w:tc>
        <w:tc>
          <w:tcPr>
            <w:tcW w:w="257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49001F5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азва поля для сортування (можливе сортування по даті створення - CreatedAt)</w:t>
            </w:r>
          </w:p>
        </w:tc>
        <w:tc>
          <w:tcPr>
            <w:tcW w:w="125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3A807EB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0449C22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326B56A" w14:textId="77777777" w:rsidR="00200D72" w:rsidRDefault="00200D72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228C1D80" w14:textId="77777777">
        <w:trPr>
          <w:trHeight w:val="804"/>
        </w:trPr>
        <w:tc>
          <w:tcPr>
            <w:tcW w:w="43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6C42874" w14:textId="77777777" w:rsidR="00200D72" w:rsidRDefault="00000000">
            <w:pPr>
              <w:ind w:right="-81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4</w:t>
            </w:r>
          </w:p>
        </w:tc>
        <w:tc>
          <w:tcPr>
            <w:tcW w:w="140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E50B96A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9E5F818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sSortAscending</w:t>
            </w:r>
          </w:p>
        </w:tc>
        <w:tc>
          <w:tcPr>
            <w:tcW w:w="257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66B6970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Ознака сортування за зростанням</w:t>
            </w:r>
          </w:p>
        </w:tc>
        <w:tc>
          <w:tcPr>
            <w:tcW w:w="125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1B8DAC9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boolean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BAE167A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0A12EC5" w14:textId="77777777" w:rsidR="00200D72" w:rsidRDefault="00200D72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76818BF4" w14:textId="77777777">
        <w:trPr>
          <w:trHeight w:val="804"/>
        </w:trPr>
        <w:tc>
          <w:tcPr>
            <w:tcW w:w="43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4547A7C" w14:textId="77777777" w:rsidR="00200D72" w:rsidRDefault="00000000">
            <w:pPr>
              <w:ind w:right="-81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5</w:t>
            </w:r>
          </w:p>
        </w:tc>
        <w:tc>
          <w:tcPr>
            <w:tcW w:w="140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7EBCFB8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C8CBC9B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responseContentType</w:t>
            </w:r>
          </w:p>
        </w:tc>
        <w:tc>
          <w:tcPr>
            <w:tcW w:w="257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E2C5C54" w14:textId="77777777" w:rsidR="00200D72" w:rsidRDefault="00200D72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25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6DECA13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nteger</w:t>
            </w:r>
          </w:p>
          <w:p w14:paraId="4BFB0049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(int32)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746D200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2F32FE6" w14:textId="77777777" w:rsidR="00200D72" w:rsidRDefault="00200D72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</w:tbl>
    <w:p w14:paraId="62E30427" w14:textId="77777777" w:rsidR="00200D72" w:rsidRDefault="00000000">
      <w:pPr>
        <w:pStyle w:val="31"/>
      </w:pPr>
      <w:bookmarkStart w:id="1135" w:name="_Toc224909629"/>
      <w:r>
        <w:t>Вихідні параметри</w:t>
      </w:r>
      <w:bookmarkEnd w:id="1135"/>
    </w:p>
    <w:tbl>
      <w:tblPr>
        <w:tblStyle w:val="afffffffffffffffffffffffffffffffffffffffffffffffffffffff9"/>
        <w:tblW w:w="9957" w:type="dxa"/>
        <w:tblInd w:w="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436"/>
        <w:gridCol w:w="1538"/>
        <w:gridCol w:w="1559"/>
        <w:gridCol w:w="2270"/>
        <w:gridCol w:w="1314"/>
        <w:gridCol w:w="1094"/>
        <w:gridCol w:w="1746"/>
      </w:tblGrid>
      <w:tr w:rsidR="00200D72" w14:paraId="57627719" w14:textId="77777777">
        <w:trPr>
          <w:trHeight w:val="372"/>
          <w:tblHeader/>
        </w:trPr>
        <w:tc>
          <w:tcPr>
            <w:tcW w:w="43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3A233764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№</w:t>
            </w:r>
          </w:p>
        </w:tc>
        <w:tc>
          <w:tcPr>
            <w:tcW w:w="15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7410CE64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43CAD514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227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575D38C1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131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2E5731CF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10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621EA90A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4D47D27A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Примітка</w:t>
            </w:r>
          </w:p>
        </w:tc>
      </w:tr>
      <w:tr w:rsidR="00200D72" w14:paraId="33768AF8" w14:textId="77777777">
        <w:trPr>
          <w:trHeight w:val="372"/>
        </w:trPr>
        <w:tc>
          <w:tcPr>
            <w:tcW w:w="43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77FDFAF" w14:textId="77777777" w:rsidR="00200D72" w:rsidRDefault="00000000">
            <w:pP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15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FB52219" w14:textId="77777777" w:rsidR="00200D72" w:rsidRDefault="00000000">
            <w:pP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2EA1E14" w14:textId="77777777" w:rsidR="00200D72" w:rsidRDefault="00000000">
            <w:pP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uccess</w:t>
            </w:r>
          </w:p>
        </w:tc>
        <w:tc>
          <w:tcPr>
            <w:tcW w:w="227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A90CEFD" w14:textId="77777777" w:rsidR="00200D72" w:rsidRDefault="00000000">
            <w:pP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Ознака успішного обміну</w:t>
            </w:r>
          </w:p>
        </w:tc>
        <w:tc>
          <w:tcPr>
            <w:tcW w:w="131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061A511" w14:textId="77777777" w:rsidR="00200D72" w:rsidRDefault="00000000">
            <w:pP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boolean</w:t>
            </w:r>
          </w:p>
        </w:tc>
        <w:tc>
          <w:tcPr>
            <w:tcW w:w="10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D0638E5" w14:textId="77777777" w:rsidR="00200D72" w:rsidRDefault="00000000">
            <w:pP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2C17A1D" w14:textId="77777777" w:rsidR="00200D72" w:rsidRDefault="00200D72">
            <w:pP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</w:p>
        </w:tc>
      </w:tr>
      <w:tr w:rsidR="00200D72" w14:paraId="50940302" w14:textId="77777777">
        <w:trPr>
          <w:trHeight w:val="372"/>
        </w:trPr>
        <w:tc>
          <w:tcPr>
            <w:tcW w:w="43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5BE1D2A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15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971C2A0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C446352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message</w:t>
            </w:r>
          </w:p>
        </w:tc>
        <w:tc>
          <w:tcPr>
            <w:tcW w:w="227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6A3098B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екст повідомлення</w:t>
            </w:r>
          </w:p>
        </w:tc>
        <w:tc>
          <w:tcPr>
            <w:tcW w:w="131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7B201A5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0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2F60337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2E61A85" w14:textId="77777777" w:rsidR="00200D72" w:rsidRDefault="00200D72">
            <w:pP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</w:p>
        </w:tc>
      </w:tr>
      <w:tr w:rsidR="00200D72" w14:paraId="4B0ADBCC" w14:textId="77777777">
        <w:trPr>
          <w:trHeight w:val="372"/>
        </w:trPr>
        <w:tc>
          <w:tcPr>
            <w:tcW w:w="43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9444163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15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A8D65C2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D858172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validationErrors</w:t>
            </w:r>
          </w:p>
        </w:tc>
        <w:tc>
          <w:tcPr>
            <w:tcW w:w="227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5C3AE35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ерелік помилок</w:t>
            </w:r>
          </w:p>
        </w:tc>
        <w:tc>
          <w:tcPr>
            <w:tcW w:w="131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EFEFF25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array[string]</w:t>
            </w:r>
          </w:p>
        </w:tc>
        <w:tc>
          <w:tcPr>
            <w:tcW w:w="10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78F0AC1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59C5F90" w14:textId="77777777" w:rsidR="00200D72" w:rsidRDefault="00200D72">
            <w:pP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</w:p>
        </w:tc>
      </w:tr>
      <w:tr w:rsidR="00200D72" w14:paraId="4B888192" w14:textId="77777777">
        <w:trPr>
          <w:trHeight w:val="372"/>
        </w:trPr>
        <w:tc>
          <w:tcPr>
            <w:tcW w:w="43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A9EFBB2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15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02ACCA8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4FA1F93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tems</w:t>
            </w:r>
          </w:p>
        </w:tc>
        <w:tc>
          <w:tcPr>
            <w:tcW w:w="227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A9A1C60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ерелік ППН</w:t>
            </w:r>
          </w:p>
        </w:tc>
        <w:tc>
          <w:tcPr>
            <w:tcW w:w="131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53F5DC7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array[object]</w:t>
            </w:r>
          </w:p>
        </w:tc>
        <w:tc>
          <w:tcPr>
            <w:tcW w:w="10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AFD5909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44D7B86" w14:textId="77777777" w:rsidR="00200D72" w:rsidRDefault="00200D72">
            <w:pP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</w:p>
        </w:tc>
      </w:tr>
      <w:tr w:rsidR="00200D72" w14:paraId="1963F1CC" w14:textId="77777777">
        <w:trPr>
          <w:trHeight w:val="372"/>
        </w:trPr>
        <w:tc>
          <w:tcPr>
            <w:tcW w:w="43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EDF993A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5</w:t>
            </w:r>
          </w:p>
        </w:tc>
        <w:tc>
          <w:tcPr>
            <w:tcW w:w="15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3062214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D565B91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d</w:t>
            </w:r>
          </w:p>
        </w:tc>
        <w:tc>
          <w:tcPr>
            <w:tcW w:w="227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5039EB9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D повідомлення</w:t>
            </w:r>
          </w:p>
        </w:tc>
        <w:tc>
          <w:tcPr>
            <w:tcW w:w="131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6ECD8E6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10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749EA82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9B68046" w14:textId="77777777" w:rsidR="00200D72" w:rsidRDefault="00200D72">
            <w:pP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</w:p>
        </w:tc>
      </w:tr>
      <w:tr w:rsidR="00200D72" w14:paraId="132BD1FE" w14:textId="77777777">
        <w:trPr>
          <w:trHeight w:val="372"/>
        </w:trPr>
        <w:tc>
          <w:tcPr>
            <w:tcW w:w="43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A3FD5F5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6</w:t>
            </w:r>
          </w:p>
        </w:tc>
        <w:tc>
          <w:tcPr>
            <w:tcW w:w="15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DFFF058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EB43FBB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sDiscrepancy</w:t>
            </w:r>
          </w:p>
        </w:tc>
        <w:tc>
          <w:tcPr>
            <w:tcW w:w="227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3FDA1CE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Ознака ППН</w:t>
            </w:r>
          </w:p>
        </w:tc>
        <w:tc>
          <w:tcPr>
            <w:tcW w:w="131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4353082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boolean</w:t>
            </w:r>
          </w:p>
        </w:tc>
        <w:tc>
          <w:tcPr>
            <w:tcW w:w="10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792A872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054E040" w14:textId="77777777" w:rsidR="00200D72" w:rsidRDefault="00200D72">
            <w:pP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</w:p>
        </w:tc>
      </w:tr>
      <w:tr w:rsidR="00200D72" w14:paraId="51CF6DE5" w14:textId="77777777">
        <w:trPr>
          <w:trHeight w:val="372"/>
        </w:trPr>
        <w:tc>
          <w:tcPr>
            <w:tcW w:w="43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323AF7A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7</w:t>
            </w:r>
          </w:p>
        </w:tc>
        <w:tc>
          <w:tcPr>
            <w:tcW w:w="15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B0FA99E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2EB0B7D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messageNumber</w:t>
            </w:r>
          </w:p>
        </w:tc>
        <w:tc>
          <w:tcPr>
            <w:tcW w:w="227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E245BE8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омер документа</w:t>
            </w:r>
          </w:p>
        </w:tc>
        <w:tc>
          <w:tcPr>
            <w:tcW w:w="131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3E68E2E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0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EE93C59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4BD00AB" w14:textId="77777777" w:rsidR="00200D72" w:rsidRDefault="00200D72">
            <w:pP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</w:p>
        </w:tc>
      </w:tr>
      <w:tr w:rsidR="00200D72" w14:paraId="66DC803E" w14:textId="77777777">
        <w:trPr>
          <w:trHeight w:val="372"/>
        </w:trPr>
        <w:tc>
          <w:tcPr>
            <w:tcW w:w="43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DB7D8DD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8</w:t>
            </w:r>
          </w:p>
        </w:tc>
        <w:tc>
          <w:tcPr>
            <w:tcW w:w="15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10754A0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1465CC3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userNumber</w:t>
            </w:r>
          </w:p>
        </w:tc>
        <w:tc>
          <w:tcPr>
            <w:tcW w:w="227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3616821" w14:textId="77777777" w:rsidR="00200D72" w:rsidRDefault="00200D72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31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AE471D0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0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8EF03E6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4756625" w14:textId="77777777" w:rsidR="00200D72" w:rsidRDefault="00200D72">
            <w:pP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</w:p>
        </w:tc>
      </w:tr>
      <w:tr w:rsidR="00200D72" w14:paraId="62C34FBA" w14:textId="77777777">
        <w:trPr>
          <w:trHeight w:val="372"/>
        </w:trPr>
        <w:tc>
          <w:tcPr>
            <w:tcW w:w="43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430AC75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9</w:t>
            </w:r>
          </w:p>
        </w:tc>
        <w:tc>
          <w:tcPr>
            <w:tcW w:w="15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A54C77D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175EF16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createdAt</w:t>
            </w:r>
          </w:p>
        </w:tc>
        <w:tc>
          <w:tcPr>
            <w:tcW w:w="227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461EF51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Дата створення</w:t>
            </w:r>
          </w:p>
        </w:tc>
        <w:tc>
          <w:tcPr>
            <w:tcW w:w="131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C26C57B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 (date-time)</w:t>
            </w:r>
          </w:p>
        </w:tc>
        <w:tc>
          <w:tcPr>
            <w:tcW w:w="10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672A4FF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730B603" w14:textId="77777777" w:rsidR="00200D72" w:rsidRDefault="00200D72">
            <w:pP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</w:p>
        </w:tc>
      </w:tr>
      <w:tr w:rsidR="00200D72" w14:paraId="70FA814D" w14:textId="77777777">
        <w:trPr>
          <w:trHeight w:val="372"/>
        </w:trPr>
        <w:tc>
          <w:tcPr>
            <w:tcW w:w="43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9D68D13" w14:textId="77777777" w:rsidR="00200D72" w:rsidRDefault="00000000">
            <w:pPr>
              <w:ind w:right="-96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lastRenderedPageBreak/>
              <w:t>10</w:t>
            </w:r>
          </w:p>
        </w:tc>
        <w:tc>
          <w:tcPr>
            <w:tcW w:w="15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6EF116E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C7C88CC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atus</w:t>
            </w:r>
          </w:p>
        </w:tc>
        <w:tc>
          <w:tcPr>
            <w:tcW w:w="227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098B9CD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D статусу повідомлення</w:t>
            </w:r>
          </w:p>
        </w:tc>
        <w:tc>
          <w:tcPr>
            <w:tcW w:w="131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E1CB016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nteger (int32)</w:t>
            </w:r>
          </w:p>
        </w:tc>
        <w:tc>
          <w:tcPr>
            <w:tcW w:w="10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D9C01D3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4FEE094" w14:textId="77777777" w:rsidR="00200D72" w:rsidRDefault="00200D72">
            <w:pP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</w:p>
        </w:tc>
      </w:tr>
      <w:tr w:rsidR="00200D72" w14:paraId="4FC1624C" w14:textId="77777777">
        <w:trPr>
          <w:trHeight w:val="372"/>
        </w:trPr>
        <w:tc>
          <w:tcPr>
            <w:tcW w:w="43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53F6AC5" w14:textId="77777777" w:rsidR="00200D72" w:rsidRDefault="00000000">
            <w:pPr>
              <w:ind w:right="-96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1</w:t>
            </w:r>
          </w:p>
        </w:tc>
        <w:tc>
          <w:tcPr>
            <w:tcW w:w="15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CEFF4E2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C9282D5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atusName</w:t>
            </w:r>
          </w:p>
        </w:tc>
        <w:tc>
          <w:tcPr>
            <w:tcW w:w="227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BB1DB41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татус повідомлення</w:t>
            </w:r>
          </w:p>
        </w:tc>
        <w:tc>
          <w:tcPr>
            <w:tcW w:w="131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1351718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0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CC3BC53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C1C965D" w14:textId="77777777" w:rsidR="00200D72" w:rsidRDefault="00200D72">
            <w:pP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</w:p>
        </w:tc>
      </w:tr>
      <w:tr w:rsidR="00200D72" w14:paraId="2F6433DC" w14:textId="77777777">
        <w:trPr>
          <w:trHeight w:val="372"/>
        </w:trPr>
        <w:tc>
          <w:tcPr>
            <w:tcW w:w="43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8E4E8C2" w14:textId="77777777" w:rsidR="00200D72" w:rsidRDefault="00000000">
            <w:pPr>
              <w:ind w:right="-96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2</w:t>
            </w:r>
          </w:p>
        </w:tc>
        <w:tc>
          <w:tcPr>
            <w:tcW w:w="15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0C22A94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3E829EA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messageSenderSignedBy</w:t>
            </w:r>
          </w:p>
        </w:tc>
        <w:tc>
          <w:tcPr>
            <w:tcW w:w="227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C9CA7AF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ідписант з боку відправника</w:t>
            </w:r>
          </w:p>
        </w:tc>
        <w:tc>
          <w:tcPr>
            <w:tcW w:w="131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0D9CED3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10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EE03E01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BB7A5E5" w14:textId="77777777" w:rsidR="00200D72" w:rsidRDefault="00200D72">
            <w:pP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</w:p>
        </w:tc>
      </w:tr>
      <w:tr w:rsidR="00200D72" w14:paraId="68182039" w14:textId="77777777">
        <w:trPr>
          <w:trHeight w:val="372"/>
        </w:trPr>
        <w:tc>
          <w:tcPr>
            <w:tcW w:w="43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2264774" w14:textId="77777777" w:rsidR="00200D72" w:rsidRDefault="00000000">
            <w:pPr>
              <w:ind w:right="-96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3</w:t>
            </w:r>
          </w:p>
        </w:tc>
        <w:tc>
          <w:tcPr>
            <w:tcW w:w="15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1900064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C6BA83D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messageRecipientSignedBy</w:t>
            </w:r>
          </w:p>
        </w:tc>
        <w:tc>
          <w:tcPr>
            <w:tcW w:w="227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921F093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ідписант з боку отримувача</w:t>
            </w:r>
          </w:p>
        </w:tc>
        <w:tc>
          <w:tcPr>
            <w:tcW w:w="131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616F029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10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908324A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A7E3DDD" w14:textId="77777777" w:rsidR="00200D72" w:rsidRDefault="00200D72">
            <w:pP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</w:p>
        </w:tc>
      </w:tr>
      <w:tr w:rsidR="00200D72" w14:paraId="78458108" w14:textId="77777777">
        <w:trPr>
          <w:trHeight w:val="372"/>
        </w:trPr>
        <w:tc>
          <w:tcPr>
            <w:tcW w:w="43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0991BDA" w14:textId="77777777" w:rsidR="00200D72" w:rsidRDefault="00000000">
            <w:pPr>
              <w:ind w:right="-96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4</w:t>
            </w:r>
          </w:p>
        </w:tc>
        <w:tc>
          <w:tcPr>
            <w:tcW w:w="15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CCE3850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E531ECB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aedId</w:t>
            </w:r>
          </w:p>
        </w:tc>
        <w:tc>
          <w:tcPr>
            <w:tcW w:w="227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5D12CE6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D об’єкта</w:t>
            </w:r>
          </w:p>
        </w:tc>
        <w:tc>
          <w:tcPr>
            <w:tcW w:w="131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4B438F0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10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0F930AC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C071F38" w14:textId="77777777" w:rsidR="00200D72" w:rsidRDefault="00200D72">
            <w:pP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</w:p>
        </w:tc>
      </w:tr>
      <w:tr w:rsidR="00200D72" w14:paraId="2060BF56" w14:textId="77777777">
        <w:trPr>
          <w:trHeight w:val="372"/>
        </w:trPr>
        <w:tc>
          <w:tcPr>
            <w:tcW w:w="43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D73FA02" w14:textId="77777777" w:rsidR="00200D72" w:rsidRDefault="00000000">
            <w:pPr>
              <w:ind w:right="-96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5</w:t>
            </w:r>
          </w:p>
        </w:tc>
        <w:tc>
          <w:tcPr>
            <w:tcW w:w="15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54ADA00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399D91D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aedNumber</w:t>
            </w:r>
          </w:p>
        </w:tc>
        <w:tc>
          <w:tcPr>
            <w:tcW w:w="227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02B0054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омер документа (АЕД)</w:t>
            </w:r>
          </w:p>
        </w:tc>
        <w:tc>
          <w:tcPr>
            <w:tcW w:w="131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CB88BB3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0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ED45586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2E1ED7E" w14:textId="77777777" w:rsidR="00200D72" w:rsidRDefault="00200D72">
            <w:pP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</w:p>
        </w:tc>
      </w:tr>
      <w:tr w:rsidR="00200D72" w14:paraId="64DB1014" w14:textId="77777777">
        <w:trPr>
          <w:trHeight w:val="372"/>
        </w:trPr>
        <w:tc>
          <w:tcPr>
            <w:tcW w:w="43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A990170" w14:textId="77777777" w:rsidR="00200D72" w:rsidRDefault="00000000">
            <w:pPr>
              <w:ind w:right="-96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6</w:t>
            </w:r>
          </w:p>
        </w:tc>
        <w:tc>
          <w:tcPr>
            <w:tcW w:w="15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AD8EC33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EEA1116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aedUserNumber</w:t>
            </w:r>
          </w:p>
        </w:tc>
        <w:tc>
          <w:tcPr>
            <w:tcW w:w="227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49E2114" w14:textId="77777777" w:rsidR="00200D72" w:rsidRDefault="00200D72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31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167DCED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0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8932FB7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19A3B21" w14:textId="77777777" w:rsidR="00200D72" w:rsidRDefault="00200D72">
            <w:pP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</w:p>
        </w:tc>
      </w:tr>
      <w:tr w:rsidR="00200D72" w14:paraId="6CB6E7C1" w14:textId="77777777">
        <w:trPr>
          <w:trHeight w:val="372"/>
        </w:trPr>
        <w:tc>
          <w:tcPr>
            <w:tcW w:w="43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304C278" w14:textId="77777777" w:rsidR="00200D72" w:rsidRDefault="00000000">
            <w:pPr>
              <w:ind w:right="-96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7</w:t>
            </w:r>
          </w:p>
        </w:tc>
        <w:tc>
          <w:tcPr>
            <w:tcW w:w="15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8A546AB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794D620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aedDocumentIndex</w:t>
            </w:r>
          </w:p>
        </w:tc>
        <w:tc>
          <w:tcPr>
            <w:tcW w:w="227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3E778D1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Версія АЕД</w:t>
            </w:r>
          </w:p>
        </w:tc>
        <w:tc>
          <w:tcPr>
            <w:tcW w:w="131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212D90B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nteger (int32)</w:t>
            </w:r>
          </w:p>
        </w:tc>
        <w:tc>
          <w:tcPr>
            <w:tcW w:w="10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81D6325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A716EDC" w14:textId="77777777" w:rsidR="00200D72" w:rsidRDefault="00200D72">
            <w:pP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</w:p>
        </w:tc>
      </w:tr>
      <w:tr w:rsidR="00200D72" w14:paraId="56BF0279" w14:textId="77777777">
        <w:trPr>
          <w:trHeight w:val="372"/>
        </w:trPr>
        <w:tc>
          <w:tcPr>
            <w:tcW w:w="43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FE5BE71" w14:textId="77777777" w:rsidR="00200D72" w:rsidRDefault="00000000">
            <w:pPr>
              <w:ind w:right="-96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8</w:t>
            </w:r>
          </w:p>
        </w:tc>
        <w:tc>
          <w:tcPr>
            <w:tcW w:w="15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BC7BB1B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861F4A4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aedCreatedAt</w:t>
            </w:r>
          </w:p>
        </w:tc>
        <w:tc>
          <w:tcPr>
            <w:tcW w:w="227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0F31EE8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Дата та час створення АЕД</w:t>
            </w:r>
          </w:p>
        </w:tc>
        <w:tc>
          <w:tcPr>
            <w:tcW w:w="131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9F57043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 (date-time)</w:t>
            </w:r>
          </w:p>
        </w:tc>
        <w:tc>
          <w:tcPr>
            <w:tcW w:w="10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7E0AD35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1618F30" w14:textId="77777777" w:rsidR="00200D72" w:rsidRDefault="00200D72">
            <w:pP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</w:p>
        </w:tc>
      </w:tr>
      <w:tr w:rsidR="00200D72" w14:paraId="3F1C1EBD" w14:textId="77777777">
        <w:trPr>
          <w:trHeight w:val="372"/>
        </w:trPr>
        <w:tc>
          <w:tcPr>
            <w:tcW w:w="43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8CEB438" w14:textId="77777777" w:rsidR="00200D72" w:rsidRDefault="00000000">
            <w:pPr>
              <w:ind w:right="-96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9</w:t>
            </w:r>
          </w:p>
        </w:tc>
        <w:tc>
          <w:tcPr>
            <w:tcW w:w="15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CE4C780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FC6366A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aedTypeName</w:t>
            </w:r>
          </w:p>
        </w:tc>
        <w:tc>
          <w:tcPr>
            <w:tcW w:w="227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2227432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ип АЕД</w:t>
            </w:r>
          </w:p>
        </w:tc>
        <w:tc>
          <w:tcPr>
            <w:tcW w:w="131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ED08D64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 (nullable)</w:t>
            </w:r>
          </w:p>
        </w:tc>
        <w:tc>
          <w:tcPr>
            <w:tcW w:w="10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1CCE607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CA19D4B" w14:textId="77777777" w:rsidR="00200D72" w:rsidRDefault="00200D72">
            <w:pP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</w:p>
        </w:tc>
      </w:tr>
      <w:tr w:rsidR="00200D72" w14:paraId="74EB59E5" w14:textId="77777777">
        <w:trPr>
          <w:trHeight w:val="372"/>
        </w:trPr>
        <w:tc>
          <w:tcPr>
            <w:tcW w:w="43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4D3FFFE" w14:textId="77777777" w:rsidR="00200D72" w:rsidRDefault="00000000">
            <w:pPr>
              <w:ind w:right="-96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0</w:t>
            </w:r>
          </w:p>
        </w:tc>
        <w:tc>
          <w:tcPr>
            <w:tcW w:w="15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4108A1E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98F6861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aedStatusId</w:t>
            </w:r>
          </w:p>
        </w:tc>
        <w:tc>
          <w:tcPr>
            <w:tcW w:w="227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DA43605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Ідентифікатор татусу АЕД</w:t>
            </w:r>
          </w:p>
        </w:tc>
        <w:tc>
          <w:tcPr>
            <w:tcW w:w="131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FB91D0E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nteger (int32)</w:t>
            </w:r>
          </w:p>
        </w:tc>
        <w:tc>
          <w:tcPr>
            <w:tcW w:w="10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B9C879D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F0B7097" w14:textId="77777777" w:rsidR="00200D72" w:rsidRDefault="00200D72">
            <w:pP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</w:p>
        </w:tc>
      </w:tr>
      <w:tr w:rsidR="00200D72" w14:paraId="05E71049" w14:textId="77777777">
        <w:trPr>
          <w:trHeight w:val="372"/>
        </w:trPr>
        <w:tc>
          <w:tcPr>
            <w:tcW w:w="43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3E4AEF1" w14:textId="77777777" w:rsidR="00200D72" w:rsidRDefault="00000000">
            <w:pPr>
              <w:ind w:right="-96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1</w:t>
            </w:r>
          </w:p>
        </w:tc>
        <w:tc>
          <w:tcPr>
            <w:tcW w:w="15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717F3B1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CECCA94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aedStatusName</w:t>
            </w:r>
          </w:p>
        </w:tc>
        <w:tc>
          <w:tcPr>
            <w:tcW w:w="227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3248494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татус АЕД</w:t>
            </w:r>
          </w:p>
        </w:tc>
        <w:tc>
          <w:tcPr>
            <w:tcW w:w="131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AFF0280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0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40FAF15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8BC9684" w14:textId="77777777" w:rsidR="00200D72" w:rsidRDefault="00200D72">
            <w:pP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</w:p>
        </w:tc>
      </w:tr>
      <w:tr w:rsidR="00200D72" w14:paraId="04F4A4D6" w14:textId="77777777">
        <w:trPr>
          <w:trHeight w:val="372"/>
        </w:trPr>
        <w:tc>
          <w:tcPr>
            <w:tcW w:w="43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C687B31" w14:textId="77777777" w:rsidR="00200D72" w:rsidRDefault="00000000">
            <w:pPr>
              <w:ind w:right="-96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2</w:t>
            </w:r>
          </w:p>
        </w:tc>
        <w:tc>
          <w:tcPr>
            <w:tcW w:w="15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F4AC2E5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2239898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enderSignedAt</w:t>
            </w:r>
          </w:p>
        </w:tc>
        <w:tc>
          <w:tcPr>
            <w:tcW w:w="227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AA1CB0B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Дата та час підпису відправником</w:t>
            </w:r>
          </w:p>
        </w:tc>
        <w:tc>
          <w:tcPr>
            <w:tcW w:w="131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BF75E4E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 (date-time)</w:t>
            </w:r>
          </w:p>
        </w:tc>
        <w:tc>
          <w:tcPr>
            <w:tcW w:w="10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BE9B32C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F8B7AD8" w14:textId="77777777" w:rsidR="00200D72" w:rsidRDefault="00200D72">
            <w:pP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</w:p>
        </w:tc>
      </w:tr>
      <w:tr w:rsidR="00200D72" w14:paraId="44B6DB47" w14:textId="77777777">
        <w:trPr>
          <w:trHeight w:val="372"/>
        </w:trPr>
        <w:tc>
          <w:tcPr>
            <w:tcW w:w="43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8645C97" w14:textId="77777777" w:rsidR="00200D72" w:rsidRDefault="00000000">
            <w:pPr>
              <w:ind w:right="-96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3</w:t>
            </w:r>
          </w:p>
        </w:tc>
        <w:tc>
          <w:tcPr>
            <w:tcW w:w="15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D40E531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DA58EEC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enderSignedBy</w:t>
            </w:r>
          </w:p>
        </w:tc>
        <w:tc>
          <w:tcPr>
            <w:tcW w:w="227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368D2F9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D пкористувача, що підписав документ від відправника</w:t>
            </w:r>
          </w:p>
        </w:tc>
        <w:tc>
          <w:tcPr>
            <w:tcW w:w="131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77248C3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10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65E446C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973A612" w14:textId="77777777" w:rsidR="00200D72" w:rsidRDefault="00200D72">
            <w:pP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</w:p>
        </w:tc>
      </w:tr>
      <w:tr w:rsidR="00200D72" w14:paraId="3C5FB901" w14:textId="77777777">
        <w:trPr>
          <w:trHeight w:val="372"/>
        </w:trPr>
        <w:tc>
          <w:tcPr>
            <w:tcW w:w="43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6070B5C" w14:textId="77777777" w:rsidR="00200D72" w:rsidRDefault="00000000">
            <w:pPr>
              <w:ind w:right="-96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4</w:t>
            </w:r>
          </w:p>
        </w:tc>
        <w:tc>
          <w:tcPr>
            <w:tcW w:w="15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74B96B9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9E209EE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recipientSignedAt</w:t>
            </w:r>
          </w:p>
        </w:tc>
        <w:tc>
          <w:tcPr>
            <w:tcW w:w="227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FA3B752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Дата та час підпису отримувачем</w:t>
            </w:r>
          </w:p>
        </w:tc>
        <w:tc>
          <w:tcPr>
            <w:tcW w:w="131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6BC7FAF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 (date-time)</w:t>
            </w:r>
          </w:p>
        </w:tc>
        <w:tc>
          <w:tcPr>
            <w:tcW w:w="10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87B2D92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8902171" w14:textId="77777777" w:rsidR="00200D72" w:rsidRDefault="00200D72">
            <w:pP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</w:p>
        </w:tc>
      </w:tr>
      <w:tr w:rsidR="00200D72" w14:paraId="3F183397" w14:textId="77777777">
        <w:trPr>
          <w:trHeight w:val="372"/>
        </w:trPr>
        <w:tc>
          <w:tcPr>
            <w:tcW w:w="43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F4923BF" w14:textId="77777777" w:rsidR="00200D72" w:rsidRDefault="00000000">
            <w:pPr>
              <w:ind w:right="-96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5</w:t>
            </w:r>
          </w:p>
        </w:tc>
        <w:tc>
          <w:tcPr>
            <w:tcW w:w="15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3ED1BB1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A4C562D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recipientSignedBy</w:t>
            </w:r>
          </w:p>
        </w:tc>
        <w:tc>
          <w:tcPr>
            <w:tcW w:w="227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D92E660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D пкористувача, що підписав документ від отримувача</w:t>
            </w:r>
          </w:p>
        </w:tc>
        <w:tc>
          <w:tcPr>
            <w:tcW w:w="131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79CA52D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10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F7980F2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3549655" w14:textId="77777777" w:rsidR="00200D72" w:rsidRDefault="00200D72">
            <w:pP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</w:p>
        </w:tc>
      </w:tr>
      <w:tr w:rsidR="00200D72" w14:paraId="1F24E0DA" w14:textId="77777777">
        <w:trPr>
          <w:trHeight w:val="372"/>
        </w:trPr>
        <w:tc>
          <w:tcPr>
            <w:tcW w:w="43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E7FF33C" w14:textId="77777777" w:rsidR="00200D72" w:rsidRDefault="00000000">
            <w:pPr>
              <w:ind w:right="-96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lastRenderedPageBreak/>
              <w:t>26</w:t>
            </w:r>
          </w:p>
        </w:tc>
        <w:tc>
          <w:tcPr>
            <w:tcW w:w="15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DA3144C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44E76BB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custodianSignedAt</w:t>
            </w:r>
          </w:p>
        </w:tc>
        <w:tc>
          <w:tcPr>
            <w:tcW w:w="227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12DDCF2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Дата та час підпису зберігачем</w:t>
            </w:r>
          </w:p>
        </w:tc>
        <w:tc>
          <w:tcPr>
            <w:tcW w:w="131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781F0CD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 (date-time)</w:t>
            </w:r>
          </w:p>
        </w:tc>
        <w:tc>
          <w:tcPr>
            <w:tcW w:w="10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EFFCDD9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688F4D2" w14:textId="77777777" w:rsidR="00200D72" w:rsidRDefault="00200D72">
            <w:pP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</w:p>
        </w:tc>
      </w:tr>
      <w:tr w:rsidR="00200D72" w14:paraId="19EC4C61" w14:textId="77777777">
        <w:trPr>
          <w:trHeight w:val="372"/>
        </w:trPr>
        <w:tc>
          <w:tcPr>
            <w:tcW w:w="43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4D2C663" w14:textId="77777777" w:rsidR="00200D72" w:rsidRDefault="00000000">
            <w:pPr>
              <w:ind w:right="-96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7</w:t>
            </w:r>
          </w:p>
        </w:tc>
        <w:tc>
          <w:tcPr>
            <w:tcW w:w="15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511B0D7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2B9D8A9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custodianSignedBy</w:t>
            </w:r>
          </w:p>
        </w:tc>
        <w:tc>
          <w:tcPr>
            <w:tcW w:w="227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EB999D7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D пкористувача, що підписав документ від зберігача</w:t>
            </w:r>
          </w:p>
        </w:tc>
        <w:tc>
          <w:tcPr>
            <w:tcW w:w="131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14FD421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10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E89B5C0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40E76B1" w14:textId="77777777" w:rsidR="00200D72" w:rsidRDefault="00200D72">
            <w:pP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</w:p>
        </w:tc>
      </w:tr>
      <w:tr w:rsidR="00200D72" w14:paraId="7E503EBC" w14:textId="77777777">
        <w:trPr>
          <w:trHeight w:val="372"/>
        </w:trPr>
        <w:tc>
          <w:tcPr>
            <w:tcW w:w="43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93AE42E" w14:textId="77777777" w:rsidR="00200D72" w:rsidRDefault="00000000">
            <w:pPr>
              <w:ind w:right="-96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8</w:t>
            </w:r>
          </w:p>
        </w:tc>
        <w:tc>
          <w:tcPr>
            <w:tcW w:w="15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350825F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2A618D4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enderEoId</w:t>
            </w:r>
          </w:p>
        </w:tc>
        <w:tc>
          <w:tcPr>
            <w:tcW w:w="227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9135E32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D ЕО відправника</w:t>
            </w:r>
          </w:p>
        </w:tc>
        <w:tc>
          <w:tcPr>
            <w:tcW w:w="131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711AB8E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10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BEF6F7A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B949621" w14:textId="77777777" w:rsidR="00200D72" w:rsidRDefault="00200D72">
            <w:pP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</w:p>
        </w:tc>
      </w:tr>
      <w:tr w:rsidR="00200D72" w14:paraId="53FF98ED" w14:textId="77777777">
        <w:trPr>
          <w:trHeight w:val="372"/>
        </w:trPr>
        <w:tc>
          <w:tcPr>
            <w:tcW w:w="43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783AED3" w14:textId="77777777" w:rsidR="00200D72" w:rsidRDefault="00000000">
            <w:pPr>
              <w:ind w:right="-96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9</w:t>
            </w:r>
          </w:p>
        </w:tc>
        <w:tc>
          <w:tcPr>
            <w:tcW w:w="15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1D6D0A9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90FAE78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enderEoName</w:t>
            </w:r>
          </w:p>
        </w:tc>
        <w:tc>
          <w:tcPr>
            <w:tcW w:w="227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9A531F3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айменування ЕО відправника</w:t>
            </w:r>
          </w:p>
        </w:tc>
        <w:tc>
          <w:tcPr>
            <w:tcW w:w="131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179F085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0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E0D15D3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70B3512" w14:textId="77777777" w:rsidR="00200D72" w:rsidRDefault="00200D72">
            <w:pP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</w:p>
        </w:tc>
      </w:tr>
      <w:tr w:rsidR="00200D72" w14:paraId="7B763FBA" w14:textId="77777777">
        <w:trPr>
          <w:trHeight w:val="372"/>
        </w:trPr>
        <w:tc>
          <w:tcPr>
            <w:tcW w:w="43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F9AAE71" w14:textId="77777777" w:rsidR="00200D72" w:rsidRDefault="00000000">
            <w:pPr>
              <w:ind w:right="-96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0</w:t>
            </w:r>
          </w:p>
        </w:tc>
        <w:tc>
          <w:tcPr>
            <w:tcW w:w="15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C22DF92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0E7B88F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enderEoCode</w:t>
            </w:r>
          </w:p>
        </w:tc>
        <w:tc>
          <w:tcPr>
            <w:tcW w:w="227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4A01B97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Код ЕО відправника</w:t>
            </w:r>
          </w:p>
        </w:tc>
        <w:tc>
          <w:tcPr>
            <w:tcW w:w="131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D4F614C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0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9547AC0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8F5DEEF" w14:textId="77777777" w:rsidR="00200D72" w:rsidRDefault="00200D72">
            <w:pP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</w:p>
        </w:tc>
      </w:tr>
      <w:tr w:rsidR="00200D72" w14:paraId="797C574F" w14:textId="77777777">
        <w:trPr>
          <w:trHeight w:val="372"/>
        </w:trPr>
        <w:tc>
          <w:tcPr>
            <w:tcW w:w="43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277B8A9" w14:textId="77777777" w:rsidR="00200D72" w:rsidRDefault="00000000">
            <w:pPr>
              <w:ind w:right="-96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1</w:t>
            </w:r>
          </w:p>
        </w:tc>
        <w:tc>
          <w:tcPr>
            <w:tcW w:w="15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5F3E90F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940D119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enderEoTaxId</w:t>
            </w:r>
          </w:p>
        </w:tc>
        <w:tc>
          <w:tcPr>
            <w:tcW w:w="227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6A2851A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TIN ЕО відправника</w:t>
            </w:r>
          </w:p>
        </w:tc>
        <w:tc>
          <w:tcPr>
            <w:tcW w:w="131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3D8E1D5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0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25C625F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D36C6FB" w14:textId="77777777" w:rsidR="00200D72" w:rsidRDefault="00200D72">
            <w:pP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</w:p>
        </w:tc>
      </w:tr>
      <w:tr w:rsidR="00200D72" w14:paraId="3445D85A" w14:textId="77777777">
        <w:trPr>
          <w:trHeight w:val="372"/>
        </w:trPr>
        <w:tc>
          <w:tcPr>
            <w:tcW w:w="43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22E6085" w14:textId="77777777" w:rsidR="00200D72" w:rsidRDefault="00000000">
            <w:pPr>
              <w:ind w:right="-96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2</w:t>
            </w:r>
          </w:p>
        </w:tc>
        <w:tc>
          <w:tcPr>
            <w:tcW w:w="15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8399AAB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4EF6F7C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enderEoObjectCode</w:t>
            </w:r>
          </w:p>
        </w:tc>
        <w:tc>
          <w:tcPr>
            <w:tcW w:w="227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094A7F6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Код об’єкта відправника</w:t>
            </w:r>
          </w:p>
        </w:tc>
        <w:tc>
          <w:tcPr>
            <w:tcW w:w="131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1FC5FE3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0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9F740EF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D82F6E0" w14:textId="77777777" w:rsidR="00200D72" w:rsidRDefault="00200D72">
            <w:pP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</w:p>
        </w:tc>
      </w:tr>
      <w:tr w:rsidR="00200D72" w14:paraId="4E874E28" w14:textId="77777777">
        <w:trPr>
          <w:trHeight w:val="372"/>
        </w:trPr>
        <w:tc>
          <w:tcPr>
            <w:tcW w:w="43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689BA87" w14:textId="77777777" w:rsidR="00200D72" w:rsidRDefault="00000000">
            <w:pPr>
              <w:ind w:right="-96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3</w:t>
            </w:r>
          </w:p>
        </w:tc>
        <w:tc>
          <w:tcPr>
            <w:tcW w:w="15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CC5B1F9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7496AB5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enderEoObjectAddress</w:t>
            </w:r>
          </w:p>
        </w:tc>
        <w:tc>
          <w:tcPr>
            <w:tcW w:w="227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68F8603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Адреса об’єкта відправника</w:t>
            </w:r>
          </w:p>
        </w:tc>
        <w:tc>
          <w:tcPr>
            <w:tcW w:w="131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B14D5EA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0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95F4E04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840F1C1" w14:textId="77777777" w:rsidR="00200D72" w:rsidRDefault="00200D72">
            <w:pP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</w:p>
        </w:tc>
      </w:tr>
      <w:tr w:rsidR="00200D72" w14:paraId="4ABE5CD1" w14:textId="77777777">
        <w:trPr>
          <w:trHeight w:val="372"/>
        </w:trPr>
        <w:tc>
          <w:tcPr>
            <w:tcW w:w="43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7CE3497" w14:textId="77777777" w:rsidR="00200D72" w:rsidRDefault="00000000">
            <w:pPr>
              <w:ind w:right="-96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4</w:t>
            </w:r>
          </w:p>
        </w:tc>
        <w:tc>
          <w:tcPr>
            <w:tcW w:w="15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CC45972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3A86D64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enderEoObjectType</w:t>
            </w:r>
          </w:p>
        </w:tc>
        <w:tc>
          <w:tcPr>
            <w:tcW w:w="227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F795C49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ип об’єкта відправника</w:t>
            </w:r>
          </w:p>
        </w:tc>
        <w:tc>
          <w:tcPr>
            <w:tcW w:w="131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DD636E2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0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E045831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7B80C57" w14:textId="77777777" w:rsidR="00200D72" w:rsidRDefault="00200D72">
            <w:pP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</w:p>
        </w:tc>
      </w:tr>
      <w:tr w:rsidR="00200D72" w14:paraId="201ABBDF" w14:textId="77777777">
        <w:trPr>
          <w:trHeight w:val="372"/>
        </w:trPr>
        <w:tc>
          <w:tcPr>
            <w:tcW w:w="43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3FB9765" w14:textId="77777777" w:rsidR="00200D72" w:rsidRDefault="00000000">
            <w:pPr>
              <w:ind w:right="-96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5</w:t>
            </w:r>
          </w:p>
        </w:tc>
        <w:tc>
          <w:tcPr>
            <w:tcW w:w="15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5EBAC85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D465850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recipientEoId</w:t>
            </w:r>
          </w:p>
        </w:tc>
        <w:tc>
          <w:tcPr>
            <w:tcW w:w="227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EB6C16A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D ЕО отримувача</w:t>
            </w:r>
          </w:p>
        </w:tc>
        <w:tc>
          <w:tcPr>
            <w:tcW w:w="131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426DCDF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10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1F416ED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C20599E" w14:textId="77777777" w:rsidR="00200D72" w:rsidRDefault="00200D72">
            <w:pP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</w:p>
        </w:tc>
      </w:tr>
      <w:tr w:rsidR="00200D72" w14:paraId="2033F621" w14:textId="77777777">
        <w:trPr>
          <w:trHeight w:val="372"/>
        </w:trPr>
        <w:tc>
          <w:tcPr>
            <w:tcW w:w="43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CA619B4" w14:textId="77777777" w:rsidR="00200D72" w:rsidRDefault="00000000">
            <w:pPr>
              <w:ind w:right="-96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6</w:t>
            </w:r>
          </w:p>
        </w:tc>
        <w:tc>
          <w:tcPr>
            <w:tcW w:w="15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B34D100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442D932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recipientEoName</w:t>
            </w:r>
          </w:p>
        </w:tc>
        <w:tc>
          <w:tcPr>
            <w:tcW w:w="227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3933817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айменування ЕО  отримувача</w:t>
            </w:r>
          </w:p>
        </w:tc>
        <w:tc>
          <w:tcPr>
            <w:tcW w:w="131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1DBBDE5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0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610D779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F2742A0" w14:textId="77777777" w:rsidR="00200D72" w:rsidRDefault="00200D72">
            <w:pP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</w:p>
        </w:tc>
      </w:tr>
      <w:tr w:rsidR="00200D72" w14:paraId="35D78553" w14:textId="77777777">
        <w:trPr>
          <w:trHeight w:val="372"/>
        </w:trPr>
        <w:tc>
          <w:tcPr>
            <w:tcW w:w="43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476092A" w14:textId="77777777" w:rsidR="00200D72" w:rsidRDefault="00000000">
            <w:pPr>
              <w:ind w:right="-96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7</w:t>
            </w:r>
          </w:p>
        </w:tc>
        <w:tc>
          <w:tcPr>
            <w:tcW w:w="15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F4A3413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CBC9000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recipientEoCode</w:t>
            </w:r>
          </w:p>
        </w:tc>
        <w:tc>
          <w:tcPr>
            <w:tcW w:w="227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8ED1457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Код ЕО отримувача</w:t>
            </w:r>
          </w:p>
        </w:tc>
        <w:tc>
          <w:tcPr>
            <w:tcW w:w="131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A31F3E6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0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9666B10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9261A9B" w14:textId="77777777" w:rsidR="00200D72" w:rsidRDefault="00200D72">
            <w:pP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</w:p>
        </w:tc>
      </w:tr>
      <w:tr w:rsidR="00200D72" w14:paraId="4344BC70" w14:textId="77777777">
        <w:trPr>
          <w:trHeight w:val="372"/>
        </w:trPr>
        <w:tc>
          <w:tcPr>
            <w:tcW w:w="43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82292E7" w14:textId="77777777" w:rsidR="00200D72" w:rsidRDefault="00000000">
            <w:pPr>
              <w:ind w:right="-96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8</w:t>
            </w:r>
          </w:p>
        </w:tc>
        <w:tc>
          <w:tcPr>
            <w:tcW w:w="15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16A61E9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93B181C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recipientEoTaxId</w:t>
            </w:r>
          </w:p>
        </w:tc>
        <w:tc>
          <w:tcPr>
            <w:tcW w:w="227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B18DCA9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TIN ЕО отримувача</w:t>
            </w:r>
          </w:p>
        </w:tc>
        <w:tc>
          <w:tcPr>
            <w:tcW w:w="131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3D62E37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0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AB7C055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65A5A3E" w14:textId="77777777" w:rsidR="00200D72" w:rsidRDefault="00200D72">
            <w:pP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</w:p>
        </w:tc>
      </w:tr>
      <w:tr w:rsidR="00200D72" w14:paraId="2CFA76DE" w14:textId="77777777">
        <w:trPr>
          <w:trHeight w:val="372"/>
        </w:trPr>
        <w:tc>
          <w:tcPr>
            <w:tcW w:w="43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EFDEC34" w14:textId="77777777" w:rsidR="00200D72" w:rsidRDefault="00000000">
            <w:pPr>
              <w:ind w:right="-96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9</w:t>
            </w:r>
          </w:p>
        </w:tc>
        <w:tc>
          <w:tcPr>
            <w:tcW w:w="15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E5B66BA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380AD43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recipientEoObjectCode</w:t>
            </w:r>
          </w:p>
        </w:tc>
        <w:tc>
          <w:tcPr>
            <w:tcW w:w="227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A83A5F3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Код об’єкта отримувача</w:t>
            </w:r>
          </w:p>
        </w:tc>
        <w:tc>
          <w:tcPr>
            <w:tcW w:w="131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782477A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0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BFCD1E3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D0CBEA4" w14:textId="77777777" w:rsidR="00200D72" w:rsidRDefault="00200D72">
            <w:pP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</w:p>
        </w:tc>
      </w:tr>
      <w:tr w:rsidR="00200D72" w14:paraId="7ED3ED6A" w14:textId="77777777">
        <w:trPr>
          <w:trHeight w:val="372"/>
        </w:trPr>
        <w:tc>
          <w:tcPr>
            <w:tcW w:w="43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FAEDB99" w14:textId="77777777" w:rsidR="00200D72" w:rsidRDefault="00000000">
            <w:pPr>
              <w:ind w:right="-96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0</w:t>
            </w:r>
          </w:p>
        </w:tc>
        <w:tc>
          <w:tcPr>
            <w:tcW w:w="15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22B31DC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E247E05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recipientEoObjectAddress</w:t>
            </w:r>
          </w:p>
        </w:tc>
        <w:tc>
          <w:tcPr>
            <w:tcW w:w="227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9034906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Адреса об’єкта отримувача</w:t>
            </w:r>
          </w:p>
        </w:tc>
        <w:tc>
          <w:tcPr>
            <w:tcW w:w="131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E1568C3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0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660C4CC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96ABCA6" w14:textId="77777777" w:rsidR="00200D72" w:rsidRDefault="00200D72">
            <w:pP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</w:p>
        </w:tc>
      </w:tr>
      <w:tr w:rsidR="00200D72" w14:paraId="34C3E9AF" w14:textId="77777777">
        <w:trPr>
          <w:trHeight w:val="372"/>
        </w:trPr>
        <w:tc>
          <w:tcPr>
            <w:tcW w:w="43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347F5CB" w14:textId="77777777" w:rsidR="00200D72" w:rsidRDefault="00000000">
            <w:pPr>
              <w:ind w:right="-96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1</w:t>
            </w:r>
          </w:p>
        </w:tc>
        <w:tc>
          <w:tcPr>
            <w:tcW w:w="15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AAD3102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13DDF6A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recipientEoObjectType</w:t>
            </w:r>
          </w:p>
        </w:tc>
        <w:tc>
          <w:tcPr>
            <w:tcW w:w="227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DB09623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ип об’єкта отримувача</w:t>
            </w:r>
          </w:p>
        </w:tc>
        <w:tc>
          <w:tcPr>
            <w:tcW w:w="131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A7C9223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0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7FF0A5A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E3CFD07" w14:textId="77777777" w:rsidR="00200D72" w:rsidRDefault="00200D72">
            <w:pP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</w:p>
        </w:tc>
      </w:tr>
      <w:tr w:rsidR="00200D72" w14:paraId="48BB4DF1" w14:textId="77777777">
        <w:trPr>
          <w:trHeight w:val="372"/>
        </w:trPr>
        <w:tc>
          <w:tcPr>
            <w:tcW w:w="43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AE8A707" w14:textId="77777777" w:rsidR="00200D72" w:rsidRDefault="00000000">
            <w:pPr>
              <w:ind w:right="-96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2</w:t>
            </w:r>
          </w:p>
        </w:tc>
        <w:tc>
          <w:tcPr>
            <w:tcW w:w="15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A5CAA2F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FF9A378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custodianEoId</w:t>
            </w:r>
          </w:p>
        </w:tc>
        <w:tc>
          <w:tcPr>
            <w:tcW w:w="227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700F6A0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D ЕО зберігача</w:t>
            </w:r>
          </w:p>
        </w:tc>
        <w:tc>
          <w:tcPr>
            <w:tcW w:w="131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B0255A2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10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39BE4D9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EA706C3" w14:textId="77777777" w:rsidR="00200D72" w:rsidRDefault="00200D72">
            <w:pP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</w:p>
        </w:tc>
      </w:tr>
      <w:tr w:rsidR="00200D72" w14:paraId="111A2413" w14:textId="77777777">
        <w:trPr>
          <w:trHeight w:val="372"/>
        </w:trPr>
        <w:tc>
          <w:tcPr>
            <w:tcW w:w="43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4A9EDFE" w14:textId="77777777" w:rsidR="00200D72" w:rsidRDefault="00000000">
            <w:pPr>
              <w:ind w:right="-96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3</w:t>
            </w:r>
          </w:p>
        </w:tc>
        <w:tc>
          <w:tcPr>
            <w:tcW w:w="15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61C0224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B8AE2E3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custodianEoName</w:t>
            </w:r>
          </w:p>
        </w:tc>
        <w:tc>
          <w:tcPr>
            <w:tcW w:w="227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A2F0711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айменування ЕО зберігача</w:t>
            </w:r>
          </w:p>
        </w:tc>
        <w:tc>
          <w:tcPr>
            <w:tcW w:w="131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92EE087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0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6689494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518BD12" w14:textId="77777777" w:rsidR="00200D72" w:rsidRDefault="00200D72">
            <w:pP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</w:p>
        </w:tc>
      </w:tr>
      <w:tr w:rsidR="00200D72" w14:paraId="1E75D322" w14:textId="77777777">
        <w:trPr>
          <w:trHeight w:val="372"/>
        </w:trPr>
        <w:tc>
          <w:tcPr>
            <w:tcW w:w="43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2E699C9" w14:textId="77777777" w:rsidR="00200D72" w:rsidRDefault="00000000">
            <w:pPr>
              <w:ind w:right="-96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lastRenderedPageBreak/>
              <w:t>44</w:t>
            </w:r>
          </w:p>
        </w:tc>
        <w:tc>
          <w:tcPr>
            <w:tcW w:w="15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3A6864A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67AAFA8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custodianEoCode</w:t>
            </w:r>
          </w:p>
        </w:tc>
        <w:tc>
          <w:tcPr>
            <w:tcW w:w="227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BB193A7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Код ЕО зберігача</w:t>
            </w:r>
          </w:p>
        </w:tc>
        <w:tc>
          <w:tcPr>
            <w:tcW w:w="131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67A3C6C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string </w:t>
            </w:r>
          </w:p>
        </w:tc>
        <w:tc>
          <w:tcPr>
            <w:tcW w:w="10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A6CAB0B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5EA7420" w14:textId="77777777" w:rsidR="00200D72" w:rsidRDefault="00200D72">
            <w:pP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</w:p>
        </w:tc>
      </w:tr>
      <w:tr w:rsidR="00200D72" w14:paraId="3249AC2F" w14:textId="77777777">
        <w:trPr>
          <w:trHeight w:val="372"/>
        </w:trPr>
        <w:tc>
          <w:tcPr>
            <w:tcW w:w="43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9317B39" w14:textId="77777777" w:rsidR="00200D72" w:rsidRDefault="00000000">
            <w:pPr>
              <w:ind w:right="-96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5</w:t>
            </w:r>
          </w:p>
        </w:tc>
        <w:tc>
          <w:tcPr>
            <w:tcW w:w="15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A50F233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E688D15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custodianEoTaxId</w:t>
            </w:r>
          </w:p>
        </w:tc>
        <w:tc>
          <w:tcPr>
            <w:tcW w:w="227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BF93073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TIN ЕО зберігача</w:t>
            </w:r>
          </w:p>
        </w:tc>
        <w:tc>
          <w:tcPr>
            <w:tcW w:w="131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1C4931B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0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D4C38CA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02B903F" w14:textId="77777777" w:rsidR="00200D72" w:rsidRDefault="00200D72">
            <w:pP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</w:p>
        </w:tc>
      </w:tr>
      <w:tr w:rsidR="00200D72" w14:paraId="145F9431" w14:textId="77777777">
        <w:trPr>
          <w:trHeight w:val="372"/>
        </w:trPr>
        <w:tc>
          <w:tcPr>
            <w:tcW w:w="43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F5F651C" w14:textId="77777777" w:rsidR="00200D72" w:rsidRDefault="00000000">
            <w:pPr>
              <w:ind w:right="-96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6</w:t>
            </w:r>
          </w:p>
        </w:tc>
        <w:tc>
          <w:tcPr>
            <w:tcW w:w="15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9B6BB71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241907B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custodianEoObjectCode</w:t>
            </w:r>
          </w:p>
        </w:tc>
        <w:tc>
          <w:tcPr>
            <w:tcW w:w="227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8507B86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Код об’єкта зберігача</w:t>
            </w:r>
          </w:p>
        </w:tc>
        <w:tc>
          <w:tcPr>
            <w:tcW w:w="131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29FB067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0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33F287A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900879E" w14:textId="77777777" w:rsidR="00200D72" w:rsidRDefault="00200D72">
            <w:pP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</w:p>
        </w:tc>
      </w:tr>
      <w:tr w:rsidR="00200D72" w14:paraId="074054D1" w14:textId="77777777">
        <w:trPr>
          <w:trHeight w:val="372"/>
        </w:trPr>
        <w:tc>
          <w:tcPr>
            <w:tcW w:w="43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1C4D379" w14:textId="77777777" w:rsidR="00200D72" w:rsidRDefault="00000000">
            <w:pPr>
              <w:ind w:right="-96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7</w:t>
            </w:r>
          </w:p>
        </w:tc>
        <w:tc>
          <w:tcPr>
            <w:tcW w:w="15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6F1A138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EC2E07F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custodianEoObjectAddress</w:t>
            </w:r>
          </w:p>
        </w:tc>
        <w:tc>
          <w:tcPr>
            <w:tcW w:w="227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52B4B57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Адреса об’єкта зберігача</w:t>
            </w:r>
          </w:p>
        </w:tc>
        <w:tc>
          <w:tcPr>
            <w:tcW w:w="131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8F63554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0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868A092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0E4DEB4" w14:textId="77777777" w:rsidR="00200D72" w:rsidRDefault="00200D72">
            <w:pP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</w:p>
        </w:tc>
      </w:tr>
      <w:tr w:rsidR="00200D72" w14:paraId="6E0788C8" w14:textId="77777777">
        <w:trPr>
          <w:trHeight w:val="372"/>
        </w:trPr>
        <w:tc>
          <w:tcPr>
            <w:tcW w:w="43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A029CF5" w14:textId="77777777" w:rsidR="00200D72" w:rsidRDefault="00000000">
            <w:pPr>
              <w:ind w:right="-96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8</w:t>
            </w:r>
          </w:p>
        </w:tc>
        <w:tc>
          <w:tcPr>
            <w:tcW w:w="15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14C4456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5E66F35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currentPage</w:t>
            </w:r>
          </w:p>
        </w:tc>
        <w:tc>
          <w:tcPr>
            <w:tcW w:w="227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4452789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омер сторінки</w:t>
            </w:r>
          </w:p>
        </w:tc>
        <w:tc>
          <w:tcPr>
            <w:tcW w:w="131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C0A8018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nteger (int32)</w:t>
            </w:r>
          </w:p>
        </w:tc>
        <w:tc>
          <w:tcPr>
            <w:tcW w:w="10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9E103F2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8610B9E" w14:textId="77777777" w:rsidR="00200D72" w:rsidRDefault="00200D72">
            <w:pP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</w:p>
        </w:tc>
      </w:tr>
      <w:tr w:rsidR="00200D72" w14:paraId="44952DEA" w14:textId="77777777">
        <w:trPr>
          <w:trHeight w:val="372"/>
        </w:trPr>
        <w:tc>
          <w:tcPr>
            <w:tcW w:w="43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2175F70" w14:textId="77777777" w:rsidR="00200D72" w:rsidRDefault="00000000">
            <w:pPr>
              <w:ind w:right="-96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9</w:t>
            </w:r>
          </w:p>
        </w:tc>
        <w:tc>
          <w:tcPr>
            <w:tcW w:w="15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5B50C0D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D9C29AF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pageSize</w:t>
            </w:r>
          </w:p>
        </w:tc>
        <w:tc>
          <w:tcPr>
            <w:tcW w:w="227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AF80C0B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Розмір сторінки</w:t>
            </w:r>
          </w:p>
        </w:tc>
        <w:tc>
          <w:tcPr>
            <w:tcW w:w="131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8F2EA4D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nteger (int32)</w:t>
            </w:r>
          </w:p>
        </w:tc>
        <w:tc>
          <w:tcPr>
            <w:tcW w:w="10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A133974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E8FFACC" w14:textId="77777777" w:rsidR="00200D72" w:rsidRDefault="00200D72">
            <w:pP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</w:p>
        </w:tc>
      </w:tr>
      <w:tr w:rsidR="00200D72" w14:paraId="184AF9B8" w14:textId="77777777">
        <w:trPr>
          <w:trHeight w:val="372"/>
        </w:trPr>
        <w:tc>
          <w:tcPr>
            <w:tcW w:w="43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A0F40A0" w14:textId="77777777" w:rsidR="00200D72" w:rsidRDefault="00000000">
            <w:pPr>
              <w:ind w:right="-96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50</w:t>
            </w:r>
          </w:p>
        </w:tc>
        <w:tc>
          <w:tcPr>
            <w:tcW w:w="15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62F1311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6FB3DF4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hasNextPage</w:t>
            </w:r>
          </w:p>
        </w:tc>
        <w:tc>
          <w:tcPr>
            <w:tcW w:w="227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F849E1F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Ознака наявності наступної сторінки</w:t>
            </w:r>
          </w:p>
        </w:tc>
        <w:tc>
          <w:tcPr>
            <w:tcW w:w="131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DB2D511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boolean</w:t>
            </w:r>
          </w:p>
        </w:tc>
        <w:tc>
          <w:tcPr>
            <w:tcW w:w="10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0A4C3CC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BF81BB0" w14:textId="77777777" w:rsidR="00200D72" w:rsidRDefault="00200D72">
            <w:pP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</w:p>
        </w:tc>
      </w:tr>
    </w:tbl>
    <w:p w14:paraId="0F5AC5F6" w14:textId="77777777" w:rsidR="00200D72" w:rsidRDefault="00000000">
      <w:pPr>
        <w:pStyle w:val="21"/>
      </w:pPr>
      <w:bookmarkStart w:id="1136" w:name="_Toc224909630"/>
      <w:r>
        <w:t>12.2 Створити повідомлення про невідповідність</w:t>
      </w:r>
      <w:bookmarkEnd w:id="1136"/>
    </w:p>
    <w:p w14:paraId="28693819" w14:textId="77777777" w:rsidR="00200D72" w:rsidRDefault="00000000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after="160" w:line="240" w:lineRule="auto"/>
        <w:jc w:val="both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POST /v1/economic-operators/{economicOperatorId}/discrepancy-messages</w:t>
      </w:r>
    </w:p>
    <w:p w14:paraId="6799E6BB" w14:textId="77777777" w:rsidR="00200D72" w:rsidRDefault="00000000">
      <w:pPr>
        <w:pStyle w:val="31"/>
      </w:pPr>
      <w:bookmarkStart w:id="1137" w:name="_Toc224909631"/>
      <w:r>
        <w:t>Вхідні параметри</w:t>
      </w:r>
      <w:bookmarkEnd w:id="1137"/>
    </w:p>
    <w:tbl>
      <w:tblPr>
        <w:tblStyle w:val="afffffffffffffffffffffffffffffffffffffffffffffffffffffffa"/>
        <w:tblW w:w="9957" w:type="dxa"/>
        <w:tblInd w:w="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441"/>
        <w:gridCol w:w="1406"/>
        <w:gridCol w:w="2185"/>
        <w:gridCol w:w="1913"/>
        <w:gridCol w:w="858"/>
        <w:gridCol w:w="1855"/>
        <w:gridCol w:w="1299"/>
      </w:tblGrid>
      <w:tr w:rsidR="00200D72" w14:paraId="1C4550C7" w14:textId="77777777">
        <w:trPr>
          <w:trHeight w:val="588"/>
          <w:tblHeader/>
        </w:trPr>
        <w:tc>
          <w:tcPr>
            <w:tcW w:w="44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163570FF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№</w:t>
            </w:r>
          </w:p>
        </w:tc>
        <w:tc>
          <w:tcPr>
            <w:tcW w:w="140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1B3CB10B" w14:textId="77777777" w:rsidR="00200D72" w:rsidRDefault="00000000">
            <w:pPr>
              <w:ind w:right="18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218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0260B4A3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191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52FE892F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85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09E1C438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185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3531514A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12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40085F85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Примітка</w:t>
            </w:r>
          </w:p>
        </w:tc>
      </w:tr>
      <w:tr w:rsidR="00200D72" w14:paraId="6F3129B3" w14:textId="77777777">
        <w:trPr>
          <w:trHeight w:val="590"/>
        </w:trPr>
        <w:tc>
          <w:tcPr>
            <w:tcW w:w="44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A38A581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140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A321D14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218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F927297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economicOperatorId</w:t>
            </w:r>
          </w:p>
        </w:tc>
        <w:tc>
          <w:tcPr>
            <w:tcW w:w="191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042DB07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D економічного оператора</w:t>
            </w:r>
          </w:p>
        </w:tc>
        <w:tc>
          <w:tcPr>
            <w:tcW w:w="85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FD98304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  <w:p w14:paraId="36842ABD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(uuid)</w:t>
            </w:r>
          </w:p>
        </w:tc>
        <w:tc>
          <w:tcPr>
            <w:tcW w:w="185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76858EC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12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9281B6B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араметр шляху</w:t>
            </w:r>
          </w:p>
          <w:p w14:paraId="22B0AEDD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(path)</w:t>
            </w:r>
          </w:p>
        </w:tc>
      </w:tr>
      <w:tr w:rsidR="00200D72" w14:paraId="21AF90A2" w14:textId="77777777">
        <w:trPr>
          <w:trHeight w:val="588"/>
        </w:trPr>
        <w:tc>
          <w:tcPr>
            <w:tcW w:w="44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C19BAED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140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224FC87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218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FF88622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body</w:t>
            </w:r>
          </w:p>
        </w:tc>
        <w:tc>
          <w:tcPr>
            <w:tcW w:w="191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C3E9DF1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Деталі повідомлення про невідповідність</w:t>
            </w:r>
          </w:p>
        </w:tc>
        <w:tc>
          <w:tcPr>
            <w:tcW w:w="85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93E0D5A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object</w:t>
            </w:r>
          </w:p>
        </w:tc>
        <w:tc>
          <w:tcPr>
            <w:tcW w:w="185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C9317A1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2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1FE3E79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іло запиту (body)</w:t>
            </w:r>
          </w:p>
        </w:tc>
      </w:tr>
      <w:tr w:rsidR="00200D72" w14:paraId="6BF9D04C" w14:textId="77777777">
        <w:trPr>
          <w:trHeight w:val="588"/>
        </w:trPr>
        <w:tc>
          <w:tcPr>
            <w:tcW w:w="44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74C672C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140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91EF865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218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42C2CBC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body</w:t>
            </w:r>
          </w:p>
        </w:tc>
        <w:tc>
          <w:tcPr>
            <w:tcW w:w="191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DBCED75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Деталі повідомлення про невідповідність</w:t>
            </w:r>
          </w:p>
        </w:tc>
        <w:tc>
          <w:tcPr>
            <w:tcW w:w="85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3EE6E14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object</w:t>
            </w:r>
          </w:p>
        </w:tc>
        <w:tc>
          <w:tcPr>
            <w:tcW w:w="185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D01E789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2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D1C2665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іло запиту (body)</w:t>
            </w:r>
          </w:p>
        </w:tc>
      </w:tr>
      <w:tr w:rsidR="00200D72" w14:paraId="56957148" w14:textId="77777777">
        <w:trPr>
          <w:trHeight w:val="588"/>
        </w:trPr>
        <w:tc>
          <w:tcPr>
            <w:tcW w:w="44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9B8EB1E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140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620D34F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218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4576FBD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body</w:t>
            </w:r>
          </w:p>
        </w:tc>
        <w:tc>
          <w:tcPr>
            <w:tcW w:w="191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9669130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Деталі повідомлення про невідповідність</w:t>
            </w:r>
          </w:p>
        </w:tc>
        <w:tc>
          <w:tcPr>
            <w:tcW w:w="85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EDC84A7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object</w:t>
            </w:r>
          </w:p>
        </w:tc>
        <w:tc>
          <w:tcPr>
            <w:tcW w:w="185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CD9C692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2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9A3A8F4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іло запиту (body)</w:t>
            </w:r>
          </w:p>
        </w:tc>
      </w:tr>
    </w:tbl>
    <w:p w14:paraId="3E27AC6D" w14:textId="77777777" w:rsidR="00200D72" w:rsidRDefault="00000000">
      <w:pPr>
        <w:pStyle w:val="31"/>
      </w:pPr>
      <w:bookmarkStart w:id="1138" w:name="_Toc224909632"/>
      <w:r>
        <w:lastRenderedPageBreak/>
        <w:t>Вихідні параметри</w:t>
      </w:r>
      <w:bookmarkEnd w:id="1138"/>
    </w:p>
    <w:tbl>
      <w:tblPr>
        <w:tblStyle w:val="afffffffffffffffffffffffffffffffffffffffffffffffffffffffb"/>
        <w:tblW w:w="9957" w:type="dxa"/>
        <w:tblInd w:w="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394"/>
        <w:gridCol w:w="1438"/>
        <w:gridCol w:w="1418"/>
        <w:gridCol w:w="1984"/>
        <w:gridCol w:w="992"/>
        <w:gridCol w:w="1134"/>
        <w:gridCol w:w="2597"/>
      </w:tblGrid>
      <w:tr w:rsidR="00200D72" w14:paraId="1DDC7B21" w14:textId="77777777">
        <w:trPr>
          <w:trHeight w:val="588"/>
          <w:tblHeader/>
        </w:trPr>
        <w:tc>
          <w:tcPr>
            <w:tcW w:w="3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130EA033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№</w:t>
            </w:r>
          </w:p>
        </w:tc>
        <w:tc>
          <w:tcPr>
            <w:tcW w:w="14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33248CC2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1C38CC37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198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49FF165F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99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5A0A23C9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520BB7BA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259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26942F04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Примітка</w:t>
            </w:r>
          </w:p>
        </w:tc>
      </w:tr>
      <w:tr w:rsidR="00200D72" w14:paraId="64A4621F" w14:textId="77777777">
        <w:trPr>
          <w:trHeight w:val="374"/>
        </w:trPr>
        <w:tc>
          <w:tcPr>
            <w:tcW w:w="3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E6C7030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14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118BB0E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CCCC4D9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d</w:t>
            </w:r>
          </w:p>
        </w:tc>
        <w:tc>
          <w:tcPr>
            <w:tcW w:w="198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6A8C4F2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D повідомлення про невідповідність</w:t>
            </w:r>
          </w:p>
        </w:tc>
        <w:tc>
          <w:tcPr>
            <w:tcW w:w="99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3986B88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961FE4C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59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F6584CC" w14:textId="77777777" w:rsidR="00200D72" w:rsidRDefault="00200D72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63A7966D" w14:textId="77777777">
        <w:trPr>
          <w:trHeight w:val="588"/>
        </w:trPr>
        <w:tc>
          <w:tcPr>
            <w:tcW w:w="3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1551B34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14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9014880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147093B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messageNumber</w:t>
            </w:r>
          </w:p>
        </w:tc>
        <w:tc>
          <w:tcPr>
            <w:tcW w:w="198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D39CEC8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омер доккумента</w:t>
            </w:r>
          </w:p>
        </w:tc>
        <w:tc>
          <w:tcPr>
            <w:tcW w:w="99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DBED141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C6E9B87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59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A517FFB" w14:textId="77777777" w:rsidR="00200D72" w:rsidRDefault="00200D72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3ACA681E" w14:textId="77777777">
        <w:trPr>
          <w:trHeight w:val="588"/>
        </w:trPr>
        <w:tc>
          <w:tcPr>
            <w:tcW w:w="3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F42B00F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14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C690ED6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56AE3FC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messageUserNumber</w:t>
            </w:r>
          </w:p>
        </w:tc>
        <w:tc>
          <w:tcPr>
            <w:tcW w:w="198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0B915E3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рефікс номера повідомлення, введений користувачем</w:t>
            </w:r>
          </w:p>
        </w:tc>
        <w:tc>
          <w:tcPr>
            <w:tcW w:w="99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789690D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D8FEB6B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59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547490E" w14:textId="77777777" w:rsidR="00200D72" w:rsidRDefault="00200D72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7F461E6A" w14:textId="77777777">
        <w:trPr>
          <w:trHeight w:val="588"/>
        </w:trPr>
        <w:tc>
          <w:tcPr>
            <w:tcW w:w="3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2090C10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14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0206807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643A072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atusId</w:t>
            </w:r>
          </w:p>
        </w:tc>
        <w:tc>
          <w:tcPr>
            <w:tcW w:w="198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B6F2655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D статусу повідомлення</w:t>
            </w:r>
          </w:p>
        </w:tc>
        <w:tc>
          <w:tcPr>
            <w:tcW w:w="99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21E5A75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nteger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180EA3B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59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9A6CE53" w14:textId="77777777" w:rsidR="00200D72" w:rsidRDefault="00200D72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5D73FBB9" w14:textId="77777777">
        <w:trPr>
          <w:trHeight w:val="588"/>
        </w:trPr>
        <w:tc>
          <w:tcPr>
            <w:tcW w:w="3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009C7A9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5</w:t>
            </w:r>
          </w:p>
        </w:tc>
        <w:tc>
          <w:tcPr>
            <w:tcW w:w="14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23D81AC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CA4972D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atusName</w:t>
            </w:r>
          </w:p>
        </w:tc>
        <w:tc>
          <w:tcPr>
            <w:tcW w:w="198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1485E34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татус повідомлення</w:t>
            </w:r>
          </w:p>
        </w:tc>
        <w:tc>
          <w:tcPr>
            <w:tcW w:w="99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052EE53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88D9C54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59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BB30282" w14:textId="77777777" w:rsidR="00200D72" w:rsidRDefault="00200D72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4FD680B4" w14:textId="77777777">
        <w:trPr>
          <w:trHeight w:val="372"/>
        </w:trPr>
        <w:tc>
          <w:tcPr>
            <w:tcW w:w="3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58CD634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6</w:t>
            </w:r>
          </w:p>
        </w:tc>
        <w:tc>
          <w:tcPr>
            <w:tcW w:w="14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702553E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F8D08E2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aedId</w:t>
            </w:r>
          </w:p>
        </w:tc>
        <w:tc>
          <w:tcPr>
            <w:tcW w:w="198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09AAC62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D АЕД</w:t>
            </w:r>
          </w:p>
        </w:tc>
        <w:tc>
          <w:tcPr>
            <w:tcW w:w="99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8D3DCC1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2C8B7F3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59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945A4F8" w14:textId="77777777" w:rsidR="00200D72" w:rsidRDefault="00200D72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376488C7" w14:textId="77777777">
        <w:trPr>
          <w:trHeight w:val="588"/>
        </w:trPr>
        <w:tc>
          <w:tcPr>
            <w:tcW w:w="3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3146596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7</w:t>
            </w:r>
          </w:p>
        </w:tc>
        <w:tc>
          <w:tcPr>
            <w:tcW w:w="14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08A106B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BA4CC7B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aedNumber</w:t>
            </w:r>
          </w:p>
        </w:tc>
        <w:tc>
          <w:tcPr>
            <w:tcW w:w="198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C45955F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омер документа АЕД</w:t>
            </w:r>
          </w:p>
        </w:tc>
        <w:tc>
          <w:tcPr>
            <w:tcW w:w="99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480661C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CD9F8BF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59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128702E" w14:textId="77777777" w:rsidR="00200D72" w:rsidRDefault="00200D72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2432F4A2" w14:textId="77777777">
        <w:trPr>
          <w:trHeight w:val="588"/>
        </w:trPr>
        <w:tc>
          <w:tcPr>
            <w:tcW w:w="3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6DFFBB5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8</w:t>
            </w:r>
          </w:p>
        </w:tc>
        <w:tc>
          <w:tcPr>
            <w:tcW w:w="14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9C8182E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C549D37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aedUserNumber</w:t>
            </w:r>
          </w:p>
        </w:tc>
        <w:tc>
          <w:tcPr>
            <w:tcW w:w="198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5200E3D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рефікс номера АЕД, введений користувачем</w:t>
            </w:r>
          </w:p>
        </w:tc>
        <w:tc>
          <w:tcPr>
            <w:tcW w:w="99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9CF0A08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6C0C6DF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59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C9A3D6A" w14:textId="77777777" w:rsidR="00200D72" w:rsidRDefault="00200D72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108B1807" w14:textId="77777777">
        <w:trPr>
          <w:trHeight w:val="588"/>
        </w:trPr>
        <w:tc>
          <w:tcPr>
            <w:tcW w:w="3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1DFBE9F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9</w:t>
            </w:r>
          </w:p>
        </w:tc>
        <w:tc>
          <w:tcPr>
            <w:tcW w:w="14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FA0B674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38427B4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aedCreatedAt</w:t>
            </w:r>
          </w:p>
        </w:tc>
        <w:tc>
          <w:tcPr>
            <w:tcW w:w="198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FF3FAA3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Дата та час створення АЕД</w:t>
            </w:r>
          </w:p>
        </w:tc>
        <w:tc>
          <w:tcPr>
            <w:tcW w:w="99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DE2F550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 (datetime)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6E9DD72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59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4E14118" w14:textId="77777777" w:rsidR="00200D72" w:rsidRDefault="00200D72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2558A484" w14:textId="77777777">
        <w:trPr>
          <w:trHeight w:val="372"/>
        </w:trPr>
        <w:tc>
          <w:tcPr>
            <w:tcW w:w="3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3258402" w14:textId="77777777" w:rsidR="00200D72" w:rsidRDefault="00000000">
            <w:pPr>
              <w:ind w:right="-111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0</w:t>
            </w:r>
          </w:p>
        </w:tc>
        <w:tc>
          <w:tcPr>
            <w:tcW w:w="14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14614CD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898A84E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enderEoId</w:t>
            </w:r>
          </w:p>
        </w:tc>
        <w:tc>
          <w:tcPr>
            <w:tcW w:w="198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37D9C24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D ЕО відправника</w:t>
            </w:r>
          </w:p>
        </w:tc>
        <w:tc>
          <w:tcPr>
            <w:tcW w:w="99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4DBE8D2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37F8EAB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59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F90E972" w14:textId="77777777" w:rsidR="00200D72" w:rsidRDefault="00200D72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382EA382" w14:textId="77777777">
        <w:trPr>
          <w:trHeight w:val="588"/>
        </w:trPr>
        <w:tc>
          <w:tcPr>
            <w:tcW w:w="3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4AC1738" w14:textId="77777777" w:rsidR="00200D72" w:rsidRDefault="00000000">
            <w:pPr>
              <w:ind w:right="-111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1</w:t>
            </w:r>
          </w:p>
        </w:tc>
        <w:tc>
          <w:tcPr>
            <w:tcW w:w="14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903B32E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DFDE4DF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enderEoName</w:t>
            </w:r>
          </w:p>
        </w:tc>
        <w:tc>
          <w:tcPr>
            <w:tcW w:w="198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0420DD7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айменування ЕО відправника</w:t>
            </w:r>
          </w:p>
        </w:tc>
        <w:tc>
          <w:tcPr>
            <w:tcW w:w="99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119A7E1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04A341C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59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9BDFA0D" w14:textId="77777777" w:rsidR="00200D72" w:rsidRDefault="00200D72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398F7E8D" w14:textId="77777777">
        <w:trPr>
          <w:trHeight w:val="588"/>
        </w:trPr>
        <w:tc>
          <w:tcPr>
            <w:tcW w:w="3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0438372" w14:textId="77777777" w:rsidR="00200D72" w:rsidRDefault="00000000">
            <w:pPr>
              <w:ind w:right="-111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2</w:t>
            </w:r>
          </w:p>
        </w:tc>
        <w:tc>
          <w:tcPr>
            <w:tcW w:w="14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916A8B8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55381DF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enderEoCode</w:t>
            </w:r>
          </w:p>
        </w:tc>
        <w:tc>
          <w:tcPr>
            <w:tcW w:w="198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FAA187D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Код ЕО відправника</w:t>
            </w:r>
          </w:p>
        </w:tc>
        <w:tc>
          <w:tcPr>
            <w:tcW w:w="99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B7A2A09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8AB5EB4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59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15D0B84" w14:textId="77777777" w:rsidR="00200D72" w:rsidRDefault="00200D72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4EC6F27C" w14:textId="77777777">
        <w:trPr>
          <w:trHeight w:val="588"/>
        </w:trPr>
        <w:tc>
          <w:tcPr>
            <w:tcW w:w="3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0F6B885" w14:textId="77777777" w:rsidR="00200D72" w:rsidRDefault="00000000">
            <w:pPr>
              <w:ind w:right="-111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3</w:t>
            </w:r>
          </w:p>
        </w:tc>
        <w:tc>
          <w:tcPr>
            <w:tcW w:w="14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411A33B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3AFCAE6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enderEoTaxId</w:t>
            </w:r>
          </w:p>
        </w:tc>
        <w:tc>
          <w:tcPr>
            <w:tcW w:w="198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A07C9CD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TIN ЕО відправника</w:t>
            </w:r>
          </w:p>
        </w:tc>
        <w:tc>
          <w:tcPr>
            <w:tcW w:w="99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7D574B2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2EAA57C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59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EDB5133" w14:textId="77777777" w:rsidR="00200D72" w:rsidRDefault="00200D72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0FE36157" w14:textId="77777777">
        <w:trPr>
          <w:trHeight w:val="372"/>
        </w:trPr>
        <w:tc>
          <w:tcPr>
            <w:tcW w:w="3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1515A89" w14:textId="77777777" w:rsidR="00200D72" w:rsidRDefault="00000000">
            <w:pPr>
              <w:ind w:right="-111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4</w:t>
            </w:r>
          </w:p>
        </w:tc>
        <w:tc>
          <w:tcPr>
            <w:tcW w:w="14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90B0B4A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7BD07B2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recipientEoId</w:t>
            </w:r>
          </w:p>
        </w:tc>
        <w:tc>
          <w:tcPr>
            <w:tcW w:w="198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9DD347E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D ЕО отримувача</w:t>
            </w:r>
          </w:p>
        </w:tc>
        <w:tc>
          <w:tcPr>
            <w:tcW w:w="99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633B725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905B319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59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AB4A9D0" w14:textId="77777777" w:rsidR="00200D72" w:rsidRDefault="00200D72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475ED109" w14:textId="77777777">
        <w:trPr>
          <w:trHeight w:val="372"/>
        </w:trPr>
        <w:tc>
          <w:tcPr>
            <w:tcW w:w="3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119F2BE" w14:textId="77777777" w:rsidR="00200D72" w:rsidRDefault="00000000">
            <w:pPr>
              <w:ind w:right="-111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5</w:t>
            </w:r>
          </w:p>
        </w:tc>
        <w:tc>
          <w:tcPr>
            <w:tcW w:w="14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B8215F9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891DF14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recipientEoName</w:t>
            </w:r>
          </w:p>
        </w:tc>
        <w:tc>
          <w:tcPr>
            <w:tcW w:w="198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F27D237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айменування ЕО отримувача</w:t>
            </w:r>
          </w:p>
        </w:tc>
        <w:tc>
          <w:tcPr>
            <w:tcW w:w="99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5B85A8D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C76B382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59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0D1455E" w14:textId="77777777" w:rsidR="00200D72" w:rsidRDefault="00200D72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04F24BF4" w14:textId="77777777">
        <w:trPr>
          <w:trHeight w:val="372"/>
        </w:trPr>
        <w:tc>
          <w:tcPr>
            <w:tcW w:w="3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B860E5A" w14:textId="77777777" w:rsidR="00200D72" w:rsidRDefault="00000000">
            <w:pPr>
              <w:ind w:right="-111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lastRenderedPageBreak/>
              <w:t>16</w:t>
            </w:r>
          </w:p>
        </w:tc>
        <w:tc>
          <w:tcPr>
            <w:tcW w:w="14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0E16280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18C66C5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recipientEoCode</w:t>
            </w:r>
          </w:p>
        </w:tc>
        <w:tc>
          <w:tcPr>
            <w:tcW w:w="198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24F7C17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Код ЕО отримувача</w:t>
            </w:r>
          </w:p>
        </w:tc>
        <w:tc>
          <w:tcPr>
            <w:tcW w:w="99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E587292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2301A50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59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A6E4FA5" w14:textId="77777777" w:rsidR="00200D72" w:rsidRDefault="00200D72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48FA6225" w14:textId="77777777">
        <w:trPr>
          <w:trHeight w:val="372"/>
        </w:trPr>
        <w:tc>
          <w:tcPr>
            <w:tcW w:w="3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E588F67" w14:textId="77777777" w:rsidR="00200D72" w:rsidRDefault="00000000">
            <w:pPr>
              <w:ind w:right="-111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7</w:t>
            </w:r>
          </w:p>
        </w:tc>
        <w:tc>
          <w:tcPr>
            <w:tcW w:w="14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682525D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09E7B7F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recipientEoTaxId</w:t>
            </w:r>
          </w:p>
        </w:tc>
        <w:tc>
          <w:tcPr>
            <w:tcW w:w="198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AF49C70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TIN ЕО отримувача</w:t>
            </w:r>
          </w:p>
        </w:tc>
        <w:tc>
          <w:tcPr>
            <w:tcW w:w="99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52264B5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37E3C82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59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CE42F61" w14:textId="77777777" w:rsidR="00200D72" w:rsidRDefault="00200D72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5CE1AF63" w14:textId="77777777">
        <w:trPr>
          <w:trHeight w:val="372"/>
        </w:trPr>
        <w:tc>
          <w:tcPr>
            <w:tcW w:w="3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8941157" w14:textId="77777777" w:rsidR="00200D72" w:rsidRDefault="00000000">
            <w:pPr>
              <w:ind w:right="-111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8</w:t>
            </w:r>
          </w:p>
        </w:tc>
        <w:tc>
          <w:tcPr>
            <w:tcW w:w="14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369FFA8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481D40E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details</w:t>
            </w:r>
          </w:p>
        </w:tc>
        <w:tc>
          <w:tcPr>
            <w:tcW w:w="198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3B0F906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Деталі невідповідностей</w:t>
            </w:r>
          </w:p>
        </w:tc>
        <w:tc>
          <w:tcPr>
            <w:tcW w:w="99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74E3025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array[object]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D99FAE6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59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73AFBFB" w14:textId="77777777" w:rsidR="00200D72" w:rsidRDefault="00200D72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137B72EE" w14:textId="77777777">
        <w:trPr>
          <w:trHeight w:val="372"/>
        </w:trPr>
        <w:tc>
          <w:tcPr>
            <w:tcW w:w="3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91255AF" w14:textId="77777777" w:rsidR="00200D72" w:rsidRDefault="00000000">
            <w:pPr>
              <w:ind w:right="-111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9</w:t>
            </w:r>
          </w:p>
        </w:tc>
        <w:tc>
          <w:tcPr>
            <w:tcW w:w="14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F6E09EB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B7F5311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d</w:t>
            </w:r>
          </w:p>
        </w:tc>
        <w:tc>
          <w:tcPr>
            <w:tcW w:w="198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EA26CB8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D</w:t>
            </w:r>
          </w:p>
        </w:tc>
        <w:tc>
          <w:tcPr>
            <w:tcW w:w="99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831BBDD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700F224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59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A561549" w14:textId="77777777" w:rsidR="00200D72" w:rsidRDefault="00200D72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7DB4B2C7" w14:textId="77777777">
        <w:trPr>
          <w:trHeight w:val="372"/>
        </w:trPr>
        <w:tc>
          <w:tcPr>
            <w:tcW w:w="3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1F4CD09" w14:textId="77777777" w:rsidR="00200D72" w:rsidRDefault="00000000">
            <w:pPr>
              <w:ind w:right="-111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0</w:t>
            </w:r>
          </w:p>
        </w:tc>
        <w:tc>
          <w:tcPr>
            <w:tcW w:w="14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76A8B11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D65D8E1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discrepancyTypeId</w:t>
            </w:r>
          </w:p>
        </w:tc>
        <w:tc>
          <w:tcPr>
            <w:tcW w:w="198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73E0815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D типу невідповідності</w:t>
            </w:r>
          </w:p>
        </w:tc>
        <w:tc>
          <w:tcPr>
            <w:tcW w:w="99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1C8C705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nteger</w:t>
            </w:r>
          </w:p>
          <w:p w14:paraId="3E881044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(int32)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4E4C784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59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7C6B904" w14:textId="77777777" w:rsidR="00200D72" w:rsidRDefault="00200D72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4DFE5FCD" w14:textId="77777777">
        <w:trPr>
          <w:trHeight w:val="372"/>
        </w:trPr>
        <w:tc>
          <w:tcPr>
            <w:tcW w:w="3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83B84D1" w14:textId="77777777" w:rsidR="00200D72" w:rsidRDefault="00000000">
            <w:pPr>
              <w:ind w:right="-111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1</w:t>
            </w:r>
          </w:p>
        </w:tc>
        <w:tc>
          <w:tcPr>
            <w:tcW w:w="14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E62F79B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5C1B931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discrepancyTypeName</w:t>
            </w:r>
          </w:p>
        </w:tc>
        <w:tc>
          <w:tcPr>
            <w:tcW w:w="198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3EA7C5F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ип невідповідності</w:t>
            </w:r>
          </w:p>
        </w:tc>
        <w:tc>
          <w:tcPr>
            <w:tcW w:w="99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5B20DD1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AC90BCD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59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DD6A180" w14:textId="77777777" w:rsidR="00200D72" w:rsidRDefault="00200D72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720F4F6D" w14:textId="77777777">
        <w:trPr>
          <w:trHeight w:val="372"/>
        </w:trPr>
        <w:tc>
          <w:tcPr>
            <w:tcW w:w="3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2AE0D12" w14:textId="77777777" w:rsidR="00200D72" w:rsidRDefault="00000000">
            <w:pPr>
              <w:ind w:right="-111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2</w:t>
            </w:r>
          </w:p>
        </w:tc>
        <w:tc>
          <w:tcPr>
            <w:tcW w:w="14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A383DF5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AADD8B7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discrepancyTypeComment</w:t>
            </w:r>
          </w:p>
        </w:tc>
        <w:tc>
          <w:tcPr>
            <w:tcW w:w="198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A5FAFDC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ип коментаря</w:t>
            </w:r>
          </w:p>
        </w:tc>
        <w:tc>
          <w:tcPr>
            <w:tcW w:w="99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3EA5A6D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09BB05C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59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FC98C10" w14:textId="77777777" w:rsidR="00200D72" w:rsidRDefault="00200D72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12E370C1" w14:textId="77777777">
        <w:trPr>
          <w:trHeight w:val="372"/>
        </w:trPr>
        <w:tc>
          <w:tcPr>
            <w:tcW w:w="3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066EE20" w14:textId="77777777" w:rsidR="00200D72" w:rsidRDefault="00000000">
            <w:pPr>
              <w:ind w:right="-111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3</w:t>
            </w:r>
          </w:p>
        </w:tc>
        <w:tc>
          <w:tcPr>
            <w:tcW w:w="14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7CA2043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0446DA0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comment</w:t>
            </w:r>
          </w:p>
        </w:tc>
        <w:tc>
          <w:tcPr>
            <w:tcW w:w="198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C2E7150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екст коментаря</w:t>
            </w:r>
          </w:p>
        </w:tc>
        <w:tc>
          <w:tcPr>
            <w:tcW w:w="99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CBDC9E7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7F77377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59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B15802F" w14:textId="77777777" w:rsidR="00200D72" w:rsidRDefault="00200D72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3D1443DD" w14:textId="77777777">
        <w:trPr>
          <w:trHeight w:val="372"/>
        </w:trPr>
        <w:tc>
          <w:tcPr>
            <w:tcW w:w="3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A69623F" w14:textId="77777777" w:rsidR="00200D72" w:rsidRDefault="00000000">
            <w:pPr>
              <w:ind w:right="-111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4</w:t>
            </w:r>
          </w:p>
        </w:tc>
        <w:tc>
          <w:tcPr>
            <w:tcW w:w="14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7EAE552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96C8436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exciseStampsCount</w:t>
            </w:r>
          </w:p>
        </w:tc>
        <w:tc>
          <w:tcPr>
            <w:tcW w:w="198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318C431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Кількість ЕМ в повідомленні</w:t>
            </w:r>
          </w:p>
        </w:tc>
        <w:tc>
          <w:tcPr>
            <w:tcW w:w="99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82B449A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nteger</w:t>
            </w:r>
          </w:p>
          <w:p w14:paraId="7EF36F47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(int32)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C0104DB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59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E242E62" w14:textId="77777777" w:rsidR="00200D72" w:rsidRDefault="00200D72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41F266C6" w14:textId="77777777">
        <w:trPr>
          <w:trHeight w:val="372"/>
        </w:trPr>
        <w:tc>
          <w:tcPr>
            <w:tcW w:w="3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D7C3C18" w14:textId="77777777" w:rsidR="00200D72" w:rsidRDefault="00000000">
            <w:pPr>
              <w:ind w:right="-111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5</w:t>
            </w:r>
          </w:p>
        </w:tc>
        <w:tc>
          <w:tcPr>
            <w:tcW w:w="14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21A3126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1DC3CC6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ugisCount</w:t>
            </w:r>
          </w:p>
        </w:tc>
        <w:tc>
          <w:tcPr>
            <w:tcW w:w="198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91433B8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Кількість УГІ в повідомленні</w:t>
            </w:r>
          </w:p>
        </w:tc>
        <w:tc>
          <w:tcPr>
            <w:tcW w:w="99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7111819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nteger</w:t>
            </w:r>
          </w:p>
          <w:p w14:paraId="75D65364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(int32)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A4A1B24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59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7FFF8A3" w14:textId="77777777" w:rsidR="00200D72" w:rsidRDefault="00200D72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72EAD167" w14:textId="77777777">
        <w:trPr>
          <w:trHeight w:val="372"/>
        </w:trPr>
        <w:tc>
          <w:tcPr>
            <w:tcW w:w="3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B5D8071" w14:textId="77777777" w:rsidR="00200D72" w:rsidRDefault="00000000">
            <w:pPr>
              <w:ind w:right="-111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6</w:t>
            </w:r>
          </w:p>
        </w:tc>
        <w:tc>
          <w:tcPr>
            <w:tcW w:w="14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D151F9B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E6A4BC2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exciseStamps</w:t>
            </w:r>
          </w:p>
        </w:tc>
        <w:tc>
          <w:tcPr>
            <w:tcW w:w="198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EE93222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Деталі по ЕМ</w:t>
            </w:r>
          </w:p>
        </w:tc>
        <w:tc>
          <w:tcPr>
            <w:tcW w:w="99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3352854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array[object]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9590086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59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675DEA3" w14:textId="77777777" w:rsidR="00200D72" w:rsidRDefault="00200D72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64D92EFC" w14:textId="77777777">
        <w:trPr>
          <w:trHeight w:val="372"/>
        </w:trPr>
        <w:tc>
          <w:tcPr>
            <w:tcW w:w="3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570537B" w14:textId="77777777" w:rsidR="00200D72" w:rsidRDefault="00000000">
            <w:pPr>
              <w:ind w:right="-111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7</w:t>
            </w:r>
          </w:p>
        </w:tc>
        <w:tc>
          <w:tcPr>
            <w:tcW w:w="14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13F614A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-й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78411EC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productDescription</w:t>
            </w:r>
          </w:p>
        </w:tc>
        <w:tc>
          <w:tcPr>
            <w:tcW w:w="198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0B073DC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айменування продукту</w:t>
            </w:r>
          </w:p>
        </w:tc>
        <w:tc>
          <w:tcPr>
            <w:tcW w:w="99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C5992B2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object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35D6CFD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59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22AF3D6" w14:textId="77777777" w:rsidR="00200D72" w:rsidRDefault="00200D72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751978D0" w14:textId="77777777">
        <w:trPr>
          <w:trHeight w:val="372"/>
        </w:trPr>
        <w:tc>
          <w:tcPr>
            <w:tcW w:w="3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AEC5601" w14:textId="77777777" w:rsidR="00200D72" w:rsidRDefault="00000000">
            <w:pPr>
              <w:ind w:right="-111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8</w:t>
            </w:r>
          </w:p>
        </w:tc>
        <w:tc>
          <w:tcPr>
            <w:tcW w:w="14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7AC6A1C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-й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C6F96DB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batchSerial</w:t>
            </w:r>
          </w:p>
        </w:tc>
        <w:tc>
          <w:tcPr>
            <w:tcW w:w="198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FFB0B81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ерійний номер партії</w:t>
            </w:r>
          </w:p>
        </w:tc>
        <w:tc>
          <w:tcPr>
            <w:tcW w:w="99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CF51354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0F35195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59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18DB9B0" w14:textId="77777777" w:rsidR="00200D72" w:rsidRDefault="00200D72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2DB6E365" w14:textId="77777777">
        <w:trPr>
          <w:trHeight w:val="372"/>
        </w:trPr>
        <w:tc>
          <w:tcPr>
            <w:tcW w:w="3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D3CC8A2" w14:textId="77777777" w:rsidR="00200D72" w:rsidRDefault="00000000">
            <w:pPr>
              <w:ind w:right="-111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9</w:t>
            </w:r>
          </w:p>
        </w:tc>
        <w:tc>
          <w:tcPr>
            <w:tcW w:w="14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FE9DF78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-й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A2ED8BB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objectOrCountryCode</w:t>
            </w:r>
          </w:p>
        </w:tc>
        <w:tc>
          <w:tcPr>
            <w:tcW w:w="198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23D6B7A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Код об'єкту або країни</w:t>
            </w:r>
          </w:p>
        </w:tc>
        <w:tc>
          <w:tcPr>
            <w:tcW w:w="99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9511697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6DC6E94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59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18B07CB" w14:textId="77777777" w:rsidR="00200D72" w:rsidRDefault="00200D72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04FB0987" w14:textId="77777777">
        <w:trPr>
          <w:trHeight w:val="372"/>
        </w:trPr>
        <w:tc>
          <w:tcPr>
            <w:tcW w:w="3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C3E5BB4" w14:textId="77777777" w:rsidR="00200D72" w:rsidRDefault="00000000">
            <w:pPr>
              <w:ind w:right="-111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0</w:t>
            </w:r>
          </w:p>
        </w:tc>
        <w:tc>
          <w:tcPr>
            <w:tcW w:w="14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F50E334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-й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D29216D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uktzedCode</w:t>
            </w:r>
          </w:p>
        </w:tc>
        <w:tc>
          <w:tcPr>
            <w:tcW w:w="198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DF41CC6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Код товару згідно УКТ</w:t>
            </w:r>
          </w:p>
          <w:p w14:paraId="4900D163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ЗЕД</w:t>
            </w:r>
          </w:p>
        </w:tc>
        <w:tc>
          <w:tcPr>
            <w:tcW w:w="99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F6DADBD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DAEFF47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59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D843BE7" w14:textId="77777777" w:rsidR="00200D72" w:rsidRDefault="00200D72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5A39B3CA" w14:textId="77777777">
        <w:trPr>
          <w:trHeight w:val="372"/>
        </w:trPr>
        <w:tc>
          <w:tcPr>
            <w:tcW w:w="3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DA93638" w14:textId="77777777" w:rsidR="00200D72" w:rsidRDefault="00000000">
            <w:pPr>
              <w:ind w:right="-111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1</w:t>
            </w:r>
          </w:p>
        </w:tc>
        <w:tc>
          <w:tcPr>
            <w:tcW w:w="14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F91C255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-й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5D9155E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uktzedDescription</w:t>
            </w:r>
          </w:p>
        </w:tc>
        <w:tc>
          <w:tcPr>
            <w:tcW w:w="198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4156C80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Опис товару згідно УКТ</w:t>
            </w:r>
          </w:p>
          <w:p w14:paraId="14F02A91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ЗЕД</w:t>
            </w:r>
          </w:p>
        </w:tc>
        <w:tc>
          <w:tcPr>
            <w:tcW w:w="99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C9DBBC4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A3925CC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59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D6BC38C" w14:textId="77777777" w:rsidR="00200D72" w:rsidRDefault="00200D72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5676ECE6" w14:textId="77777777">
        <w:trPr>
          <w:trHeight w:val="372"/>
        </w:trPr>
        <w:tc>
          <w:tcPr>
            <w:tcW w:w="3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2B335CE" w14:textId="77777777" w:rsidR="00200D72" w:rsidRDefault="00000000">
            <w:pPr>
              <w:ind w:right="-111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2</w:t>
            </w:r>
          </w:p>
        </w:tc>
        <w:tc>
          <w:tcPr>
            <w:tcW w:w="14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0240F7A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-й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272AE09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tobaccoDetails</w:t>
            </w:r>
          </w:p>
        </w:tc>
        <w:tc>
          <w:tcPr>
            <w:tcW w:w="198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48B6CA1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Деталі для тютюнової продукції</w:t>
            </w:r>
          </w:p>
        </w:tc>
        <w:tc>
          <w:tcPr>
            <w:tcW w:w="99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3D342C4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object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AB530B8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59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41AE2AD" w14:textId="77777777" w:rsidR="00200D72" w:rsidRDefault="00200D72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13518491" w14:textId="77777777">
        <w:trPr>
          <w:trHeight w:val="372"/>
        </w:trPr>
        <w:tc>
          <w:tcPr>
            <w:tcW w:w="3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B6B1C88" w14:textId="77777777" w:rsidR="00200D72" w:rsidRDefault="00000000">
            <w:pPr>
              <w:ind w:right="-111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lastRenderedPageBreak/>
              <w:t>33</w:t>
            </w:r>
          </w:p>
        </w:tc>
        <w:tc>
          <w:tcPr>
            <w:tcW w:w="14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732533D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5-й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0B03016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temBoxQuantity</w:t>
            </w:r>
          </w:p>
        </w:tc>
        <w:tc>
          <w:tcPr>
            <w:tcW w:w="198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231AF88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Кількість одиниць у коробці.</w:t>
            </w:r>
          </w:p>
        </w:tc>
        <w:tc>
          <w:tcPr>
            <w:tcW w:w="99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727D1D8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nteger (int32)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DAA125B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59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08EDA17" w14:textId="77777777" w:rsidR="00200D72" w:rsidRDefault="00200D72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1EC3D7B4" w14:textId="77777777">
        <w:trPr>
          <w:trHeight w:val="372"/>
        </w:trPr>
        <w:tc>
          <w:tcPr>
            <w:tcW w:w="3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9576AD8" w14:textId="77777777" w:rsidR="00200D72" w:rsidRDefault="00000000">
            <w:pPr>
              <w:ind w:right="-111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4</w:t>
            </w:r>
          </w:p>
        </w:tc>
        <w:tc>
          <w:tcPr>
            <w:tcW w:w="14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9AAB4D6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5-й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4E863D0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productWeight</w:t>
            </w:r>
          </w:p>
        </w:tc>
        <w:tc>
          <w:tcPr>
            <w:tcW w:w="198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249F5E1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Вага продукту.</w:t>
            </w:r>
          </w:p>
        </w:tc>
        <w:tc>
          <w:tcPr>
            <w:tcW w:w="99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A6AB858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number</w:t>
            </w:r>
          </w:p>
          <w:p w14:paraId="0B2EC856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(double)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CC83FD8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59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9460893" w14:textId="77777777" w:rsidR="00200D72" w:rsidRDefault="00200D72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5E139E17" w14:textId="77777777">
        <w:trPr>
          <w:trHeight w:val="372"/>
        </w:trPr>
        <w:tc>
          <w:tcPr>
            <w:tcW w:w="3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A36E83C" w14:textId="77777777" w:rsidR="00200D72" w:rsidRDefault="00000000">
            <w:pPr>
              <w:ind w:right="-111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5</w:t>
            </w:r>
          </w:p>
        </w:tc>
        <w:tc>
          <w:tcPr>
            <w:tcW w:w="14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7782975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5-й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7DB10F2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maxRetailPrice</w:t>
            </w:r>
          </w:p>
        </w:tc>
        <w:tc>
          <w:tcPr>
            <w:tcW w:w="198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A25EA89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Максимальна роздрібна ціна продукту.</w:t>
            </w:r>
          </w:p>
        </w:tc>
        <w:tc>
          <w:tcPr>
            <w:tcW w:w="99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BA33C59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number</w:t>
            </w:r>
          </w:p>
          <w:p w14:paraId="004EED1D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(double)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EEB2FA6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59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F8FE366" w14:textId="77777777" w:rsidR="00200D72" w:rsidRDefault="00200D72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0EB6BDC7" w14:textId="77777777">
        <w:trPr>
          <w:trHeight w:val="372"/>
        </w:trPr>
        <w:tc>
          <w:tcPr>
            <w:tcW w:w="3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1A4B09F" w14:textId="77777777" w:rsidR="00200D72" w:rsidRDefault="00000000">
            <w:pPr>
              <w:ind w:right="-111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6</w:t>
            </w:r>
          </w:p>
        </w:tc>
        <w:tc>
          <w:tcPr>
            <w:tcW w:w="14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6189C8E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-й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93AB06D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alcoholDetails</w:t>
            </w:r>
          </w:p>
        </w:tc>
        <w:tc>
          <w:tcPr>
            <w:tcW w:w="198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B8F3251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Деталі для алкогольної продукції</w:t>
            </w:r>
          </w:p>
        </w:tc>
        <w:tc>
          <w:tcPr>
            <w:tcW w:w="99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F8A3CC4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object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54A2869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59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8FD0BB4" w14:textId="77777777" w:rsidR="00200D72" w:rsidRDefault="00200D72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11DBA470" w14:textId="77777777">
        <w:trPr>
          <w:trHeight w:val="372"/>
        </w:trPr>
        <w:tc>
          <w:tcPr>
            <w:tcW w:w="3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39B366A" w14:textId="77777777" w:rsidR="00200D72" w:rsidRDefault="00000000">
            <w:pPr>
              <w:ind w:right="-111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7</w:t>
            </w:r>
          </w:p>
        </w:tc>
        <w:tc>
          <w:tcPr>
            <w:tcW w:w="14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483400C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5-й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A3CE765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volume</w:t>
            </w:r>
          </w:p>
        </w:tc>
        <w:tc>
          <w:tcPr>
            <w:tcW w:w="198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D860222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Об'єм алкоголю в літрах.</w:t>
            </w:r>
          </w:p>
        </w:tc>
        <w:tc>
          <w:tcPr>
            <w:tcW w:w="99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90C9051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number</w:t>
            </w:r>
          </w:p>
          <w:p w14:paraId="22095596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(double)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B250D05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59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7715521" w14:textId="77777777" w:rsidR="00200D72" w:rsidRDefault="00200D72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64F222F2" w14:textId="77777777">
        <w:trPr>
          <w:trHeight w:val="372"/>
        </w:trPr>
        <w:tc>
          <w:tcPr>
            <w:tcW w:w="3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240212C" w14:textId="77777777" w:rsidR="00200D72" w:rsidRDefault="00000000">
            <w:pPr>
              <w:ind w:right="-111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8</w:t>
            </w:r>
          </w:p>
        </w:tc>
        <w:tc>
          <w:tcPr>
            <w:tcW w:w="14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1456F92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5-й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FD62508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abv</w:t>
            </w:r>
          </w:p>
        </w:tc>
        <w:tc>
          <w:tcPr>
            <w:tcW w:w="198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5577A74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Вміст алкоголю (ABV) у відсотках.</w:t>
            </w:r>
          </w:p>
        </w:tc>
        <w:tc>
          <w:tcPr>
            <w:tcW w:w="99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8015FBF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number</w:t>
            </w:r>
          </w:p>
          <w:p w14:paraId="47C317A6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(double)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26F1F69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59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C14CC66" w14:textId="77777777" w:rsidR="00200D72" w:rsidRDefault="00200D72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68B7B7DA" w14:textId="77777777">
        <w:trPr>
          <w:trHeight w:val="372"/>
        </w:trPr>
        <w:tc>
          <w:tcPr>
            <w:tcW w:w="3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833791A" w14:textId="77777777" w:rsidR="00200D72" w:rsidRDefault="00000000">
            <w:pPr>
              <w:ind w:right="-111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9</w:t>
            </w:r>
          </w:p>
        </w:tc>
        <w:tc>
          <w:tcPr>
            <w:tcW w:w="14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9B9B675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-й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4998271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liquidDetails</w:t>
            </w:r>
          </w:p>
        </w:tc>
        <w:tc>
          <w:tcPr>
            <w:tcW w:w="198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02DFE06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Деталі для рідин</w:t>
            </w:r>
          </w:p>
        </w:tc>
        <w:tc>
          <w:tcPr>
            <w:tcW w:w="99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F76DEE9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object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E5242FF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59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4E10CE0" w14:textId="77777777" w:rsidR="00200D72" w:rsidRDefault="00200D72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7209D559" w14:textId="77777777">
        <w:trPr>
          <w:trHeight w:val="372"/>
        </w:trPr>
        <w:tc>
          <w:tcPr>
            <w:tcW w:w="3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B151529" w14:textId="77777777" w:rsidR="00200D72" w:rsidRDefault="00000000">
            <w:pPr>
              <w:ind w:right="-111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0</w:t>
            </w:r>
          </w:p>
        </w:tc>
        <w:tc>
          <w:tcPr>
            <w:tcW w:w="14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2D9C679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5-й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79FDE1C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cartridgeVolume</w:t>
            </w:r>
          </w:p>
        </w:tc>
        <w:tc>
          <w:tcPr>
            <w:tcW w:w="198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B189CF4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Об'єм картриджа в мілілітрах.</w:t>
            </w:r>
          </w:p>
        </w:tc>
        <w:tc>
          <w:tcPr>
            <w:tcW w:w="99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A4A331B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number</w:t>
            </w:r>
          </w:p>
          <w:p w14:paraId="7B974D06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(double)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672E48D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59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0B6DB5A" w14:textId="77777777" w:rsidR="00200D72" w:rsidRDefault="00200D72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11A233C2" w14:textId="77777777">
        <w:trPr>
          <w:trHeight w:val="372"/>
        </w:trPr>
        <w:tc>
          <w:tcPr>
            <w:tcW w:w="3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E4AA65F" w14:textId="77777777" w:rsidR="00200D72" w:rsidRDefault="00000000">
            <w:pPr>
              <w:ind w:right="-111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1</w:t>
            </w:r>
          </w:p>
        </w:tc>
        <w:tc>
          <w:tcPr>
            <w:tcW w:w="14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0DD9236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5-й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F3ED34C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nicotineContent</w:t>
            </w:r>
          </w:p>
        </w:tc>
        <w:tc>
          <w:tcPr>
            <w:tcW w:w="198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83CCE7F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Вміст нікотину в міліграмах або відсотках.</w:t>
            </w:r>
          </w:p>
        </w:tc>
        <w:tc>
          <w:tcPr>
            <w:tcW w:w="99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FCAA757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number</w:t>
            </w:r>
          </w:p>
          <w:p w14:paraId="7C82A033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(double)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A48BE70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59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3BE968C" w14:textId="77777777" w:rsidR="00200D72" w:rsidRDefault="00200D72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7E2887B7" w14:textId="77777777">
        <w:trPr>
          <w:trHeight w:val="372"/>
        </w:trPr>
        <w:tc>
          <w:tcPr>
            <w:tcW w:w="3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6A8441D" w14:textId="77777777" w:rsidR="00200D72" w:rsidRDefault="00000000">
            <w:pPr>
              <w:ind w:right="-111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2</w:t>
            </w:r>
          </w:p>
        </w:tc>
        <w:tc>
          <w:tcPr>
            <w:tcW w:w="14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049CD92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5-й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A604D5B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nicotineContentUnitId</w:t>
            </w:r>
          </w:p>
        </w:tc>
        <w:tc>
          <w:tcPr>
            <w:tcW w:w="198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B846471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Ідентифікатор одиниці вимірювання вмісту нікотину</w:t>
            </w:r>
          </w:p>
        </w:tc>
        <w:tc>
          <w:tcPr>
            <w:tcW w:w="99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10E085C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nteger</w:t>
            </w:r>
          </w:p>
          <w:p w14:paraId="52638BEF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(int32)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FFC39D9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59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A44147F" w14:textId="77777777" w:rsidR="00200D72" w:rsidRDefault="00000000">
            <w:pPr>
              <w:spacing w:line="272" w:lineRule="auto"/>
              <w:ind w:right="87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 – міліграми</w:t>
            </w:r>
          </w:p>
          <w:p w14:paraId="40D31DBC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 - відсотки).</w:t>
            </w:r>
          </w:p>
        </w:tc>
      </w:tr>
      <w:tr w:rsidR="00200D72" w14:paraId="577D604E" w14:textId="77777777">
        <w:trPr>
          <w:trHeight w:val="372"/>
        </w:trPr>
        <w:tc>
          <w:tcPr>
            <w:tcW w:w="3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3EB7030" w14:textId="77777777" w:rsidR="00200D72" w:rsidRDefault="00000000">
            <w:pPr>
              <w:ind w:right="-111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3</w:t>
            </w:r>
          </w:p>
        </w:tc>
        <w:tc>
          <w:tcPr>
            <w:tcW w:w="14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A3BD341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5-й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4243B28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maxRetailPrice</w:t>
            </w:r>
          </w:p>
        </w:tc>
        <w:tc>
          <w:tcPr>
            <w:tcW w:w="198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CFE3F82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Максимальна роздрібна</w:t>
            </w:r>
          </w:p>
          <w:p w14:paraId="10D706C4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ціна.</w:t>
            </w:r>
          </w:p>
        </w:tc>
        <w:tc>
          <w:tcPr>
            <w:tcW w:w="99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42B4AF2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number</w:t>
            </w:r>
          </w:p>
          <w:p w14:paraId="2BE6F32B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(double)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60B7683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59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0CE5AC8" w14:textId="77777777" w:rsidR="00200D72" w:rsidRDefault="00200D72">
            <w:pPr>
              <w:spacing w:line="272" w:lineRule="auto"/>
              <w:ind w:right="87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739E5C1C" w14:textId="77777777">
        <w:trPr>
          <w:trHeight w:val="372"/>
        </w:trPr>
        <w:tc>
          <w:tcPr>
            <w:tcW w:w="3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FE46C45" w14:textId="77777777" w:rsidR="00200D72" w:rsidRDefault="00000000">
            <w:pPr>
              <w:ind w:right="-111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4</w:t>
            </w:r>
          </w:p>
        </w:tc>
        <w:tc>
          <w:tcPr>
            <w:tcW w:w="14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91A8E65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-й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AD5B84C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taxRegime</w:t>
            </w:r>
          </w:p>
        </w:tc>
        <w:tc>
          <w:tcPr>
            <w:tcW w:w="198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40BFBF9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Режим оподаткування</w:t>
            </w:r>
          </w:p>
        </w:tc>
        <w:tc>
          <w:tcPr>
            <w:tcW w:w="99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ACE5A6C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96FA857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59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B99F9E8" w14:textId="77777777" w:rsidR="00200D72" w:rsidRDefault="00000000">
            <w:pPr>
              <w:spacing w:line="272" w:lineRule="auto"/>
              <w:ind w:right="87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r>
              <w:rPr>
                <w:rFonts w:ascii="Symbol" w:eastAsia="Symbol" w:hAnsi="Symbol" w:cs="Symbol"/>
                <w:sz w:val="24"/>
                <w:szCs w:val="24"/>
              </w:rPr>
              <w:t>−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е виникає податкове зобов’язання</w:t>
            </w:r>
          </w:p>
          <w:p w14:paraId="6D150D20" w14:textId="77777777" w:rsidR="00200D72" w:rsidRDefault="00000000">
            <w:pPr>
              <w:spacing w:line="272" w:lineRule="auto"/>
              <w:ind w:right="87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r>
              <w:rPr>
                <w:rFonts w:ascii="Symbol" w:eastAsia="Symbol" w:hAnsi="Symbol" w:cs="Symbol"/>
                <w:sz w:val="24"/>
                <w:szCs w:val="24"/>
              </w:rPr>
              <w:t>−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Звільняються від оподаткування</w:t>
            </w:r>
          </w:p>
          <w:p w14:paraId="5BA56847" w14:textId="77777777" w:rsidR="00200D72" w:rsidRDefault="00000000">
            <w:pPr>
              <w:spacing w:line="272" w:lineRule="auto"/>
              <w:ind w:right="87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lastRenderedPageBreak/>
              <w:t>3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r>
              <w:rPr>
                <w:rFonts w:ascii="Symbol" w:eastAsia="Symbol" w:hAnsi="Symbol" w:cs="Symbol"/>
                <w:sz w:val="24"/>
                <w:szCs w:val="24"/>
              </w:rPr>
              <w:t>−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Оподатковуються акцизним податком</w:t>
            </w:r>
          </w:p>
        </w:tc>
      </w:tr>
      <w:tr w:rsidR="00200D72" w14:paraId="05B0EAD7" w14:textId="77777777">
        <w:trPr>
          <w:trHeight w:val="372"/>
        </w:trPr>
        <w:tc>
          <w:tcPr>
            <w:tcW w:w="3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D4082BA" w14:textId="77777777" w:rsidR="00200D72" w:rsidRDefault="00000000">
            <w:pPr>
              <w:ind w:right="-111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lastRenderedPageBreak/>
              <w:t>45</w:t>
            </w:r>
          </w:p>
        </w:tc>
        <w:tc>
          <w:tcPr>
            <w:tcW w:w="14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EE3EA6B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-й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8A4E457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barcode</w:t>
            </w:r>
          </w:p>
        </w:tc>
        <w:tc>
          <w:tcPr>
            <w:tcW w:w="198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8D88C70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Штрих Код товару</w:t>
            </w:r>
          </w:p>
        </w:tc>
        <w:tc>
          <w:tcPr>
            <w:tcW w:w="99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6906C51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D985225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59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7940C83" w14:textId="77777777" w:rsidR="00200D72" w:rsidRDefault="00200D72">
            <w:pPr>
              <w:spacing w:line="272" w:lineRule="auto"/>
              <w:ind w:right="87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3C2D6DE7" w14:textId="77777777">
        <w:trPr>
          <w:trHeight w:val="372"/>
        </w:trPr>
        <w:tc>
          <w:tcPr>
            <w:tcW w:w="3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F2DE749" w14:textId="77777777" w:rsidR="00200D72" w:rsidRDefault="00000000">
            <w:pPr>
              <w:ind w:right="-111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6</w:t>
            </w:r>
          </w:p>
        </w:tc>
        <w:tc>
          <w:tcPr>
            <w:tcW w:w="14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F0EC9AA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-й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55B5933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productName</w:t>
            </w:r>
          </w:p>
        </w:tc>
        <w:tc>
          <w:tcPr>
            <w:tcW w:w="198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C79B639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Власна назва товару</w:t>
            </w:r>
          </w:p>
        </w:tc>
        <w:tc>
          <w:tcPr>
            <w:tcW w:w="99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4506122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AAB0037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59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D33ED90" w14:textId="77777777" w:rsidR="00200D72" w:rsidRDefault="00200D72">
            <w:pPr>
              <w:spacing w:line="272" w:lineRule="auto"/>
              <w:ind w:right="87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3E01B756" w14:textId="77777777">
        <w:trPr>
          <w:trHeight w:val="372"/>
        </w:trPr>
        <w:tc>
          <w:tcPr>
            <w:tcW w:w="3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5DE006C" w14:textId="77777777" w:rsidR="00200D72" w:rsidRDefault="00000000">
            <w:pPr>
              <w:ind w:right="-111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7</w:t>
            </w:r>
          </w:p>
        </w:tc>
        <w:tc>
          <w:tcPr>
            <w:tcW w:w="14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0C31058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-й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656C307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formTypeId</w:t>
            </w:r>
          </w:p>
        </w:tc>
        <w:tc>
          <w:tcPr>
            <w:tcW w:w="198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984D32F" w14:textId="77777777" w:rsidR="00200D72" w:rsidRDefault="00200D72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7A6A4C9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nteger</w:t>
            </w:r>
          </w:p>
          <w:p w14:paraId="4F0CB6D1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(int32)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5CE5D3F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59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8DC1440" w14:textId="77777777" w:rsidR="00200D72" w:rsidRDefault="00200D72">
            <w:pPr>
              <w:spacing w:line="272" w:lineRule="auto"/>
              <w:ind w:right="87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52C1A901" w14:textId="77777777">
        <w:trPr>
          <w:trHeight w:val="372"/>
        </w:trPr>
        <w:tc>
          <w:tcPr>
            <w:tcW w:w="3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2E34125" w14:textId="77777777" w:rsidR="00200D72" w:rsidRDefault="00000000">
            <w:pPr>
              <w:ind w:right="-111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8</w:t>
            </w:r>
          </w:p>
        </w:tc>
        <w:tc>
          <w:tcPr>
            <w:tcW w:w="14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3471FA7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-й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A962323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amount</w:t>
            </w:r>
          </w:p>
        </w:tc>
        <w:tc>
          <w:tcPr>
            <w:tcW w:w="198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CCEA48C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Кількість</w:t>
            </w:r>
          </w:p>
        </w:tc>
        <w:tc>
          <w:tcPr>
            <w:tcW w:w="99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E8B567D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nteger</w:t>
            </w:r>
          </w:p>
          <w:p w14:paraId="7281EC1F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(int32)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D4C650F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59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6CDDDC4" w14:textId="77777777" w:rsidR="00200D72" w:rsidRDefault="00200D72">
            <w:pPr>
              <w:spacing w:line="272" w:lineRule="auto"/>
              <w:ind w:right="87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120C4924" w14:textId="77777777">
        <w:trPr>
          <w:trHeight w:val="372"/>
        </w:trPr>
        <w:tc>
          <w:tcPr>
            <w:tcW w:w="3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A7D6E7E" w14:textId="77777777" w:rsidR="00200D72" w:rsidRDefault="00000000">
            <w:pPr>
              <w:ind w:right="-111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9</w:t>
            </w:r>
          </w:p>
        </w:tc>
        <w:tc>
          <w:tcPr>
            <w:tcW w:w="14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904BD86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-й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5E7B124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erialNumber</w:t>
            </w:r>
          </w:p>
        </w:tc>
        <w:tc>
          <w:tcPr>
            <w:tcW w:w="198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483AEC2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араметри батчу</w:t>
            </w:r>
          </w:p>
        </w:tc>
        <w:tc>
          <w:tcPr>
            <w:tcW w:w="99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AD42BE8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object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8A53E8C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59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65D3D7B" w14:textId="77777777" w:rsidR="00200D72" w:rsidRDefault="00200D72">
            <w:pPr>
              <w:spacing w:line="272" w:lineRule="auto"/>
              <w:ind w:right="87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2CB85460" w14:textId="77777777">
        <w:trPr>
          <w:trHeight w:val="372"/>
        </w:trPr>
        <w:tc>
          <w:tcPr>
            <w:tcW w:w="3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C5E990E" w14:textId="77777777" w:rsidR="00200D72" w:rsidRDefault="00000000">
            <w:pPr>
              <w:ind w:right="-111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50</w:t>
            </w:r>
          </w:p>
        </w:tc>
        <w:tc>
          <w:tcPr>
            <w:tcW w:w="14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422AA04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0E14613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ugi</w:t>
            </w:r>
          </w:p>
        </w:tc>
        <w:tc>
          <w:tcPr>
            <w:tcW w:w="198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D4A32F2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Дані по УГІ</w:t>
            </w:r>
          </w:p>
        </w:tc>
        <w:tc>
          <w:tcPr>
            <w:tcW w:w="99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2916B45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array[object]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FCD0B90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59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8415074" w14:textId="77777777" w:rsidR="00200D72" w:rsidRDefault="00200D72">
            <w:pPr>
              <w:spacing w:line="272" w:lineRule="auto"/>
              <w:ind w:right="87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05F5DEA4" w14:textId="77777777">
        <w:trPr>
          <w:trHeight w:val="372"/>
        </w:trPr>
        <w:tc>
          <w:tcPr>
            <w:tcW w:w="3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6899F5F" w14:textId="77777777" w:rsidR="00200D72" w:rsidRDefault="00000000">
            <w:pPr>
              <w:ind w:right="-111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51</w:t>
            </w:r>
          </w:p>
        </w:tc>
        <w:tc>
          <w:tcPr>
            <w:tcW w:w="14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8B3D7B3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-й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666E637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ugiCode</w:t>
            </w:r>
          </w:p>
        </w:tc>
        <w:tc>
          <w:tcPr>
            <w:tcW w:w="198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49A8CF2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Код УГІ</w:t>
            </w:r>
          </w:p>
        </w:tc>
        <w:tc>
          <w:tcPr>
            <w:tcW w:w="99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81DE5E6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E09750F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59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BDC8562" w14:textId="77777777" w:rsidR="00200D72" w:rsidRDefault="00200D72">
            <w:pPr>
              <w:spacing w:line="272" w:lineRule="auto"/>
              <w:ind w:right="87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4BECB8DA" w14:textId="77777777">
        <w:trPr>
          <w:trHeight w:val="372"/>
        </w:trPr>
        <w:tc>
          <w:tcPr>
            <w:tcW w:w="3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46AEB8E" w14:textId="77777777" w:rsidR="00200D72" w:rsidRDefault="00000000">
            <w:pPr>
              <w:ind w:right="-111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52</w:t>
            </w:r>
          </w:p>
        </w:tc>
        <w:tc>
          <w:tcPr>
            <w:tcW w:w="14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4DB8658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-й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4BDBD0F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ugiId</w:t>
            </w:r>
          </w:p>
        </w:tc>
        <w:tc>
          <w:tcPr>
            <w:tcW w:w="198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E0A88D1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d УГІ</w:t>
            </w:r>
          </w:p>
        </w:tc>
        <w:tc>
          <w:tcPr>
            <w:tcW w:w="99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52FA5BF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FF678E9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59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D896B77" w14:textId="77777777" w:rsidR="00200D72" w:rsidRDefault="00200D72">
            <w:pPr>
              <w:spacing w:line="272" w:lineRule="auto"/>
              <w:ind w:right="87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45453627" w14:textId="77777777">
        <w:trPr>
          <w:trHeight w:val="372"/>
        </w:trPr>
        <w:tc>
          <w:tcPr>
            <w:tcW w:w="3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37C7084" w14:textId="77777777" w:rsidR="00200D72" w:rsidRDefault="00000000">
            <w:pPr>
              <w:ind w:right="-111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53</w:t>
            </w:r>
          </w:p>
        </w:tc>
        <w:tc>
          <w:tcPr>
            <w:tcW w:w="14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7F55251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-й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963C983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productDescriptions</w:t>
            </w:r>
          </w:p>
        </w:tc>
        <w:tc>
          <w:tcPr>
            <w:tcW w:w="198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4368980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писок описів продуктів для цього УГІ</w:t>
            </w:r>
          </w:p>
        </w:tc>
        <w:tc>
          <w:tcPr>
            <w:tcW w:w="99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B459DFD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array[object]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8CAA604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59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14F9648" w14:textId="77777777" w:rsidR="00200D72" w:rsidRDefault="00200D72">
            <w:pPr>
              <w:spacing w:line="272" w:lineRule="auto"/>
              <w:ind w:right="87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26199CC8" w14:textId="77777777">
        <w:trPr>
          <w:trHeight w:val="372"/>
        </w:trPr>
        <w:tc>
          <w:tcPr>
            <w:tcW w:w="3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B3B4286" w14:textId="77777777" w:rsidR="00200D72" w:rsidRDefault="00000000">
            <w:pPr>
              <w:ind w:right="-111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54</w:t>
            </w:r>
          </w:p>
        </w:tc>
        <w:tc>
          <w:tcPr>
            <w:tcW w:w="14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B73C5AC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-й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3736420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batchSerial</w:t>
            </w:r>
          </w:p>
        </w:tc>
        <w:tc>
          <w:tcPr>
            <w:tcW w:w="198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CD4F738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ерійний номер партії</w:t>
            </w:r>
          </w:p>
        </w:tc>
        <w:tc>
          <w:tcPr>
            <w:tcW w:w="99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11CDFC9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BC1DD97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59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75EACD8" w14:textId="77777777" w:rsidR="00200D72" w:rsidRDefault="00200D72">
            <w:pPr>
              <w:spacing w:line="272" w:lineRule="auto"/>
              <w:ind w:right="87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762945DD" w14:textId="77777777">
        <w:trPr>
          <w:trHeight w:val="372"/>
        </w:trPr>
        <w:tc>
          <w:tcPr>
            <w:tcW w:w="3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FA074FB" w14:textId="77777777" w:rsidR="00200D72" w:rsidRDefault="00000000">
            <w:pPr>
              <w:ind w:right="-111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55</w:t>
            </w:r>
          </w:p>
        </w:tc>
        <w:tc>
          <w:tcPr>
            <w:tcW w:w="14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9B4903D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-й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F0E1979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objectOrCountryCode</w:t>
            </w:r>
          </w:p>
        </w:tc>
        <w:tc>
          <w:tcPr>
            <w:tcW w:w="198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AF42255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Код об'єкту або країни</w:t>
            </w:r>
          </w:p>
        </w:tc>
        <w:tc>
          <w:tcPr>
            <w:tcW w:w="99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2D5D598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0700354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59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43CA8ED" w14:textId="77777777" w:rsidR="00200D72" w:rsidRDefault="00200D72">
            <w:pPr>
              <w:spacing w:line="272" w:lineRule="auto"/>
              <w:ind w:right="87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5CD1193B" w14:textId="77777777">
        <w:trPr>
          <w:trHeight w:val="372"/>
        </w:trPr>
        <w:tc>
          <w:tcPr>
            <w:tcW w:w="3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86A3136" w14:textId="77777777" w:rsidR="00200D72" w:rsidRDefault="00000000">
            <w:pPr>
              <w:ind w:right="-111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56</w:t>
            </w:r>
          </w:p>
        </w:tc>
        <w:tc>
          <w:tcPr>
            <w:tcW w:w="14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CEEBD43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-й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DDF623F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uktzedCode</w:t>
            </w:r>
          </w:p>
        </w:tc>
        <w:tc>
          <w:tcPr>
            <w:tcW w:w="198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DC8D97D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Код товару згідно УКТ</w:t>
            </w:r>
          </w:p>
          <w:p w14:paraId="5D4C58A4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ЗЕД</w:t>
            </w:r>
          </w:p>
        </w:tc>
        <w:tc>
          <w:tcPr>
            <w:tcW w:w="99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4F16950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C6204D1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59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75FAF33" w14:textId="77777777" w:rsidR="00200D72" w:rsidRDefault="00200D72">
            <w:pPr>
              <w:spacing w:line="272" w:lineRule="auto"/>
              <w:ind w:right="87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0B347D80" w14:textId="77777777">
        <w:trPr>
          <w:trHeight w:val="372"/>
        </w:trPr>
        <w:tc>
          <w:tcPr>
            <w:tcW w:w="3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CC1E73D" w14:textId="77777777" w:rsidR="00200D72" w:rsidRDefault="00000000">
            <w:pPr>
              <w:ind w:right="-111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57</w:t>
            </w:r>
          </w:p>
        </w:tc>
        <w:tc>
          <w:tcPr>
            <w:tcW w:w="14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5D10433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-й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E9AE7BB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uktzedDescription</w:t>
            </w:r>
          </w:p>
        </w:tc>
        <w:tc>
          <w:tcPr>
            <w:tcW w:w="198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7B8A42F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Опис товару згідно УКТ</w:t>
            </w:r>
          </w:p>
          <w:p w14:paraId="317F8235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ЗЕД</w:t>
            </w:r>
          </w:p>
        </w:tc>
        <w:tc>
          <w:tcPr>
            <w:tcW w:w="99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3B2EAA6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1E0890C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59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DF64151" w14:textId="77777777" w:rsidR="00200D72" w:rsidRDefault="00200D72">
            <w:pPr>
              <w:spacing w:line="272" w:lineRule="auto"/>
              <w:ind w:right="87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3901AD96" w14:textId="77777777">
        <w:trPr>
          <w:trHeight w:val="372"/>
        </w:trPr>
        <w:tc>
          <w:tcPr>
            <w:tcW w:w="3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7BF3D09" w14:textId="77777777" w:rsidR="00200D72" w:rsidRDefault="00000000">
            <w:pPr>
              <w:ind w:right="-111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58</w:t>
            </w:r>
          </w:p>
        </w:tc>
        <w:tc>
          <w:tcPr>
            <w:tcW w:w="14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E95828B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-й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8BE0D80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tobaccoDetails</w:t>
            </w:r>
          </w:p>
        </w:tc>
        <w:tc>
          <w:tcPr>
            <w:tcW w:w="198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E18BCD8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Деталі для тютюнової продукції</w:t>
            </w:r>
          </w:p>
        </w:tc>
        <w:tc>
          <w:tcPr>
            <w:tcW w:w="99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6118009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object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869C3BD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59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C872E23" w14:textId="77777777" w:rsidR="00200D72" w:rsidRDefault="00200D72">
            <w:pPr>
              <w:spacing w:line="272" w:lineRule="auto"/>
              <w:ind w:right="87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702B648D" w14:textId="77777777">
        <w:trPr>
          <w:trHeight w:val="372"/>
        </w:trPr>
        <w:tc>
          <w:tcPr>
            <w:tcW w:w="3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06D282A" w14:textId="77777777" w:rsidR="00200D72" w:rsidRDefault="00000000">
            <w:pPr>
              <w:ind w:right="-111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59</w:t>
            </w:r>
          </w:p>
        </w:tc>
        <w:tc>
          <w:tcPr>
            <w:tcW w:w="14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6AA9079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-й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8755B29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alcoholDetails</w:t>
            </w:r>
          </w:p>
        </w:tc>
        <w:tc>
          <w:tcPr>
            <w:tcW w:w="198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936E844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Деталі для алкогольної продукції</w:t>
            </w:r>
          </w:p>
        </w:tc>
        <w:tc>
          <w:tcPr>
            <w:tcW w:w="99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A7977A1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object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0EF5027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59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7E2BAF7" w14:textId="77777777" w:rsidR="00200D72" w:rsidRDefault="00200D72">
            <w:pPr>
              <w:spacing w:line="272" w:lineRule="auto"/>
              <w:ind w:right="87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1500CAFE" w14:textId="77777777">
        <w:trPr>
          <w:trHeight w:val="372"/>
        </w:trPr>
        <w:tc>
          <w:tcPr>
            <w:tcW w:w="3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BBD78B9" w14:textId="77777777" w:rsidR="00200D72" w:rsidRDefault="00000000">
            <w:pPr>
              <w:ind w:right="-111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lastRenderedPageBreak/>
              <w:t>60</w:t>
            </w:r>
          </w:p>
        </w:tc>
        <w:tc>
          <w:tcPr>
            <w:tcW w:w="14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ECD22A8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-й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EB74B84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liquidDetails</w:t>
            </w:r>
          </w:p>
        </w:tc>
        <w:tc>
          <w:tcPr>
            <w:tcW w:w="198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8D8E18B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Деталі для рідин</w:t>
            </w:r>
          </w:p>
        </w:tc>
        <w:tc>
          <w:tcPr>
            <w:tcW w:w="99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3515C1F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object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3480E2C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59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E5459AB" w14:textId="77777777" w:rsidR="00200D72" w:rsidRDefault="00200D72">
            <w:pPr>
              <w:spacing w:line="272" w:lineRule="auto"/>
              <w:ind w:right="87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4B20AC4D" w14:textId="77777777">
        <w:trPr>
          <w:trHeight w:val="372"/>
        </w:trPr>
        <w:tc>
          <w:tcPr>
            <w:tcW w:w="3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A782BE4" w14:textId="77777777" w:rsidR="00200D72" w:rsidRDefault="00000000">
            <w:pPr>
              <w:ind w:right="-111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61</w:t>
            </w:r>
          </w:p>
        </w:tc>
        <w:tc>
          <w:tcPr>
            <w:tcW w:w="14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F38BDD1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-й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ED6DBA8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taxRegime</w:t>
            </w:r>
          </w:p>
        </w:tc>
        <w:tc>
          <w:tcPr>
            <w:tcW w:w="198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3B5A8FB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Режим оподаткування</w:t>
            </w:r>
          </w:p>
        </w:tc>
        <w:tc>
          <w:tcPr>
            <w:tcW w:w="99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B205CB6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3915614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59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9A044AA" w14:textId="77777777" w:rsidR="00200D72" w:rsidRDefault="00000000">
            <w:pPr>
              <w:spacing w:line="272" w:lineRule="auto"/>
              <w:ind w:right="87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r>
              <w:rPr>
                <w:rFonts w:ascii="Symbol" w:eastAsia="Symbol" w:hAnsi="Symbol" w:cs="Symbol"/>
                <w:sz w:val="24"/>
                <w:szCs w:val="24"/>
              </w:rPr>
              <w:t>−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е виникає податкове зобов’язання</w:t>
            </w:r>
          </w:p>
          <w:p w14:paraId="0476E9EE" w14:textId="77777777" w:rsidR="00200D72" w:rsidRDefault="00000000">
            <w:pPr>
              <w:spacing w:line="272" w:lineRule="auto"/>
              <w:ind w:right="87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2 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r>
              <w:rPr>
                <w:rFonts w:ascii="Symbol" w:eastAsia="Symbol" w:hAnsi="Symbol" w:cs="Symbol"/>
                <w:sz w:val="24"/>
                <w:szCs w:val="24"/>
              </w:rPr>
              <w:t>−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Звільняються від оподаткування</w:t>
            </w:r>
          </w:p>
          <w:p w14:paraId="60F8FD77" w14:textId="77777777" w:rsidR="00200D72" w:rsidRDefault="00000000">
            <w:pPr>
              <w:spacing w:line="272" w:lineRule="auto"/>
              <w:ind w:right="87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r>
              <w:rPr>
                <w:rFonts w:ascii="Symbol" w:eastAsia="Symbol" w:hAnsi="Symbol" w:cs="Symbol"/>
                <w:sz w:val="24"/>
                <w:szCs w:val="24"/>
              </w:rPr>
              <w:t>−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Оподатковуються акцизним податком</w:t>
            </w:r>
          </w:p>
        </w:tc>
      </w:tr>
    </w:tbl>
    <w:p w14:paraId="3F7ED94B" w14:textId="77777777" w:rsidR="00200D72" w:rsidRDefault="00000000">
      <w:pPr>
        <w:pStyle w:val="21"/>
      </w:pPr>
      <w:bookmarkStart w:id="1139" w:name="_Toc224909633"/>
      <w:r>
        <w:t>12.3 Отримати всі АЕД, доступні для створення повідомлень про невідповідність</w:t>
      </w:r>
      <w:bookmarkEnd w:id="1139"/>
    </w:p>
    <w:p w14:paraId="0062EB7D" w14:textId="77777777" w:rsidR="00200D72" w:rsidRDefault="00000000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after="160" w:line="240" w:lineRule="auto"/>
        <w:jc w:val="both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GET /v1/economic-operators/{economicOperatorId}/discrepancy-messages/aeds</w:t>
      </w:r>
    </w:p>
    <w:p w14:paraId="6DF0DAB2" w14:textId="77777777" w:rsidR="00200D72" w:rsidRDefault="00000000">
      <w:pPr>
        <w:pStyle w:val="31"/>
      </w:pPr>
      <w:bookmarkStart w:id="1140" w:name="_Toc224909634"/>
      <w:r>
        <w:t>Вхідні параметри</w:t>
      </w:r>
      <w:bookmarkEnd w:id="1140"/>
    </w:p>
    <w:tbl>
      <w:tblPr>
        <w:tblStyle w:val="afffffffffffffffffffffffffffffffffffffffffffffffffffffffc"/>
        <w:tblW w:w="9957" w:type="dxa"/>
        <w:tblInd w:w="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465"/>
        <w:gridCol w:w="1427"/>
        <w:gridCol w:w="2209"/>
        <w:gridCol w:w="1707"/>
        <w:gridCol w:w="895"/>
        <w:gridCol w:w="1879"/>
        <w:gridCol w:w="1375"/>
      </w:tblGrid>
      <w:tr w:rsidR="00200D72" w14:paraId="61D1256C" w14:textId="77777777">
        <w:trPr>
          <w:trHeight w:val="372"/>
          <w:tblHeader/>
        </w:trPr>
        <w:tc>
          <w:tcPr>
            <w:tcW w:w="46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4C02D906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№</w:t>
            </w:r>
          </w:p>
        </w:tc>
        <w:tc>
          <w:tcPr>
            <w:tcW w:w="142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244C94DF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220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28F7F2C0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170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4B286B05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89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689E6C4A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187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20AD4C0B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137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334B10D2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Примітка</w:t>
            </w:r>
          </w:p>
        </w:tc>
      </w:tr>
      <w:tr w:rsidR="00200D72" w14:paraId="73CD9248" w14:textId="77777777">
        <w:trPr>
          <w:trHeight w:val="374"/>
          <w:tblHeader/>
        </w:trPr>
        <w:tc>
          <w:tcPr>
            <w:tcW w:w="46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F9597F9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142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8F3E8FA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220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03D772A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economicOperatorId</w:t>
            </w:r>
          </w:p>
        </w:tc>
        <w:tc>
          <w:tcPr>
            <w:tcW w:w="170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11176E0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D економічного оператора</w:t>
            </w:r>
          </w:p>
        </w:tc>
        <w:tc>
          <w:tcPr>
            <w:tcW w:w="89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60A4971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187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3B03443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137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9D1E1BB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араметр шляху (path)</w:t>
            </w:r>
          </w:p>
        </w:tc>
      </w:tr>
      <w:tr w:rsidR="00200D72" w14:paraId="601F91C4" w14:textId="77777777">
        <w:trPr>
          <w:trHeight w:val="372"/>
          <w:tblHeader/>
        </w:trPr>
        <w:tc>
          <w:tcPr>
            <w:tcW w:w="46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071BBB5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142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63AE9CB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220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D27DED2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earchString</w:t>
            </w:r>
          </w:p>
        </w:tc>
        <w:tc>
          <w:tcPr>
            <w:tcW w:w="170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D9C0278" w14:textId="77777777" w:rsidR="00200D72" w:rsidRDefault="00200D72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89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51789E3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87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311B092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37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8AF821E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араметр запиту (query)</w:t>
            </w:r>
          </w:p>
        </w:tc>
      </w:tr>
    </w:tbl>
    <w:p w14:paraId="3627E704" w14:textId="77777777" w:rsidR="00200D72" w:rsidRDefault="00000000">
      <w:pPr>
        <w:pStyle w:val="31"/>
      </w:pPr>
      <w:bookmarkStart w:id="1141" w:name="_Toc224909635"/>
      <w:r>
        <w:t>Вихідні параметри</w:t>
      </w:r>
      <w:bookmarkEnd w:id="1141"/>
    </w:p>
    <w:tbl>
      <w:tblPr>
        <w:tblStyle w:val="afffffffffffffffffffffffffffffffffffffffffffffffffffffffd"/>
        <w:tblW w:w="3450" w:type="dxa"/>
        <w:tblInd w:w="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1311"/>
        <w:gridCol w:w="787"/>
        <w:gridCol w:w="1352"/>
      </w:tblGrid>
      <w:tr w:rsidR="00200D72" w14:paraId="09807A7B" w14:textId="77777777">
        <w:trPr>
          <w:trHeight w:val="372"/>
        </w:trPr>
        <w:tc>
          <w:tcPr>
            <w:tcW w:w="131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33D663FD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HTTP код</w:t>
            </w:r>
          </w:p>
        </w:tc>
        <w:tc>
          <w:tcPr>
            <w:tcW w:w="78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42C6AB17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пис</w:t>
            </w:r>
          </w:p>
        </w:tc>
        <w:tc>
          <w:tcPr>
            <w:tcW w:w="135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5A9E6473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Тип даних</w:t>
            </w:r>
          </w:p>
        </w:tc>
      </w:tr>
      <w:tr w:rsidR="00200D72" w14:paraId="32C664B7" w14:textId="77777777">
        <w:trPr>
          <w:trHeight w:val="374"/>
        </w:trPr>
        <w:tc>
          <w:tcPr>
            <w:tcW w:w="131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0E766F9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00</w:t>
            </w:r>
          </w:p>
        </w:tc>
        <w:tc>
          <w:tcPr>
            <w:tcW w:w="78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8663153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OK</w:t>
            </w:r>
          </w:p>
        </w:tc>
        <w:tc>
          <w:tcPr>
            <w:tcW w:w="135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37F394F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N/A</w:t>
            </w:r>
          </w:p>
        </w:tc>
      </w:tr>
    </w:tbl>
    <w:p w14:paraId="0012923B" w14:textId="77777777" w:rsidR="00200D72" w:rsidRDefault="00000000">
      <w:pPr>
        <w:pStyle w:val="21"/>
      </w:pPr>
      <w:bookmarkStart w:id="1142" w:name="_Toc224909636"/>
      <w:r>
        <w:t>12.4 Отримати список хешів повідомлень про невідповідність</w:t>
      </w:r>
      <w:bookmarkEnd w:id="1142"/>
    </w:p>
    <w:p w14:paraId="63809B6D" w14:textId="77777777" w:rsidR="00200D72" w:rsidRDefault="00000000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after="160" w:line="240" w:lineRule="auto"/>
        <w:jc w:val="both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POST /v1/economic-operators/{economicOperatorId}/discrepancy-messages/hashes</w:t>
      </w:r>
    </w:p>
    <w:p w14:paraId="57D79511" w14:textId="77777777" w:rsidR="00200D72" w:rsidRDefault="00000000">
      <w:pPr>
        <w:pStyle w:val="31"/>
      </w:pPr>
      <w:bookmarkStart w:id="1143" w:name="_Toc224909637"/>
      <w:r>
        <w:t>Вхідні параметри</w:t>
      </w:r>
      <w:bookmarkEnd w:id="1143"/>
    </w:p>
    <w:tbl>
      <w:tblPr>
        <w:tblStyle w:val="afffffffffffffffffffffffffffffffffffffffffffffffffffffffe"/>
        <w:tblW w:w="9957" w:type="dxa"/>
        <w:tblInd w:w="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441"/>
        <w:gridCol w:w="1394"/>
        <w:gridCol w:w="2185"/>
        <w:gridCol w:w="1925"/>
        <w:gridCol w:w="858"/>
        <w:gridCol w:w="1855"/>
        <w:gridCol w:w="1299"/>
      </w:tblGrid>
      <w:tr w:rsidR="00200D72" w14:paraId="1EEEAFC2" w14:textId="77777777">
        <w:trPr>
          <w:trHeight w:val="588"/>
          <w:tblHeader/>
        </w:trPr>
        <w:tc>
          <w:tcPr>
            <w:tcW w:w="44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047E86F2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№</w:t>
            </w:r>
          </w:p>
        </w:tc>
        <w:tc>
          <w:tcPr>
            <w:tcW w:w="13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050B9642" w14:textId="77777777" w:rsidR="00200D72" w:rsidRDefault="00000000">
            <w:pPr>
              <w:ind w:right="6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218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28901920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192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3B20AE7A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85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6FD24D98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185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71F7A0CC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12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43E0B78F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Примітка</w:t>
            </w:r>
          </w:p>
        </w:tc>
      </w:tr>
      <w:tr w:rsidR="00200D72" w14:paraId="58749E20" w14:textId="77777777">
        <w:trPr>
          <w:trHeight w:val="590"/>
        </w:trPr>
        <w:tc>
          <w:tcPr>
            <w:tcW w:w="44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5D971E7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13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1F38F3F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218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7CB460B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economicOperatorId</w:t>
            </w:r>
          </w:p>
        </w:tc>
        <w:tc>
          <w:tcPr>
            <w:tcW w:w="192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C4AEBE4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D економічного оператора</w:t>
            </w:r>
          </w:p>
        </w:tc>
        <w:tc>
          <w:tcPr>
            <w:tcW w:w="85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1483FC7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  <w:p w14:paraId="3BC386BE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(uuid)</w:t>
            </w:r>
          </w:p>
        </w:tc>
        <w:tc>
          <w:tcPr>
            <w:tcW w:w="185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714EB82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12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89BB4D0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араметр шляху</w:t>
            </w:r>
          </w:p>
          <w:p w14:paraId="6874808D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(path)</w:t>
            </w:r>
          </w:p>
        </w:tc>
      </w:tr>
      <w:tr w:rsidR="00200D72" w14:paraId="0E09F120" w14:textId="77777777">
        <w:trPr>
          <w:trHeight w:val="588"/>
        </w:trPr>
        <w:tc>
          <w:tcPr>
            <w:tcW w:w="44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CE329F7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lastRenderedPageBreak/>
              <w:t>2</w:t>
            </w:r>
          </w:p>
        </w:tc>
        <w:tc>
          <w:tcPr>
            <w:tcW w:w="13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1CD9145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218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64AC1CF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body</w:t>
            </w:r>
          </w:p>
        </w:tc>
        <w:tc>
          <w:tcPr>
            <w:tcW w:w="192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CF9EF74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писок ID повідомлень про невідповідність</w:t>
            </w:r>
          </w:p>
        </w:tc>
        <w:tc>
          <w:tcPr>
            <w:tcW w:w="85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B640A08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object</w:t>
            </w:r>
          </w:p>
        </w:tc>
        <w:tc>
          <w:tcPr>
            <w:tcW w:w="185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7E1CD65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2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C91522B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іло запиту (body)</w:t>
            </w:r>
          </w:p>
        </w:tc>
      </w:tr>
      <w:tr w:rsidR="00200D72" w14:paraId="631D1818" w14:textId="77777777">
        <w:trPr>
          <w:trHeight w:val="588"/>
        </w:trPr>
        <w:tc>
          <w:tcPr>
            <w:tcW w:w="44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E740043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13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33AE78D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218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5D1E48F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body</w:t>
            </w:r>
          </w:p>
        </w:tc>
        <w:tc>
          <w:tcPr>
            <w:tcW w:w="192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03A4813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писок ID повідомлень про невідповідність</w:t>
            </w:r>
          </w:p>
        </w:tc>
        <w:tc>
          <w:tcPr>
            <w:tcW w:w="85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6EBB9C6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object</w:t>
            </w:r>
          </w:p>
        </w:tc>
        <w:tc>
          <w:tcPr>
            <w:tcW w:w="185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C42B599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2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63D9229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іло запиту (body)</w:t>
            </w:r>
          </w:p>
        </w:tc>
      </w:tr>
      <w:tr w:rsidR="00200D72" w14:paraId="23386D07" w14:textId="77777777">
        <w:trPr>
          <w:trHeight w:val="588"/>
        </w:trPr>
        <w:tc>
          <w:tcPr>
            <w:tcW w:w="44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E322B74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13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5BA0012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218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BA180FE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body</w:t>
            </w:r>
          </w:p>
        </w:tc>
        <w:tc>
          <w:tcPr>
            <w:tcW w:w="192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DDE4A92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писок ID повідомлень про невідповідність</w:t>
            </w:r>
          </w:p>
        </w:tc>
        <w:tc>
          <w:tcPr>
            <w:tcW w:w="85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3DF82A6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object</w:t>
            </w:r>
          </w:p>
        </w:tc>
        <w:tc>
          <w:tcPr>
            <w:tcW w:w="185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0A422AC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2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3D310CE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іло запиту (body)</w:t>
            </w:r>
          </w:p>
        </w:tc>
      </w:tr>
    </w:tbl>
    <w:p w14:paraId="46BB763E" w14:textId="77777777" w:rsidR="00200D72" w:rsidRDefault="00000000">
      <w:pPr>
        <w:pStyle w:val="31"/>
      </w:pPr>
      <w:bookmarkStart w:id="1144" w:name="_Toc224909638"/>
      <w:r>
        <w:t>Вихідні параметри</w:t>
      </w:r>
      <w:bookmarkEnd w:id="1144"/>
    </w:p>
    <w:tbl>
      <w:tblPr>
        <w:tblStyle w:val="affffffffffffffffffffffffffffffffffffffffffffffffffffffff"/>
        <w:tblW w:w="3450" w:type="dxa"/>
        <w:tblInd w:w="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1311"/>
        <w:gridCol w:w="787"/>
        <w:gridCol w:w="1352"/>
      </w:tblGrid>
      <w:tr w:rsidR="00200D72" w14:paraId="744118AF" w14:textId="77777777">
        <w:trPr>
          <w:trHeight w:val="372"/>
          <w:tblHeader/>
        </w:trPr>
        <w:tc>
          <w:tcPr>
            <w:tcW w:w="131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20B3F40E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HTTP код</w:t>
            </w:r>
          </w:p>
        </w:tc>
        <w:tc>
          <w:tcPr>
            <w:tcW w:w="78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32A67429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пис</w:t>
            </w:r>
          </w:p>
        </w:tc>
        <w:tc>
          <w:tcPr>
            <w:tcW w:w="135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36C30FC7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Тип даних</w:t>
            </w:r>
          </w:p>
        </w:tc>
      </w:tr>
      <w:tr w:rsidR="00200D72" w14:paraId="283D1C1A" w14:textId="77777777">
        <w:trPr>
          <w:trHeight w:val="374"/>
          <w:tblHeader/>
        </w:trPr>
        <w:tc>
          <w:tcPr>
            <w:tcW w:w="131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05CF826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00</w:t>
            </w:r>
          </w:p>
        </w:tc>
        <w:tc>
          <w:tcPr>
            <w:tcW w:w="78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9A885FA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OK</w:t>
            </w:r>
          </w:p>
        </w:tc>
        <w:tc>
          <w:tcPr>
            <w:tcW w:w="135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12875D4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N/A</w:t>
            </w:r>
          </w:p>
        </w:tc>
      </w:tr>
    </w:tbl>
    <w:p w14:paraId="4B6BD0B9" w14:textId="77777777" w:rsidR="00200D72" w:rsidRDefault="00000000">
      <w:pPr>
        <w:pStyle w:val="21"/>
      </w:pPr>
      <w:bookmarkStart w:id="1145" w:name="_Toc224909639"/>
      <w:r>
        <w:t>12.5 Зберегти підписи до повідомлень про невідповідність отримувачем</w:t>
      </w:r>
      <w:bookmarkEnd w:id="1145"/>
    </w:p>
    <w:p w14:paraId="02331F0B" w14:textId="77777777" w:rsidR="00200D72" w:rsidRDefault="00000000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after="160" w:line="240" w:lineRule="auto"/>
        <w:jc w:val="both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POST /v1/economic-operators/{economicOperatorId}/discrepancy-messages/save-recipient-signatures</w:t>
      </w:r>
    </w:p>
    <w:p w14:paraId="7E3A8BE9" w14:textId="77777777" w:rsidR="00200D72" w:rsidRDefault="00000000">
      <w:pPr>
        <w:pStyle w:val="31"/>
      </w:pPr>
      <w:bookmarkStart w:id="1146" w:name="_Toc224909640"/>
      <w:r>
        <w:t>Вхідні параметри</w:t>
      </w:r>
      <w:bookmarkEnd w:id="1146"/>
    </w:p>
    <w:tbl>
      <w:tblPr>
        <w:tblStyle w:val="affffffffffffffffffffffffffffffffffffffffffffffffffffffff0"/>
        <w:tblW w:w="9957" w:type="dxa"/>
        <w:tblInd w:w="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441"/>
        <w:gridCol w:w="1380"/>
        <w:gridCol w:w="2185"/>
        <w:gridCol w:w="1940"/>
        <w:gridCol w:w="852"/>
        <w:gridCol w:w="1855"/>
        <w:gridCol w:w="1304"/>
      </w:tblGrid>
      <w:tr w:rsidR="00200D72" w14:paraId="63AE529E" w14:textId="77777777">
        <w:trPr>
          <w:trHeight w:val="588"/>
          <w:tblHeader/>
        </w:trPr>
        <w:tc>
          <w:tcPr>
            <w:tcW w:w="44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27165C37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№</w:t>
            </w:r>
          </w:p>
        </w:tc>
        <w:tc>
          <w:tcPr>
            <w:tcW w:w="138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1FDC6A0C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218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65DD0D72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194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6C59CC5E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85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4C0218F3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185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07840436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130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6EA24E9A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Примітка</w:t>
            </w:r>
          </w:p>
        </w:tc>
      </w:tr>
      <w:tr w:rsidR="00200D72" w14:paraId="2B812207" w14:textId="77777777">
        <w:trPr>
          <w:trHeight w:val="590"/>
        </w:trPr>
        <w:tc>
          <w:tcPr>
            <w:tcW w:w="44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1A46E29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138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C22F0EA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218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3810891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economicOperatorId</w:t>
            </w:r>
          </w:p>
        </w:tc>
        <w:tc>
          <w:tcPr>
            <w:tcW w:w="194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832680E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D економічного оператора</w:t>
            </w:r>
          </w:p>
        </w:tc>
        <w:tc>
          <w:tcPr>
            <w:tcW w:w="85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0CEE8EE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  <w:p w14:paraId="5CCAD870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(uuid)</w:t>
            </w:r>
          </w:p>
        </w:tc>
        <w:tc>
          <w:tcPr>
            <w:tcW w:w="185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CDE22B1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130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0E5D09F" w14:textId="77777777" w:rsidR="00200D72" w:rsidRDefault="00000000">
            <w:pPr>
              <w:ind w:right="36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араметр шляху (path)</w:t>
            </w:r>
          </w:p>
        </w:tc>
      </w:tr>
      <w:tr w:rsidR="00200D72" w14:paraId="2E3B53D0" w14:textId="77777777">
        <w:trPr>
          <w:trHeight w:val="588"/>
        </w:trPr>
        <w:tc>
          <w:tcPr>
            <w:tcW w:w="44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4033E36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138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B766506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218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80E74FD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body</w:t>
            </w:r>
          </w:p>
        </w:tc>
        <w:tc>
          <w:tcPr>
            <w:tcW w:w="194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DAAF7A3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ідписи для повідомлень про невідповідність отримувачем</w:t>
            </w:r>
          </w:p>
        </w:tc>
        <w:tc>
          <w:tcPr>
            <w:tcW w:w="85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2EAE701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object</w:t>
            </w:r>
          </w:p>
        </w:tc>
        <w:tc>
          <w:tcPr>
            <w:tcW w:w="185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8ACF372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30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E042D69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іло запиту</w:t>
            </w:r>
          </w:p>
          <w:p w14:paraId="614EFC8B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(body)</w:t>
            </w:r>
          </w:p>
        </w:tc>
      </w:tr>
      <w:tr w:rsidR="00200D72" w14:paraId="684DC582" w14:textId="77777777">
        <w:trPr>
          <w:trHeight w:val="588"/>
        </w:trPr>
        <w:tc>
          <w:tcPr>
            <w:tcW w:w="44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50B1AF2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138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6157B3A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218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1251439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body</w:t>
            </w:r>
          </w:p>
        </w:tc>
        <w:tc>
          <w:tcPr>
            <w:tcW w:w="194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685925F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ідписи для повідомлень про невідповідність отримувачем</w:t>
            </w:r>
          </w:p>
        </w:tc>
        <w:tc>
          <w:tcPr>
            <w:tcW w:w="85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D4CFAD0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object</w:t>
            </w:r>
          </w:p>
        </w:tc>
        <w:tc>
          <w:tcPr>
            <w:tcW w:w="185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D3EDAA9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30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F573880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іло запиту</w:t>
            </w:r>
          </w:p>
          <w:p w14:paraId="201F3555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(body)</w:t>
            </w:r>
          </w:p>
        </w:tc>
      </w:tr>
      <w:tr w:rsidR="00200D72" w14:paraId="517DB1DE" w14:textId="77777777">
        <w:trPr>
          <w:trHeight w:val="588"/>
        </w:trPr>
        <w:tc>
          <w:tcPr>
            <w:tcW w:w="44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A9EFEF2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138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0A740EA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218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B7210EB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body</w:t>
            </w:r>
          </w:p>
        </w:tc>
        <w:tc>
          <w:tcPr>
            <w:tcW w:w="194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2000540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ідписи для повідомлень про невідповідність отримувачем</w:t>
            </w:r>
          </w:p>
        </w:tc>
        <w:tc>
          <w:tcPr>
            <w:tcW w:w="85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5D64816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object</w:t>
            </w:r>
          </w:p>
        </w:tc>
        <w:tc>
          <w:tcPr>
            <w:tcW w:w="185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89833AE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30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2038331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іло запиту</w:t>
            </w:r>
          </w:p>
          <w:p w14:paraId="5BCC8E58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(body)</w:t>
            </w:r>
          </w:p>
        </w:tc>
      </w:tr>
    </w:tbl>
    <w:p w14:paraId="5E1D71B4" w14:textId="77777777" w:rsidR="00200D72" w:rsidRDefault="00000000">
      <w:pPr>
        <w:pStyle w:val="31"/>
      </w:pPr>
      <w:bookmarkStart w:id="1147" w:name="_Toc224909641"/>
      <w:r>
        <w:lastRenderedPageBreak/>
        <w:t>Вихідні параметри</w:t>
      </w:r>
      <w:bookmarkEnd w:id="1147"/>
    </w:p>
    <w:tbl>
      <w:tblPr>
        <w:tblStyle w:val="affffffffffffffffffffffffffffffffffffffffffffffffffffffff1"/>
        <w:tblW w:w="4185" w:type="dxa"/>
        <w:tblInd w:w="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1395"/>
        <w:gridCol w:w="1005"/>
        <w:gridCol w:w="1785"/>
      </w:tblGrid>
      <w:tr w:rsidR="00200D72" w14:paraId="58DE2E60" w14:textId="77777777">
        <w:trPr>
          <w:trHeight w:val="372"/>
        </w:trPr>
        <w:tc>
          <w:tcPr>
            <w:tcW w:w="139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2AA00159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HTTP код</w:t>
            </w:r>
          </w:p>
        </w:tc>
        <w:tc>
          <w:tcPr>
            <w:tcW w:w="100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57608FF1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пис</w:t>
            </w:r>
          </w:p>
        </w:tc>
        <w:tc>
          <w:tcPr>
            <w:tcW w:w="178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2E7EFDDF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Тип даних</w:t>
            </w:r>
          </w:p>
        </w:tc>
      </w:tr>
      <w:tr w:rsidR="00200D72" w14:paraId="58D05742" w14:textId="77777777">
        <w:trPr>
          <w:trHeight w:val="374"/>
        </w:trPr>
        <w:tc>
          <w:tcPr>
            <w:tcW w:w="139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EA5F4F6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00</w:t>
            </w:r>
          </w:p>
        </w:tc>
        <w:tc>
          <w:tcPr>
            <w:tcW w:w="100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FB36446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OK</w:t>
            </w:r>
          </w:p>
        </w:tc>
        <w:tc>
          <w:tcPr>
            <w:tcW w:w="178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01AA247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N/A</w:t>
            </w:r>
          </w:p>
        </w:tc>
      </w:tr>
    </w:tbl>
    <w:p w14:paraId="4BB0542B" w14:textId="77777777" w:rsidR="00200D72" w:rsidRDefault="00000000">
      <w:pPr>
        <w:pStyle w:val="21"/>
      </w:pPr>
      <w:bookmarkStart w:id="1148" w:name="_Toc224909642"/>
      <w:r>
        <w:t>12.6 Зберегти підписи до повідомлень про невідповідність</w:t>
      </w:r>
      <w:bookmarkEnd w:id="1148"/>
    </w:p>
    <w:p w14:paraId="4699E39E" w14:textId="77777777" w:rsidR="00200D72" w:rsidRDefault="00000000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after="160" w:line="240" w:lineRule="auto"/>
        <w:jc w:val="both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POST /v1/economic-operators/{economicOperatorId}/discrepancy-messages/save-signatures</w:t>
      </w:r>
    </w:p>
    <w:p w14:paraId="18BDF0C1" w14:textId="77777777" w:rsidR="00200D72" w:rsidRDefault="00000000">
      <w:pPr>
        <w:pStyle w:val="31"/>
      </w:pPr>
      <w:bookmarkStart w:id="1149" w:name="_Toc224909643"/>
      <w:r>
        <w:t>Вхідні параметри</w:t>
      </w:r>
      <w:bookmarkEnd w:id="1149"/>
    </w:p>
    <w:tbl>
      <w:tblPr>
        <w:tblStyle w:val="affffffffffffffffffffffffffffffffffffffffffffffffffffffff2"/>
        <w:tblW w:w="9957" w:type="dxa"/>
        <w:tblInd w:w="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442"/>
        <w:gridCol w:w="1384"/>
        <w:gridCol w:w="2185"/>
        <w:gridCol w:w="1916"/>
        <w:gridCol w:w="881"/>
        <w:gridCol w:w="1855"/>
        <w:gridCol w:w="1294"/>
      </w:tblGrid>
      <w:tr w:rsidR="00200D72" w14:paraId="70EE8D2D" w14:textId="77777777">
        <w:trPr>
          <w:trHeight w:val="588"/>
          <w:tblHeader/>
        </w:trPr>
        <w:tc>
          <w:tcPr>
            <w:tcW w:w="44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49C9D31C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№</w:t>
            </w:r>
          </w:p>
        </w:tc>
        <w:tc>
          <w:tcPr>
            <w:tcW w:w="138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5EB4BF73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218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5721764B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191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39C3FB15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88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2E841452" w14:textId="77777777" w:rsidR="00200D72" w:rsidRDefault="00000000">
            <w:pPr>
              <w:ind w:right="26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185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1C0C5067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12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1F754541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Примітка</w:t>
            </w:r>
          </w:p>
        </w:tc>
      </w:tr>
      <w:tr w:rsidR="00200D72" w14:paraId="1D03BBC7" w14:textId="77777777">
        <w:trPr>
          <w:trHeight w:val="590"/>
        </w:trPr>
        <w:tc>
          <w:tcPr>
            <w:tcW w:w="44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AAAEAE4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138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A01E3E6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218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590DBCE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economicOperatorId</w:t>
            </w:r>
          </w:p>
        </w:tc>
        <w:tc>
          <w:tcPr>
            <w:tcW w:w="191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14D1ADD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D економічного оператора</w:t>
            </w:r>
          </w:p>
        </w:tc>
        <w:tc>
          <w:tcPr>
            <w:tcW w:w="88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60C96DB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  <w:p w14:paraId="1C043218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(uuid)</w:t>
            </w:r>
          </w:p>
        </w:tc>
        <w:tc>
          <w:tcPr>
            <w:tcW w:w="185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80270B9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12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0AB5747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араметр шляху</w:t>
            </w:r>
          </w:p>
          <w:p w14:paraId="0840121E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(path)</w:t>
            </w:r>
          </w:p>
        </w:tc>
      </w:tr>
      <w:tr w:rsidR="00200D72" w14:paraId="321A5E9F" w14:textId="77777777">
        <w:trPr>
          <w:trHeight w:val="590"/>
        </w:trPr>
        <w:tc>
          <w:tcPr>
            <w:tcW w:w="44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3478195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138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943051F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218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B2867DA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body</w:t>
            </w:r>
          </w:p>
        </w:tc>
        <w:tc>
          <w:tcPr>
            <w:tcW w:w="191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824FE1F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ідписи для повідомлень про невідповідність</w:t>
            </w:r>
          </w:p>
        </w:tc>
        <w:tc>
          <w:tcPr>
            <w:tcW w:w="88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E35C2B5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object</w:t>
            </w:r>
          </w:p>
        </w:tc>
        <w:tc>
          <w:tcPr>
            <w:tcW w:w="185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F7B4C42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2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82943CA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іло запиту (body)</w:t>
            </w:r>
          </w:p>
        </w:tc>
      </w:tr>
      <w:tr w:rsidR="00200D72" w14:paraId="4AF733C6" w14:textId="77777777">
        <w:trPr>
          <w:trHeight w:val="590"/>
        </w:trPr>
        <w:tc>
          <w:tcPr>
            <w:tcW w:w="44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8ACC31E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138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6C62911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218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B2262D8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body</w:t>
            </w:r>
          </w:p>
        </w:tc>
        <w:tc>
          <w:tcPr>
            <w:tcW w:w="191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136C100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ідписи для повідомлень про невідповідність</w:t>
            </w:r>
          </w:p>
        </w:tc>
        <w:tc>
          <w:tcPr>
            <w:tcW w:w="88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C96F03E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object</w:t>
            </w:r>
          </w:p>
        </w:tc>
        <w:tc>
          <w:tcPr>
            <w:tcW w:w="185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58B7328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2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1CDB075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іло запиту (body)</w:t>
            </w:r>
          </w:p>
        </w:tc>
      </w:tr>
      <w:tr w:rsidR="00200D72" w14:paraId="4F7BFFAC" w14:textId="77777777">
        <w:trPr>
          <w:trHeight w:val="590"/>
        </w:trPr>
        <w:tc>
          <w:tcPr>
            <w:tcW w:w="44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88A0069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138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13E7F95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218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5B13CE3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body</w:t>
            </w:r>
          </w:p>
        </w:tc>
        <w:tc>
          <w:tcPr>
            <w:tcW w:w="191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B79AE6D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ідписи для повідомлень про невідповідність</w:t>
            </w:r>
          </w:p>
        </w:tc>
        <w:tc>
          <w:tcPr>
            <w:tcW w:w="88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6255CE5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object</w:t>
            </w:r>
          </w:p>
        </w:tc>
        <w:tc>
          <w:tcPr>
            <w:tcW w:w="185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2699A1B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2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849BA47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іло запиту (body)</w:t>
            </w:r>
          </w:p>
        </w:tc>
      </w:tr>
    </w:tbl>
    <w:p w14:paraId="630C4711" w14:textId="77777777" w:rsidR="00200D72" w:rsidRDefault="00000000">
      <w:pPr>
        <w:pStyle w:val="31"/>
      </w:pPr>
      <w:bookmarkStart w:id="1150" w:name="_Toc224909644"/>
      <w:r>
        <w:t>Вихідні параметри</w:t>
      </w:r>
      <w:bookmarkEnd w:id="1150"/>
    </w:p>
    <w:tbl>
      <w:tblPr>
        <w:tblStyle w:val="affffffffffffffffffffffffffffffffffffffffffffffffffffffff3"/>
        <w:tblW w:w="4170" w:type="dxa"/>
        <w:tblInd w:w="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1545"/>
        <w:gridCol w:w="1020"/>
        <w:gridCol w:w="1605"/>
      </w:tblGrid>
      <w:tr w:rsidR="00200D72" w14:paraId="13B7BAEA" w14:textId="77777777">
        <w:trPr>
          <w:trHeight w:val="372"/>
        </w:trPr>
        <w:tc>
          <w:tcPr>
            <w:tcW w:w="154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690F525B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HTTP код</w:t>
            </w:r>
          </w:p>
        </w:tc>
        <w:tc>
          <w:tcPr>
            <w:tcW w:w="102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0BD75E94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пис</w:t>
            </w:r>
          </w:p>
        </w:tc>
        <w:tc>
          <w:tcPr>
            <w:tcW w:w="160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60540E5C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Тип даних</w:t>
            </w:r>
          </w:p>
        </w:tc>
      </w:tr>
      <w:tr w:rsidR="00200D72" w14:paraId="488F05AA" w14:textId="77777777">
        <w:trPr>
          <w:trHeight w:val="374"/>
        </w:trPr>
        <w:tc>
          <w:tcPr>
            <w:tcW w:w="154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A8A4E2C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00</w:t>
            </w:r>
          </w:p>
        </w:tc>
        <w:tc>
          <w:tcPr>
            <w:tcW w:w="102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6E59312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OK</w:t>
            </w:r>
          </w:p>
        </w:tc>
        <w:tc>
          <w:tcPr>
            <w:tcW w:w="160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048165E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N/A</w:t>
            </w:r>
          </w:p>
        </w:tc>
      </w:tr>
    </w:tbl>
    <w:p w14:paraId="31D92BB7" w14:textId="77777777" w:rsidR="00200D72" w:rsidRDefault="00000000">
      <w:pPr>
        <w:pStyle w:val="21"/>
      </w:pPr>
      <w:bookmarkStart w:id="1151" w:name="_Toc224909645"/>
      <w:r>
        <w:t>12.7 Отримання квитанції №1 для ПпН</w:t>
      </w:r>
      <w:bookmarkEnd w:id="1151"/>
    </w:p>
    <w:p w14:paraId="736EE6F7" w14:textId="77777777" w:rsidR="00200D72" w:rsidRDefault="00000000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after="160" w:line="240" w:lineRule="auto"/>
        <w:jc w:val="both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GET /v1/economic-operators/{economicOperatorId}/discrepancy-messages/{documentId}/first-receipt</w:t>
      </w:r>
    </w:p>
    <w:p w14:paraId="009F899F" w14:textId="77777777" w:rsidR="00200D72" w:rsidRDefault="00000000">
      <w:pPr>
        <w:pStyle w:val="31"/>
      </w:pPr>
      <w:bookmarkStart w:id="1152" w:name="_Toc224909646"/>
      <w:r>
        <w:t>Опис</w:t>
      </w:r>
      <w:bookmarkEnd w:id="1152"/>
    </w:p>
    <w:p w14:paraId="036F3DDB" w14:textId="77777777" w:rsidR="00200D72" w:rsidRDefault="00000000">
      <w:pPr>
        <w:spacing w:after="211" w:line="267" w:lineRule="auto"/>
        <w:ind w:firstLine="720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Ініціює створення PDF або XML квитанції №1 для ПпН.</w:t>
      </w:r>
    </w:p>
    <w:p w14:paraId="5DA4AAAA" w14:textId="77777777" w:rsidR="00200D72" w:rsidRDefault="00000000">
      <w:pPr>
        <w:pStyle w:val="31"/>
      </w:pPr>
      <w:bookmarkStart w:id="1153" w:name="_Toc224909647"/>
      <w:r>
        <w:lastRenderedPageBreak/>
        <w:t>Вхідні параметри</w:t>
      </w:r>
      <w:bookmarkEnd w:id="1153"/>
    </w:p>
    <w:tbl>
      <w:tblPr>
        <w:tblStyle w:val="affffffffffffffffffffffffffffffffffffffffffffffffffffffff4"/>
        <w:tblW w:w="9957" w:type="dxa"/>
        <w:tblInd w:w="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441"/>
        <w:gridCol w:w="1420"/>
        <w:gridCol w:w="2185"/>
        <w:gridCol w:w="1827"/>
        <w:gridCol w:w="910"/>
        <w:gridCol w:w="1855"/>
        <w:gridCol w:w="1319"/>
      </w:tblGrid>
      <w:tr w:rsidR="00200D72" w14:paraId="60EC1C1E" w14:textId="77777777">
        <w:trPr>
          <w:trHeight w:val="588"/>
          <w:tblHeader/>
        </w:trPr>
        <w:tc>
          <w:tcPr>
            <w:tcW w:w="44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11341243" w14:textId="77777777" w:rsidR="00200D72" w:rsidRDefault="00000000">
            <w:pPr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№</w:t>
            </w:r>
          </w:p>
        </w:tc>
        <w:tc>
          <w:tcPr>
            <w:tcW w:w="142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15AD480B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218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33B18E36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182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3DA97AA5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91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29D2DB4B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185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19338D70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131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69C5B636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Примітка</w:t>
            </w:r>
          </w:p>
        </w:tc>
      </w:tr>
      <w:tr w:rsidR="00200D72" w14:paraId="020008CE" w14:textId="77777777">
        <w:trPr>
          <w:trHeight w:val="590"/>
        </w:trPr>
        <w:tc>
          <w:tcPr>
            <w:tcW w:w="44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CFF9751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142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45CF842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218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DACE328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economicOperatorId</w:t>
            </w:r>
          </w:p>
        </w:tc>
        <w:tc>
          <w:tcPr>
            <w:tcW w:w="182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C932D94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D економічного оператора</w:t>
            </w:r>
          </w:p>
        </w:tc>
        <w:tc>
          <w:tcPr>
            <w:tcW w:w="91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5485B82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185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3EB74C6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131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AEBB529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араметр шляху</w:t>
            </w:r>
          </w:p>
          <w:p w14:paraId="2F91A8A8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(path)</w:t>
            </w:r>
          </w:p>
        </w:tc>
      </w:tr>
      <w:tr w:rsidR="00200D72" w14:paraId="570802C1" w14:textId="77777777">
        <w:trPr>
          <w:trHeight w:val="588"/>
        </w:trPr>
        <w:tc>
          <w:tcPr>
            <w:tcW w:w="44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65E7D28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142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1F45BD4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218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673748A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documentId</w:t>
            </w:r>
          </w:p>
        </w:tc>
        <w:tc>
          <w:tcPr>
            <w:tcW w:w="182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64A7F2A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D акцизного електронного документа</w:t>
            </w:r>
          </w:p>
        </w:tc>
        <w:tc>
          <w:tcPr>
            <w:tcW w:w="91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2FD6578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185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E2A860E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131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065C2A5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араметр шляху</w:t>
            </w:r>
          </w:p>
          <w:p w14:paraId="7AE8FB92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(path)</w:t>
            </w:r>
          </w:p>
        </w:tc>
      </w:tr>
      <w:tr w:rsidR="00200D72" w14:paraId="065B1237" w14:textId="77777777">
        <w:trPr>
          <w:trHeight w:val="588"/>
        </w:trPr>
        <w:tc>
          <w:tcPr>
            <w:tcW w:w="44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95E838C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142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9E97F1A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218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DBE0234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counterpartyType</w:t>
            </w:r>
          </w:p>
        </w:tc>
        <w:tc>
          <w:tcPr>
            <w:tcW w:w="182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D676519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ип контрагента (Sender, Receiver,</w:t>
            </w:r>
          </w:p>
          <w:p w14:paraId="429E529D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Custodian)</w:t>
            </w:r>
          </w:p>
        </w:tc>
        <w:tc>
          <w:tcPr>
            <w:tcW w:w="91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ED42567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nteger</w:t>
            </w:r>
          </w:p>
          <w:p w14:paraId="3BABCE7D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(int32)</w:t>
            </w:r>
          </w:p>
        </w:tc>
        <w:tc>
          <w:tcPr>
            <w:tcW w:w="185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91D64BB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31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7AE332D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араметр запиту</w:t>
            </w:r>
          </w:p>
          <w:p w14:paraId="40EE05A3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(query)</w:t>
            </w:r>
          </w:p>
        </w:tc>
      </w:tr>
      <w:tr w:rsidR="00200D72" w14:paraId="01D66AEB" w14:textId="77777777">
        <w:trPr>
          <w:trHeight w:val="588"/>
        </w:trPr>
        <w:tc>
          <w:tcPr>
            <w:tcW w:w="44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ED66CD8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142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31A8265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218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B093423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fileFormat</w:t>
            </w:r>
          </w:p>
        </w:tc>
        <w:tc>
          <w:tcPr>
            <w:tcW w:w="182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B21D537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Формат файлу квитанції (PDF або XML)</w:t>
            </w:r>
          </w:p>
        </w:tc>
        <w:tc>
          <w:tcPr>
            <w:tcW w:w="91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BFD8927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nteger</w:t>
            </w:r>
          </w:p>
          <w:p w14:paraId="788385C4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(int32)</w:t>
            </w:r>
          </w:p>
        </w:tc>
        <w:tc>
          <w:tcPr>
            <w:tcW w:w="185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8AF9FEB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31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496F3FB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араметр запиту</w:t>
            </w:r>
          </w:p>
          <w:p w14:paraId="1E1AB675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(query)</w:t>
            </w:r>
          </w:p>
        </w:tc>
      </w:tr>
    </w:tbl>
    <w:p w14:paraId="19D066A1" w14:textId="77777777" w:rsidR="00200D72" w:rsidRDefault="00000000">
      <w:pPr>
        <w:pStyle w:val="31"/>
      </w:pPr>
      <w:bookmarkStart w:id="1154" w:name="_Toc224909648"/>
      <w:r>
        <w:t>Вихідні параметри</w:t>
      </w:r>
      <w:bookmarkEnd w:id="1154"/>
    </w:p>
    <w:tbl>
      <w:tblPr>
        <w:tblStyle w:val="affffffffffffffffffffffffffffffffffffffffffffffffffffffff5"/>
        <w:tblW w:w="4260" w:type="dxa"/>
        <w:tblInd w:w="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1500"/>
        <w:gridCol w:w="1200"/>
        <w:gridCol w:w="1560"/>
      </w:tblGrid>
      <w:tr w:rsidR="00200D72" w14:paraId="0736838A" w14:textId="77777777">
        <w:trPr>
          <w:trHeight w:val="372"/>
        </w:trPr>
        <w:tc>
          <w:tcPr>
            <w:tcW w:w="150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6AFDFD3D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HTTP код</w:t>
            </w:r>
          </w:p>
        </w:tc>
        <w:tc>
          <w:tcPr>
            <w:tcW w:w="120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2CE8FA55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пис</w:t>
            </w:r>
          </w:p>
        </w:tc>
        <w:tc>
          <w:tcPr>
            <w:tcW w:w="156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00D85B63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Тип даних</w:t>
            </w:r>
          </w:p>
        </w:tc>
      </w:tr>
      <w:tr w:rsidR="00200D72" w14:paraId="3FC89049" w14:textId="77777777">
        <w:trPr>
          <w:trHeight w:val="374"/>
        </w:trPr>
        <w:tc>
          <w:tcPr>
            <w:tcW w:w="150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160FCCE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00</w:t>
            </w:r>
          </w:p>
        </w:tc>
        <w:tc>
          <w:tcPr>
            <w:tcW w:w="120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0CF4E9B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OK</w:t>
            </w:r>
          </w:p>
        </w:tc>
        <w:tc>
          <w:tcPr>
            <w:tcW w:w="156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C075158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N/A</w:t>
            </w:r>
          </w:p>
        </w:tc>
      </w:tr>
    </w:tbl>
    <w:p w14:paraId="0C5408FB" w14:textId="77777777" w:rsidR="00200D72" w:rsidRDefault="00000000">
      <w:pPr>
        <w:pStyle w:val="21"/>
      </w:pPr>
      <w:bookmarkStart w:id="1155" w:name="_Toc224909649"/>
      <w:r>
        <w:t>12.8 Отримання квитанції №2 для ПпН</w:t>
      </w:r>
      <w:bookmarkEnd w:id="1155"/>
    </w:p>
    <w:p w14:paraId="0EE92B1A" w14:textId="77777777" w:rsidR="00200D72" w:rsidRDefault="00000000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after="160" w:line="240" w:lineRule="auto"/>
        <w:jc w:val="both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GET /v1/economic-operators/{economicOperatorId}/discrepancy-messages/{documentId}/second-receipt</w:t>
      </w:r>
    </w:p>
    <w:p w14:paraId="2227347A" w14:textId="77777777" w:rsidR="00200D72" w:rsidRDefault="00000000">
      <w:pPr>
        <w:pStyle w:val="31"/>
      </w:pPr>
      <w:bookmarkStart w:id="1156" w:name="_Toc224909650"/>
      <w:r>
        <w:t>Опис</w:t>
      </w:r>
      <w:bookmarkEnd w:id="1156"/>
    </w:p>
    <w:p w14:paraId="5514F05B" w14:textId="77777777" w:rsidR="00200D72" w:rsidRDefault="00000000">
      <w:pPr>
        <w:spacing w:after="211" w:line="267" w:lineRule="auto"/>
        <w:ind w:firstLine="720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Ініціює створення PDF або XML квитанції №2 для ПпН.</w:t>
      </w:r>
    </w:p>
    <w:p w14:paraId="1F55AA34" w14:textId="77777777" w:rsidR="00200D72" w:rsidRDefault="00000000">
      <w:pPr>
        <w:pStyle w:val="31"/>
      </w:pPr>
      <w:bookmarkStart w:id="1157" w:name="_Toc224909651"/>
      <w:r>
        <w:t>Вхідні параметри</w:t>
      </w:r>
      <w:bookmarkEnd w:id="1157"/>
    </w:p>
    <w:tbl>
      <w:tblPr>
        <w:tblStyle w:val="affffffffffffffffffffffffffffffffffffffffffffffffffffffff6"/>
        <w:tblW w:w="9957" w:type="dxa"/>
        <w:tblInd w:w="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441"/>
        <w:gridCol w:w="1420"/>
        <w:gridCol w:w="2185"/>
        <w:gridCol w:w="1827"/>
        <w:gridCol w:w="910"/>
        <w:gridCol w:w="1855"/>
        <w:gridCol w:w="1319"/>
      </w:tblGrid>
      <w:tr w:rsidR="00200D72" w14:paraId="75B44059" w14:textId="77777777">
        <w:trPr>
          <w:trHeight w:val="588"/>
          <w:tblHeader/>
        </w:trPr>
        <w:tc>
          <w:tcPr>
            <w:tcW w:w="44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346F49E2" w14:textId="77777777" w:rsidR="00200D72" w:rsidRDefault="00000000">
            <w:pPr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№</w:t>
            </w:r>
          </w:p>
        </w:tc>
        <w:tc>
          <w:tcPr>
            <w:tcW w:w="142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2C723766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218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34C404CB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182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5EF8B730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91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0698854E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185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243EC526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131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171E050B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Примітка</w:t>
            </w:r>
          </w:p>
        </w:tc>
      </w:tr>
      <w:tr w:rsidR="00200D72" w14:paraId="3C1C3E2A" w14:textId="77777777">
        <w:trPr>
          <w:trHeight w:val="590"/>
        </w:trPr>
        <w:tc>
          <w:tcPr>
            <w:tcW w:w="44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F158FDE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142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93D031B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218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4ACD2E9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economicOperatorId</w:t>
            </w:r>
          </w:p>
        </w:tc>
        <w:tc>
          <w:tcPr>
            <w:tcW w:w="182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5242604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D економічного оператора</w:t>
            </w:r>
          </w:p>
        </w:tc>
        <w:tc>
          <w:tcPr>
            <w:tcW w:w="91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6D3141C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185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AB759E6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131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700C3B0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араметр шляху</w:t>
            </w:r>
          </w:p>
          <w:p w14:paraId="23602FF3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(path)</w:t>
            </w:r>
          </w:p>
        </w:tc>
      </w:tr>
      <w:tr w:rsidR="00200D72" w14:paraId="798FB402" w14:textId="77777777">
        <w:trPr>
          <w:trHeight w:val="588"/>
        </w:trPr>
        <w:tc>
          <w:tcPr>
            <w:tcW w:w="44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289B6A3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142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8305BD7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218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2400BAB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documentId</w:t>
            </w:r>
          </w:p>
        </w:tc>
        <w:tc>
          <w:tcPr>
            <w:tcW w:w="182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E0C5A51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D акцизного електронного документа</w:t>
            </w:r>
          </w:p>
        </w:tc>
        <w:tc>
          <w:tcPr>
            <w:tcW w:w="91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AF19BEE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185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1F7F6BE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131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0C1A579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араметр шляху</w:t>
            </w:r>
          </w:p>
          <w:p w14:paraId="5FF5F39D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(path)</w:t>
            </w:r>
          </w:p>
        </w:tc>
      </w:tr>
      <w:tr w:rsidR="00200D72" w14:paraId="6C74F5E2" w14:textId="77777777">
        <w:trPr>
          <w:trHeight w:val="588"/>
        </w:trPr>
        <w:tc>
          <w:tcPr>
            <w:tcW w:w="44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8F9B919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lastRenderedPageBreak/>
              <w:t>3</w:t>
            </w:r>
          </w:p>
        </w:tc>
        <w:tc>
          <w:tcPr>
            <w:tcW w:w="142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F3EBE09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218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50D43D2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counterpartyType</w:t>
            </w:r>
          </w:p>
        </w:tc>
        <w:tc>
          <w:tcPr>
            <w:tcW w:w="182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8EFC65A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ип контрагента (Sender, Receiver,</w:t>
            </w:r>
          </w:p>
          <w:p w14:paraId="31993639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Custodian)</w:t>
            </w:r>
          </w:p>
        </w:tc>
        <w:tc>
          <w:tcPr>
            <w:tcW w:w="91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DC20624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nteger</w:t>
            </w:r>
          </w:p>
          <w:p w14:paraId="77728052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(int32)</w:t>
            </w:r>
          </w:p>
        </w:tc>
        <w:tc>
          <w:tcPr>
            <w:tcW w:w="185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EB1C38B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31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4A7B225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араметр запиту</w:t>
            </w:r>
          </w:p>
          <w:p w14:paraId="3069F8A7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(query)</w:t>
            </w:r>
          </w:p>
        </w:tc>
      </w:tr>
      <w:tr w:rsidR="00200D72" w14:paraId="180B389D" w14:textId="77777777">
        <w:trPr>
          <w:trHeight w:val="588"/>
        </w:trPr>
        <w:tc>
          <w:tcPr>
            <w:tcW w:w="44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E09C96C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142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8812AD9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218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E558EEA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fileFormat</w:t>
            </w:r>
          </w:p>
        </w:tc>
        <w:tc>
          <w:tcPr>
            <w:tcW w:w="182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35876CE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Формат файлу квитанції (PDF або XML)</w:t>
            </w:r>
          </w:p>
        </w:tc>
        <w:tc>
          <w:tcPr>
            <w:tcW w:w="91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3D2A7D6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nteger</w:t>
            </w:r>
          </w:p>
          <w:p w14:paraId="337D7EE8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(int32)</w:t>
            </w:r>
          </w:p>
        </w:tc>
        <w:tc>
          <w:tcPr>
            <w:tcW w:w="185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07A4CAA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31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EDC136A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араметр запиту</w:t>
            </w:r>
          </w:p>
          <w:p w14:paraId="7BE19482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(query)</w:t>
            </w:r>
          </w:p>
        </w:tc>
      </w:tr>
    </w:tbl>
    <w:p w14:paraId="01879C68" w14:textId="77777777" w:rsidR="00200D72" w:rsidRDefault="00000000">
      <w:pPr>
        <w:pStyle w:val="31"/>
      </w:pPr>
      <w:bookmarkStart w:id="1158" w:name="_Toc224909652"/>
      <w:r>
        <w:t>Вихідні параметри</w:t>
      </w:r>
      <w:bookmarkEnd w:id="1158"/>
    </w:p>
    <w:tbl>
      <w:tblPr>
        <w:tblStyle w:val="affffffffffffffffffffffffffffffffffffffffffffffffffffffff7"/>
        <w:tblW w:w="4260" w:type="dxa"/>
        <w:tblInd w:w="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1650"/>
        <w:gridCol w:w="1035"/>
        <w:gridCol w:w="1575"/>
      </w:tblGrid>
      <w:tr w:rsidR="00200D72" w14:paraId="327C7992" w14:textId="77777777">
        <w:trPr>
          <w:trHeight w:val="372"/>
        </w:trPr>
        <w:tc>
          <w:tcPr>
            <w:tcW w:w="165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4A87EC31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HTTP код</w:t>
            </w:r>
          </w:p>
        </w:tc>
        <w:tc>
          <w:tcPr>
            <w:tcW w:w="103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5B7CE64C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пис</w:t>
            </w:r>
          </w:p>
        </w:tc>
        <w:tc>
          <w:tcPr>
            <w:tcW w:w="157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619BD663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Тип даних</w:t>
            </w:r>
          </w:p>
        </w:tc>
      </w:tr>
      <w:tr w:rsidR="00200D72" w14:paraId="6981AA8D" w14:textId="77777777">
        <w:trPr>
          <w:trHeight w:val="374"/>
        </w:trPr>
        <w:tc>
          <w:tcPr>
            <w:tcW w:w="165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6C509534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00</w:t>
            </w:r>
          </w:p>
        </w:tc>
        <w:tc>
          <w:tcPr>
            <w:tcW w:w="103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6A78CA73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OK</w:t>
            </w:r>
          </w:p>
        </w:tc>
        <w:tc>
          <w:tcPr>
            <w:tcW w:w="157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36FB809C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N/A</w:t>
            </w:r>
          </w:p>
        </w:tc>
      </w:tr>
    </w:tbl>
    <w:p w14:paraId="2E78C0CF" w14:textId="77777777" w:rsidR="00200D72" w:rsidRDefault="00000000">
      <w:pPr>
        <w:pStyle w:val="21"/>
      </w:pPr>
      <w:bookmarkStart w:id="1159" w:name="_Toc224909653"/>
      <w:r>
        <w:t>12.9 Отримати повідомлення про невідповідність за ID</w:t>
      </w:r>
      <w:bookmarkEnd w:id="1159"/>
    </w:p>
    <w:p w14:paraId="69899A04" w14:textId="77777777" w:rsidR="00200D72" w:rsidRDefault="00000000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after="160" w:line="240" w:lineRule="auto"/>
        <w:jc w:val="both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GET /v1/economic-operators/{economicOperatorId}/discrepancy-messages/{messageId}</w:t>
      </w:r>
    </w:p>
    <w:p w14:paraId="5EE67CF8" w14:textId="77777777" w:rsidR="00200D72" w:rsidRDefault="00000000">
      <w:pPr>
        <w:pStyle w:val="31"/>
      </w:pPr>
      <w:bookmarkStart w:id="1160" w:name="_Toc224909654"/>
      <w:r>
        <w:t>Вхідні параметри</w:t>
      </w:r>
      <w:bookmarkEnd w:id="1160"/>
    </w:p>
    <w:tbl>
      <w:tblPr>
        <w:tblStyle w:val="affffffffffffffffffffffffffffffffffffffffffffffffffffffff8"/>
        <w:tblW w:w="9957" w:type="dxa"/>
        <w:tblInd w:w="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441"/>
        <w:gridCol w:w="1391"/>
        <w:gridCol w:w="2185"/>
        <w:gridCol w:w="1902"/>
        <w:gridCol w:w="862"/>
        <w:gridCol w:w="1855"/>
        <w:gridCol w:w="1321"/>
      </w:tblGrid>
      <w:tr w:rsidR="00200D72" w14:paraId="612668B4" w14:textId="77777777">
        <w:trPr>
          <w:trHeight w:val="372"/>
          <w:tblHeader/>
        </w:trPr>
        <w:tc>
          <w:tcPr>
            <w:tcW w:w="44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4B55170D" w14:textId="77777777" w:rsidR="00200D72" w:rsidRDefault="00000000">
            <w:pPr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№</w:t>
            </w:r>
          </w:p>
        </w:tc>
        <w:tc>
          <w:tcPr>
            <w:tcW w:w="139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1A622936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218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42D3CE24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190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52980688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86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2D3F65E0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185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74340D60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132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0BF21543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Примітка</w:t>
            </w:r>
          </w:p>
        </w:tc>
      </w:tr>
      <w:tr w:rsidR="00200D72" w14:paraId="3CBC3B2E" w14:textId="77777777">
        <w:trPr>
          <w:trHeight w:val="374"/>
        </w:trPr>
        <w:tc>
          <w:tcPr>
            <w:tcW w:w="44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98BB887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139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032E58B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218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B9CB872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economicOperatorId</w:t>
            </w:r>
          </w:p>
        </w:tc>
        <w:tc>
          <w:tcPr>
            <w:tcW w:w="190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65CDB09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D економічного оператора</w:t>
            </w:r>
          </w:p>
        </w:tc>
        <w:tc>
          <w:tcPr>
            <w:tcW w:w="86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34BB824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185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AE42F0C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132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EED9D67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араметр шляху (path)</w:t>
            </w:r>
          </w:p>
        </w:tc>
      </w:tr>
      <w:tr w:rsidR="00200D72" w14:paraId="4D129612" w14:textId="77777777">
        <w:trPr>
          <w:trHeight w:val="372"/>
        </w:trPr>
        <w:tc>
          <w:tcPr>
            <w:tcW w:w="44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C37277C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139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AF27660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218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2B3E871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messageId</w:t>
            </w:r>
          </w:p>
        </w:tc>
        <w:tc>
          <w:tcPr>
            <w:tcW w:w="190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AE8E6EF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D повідомлення про невідповідність</w:t>
            </w:r>
          </w:p>
        </w:tc>
        <w:tc>
          <w:tcPr>
            <w:tcW w:w="86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3F014EB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185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C5F811E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132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6E93E94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араметр шляху (path)</w:t>
            </w:r>
          </w:p>
        </w:tc>
      </w:tr>
    </w:tbl>
    <w:p w14:paraId="5D14165D" w14:textId="77777777" w:rsidR="00200D72" w:rsidRDefault="00000000">
      <w:pPr>
        <w:pStyle w:val="31"/>
      </w:pPr>
      <w:bookmarkStart w:id="1161" w:name="_Toc224909655"/>
      <w:r>
        <w:t>Вихідні параметри</w:t>
      </w:r>
      <w:bookmarkEnd w:id="1161"/>
    </w:p>
    <w:p w14:paraId="66AAE837" w14:textId="77777777" w:rsidR="00200D72" w:rsidRDefault="00000000">
      <w:pPr>
        <w:spacing w:after="240" w:line="259" w:lineRule="auto"/>
        <w:ind w:firstLine="720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b/>
          <w:bCs/>
          <w:color w:val="000000"/>
          <w:sz w:val="24"/>
          <w:szCs w:val="24"/>
        </w:rPr>
        <w:t>HTTP код: 200</w:t>
      </w: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 xml:space="preserve"> - OK</w:t>
      </w:r>
    </w:p>
    <w:tbl>
      <w:tblPr>
        <w:tblStyle w:val="affffffffffffffffffffffffffffffffffffffffffffffffffffffff9"/>
        <w:tblW w:w="9912" w:type="dxa"/>
        <w:tblInd w:w="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415"/>
        <w:gridCol w:w="1417"/>
        <w:gridCol w:w="1616"/>
        <w:gridCol w:w="1928"/>
        <w:gridCol w:w="1258"/>
        <w:gridCol w:w="1152"/>
        <w:gridCol w:w="2126"/>
      </w:tblGrid>
      <w:tr w:rsidR="00200D72" w14:paraId="4AFCA179" w14:textId="77777777">
        <w:trPr>
          <w:trHeight w:val="588"/>
          <w:tblHeader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459B7E8A" w14:textId="77777777" w:rsidR="00200D72" w:rsidRDefault="00000000">
            <w:pPr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№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795257EF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161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670469ED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192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2F609DEA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125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2896D44E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115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3D5B73F3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787C1348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Примітка</w:t>
            </w:r>
          </w:p>
        </w:tc>
      </w:tr>
      <w:tr w:rsidR="00200D72" w14:paraId="37B94F11" w14:textId="77777777">
        <w:trPr>
          <w:trHeight w:val="374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58CB8396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1283E929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61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6994914D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d</w:t>
            </w:r>
          </w:p>
        </w:tc>
        <w:tc>
          <w:tcPr>
            <w:tcW w:w="192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39714C9" w14:textId="77777777" w:rsidR="00200D72" w:rsidRDefault="00200D72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25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56052661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115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1E9E3C65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77FAA69" w14:textId="77777777" w:rsidR="00200D72" w:rsidRDefault="00200D72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2583DE27" w14:textId="77777777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B1B1F9B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A9874BF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61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5C38B66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messageNumber</w:t>
            </w:r>
          </w:p>
        </w:tc>
        <w:tc>
          <w:tcPr>
            <w:tcW w:w="192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9C76A86" w14:textId="77777777" w:rsidR="00200D72" w:rsidRDefault="00200D72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25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324E5F70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  <w:p w14:paraId="03B00D7B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(nullable)</w:t>
            </w:r>
          </w:p>
        </w:tc>
        <w:tc>
          <w:tcPr>
            <w:tcW w:w="115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401C73B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344E7F8" w14:textId="77777777" w:rsidR="00200D72" w:rsidRDefault="00200D72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2399FCE3" w14:textId="77777777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EEE3577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385F205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61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4A270D9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messageUserNumber</w:t>
            </w:r>
          </w:p>
        </w:tc>
        <w:tc>
          <w:tcPr>
            <w:tcW w:w="192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6D0162A" w14:textId="77777777" w:rsidR="00200D72" w:rsidRDefault="00200D72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25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37EF2139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  <w:p w14:paraId="6BDA6AFC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(nullable)</w:t>
            </w:r>
          </w:p>
        </w:tc>
        <w:tc>
          <w:tcPr>
            <w:tcW w:w="115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547393D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86B9E06" w14:textId="77777777" w:rsidR="00200D72" w:rsidRDefault="00200D72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00D10ADC" w14:textId="77777777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587467C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lastRenderedPageBreak/>
              <w:t>4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1A801D4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61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55AE260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atusId</w:t>
            </w:r>
          </w:p>
        </w:tc>
        <w:tc>
          <w:tcPr>
            <w:tcW w:w="192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AAB7E34" w14:textId="77777777" w:rsidR="00200D72" w:rsidRDefault="00200D72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25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60155825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nteger</w:t>
            </w:r>
          </w:p>
          <w:p w14:paraId="2DE379AE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(int32)</w:t>
            </w:r>
          </w:p>
        </w:tc>
        <w:tc>
          <w:tcPr>
            <w:tcW w:w="115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ABFD3D1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C2DB6F7" w14:textId="77777777" w:rsidR="00200D72" w:rsidRDefault="00200D72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5E502967" w14:textId="77777777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E9A4767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5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FB21E13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61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F38943E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atusName</w:t>
            </w:r>
          </w:p>
        </w:tc>
        <w:tc>
          <w:tcPr>
            <w:tcW w:w="192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89C0A75" w14:textId="77777777" w:rsidR="00200D72" w:rsidRDefault="00200D72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25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3549EE9D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  <w:p w14:paraId="7053DB24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(nullable)</w:t>
            </w:r>
          </w:p>
        </w:tc>
        <w:tc>
          <w:tcPr>
            <w:tcW w:w="115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C0AF9AD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C193698" w14:textId="77777777" w:rsidR="00200D72" w:rsidRDefault="00200D72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36AF80A8" w14:textId="77777777">
        <w:trPr>
          <w:trHeight w:val="372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4451397F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6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7B17983F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61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5338A44B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aedId</w:t>
            </w:r>
          </w:p>
        </w:tc>
        <w:tc>
          <w:tcPr>
            <w:tcW w:w="192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F03B161" w14:textId="77777777" w:rsidR="00200D72" w:rsidRDefault="00200D72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25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0BB8B1CE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115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4789DDF6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F151411" w14:textId="77777777" w:rsidR="00200D72" w:rsidRDefault="00200D72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00583C19" w14:textId="77777777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5E77484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7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B6DAA5F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61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92DBDC0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aedNumber</w:t>
            </w:r>
          </w:p>
        </w:tc>
        <w:tc>
          <w:tcPr>
            <w:tcW w:w="192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AD55447" w14:textId="77777777" w:rsidR="00200D72" w:rsidRDefault="00200D72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25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750F0659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  <w:p w14:paraId="5C738D60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(nullable)</w:t>
            </w:r>
          </w:p>
        </w:tc>
        <w:tc>
          <w:tcPr>
            <w:tcW w:w="115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8037E41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90F7069" w14:textId="77777777" w:rsidR="00200D72" w:rsidRDefault="00200D72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1E1B3984" w14:textId="77777777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406374A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8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D83F22C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61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9EE2D25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aedUserNumber</w:t>
            </w:r>
          </w:p>
        </w:tc>
        <w:tc>
          <w:tcPr>
            <w:tcW w:w="192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146AFE4" w14:textId="77777777" w:rsidR="00200D72" w:rsidRDefault="00200D72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25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6FD6BAA8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  <w:p w14:paraId="1BC3B066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(nullable)</w:t>
            </w:r>
          </w:p>
        </w:tc>
        <w:tc>
          <w:tcPr>
            <w:tcW w:w="115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D530C27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605F881" w14:textId="77777777" w:rsidR="00200D72" w:rsidRDefault="00200D72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01901F37" w14:textId="77777777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57A4FD4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9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0552773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61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DD7196E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aedCreatedAt</w:t>
            </w:r>
          </w:p>
        </w:tc>
        <w:tc>
          <w:tcPr>
            <w:tcW w:w="192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FF762B6" w14:textId="77777777" w:rsidR="00200D72" w:rsidRDefault="00200D72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25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40929A1D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 (datetime)</w:t>
            </w:r>
          </w:p>
        </w:tc>
        <w:tc>
          <w:tcPr>
            <w:tcW w:w="115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32F14A3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037A3B4" w14:textId="77777777" w:rsidR="00200D72" w:rsidRDefault="00200D72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31620561" w14:textId="77777777">
        <w:trPr>
          <w:trHeight w:val="372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110A26E6" w14:textId="77777777" w:rsidR="00200D72" w:rsidRDefault="00000000">
            <w:pPr>
              <w:ind w:right="-141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0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4D82F596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61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34144B08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enderEoId</w:t>
            </w:r>
          </w:p>
        </w:tc>
        <w:tc>
          <w:tcPr>
            <w:tcW w:w="192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98F314D" w14:textId="77777777" w:rsidR="00200D72" w:rsidRDefault="00200D72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25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5562FDB6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115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51AC056F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F5956C1" w14:textId="77777777" w:rsidR="00200D72" w:rsidRDefault="00200D72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1D1F4FDA" w14:textId="77777777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87516DC" w14:textId="77777777" w:rsidR="00200D72" w:rsidRDefault="00000000">
            <w:pPr>
              <w:ind w:right="-141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1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EFAA75F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61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0F3E338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enderEoName</w:t>
            </w:r>
          </w:p>
        </w:tc>
        <w:tc>
          <w:tcPr>
            <w:tcW w:w="192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760B0EA" w14:textId="77777777" w:rsidR="00200D72" w:rsidRDefault="00200D72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25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136FC51F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  <w:p w14:paraId="41E9EE02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(nullable)</w:t>
            </w:r>
          </w:p>
        </w:tc>
        <w:tc>
          <w:tcPr>
            <w:tcW w:w="115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65CA1F6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ABE2F09" w14:textId="77777777" w:rsidR="00200D72" w:rsidRDefault="00200D72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01D60628" w14:textId="77777777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5472108" w14:textId="77777777" w:rsidR="00200D72" w:rsidRDefault="00000000">
            <w:pPr>
              <w:ind w:right="-141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2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4CB0AA5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61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C643482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enderEoCode</w:t>
            </w:r>
          </w:p>
        </w:tc>
        <w:tc>
          <w:tcPr>
            <w:tcW w:w="192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4B3F2D87" w14:textId="77777777" w:rsidR="00200D72" w:rsidRDefault="00200D72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25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51C266C3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  <w:p w14:paraId="29ED3510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(nullable)</w:t>
            </w:r>
          </w:p>
        </w:tc>
        <w:tc>
          <w:tcPr>
            <w:tcW w:w="115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C1961B6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4C62DC0" w14:textId="77777777" w:rsidR="00200D72" w:rsidRDefault="00200D72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28932489" w14:textId="77777777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AB6D31F" w14:textId="77777777" w:rsidR="00200D72" w:rsidRDefault="00000000">
            <w:pPr>
              <w:ind w:right="-141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3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2CE14A6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61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6FADA3E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enderEoTaxId</w:t>
            </w:r>
          </w:p>
        </w:tc>
        <w:tc>
          <w:tcPr>
            <w:tcW w:w="192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0936515" w14:textId="77777777" w:rsidR="00200D72" w:rsidRDefault="00200D72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25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6199D601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  <w:p w14:paraId="65B3DC79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(nullable)</w:t>
            </w:r>
          </w:p>
        </w:tc>
        <w:tc>
          <w:tcPr>
            <w:tcW w:w="115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01DEE51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74C6387" w14:textId="77777777" w:rsidR="00200D72" w:rsidRDefault="00200D72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538700C9" w14:textId="77777777">
        <w:trPr>
          <w:trHeight w:val="372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2FED643A" w14:textId="77777777" w:rsidR="00200D72" w:rsidRDefault="00000000">
            <w:pPr>
              <w:ind w:right="-141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4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412AD159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61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22AE19BA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recipientEoId</w:t>
            </w:r>
          </w:p>
        </w:tc>
        <w:tc>
          <w:tcPr>
            <w:tcW w:w="192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C1DB89C" w14:textId="77777777" w:rsidR="00200D72" w:rsidRDefault="00200D72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25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6B3FE973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115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0DEBC423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28D020CC" w14:textId="77777777" w:rsidR="00200D72" w:rsidRDefault="00200D72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5BEA6F7E" w14:textId="77777777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D35EE37" w14:textId="77777777" w:rsidR="00200D72" w:rsidRDefault="00000000">
            <w:pPr>
              <w:ind w:right="-141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5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900B3F6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61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B04A122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recipientEoName</w:t>
            </w:r>
          </w:p>
        </w:tc>
        <w:tc>
          <w:tcPr>
            <w:tcW w:w="192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BA67B1C" w14:textId="77777777" w:rsidR="00200D72" w:rsidRDefault="00200D72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25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0CCD87EA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  <w:p w14:paraId="43E3CBF6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(nullable)</w:t>
            </w:r>
          </w:p>
        </w:tc>
        <w:tc>
          <w:tcPr>
            <w:tcW w:w="115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5147FCD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E77905F" w14:textId="77777777" w:rsidR="00200D72" w:rsidRDefault="00200D72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067530A0" w14:textId="77777777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BC40C97" w14:textId="77777777" w:rsidR="00200D72" w:rsidRDefault="00000000">
            <w:pPr>
              <w:ind w:right="-141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6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B23D233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61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843C418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recipientEoCode</w:t>
            </w:r>
          </w:p>
        </w:tc>
        <w:tc>
          <w:tcPr>
            <w:tcW w:w="192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AC6B732" w14:textId="77777777" w:rsidR="00200D72" w:rsidRDefault="00200D72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25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046EB0EA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  <w:p w14:paraId="2585B9E1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(nullable)</w:t>
            </w:r>
          </w:p>
        </w:tc>
        <w:tc>
          <w:tcPr>
            <w:tcW w:w="115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638C169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1A60965D" w14:textId="77777777" w:rsidR="00200D72" w:rsidRDefault="00200D72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3FBFEBC8" w14:textId="77777777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8D71E80" w14:textId="77777777" w:rsidR="00200D72" w:rsidRDefault="00000000">
            <w:pPr>
              <w:ind w:right="-141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7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FB9ED11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61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AC8737A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recipientEoTaxId</w:t>
            </w:r>
          </w:p>
        </w:tc>
        <w:tc>
          <w:tcPr>
            <w:tcW w:w="192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702E20A" w14:textId="77777777" w:rsidR="00200D72" w:rsidRDefault="00200D72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25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74A687D9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  <w:p w14:paraId="33B69774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(nullable)</w:t>
            </w:r>
          </w:p>
        </w:tc>
        <w:tc>
          <w:tcPr>
            <w:tcW w:w="115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EDD0E49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179FBDD" w14:textId="77777777" w:rsidR="00200D72" w:rsidRDefault="00200D72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78EA3002" w14:textId="77777777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0C52EB9" w14:textId="77777777" w:rsidR="00200D72" w:rsidRDefault="00000000">
            <w:pPr>
              <w:ind w:right="-141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8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79E570E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61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07EAAD9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details</w:t>
            </w:r>
          </w:p>
        </w:tc>
        <w:tc>
          <w:tcPr>
            <w:tcW w:w="192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66D1CD9" w14:textId="77777777" w:rsidR="00200D72" w:rsidRDefault="00200D72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25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32F89EC1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array[object]</w:t>
            </w:r>
          </w:p>
          <w:p w14:paraId="06EF1780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(nullable)</w:t>
            </w:r>
          </w:p>
        </w:tc>
        <w:tc>
          <w:tcPr>
            <w:tcW w:w="115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D65449F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5106474D" w14:textId="77777777" w:rsidR="00200D72" w:rsidRDefault="00200D72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031C7230" w14:textId="77777777">
        <w:trPr>
          <w:trHeight w:val="372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4B40B12A" w14:textId="77777777" w:rsidR="00200D72" w:rsidRDefault="00000000">
            <w:pPr>
              <w:ind w:right="-141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9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0BD97C97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61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318D68A6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details[id]</w:t>
            </w:r>
          </w:p>
        </w:tc>
        <w:tc>
          <w:tcPr>
            <w:tcW w:w="192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8F48033" w14:textId="77777777" w:rsidR="00200D72" w:rsidRDefault="00200D72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25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76E6DA79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115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11584BC5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35F8921" w14:textId="77777777" w:rsidR="00200D72" w:rsidRDefault="00200D72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718B2769" w14:textId="77777777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5553B94" w14:textId="77777777" w:rsidR="00200D72" w:rsidRDefault="00000000">
            <w:pPr>
              <w:ind w:right="-141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0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1DB9A0C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61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0B1A3E3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details[discrepancyTypeId]</w:t>
            </w:r>
          </w:p>
        </w:tc>
        <w:tc>
          <w:tcPr>
            <w:tcW w:w="192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9E91A05" w14:textId="77777777" w:rsidR="00200D72" w:rsidRDefault="00200D72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25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7E983ADB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nteger</w:t>
            </w:r>
          </w:p>
          <w:p w14:paraId="3116EC4E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(int32)</w:t>
            </w:r>
          </w:p>
        </w:tc>
        <w:tc>
          <w:tcPr>
            <w:tcW w:w="115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77432D8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FCF5F63" w14:textId="77777777" w:rsidR="00200D72" w:rsidRDefault="00200D72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0ADAA120" w14:textId="77777777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273EE2B" w14:textId="77777777" w:rsidR="00200D72" w:rsidRDefault="00000000">
            <w:pPr>
              <w:ind w:right="-141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lastRenderedPageBreak/>
              <w:t>21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484A763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61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0164A8C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details[discrepancyTypeName]</w:t>
            </w:r>
          </w:p>
        </w:tc>
        <w:tc>
          <w:tcPr>
            <w:tcW w:w="192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236B593" w14:textId="77777777" w:rsidR="00200D72" w:rsidRDefault="00200D72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25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17E0A4A4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  <w:p w14:paraId="2018F20F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(nullable)</w:t>
            </w:r>
          </w:p>
        </w:tc>
        <w:tc>
          <w:tcPr>
            <w:tcW w:w="115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80AF20D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6F4DD4C" w14:textId="77777777" w:rsidR="00200D72" w:rsidRDefault="00200D72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6BEB4D6F" w14:textId="77777777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0640D6A" w14:textId="77777777" w:rsidR="00200D72" w:rsidRDefault="00000000">
            <w:pPr>
              <w:ind w:right="-141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2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963453F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61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0643C09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details[discrepancyTypeComment]</w:t>
            </w:r>
          </w:p>
        </w:tc>
        <w:tc>
          <w:tcPr>
            <w:tcW w:w="192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05FE550" w14:textId="77777777" w:rsidR="00200D72" w:rsidRDefault="00200D72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25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29ED1B5E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  <w:p w14:paraId="083FA105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(nullable)</w:t>
            </w:r>
          </w:p>
        </w:tc>
        <w:tc>
          <w:tcPr>
            <w:tcW w:w="115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C10F551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19FD642" w14:textId="77777777" w:rsidR="00200D72" w:rsidRDefault="00200D72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275F2A88" w14:textId="77777777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D0682A7" w14:textId="77777777" w:rsidR="00200D72" w:rsidRDefault="00000000">
            <w:pPr>
              <w:ind w:right="-141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3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DCF1244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61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BFC8D20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details[comment]</w:t>
            </w:r>
          </w:p>
        </w:tc>
        <w:tc>
          <w:tcPr>
            <w:tcW w:w="192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2BED6F9" w14:textId="77777777" w:rsidR="00200D72" w:rsidRDefault="00200D72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25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5E49D9D5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  <w:p w14:paraId="5236B63E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(nullable)</w:t>
            </w:r>
          </w:p>
        </w:tc>
        <w:tc>
          <w:tcPr>
            <w:tcW w:w="115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7FA37A7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535ADF3" w14:textId="77777777" w:rsidR="00200D72" w:rsidRDefault="00200D72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691000E3" w14:textId="77777777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8EF6293" w14:textId="77777777" w:rsidR="00200D72" w:rsidRDefault="00000000">
            <w:pPr>
              <w:ind w:right="-141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4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2A55999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61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C6B2542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details[exciseStampsCount]</w:t>
            </w:r>
          </w:p>
        </w:tc>
        <w:tc>
          <w:tcPr>
            <w:tcW w:w="192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5815DA6" w14:textId="77777777" w:rsidR="00200D72" w:rsidRDefault="00200D72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25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3EF268C5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nteger</w:t>
            </w:r>
          </w:p>
          <w:p w14:paraId="74AA21A2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(int32)</w:t>
            </w:r>
          </w:p>
        </w:tc>
        <w:tc>
          <w:tcPr>
            <w:tcW w:w="115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DD93C69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1EF6C06" w14:textId="77777777" w:rsidR="00200D72" w:rsidRDefault="00200D72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0BA1963A" w14:textId="77777777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5FEF515" w14:textId="77777777" w:rsidR="00200D72" w:rsidRDefault="00000000">
            <w:pPr>
              <w:ind w:right="-141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5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10D00B1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61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AE06CE1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details[ugisCount]</w:t>
            </w:r>
          </w:p>
        </w:tc>
        <w:tc>
          <w:tcPr>
            <w:tcW w:w="192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EBDC0C3" w14:textId="77777777" w:rsidR="00200D72" w:rsidRDefault="00200D72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25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5098EE8D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nteger</w:t>
            </w:r>
          </w:p>
          <w:p w14:paraId="16047EDA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(int32)</w:t>
            </w:r>
          </w:p>
        </w:tc>
        <w:tc>
          <w:tcPr>
            <w:tcW w:w="115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5832CB0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4563E51" w14:textId="77777777" w:rsidR="00200D72" w:rsidRDefault="00200D72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357CE3CE" w14:textId="77777777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10CD8A8" w14:textId="77777777" w:rsidR="00200D72" w:rsidRDefault="00000000">
            <w:pPr>
              <w:ind w:right="-141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6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4E07799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61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2592F3A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details[exciseStamps]</w:t>
            </w:r>
          </w:p>
        </w:tc>
        <w:tc>
          <w:tcPr>
            <w:tcW w:w="192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275ADA6" w14:textId="77777777" w:rsidR="00200D72" w:rsidRDefault="00200D72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25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47936A28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array[object]</w:t>
            </w:r>
          </w:p>
          <w:p w14:paraId="7D5C6ADA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(nullable)</w:t>
            </w:r>
          </w:p>
        </w:tc>
        <w:tc>
          <w:tcPr>
            <w:tcW w:w="115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D7C23BB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E73A48E" w14:textId="77777777" w:rsidR="00200D72" w:rsidRDefault="00200D72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0F30D4AF" w14:textId="77777777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133C385F" w14:textId="77777777" w:rsidR="00200D72" w:rsidRDefault="00000000">
            <w:pPr>
              <w:ind w:right="-141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7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084B4285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-й</w:t>
            </w:r>
          </w:p>
        </w:tc>
        <w:tc>
          <w:tcPr>
            <w:tcW w:w="161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4A43B006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details[exciseStamps[productDescription]]</w:t>
            </w:r>
          </w:p>
        </w:tc>
        <w:tc>
          <w:tcPr>
            <w:tcW w:w="192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1C4A981" w14:textId="77777777" w:rsidR="00200D72" w:rsidRDefault="00200D72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25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10A76CBE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object</w:t>
            </w:r>
          </w:p>
        </w:tc>
        <w:tc>
          <w:tcPr>
            <w:tcW w:w="115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02037551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9B8520E" w14:textId="77777777" w:rsidR="00200D72" w:rsidRDefault="00200D72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3C9A130A" w14:textId="77777777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F5BEFC6" w14:textId="77777777" w:rsidR="00200D72" w:rsidRDefault="00000000">
            <w:pPr>
              <w:ind w:right="-141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8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50A7397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-й</w:t>
            </w:r>
          </w:p>
        </w:tc>
        <w:tc>
          <w:tcPr>
            <w:tcW w:w="161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D0160F0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details[exciseStamps[batchSerial]]</w:t>
            </w:r>
          </w:p>
        </w:tc>
        <w:tc>
          <w:tcPr>
            <w:tcW w:w="192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8F0C569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ерійний номер партії</w:t>
            </w:r>
          </w:p>
        </w:tc>
        <w:tc>
          <w:tcPr>
            <w:tcW w:w="125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67D20809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  <w:p w14:paraId="7F8B38A0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(nullable)</w:t>
            </w:r>
          </w:p>
        </w:tc>
        <w:tc>
          <w:tcPr>
            <w:tcW w:w="115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B085FE4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B537AC8" w14:textId="77777777" w:rsidR="00200D72" w:rsidRDefault="00200D72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6CFA0286" w14:textId="77777777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DD92BF0" w14:textId="77777777" w:rsidR="00200D72" w:rsidRDefault="00000000">
            <w:pPr>
              <w:ind w:right="-141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9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F779711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-й</w:t>
            </w:r>
          </w:p>
        </w:tc>
        <w:tc>
          <w:tcPr>
            <w:tcW w:w="161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9EB2AD5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details[exciseStamps[objectOrCountryCode]]</w:t>
            </w:r>
          </w:p>
        </w:tc>
        <w:tc>
          <w:tcPr>
            <w:tcW w:w="192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DD72E68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Код об'єкту або країни</w:t>
            </w:r>
          </w:p>
        </w:tc>
        <w:tc>
          <w:tcPr>
            <w:tcW w:w="125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531C1D87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  <w:p w14:paraId="78A5A466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(nullable)</w:t>
            </w:r>
          </w:p>
        </w:tc>
        <w:tc>
          <w:tcPr>
            <w:tcW w:w="115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5A0CD87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4F959E3" w14:textId="77777777" w:rsidR="00200D72" w:rsidRDefault="00200D72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6D9EC8D8" w14:textId="77777777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E3FBD33" w14:textId="77777777" w:rsidR="00200D72" w:rsidRDefault="00000000">
            <w:pPr>
              <w:ind w:right="-141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0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E4A245E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-й</w:t>
            </w:r>
          </w:p>
        </w:tc>
        <w:tc>
          <w:tcPr>
            <w:tcW w:w="161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D6217FD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details[exciseStamps[uktzedCode]]</w:t>
            </w:r>
          </w:p>
        </w:tc>
        <w:tc>
          <w:tcPr>
            <w:tcW w:w="192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373F5034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Код товару згідно УКТ</w:t>
            </w:r>
          </w:p>
          <w:p w14:paraId="12F4A825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ЗЕД</w:t>
            </w:r>
          </w:p>
        </w:tc>
        <w:tc>
          <w:tcPr>
            <w:tcW w:w="125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4EE35155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  <w:p w14:paraId="01B40512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(nullable)</w:t>
            </w:r>
          </w:p>
        </w:tc>
        <w:tc>
          <w:tcPr>
            <w:tcW w:w="115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233392F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225C261" w14:textId="77777777" w:rsidR="00200D72" w:rsidRDefault="00200D72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0FB70B12" w14:textId="77777777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F8BFCDA" w14:textId="77777777" w:rsidR="00200D72" w:rsidRDefault="00000000">
            <w:pPr>
              <w:ind w:right="-141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1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8703719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-й</w:t>
            </w:r>
          </w:p>
        </w:tc>
        <w:tc>
          <w:tcPr>
            <w:tcW w:w="161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3FE9652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details[exciseStamps[uktzedDescription]]</w:t>
            </w:r>
          </w:p>
        </w:tc>
        <w:tc>
          <w:tcPr>
            <w:tcW w:w="192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18D99245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Опис товару згідно УКТ</w:t>
            </w:r>
          </w:p>
          <w:p w14:paraId="6DCD29AB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ЗЕД</w:t>
            </w:r>
          </w:p>
        </w:tc>
        <w:tc>
          <w:tcPr>
            <w:tcW w:w="125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72C485B2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  <w:p w14:paraId="7849F22D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(nullable)</w:t>
            </w:r>
          </w:p>
        </w:tc>
        <w:tc>
          <w:tcPr>
            <w:tcW w:w="115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7DC9392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4161F2E" w14:textId="77777777" w:rsidR="00200D72" w:rsidRDefault="00200D72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32B2843D" w14:textId="77777777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7C305F9E" w14:textId="77777777" w:rsidR="00200D72" w:rsidRDefault="00000000">
            <w:pPr>
              <w:ind w:right="-141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2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66D1256F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-й</w:t>
            </w:r>
          </w:p>
        </w:tc>
        <w:tc>
          <w:tcPr>
            <w:tcW w:w="161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0096090A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details[exciseStamps[tobaccoDetails]]</w:t>
            </w:r>
          </w:p>
        </w:tc>
        <w:tc>
          <w:tcPr>
            <w:tcW w:w="192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6E585D3" w14:textId="77777777" w:rsidR="00200D72" w:rsidRDefault="00200D72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25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7E4BA42D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object</w:t>
            </w:r>
          </w:p>
        </w:tc>
        <w:tc>
          <w:tcPr>
            <w:tcW w:w="115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36E6445A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AD90571" w14:textId="77777777" w:rsidR="00200D72" w:rsidRDefault="00200D72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4EA953D0" w14:textId="77777777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587D6E1" w14:textId="77777777" w:rsidR="00200D72" w:rsidRDefault="00000000">
            <w:pPr>
              <w:ind w:right="-141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3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74B2A7D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5-й</w:t>
            </w:r>
          </w:p>
        </w:tc>
        <w:tc>
          <w:tcPr>
            <w:tcW w:w="161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9A9D275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details[exciseStamps[itemBoxQuantity]]</w:t>
            </w:r>
          </w:p>
        </w:tc>
        <w:tc>
          <w:tcPr>
            <w:tcW w:w="192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2FB8C32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Кількість одиниць у коробці.</w:t>
            </w:r>
          </w:p>
        </w:tc>
        <w:tc>
          <w:tcPr>
            <w:tcW w:w="125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373E551F" w14:textId="77777777" w:rsidR="00200D72" w:rsidRDefault="00000000">
            <w:pPr>
              <w:spacing w:line="272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nteger (int32)</w:t>
            </w:r>
          </w:p>
          <w:p w14:paraId="6D5462F2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(nullable)</w:t>
            </w:r>
          </w:p>
        </w:tc>
        <w:tc>
          <w:tcPr>
            <w:tcW w:w="115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964D234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BE0EB23" w14:textId="77777777" w:rsidR="00200D72" w:rsidRDefault="00200D72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50EAE61C" w14:textId="77777777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10131F2" w14:textId="77777777" w:rsidR="00200D72" w:rsidRDefault="00000000">
            <w:pPr>
              <w:ind w:right="-141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lastRenderedPageBreak/>
              <w:t>34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5E5F385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5-й</w:t>
            </w:r>
          </w:p>
        </w:tc>
        <w:tc>
          <w:tcPr>
            <w:tcW w:w="161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1BC10A7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details[exciseStamps[productWeight]]</w:t>
            </w:r>
          </w:p>
        </w:tc>
        <w:tc>
          <w:tcPr>
            <w:tcW w:w="192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6D7C09E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Вага продукту.</w:t>
            </w:r>
          </w:p>
        </w:tc>
        <w:tc>
          <w:tcPr>
            <w:tcW w:w="125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0E054119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number</w:t>
            </w:r>
          </w:p>
          <w:p w14:paraId="7A9F0B6F" w14:textId="77777777" w:rsidR="00200D72" w:rsidRDefault="00000000">
            <w:pPr>
              <w:spacing w:line="272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(double)</w:t>
            </w:r>
          </w:p>
        </w:tc>
        <w:tc>
          <w:tcPr>
            <w:tcW w:w="115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28699BC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0C4973D" w14:textId="77777777" w:rsidR="00200D72" w:rsidRDefault="00200D72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307EFFE6" w14:textId="77777777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E8AB00A" w14:textId="77777777" w:rsidR="00200D72" w:rsidRDefault="00000000">
            <w:pPr>
              <w:ind w:right="-141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5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99050BE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5-й</w:t>
            </w:r>
          </w:p>
        </w:tc>
        <w:tc>
          <w:tcPr>
            <w:tcW w:w="161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0764C17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details[exciseStamps[maxRetailPrice]]</w:t>
            </w:r>
          </w:p>
        </w:tc>
        <w:tc>
          <w:tcPr>
            <w:tcW w:w="192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5551B145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Максимальна роздрібна ціна продукту.</w:t>
            </w:r>
          </w:p>
        </w:tc>
        <w:tc>
          <w:tcPr>
            <w:tcW w:w="125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3A0A96A2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number</w:t>
            </w:r>
          </w:p>
          <w:p w14:paraId="43419FBD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(double)</w:t>
            </w:r>
          </w:p>
        </w:tc>
        <w:tc>
          <w:tcPr>
            <w:tcW w:w="115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799FC29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96B9D50" w14:textId="77777777" w:rsidR="00200D72" w:rsidRDefault="00200D72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72688C1C" w14:textId="77777777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132BDB85" w14:textId="77777777" w:rsidR="00200D72" w:rsidRDefault="00000000">
            <w:pPr>
              <w:ind w:right="-141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6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1491434D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-й</w:t>
            </w:r>
          </w:p>
        </w:tc>
        <w:tc>
          <w:tcPr>
            <w:tcW w:w="161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23CFAD7A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details[exciseStamps[alcoholDetails]]</w:t>
            </w:r>
          </w:p>
        </w:tc>
        <w:tc>
          <w:tcPr>
            <w:tcW w:w="192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13EE640" w14:textId="77777777" w:rsidR="00200D72" w:rsidRDefault="00200D72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25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151429A7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object</w:t>
            </w:r>
          </w:p>
        </w:tc>
        <w:tc>
          <w:tcPr>
            <w:tcW w:w="115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418E9DA5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742A2B4" w14:textId="77777777" w:rsidR="00200D72" w:rsidRDefault="00200D72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4241B770" w14:textId="77777777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FD3FB45" w14:textId="77777777" w:rsidR="00200D72" w:rsidRDefault="00000000">
            <w:pPr>
              <w:ind w:right="-141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7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25B4B86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5-й</w:t>
            </w:r>
          </w:p>
        </w:tc>
        <w:tc>
          <w:tcPr>
            <w:tcW w:w="161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36D3C21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details[exciseStamps[volume]]</w:t>
            </w:r>
          </w:p>
        </w:tc>
        <w:tc>
          <w:tcPr>
            <w:tcW w:w="192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0A89FEC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Об'єм алкоголю в літрах.</w:t>
            </w:r>
          </w:p>
        </w:tc>
        <w:tc>
          <w:tcPr>
            <w:tcW w:w="125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600BE3B8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number</w:t>
            </w:r>
          </w:p>
          <w:p w14:paraId="432BF285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(double)</w:t>
            </w:r>
          </w:p>
        </w:tc>
        <w:tc>
          <w:tcPr>
            <w:tcW w:w="115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803B41B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12136D8" w14:textId="77777777" w:rsidR="00200D72" w:rsidRDefault="00200D72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34E5D071" w14:textId="77777777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E271BA7" w14:textId="77777777" w:rsidR="00200D72" w:rsidRDefault="00000000">
            <w:pPr>
              <w:ind w:right="-141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8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D5CB8F2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5-й</w:t>
            </w:r>
          </w:p>
        </w:tc>
        <w:tc>
          <w:tcPr>
            <w:tcW w:w="161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9300FAE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details[exciseStamps[abv]]</w:t>
            </w:r>
          </w:p>
        </w:tc>
        <w:tc>
          <w:tcPr>
            <w:tcW w:w="192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63D6521D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Вміст алкоголю (ABV) у відсотках.</w:t>
            </w:r>
          </w:p>
        </w:tc>
        <w:tc>
          <w:tcPr>
            <w:tcW w:w="125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3018FC73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number</w:t>
            </w:r>
          </w:p>
          <w:p w14:paraId="4999A06B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(double)</w:t>
            </w:r>
          </w:p>
        </w:tc>
        <w:tc>
          <w:tcPr>
            <w:tcW w:w="115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5ABFE24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24179AD" w14:textId="77777777" w:rsidR="00200D72" w:rsidRDefault="00200D72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0663858A" w14:textId="77777777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6F7A5CC9" w14:textId="77777777" w:rsidR="00200D72" w:rsidRDefault="00000000">
            <w:pPr>
              <w:ind w:right="-141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9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44466DC6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-й</w:t>
            </w:r>
          </w:p>
        </w:tc>
        <w:tc>
          <w:tcPr>
            <w:tcW w:w="161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5CEE2E5A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details[exciseStamps[liquidDetails]]</w:t>
            </w:r>
          </w:p>
        </w:tc>
        <w:tc>
          <w:tcPr>
            <w:tcW w:w="192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8752257" w14:textId="77777777" w:rsidR="00200D72" w:rsidRDefault="00200D72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25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00B32FD0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object</w:t>
            </w:r>
          </w:p>
        </w:tc>
        <w:tc>
          <w:tcPr>
            <w:tcW w:w="115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753DE79F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2EBAD48" w14:textId="77777777" w:rsidR="00200D72" w:rsidRDefault="00200D72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3BFFD363" w14:textId="77777777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306C591" w14:textId="77777777" w:rsidR="00200D72" w:rsidRDefault="00000000">
            <w:pPr>
              <w:ind w:right="-141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0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5D61BA0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5-й</w:t>
            </w:r>
          </w:p>
        </w:tc>
        <w:tc>
          <w:tcPr>
            <w:tcW w:w="161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1EE9BB3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details[exciseStamps[cartridgeVolume]]</w:t>
            </w:r>
          </w:p>
        </w:tc>
        <w:tc>
          <w:tcPr>
            <w:tcW w:w="192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59D7DBF2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Об'єм картриджа в мілілітрах.</w:t>
            </w:r>
          </w:p>
        </w:tc>
        <w:tc>
          <w:tcPr>
            <w:tcW w:w="125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491DBC6A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number</w:t>
            </w:r>
          </w:p>
          <w:p w14:paraId="14D1FEC2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(double)</w:t>
            </w:r>
          </w:p>
        </w:tc>
        <w:tc>
          <w:tcPr>
            <w:tcW w:w="115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727208E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318DDC0" w14:textId="77777777" w:rsidR="00200D72" w:rsidRDefault="00200D72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1F5A8684" w14:textId="77777777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05D3F20" w14:textId="77777777" w:rsidR="00200D72" w:rsidRDefault="00000000">
            <w:pPr>
              <w:ind w:right="-141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1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44B975F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5-й</w:t>
            </w:r>
          </w:p>
        </w:tc>
        <w:tc>
          <w:tcPr>
            <w:tcW w:w="161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2FB152B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details[exciseStamps[nicotineContent]]</w:t>
            </w:r>
          </w:p>
        </w:tc>
        <w:tc>
          <w:tcPr>
            <w:tcW w:w="192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4567DDA0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Вміст нікотину в міліграмах або відсотках.</w:t>
            </w:r>
          </w:p>
        </w:tc>
        <w:tc>
          <w:tcPr>
            <w:tcW w:w="125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3CAE1625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number</w:t>
            </w:r>
          </w:p>
          <w:p w14:paraId="7D946D2B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(double)</w:t>
            </w:r>
          </w:p>
        </w:tc>
        <w:tc>
          <w:tcPr>
            <w:tcW w:w="115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22D01C2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3A9421F" w14:textId="77777777" w:rsidR="00200D72" w:rsidRDefault="00200D72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7F1CD04D" w14:textId="77777777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EE734F7" w14:textId="77777777" w:rsidR="00200D72" w:rsidRDefault="00000000">
            <w:pPr>
              <w:ind w:right="-141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2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6E7DEB8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5-й</w:t>
            </w:r>
          </w:p>
        </w:tc>
        <w:tc>
          <w:tcPr>
            <w:tcW w:w="161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857FD66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details[exciseStamps[nicotineContentUnitId]]</w:t>
            </w:r>
          </w:p>
        </w:tc>
        <w:tc>
          <w:tcPr>
            <w:tcW w:w="192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62A139F9" w14:textId="77777777" w:rsidR="00200D72" w:rsidRDefault="00000000">
            <w:pPr>
              <w:spacing w:line="272" w:lineRule="auto"/>
              <w:ind w:right="75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Ідентифікатор одиниці вимірювання вмісту нікотину( 2 - міліграми, 3</w:t>
            </w:r>
          </w:p>
          <w:p w14:paraId="5E39F27A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- відсотки).</w:t>
            </w:r>
          </w:p>
        </w:tc>
        <w:tc>
          <w:tcPr>
            <w:tcW w:w="125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018172C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nteger</w:t>
            </w:r>
          </w:p>
          <w:p w14:paraId="673DDF8E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(int32)</w:t>
            </w:r>
          </w:p>
        </w:tc>
        <w:tc>
          <w:tcPr>
            <w:tcW w:w="115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BB62C11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6C56E15" w14:textId="77777777" w:rsidR="00200D72" w:rsidRDefault="00200D72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09687C97" w14:textId="77777777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F700E6A" w14:textId="77777777" w:rsidR="00200D72" w:rsidRDefault="00000000">
            <w:pPr>
              <w:ind w:right="-141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3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8E5B679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5-й</w:t>
            </w:r>
          </w:p>
        </w:tc>
        <w:tc>
          <w:tcPr>
            <w:tcW w:w="161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F96221C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details[exciseStamps[maxRetailPrice]]</w:t>
            </w:r>
          </w:p>
        </w:tc>
        <w:tc>
          <w:tcPr>
            <w:tcW w:w="192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3DA78A6D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Максимальна роздрібна</w:t>
            </w:r>
          </w:p>
          <w:p w14:paraId="5F7653FC" w14:textId="77777777" w:rsidR="00200D72" w:rsidRDefault="00000000">
            <w:pPr>
              <w:spacing w:line="272" w:lineRule="auto"/>
              <w:ind w:right="75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ціна.</w:t>
            </w:r>
          </w:p>
        </w:tc>
        <w:tc>
          <w:tcPr>
            <w:tcW w:w="125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5980C2F6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number</w:t>
            </w:r>
          </w:p>
          <w:p w14:paraId="3BC43E18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(double)</w:t>
            </w:r>
          </w:p>
        </w:tc>
        <w:tc>
          <w:tcPr>
            <w:tcW w:w="115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28EF9AE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20D75AE" w14:textId="77777777" w:rsidR="00200D72" w:rsidRDefault="00200D72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35B0A30D" w14:textId="77777777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8806162" w14:textId="77777777" w:rsidR="00200D72" w:rsidRDefault="00000000">
            <w:pPr>
              <w:ind w:right="-141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4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024ACBE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-й</w:t>
            </w:r>
          </w:p>
        </w:tc>
        <w:tc>
          <w:tcPr>
            <w:tcW w:w="161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A03BB15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details[exciseStamps[taxRegime]]</w:t>
            </w:r>
          </w:p>
        </w:tc>
        <w:tc>
          <w:tcPr>
            <w:tcW w:w="192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C2CE819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Режим оподаткування</w:t>
            </w:r>
          </w:p>
        </w:tc>
        <w:tc>
          <w:tcPr>
            <w:tcW w:w="125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41D0EE42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  <w:p w14:paraId="07513864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(nullable)</w:t>
            </w:r>
          </w:p>
        </w:tc>
        <w:tc>
          <w:tcPr>
            <w:tcW w:w="115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1ED02B5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C8DC44E" w14:textId="77777777" w:rsidR="00200D72" w:rsidRDefault="00200D72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7435C49F" w14:textId="77777777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46C04D6" w14:textId="77777777" w:rsidR="00200D72" w:rsidRDefault="00000000">
            <w:pPr>
              <w:ind w:right="-141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lastRenderedPageBreak/>
              <w:t>45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F025AC9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-й</w:t>
            </w:r>
          </w:p>
        </w:tc>
        <w:tc>
          <w:tcPr>
            <w:tcW w:w="161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861B114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details[exciseStamps[barcode]]</w:t>
            </w:r>
          </w:p>
        </w:tc>
        <w:tc>
          <w:tcPr>
            <w:tcW w:w="192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6D320DC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Штрих Код товару</w:t>
            </w:r>
          </w:p>
        </w:tc>
        <w:tc>
          <w:tcPr>
            <w:tcW w:w="125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2CA07489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  <w:p w14:paraId="22A372BB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(nullable)</w:t>
            </w:r>
          </w:p>
        </w:tc>
        <w:tc>
          <w:tcPr>
            <w:tcW w:w="115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37523EE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FF063E9" w14:textId="77777777" w:rsidR="00200D72" w:rsidRDefault="00200D72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1BCD5C51" w14:textId="77777777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DC50604" w14:textId="77777777" w:rsidR="00200D72" w:rsidRDefault="00000000">
            <w:pPr>
              <w:ind w:right="-141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6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A84A3D8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-й</w:t>
            </w:r>
          </w:p>
        </w:tc>
        <w:tc>
          <w:tcPr>
            <w:tcW w:w="161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D8E4785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details[exciseStamps[productName]]</w:t>
            </w:r>
          </w:p>
        </w:tc>
        <w:tc>
          <w:tcPr>
            <w:tcW w:w="192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65AA00C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Власна назва товару</w:t>
            </w:r>
          </w:p>
        </w:tc>
        <w:tc>
          <w:tcPr>
            <w:tcW w:w="125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5DBAA108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  <w:p w14:paraId="5BC0A458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(nullable)</w:t>
            </w:r>
          </w:p>
        </w:tc>
        <w:tc>
          <w:tcPr>
            <w:tcW w:w="115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86DA827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1D88E05" w14:textId="77777777" w:rsidR="00200D72" w:rsidRDefault="00200D72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5BE74AD9" w14:textId="77777777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05B44B3" w14:textId="77777777" w:rsidR="00200D72" w:rsidRDefault="00000000">
            <w:pPr>
              <w:ind w:right="-141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7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867667D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-й</w:t>
            </w:r>
          </w:p>
        </w:tc>
        <w:tc>
          <w:tcPr>
            <w:tcW w:w="161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1D38C9E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details[exciseStamps[formTypeId]]</w:t>
            </w:r>
          </w:p>
        </w:tc>
        <w:tc>
          <w:tcPr>
            <w:tcW w:w="192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BC686FA" w14:textId="77777777" w:rsidR="00200D72" w:rsidRDefault="00200D72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25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6A350F24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nteger</w:t>
            </w:r>
          </w:p>
          <w:p w14:paraId="1092CE9E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(int32)</w:t>
            </w:r>
          </w:p>
        </w:tc>
        <w:tc>
          <w:tcPr>
            <w:tcW w:w="115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B0D4482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70A2982" w14:textId="77777777" w:rsidR="00200D72" w:rsidRDefault="00200D72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25AA9745" w14:textId="77777777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32F52F4" w14:textId="77777777" w:rsidR="00200D72" w:rsidRDefault="00000000">
            <w:pPr>
              <w:ind w:right="-141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8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98E3899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-й</w:t>
            </w:r>
          </w:p>
        </w:tc>
        <w:tc>
          <w:tcPr>
            <w:tcW w:w="161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01E3D3E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details[exciseStamps[amount]]</w:t>
            </w:r>
          </w:p>
        </w:tc>
        <w:tc>
          <w:tcPr>
            <w:tcW w:w="192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320506F" w14:textId="77777777" w:rsidR="00200D72" w:rsidRDefault="00200D72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25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69BA9527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nteger</w:t>
            </w:r>
          </w:p>
          <w:p w14:paraId="35F8E969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(int32)</w:t>
            </w:r>
          </w:p>
        </w:tc>
        <w:tc>
          <w:tcPr>
            <w:tcW w:w="115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91F3EBB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EB660C1" w14:textId="77777777" w:rsidR="00200D72" w:rsidRDefault="00200D72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5D2DAFA2" w14:textId="77777777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C79ECAA" w14:textId="77777777" w:rsidR="00200D72" w:rsidRDefault="00000000">
            <w:pPr>
              <w:ind w:right="-141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9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C78EAE3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-й</w:t>
            </w:r>
          </w:p>
        </w:tc>
        <w:tc>
          <w:tcPr>
            <w:tcW w:w="161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5D7B1A0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details[exciseStamps[serialNumber]]</w:t>
            </w:r>
          </w:p>
        </w:tc>
        <w:tc>
          <w:tcPr>
            <w:tcW w:w="192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EC61295" w14:textId="77777777" w:rsidR="00200D72" w:rsidRDefault="00200D72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25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5FC38E3B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object</w:t>
            </w:r>
          </w:p>
          <w:p w14:paraId="6C345ECC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(nullable)</w:t>
            </w:r>
          </w:p>
        </w:tc>
        <w:tc>
          <w:tcPr>
            <w:tcW w:w="115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025B17F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1171281" w14:textId="77777777" w:rsidR="00200D72" w:rsidRDefault="00200D72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39FBD951" w14:textId="77777777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CB7D2B6" w14:textId="77777777" w:rsidR="00200D72" w:rsidRDefault="00000000">
            <w:pPr>
              <w:ind w:right="-141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50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31B696E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61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DA88E94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details[ugis]</w:t>
            </w:r>
          </w:p>
        </w:tc>
        <w:tc>
          <w:tcPr>
            <w:tcW w:w="192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672BA14" w14:textId="77777777" w:rsidR="00200D72" w:rsidRDefault="00200D72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25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3A5963EA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array[object]</w:t>
            </w:r>
          </w:p>
          <w:p w14:paraId="125AC8E6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(nullable)</w:t>
            </w:r>
          </w:p>
        </w:tc>
        <w:tc>
          <w:tcPr>
            <w:tcW w:w="115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FD9DE92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43C57AA" w14:textId="77777777" w:rsidR="00200D72" w:rsidRDefault="00200D72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1A35FDF1" w14:textId="77777777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DCCD9FC" w14:textId="77777777" w:rsidR="00200D72" w:rsidRDefault="00000000">
            <w:pPr>
              <w:ind w:right="-141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51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6D35F0F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-й</w:t>
            </w:r>
          </w:p>
        </w:tc>
        <w:tc>
          <w:tcPr>
            <w:tcW w:w="161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5F27300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details[ugis[ugiCode]]</w:t>
            </w:r>
          </w:p>
        </w:tc>
        <w:tc>
          <w:tcPr>
            <w:tcW w:w="192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132BBCF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Код УГІ</w:t>
            </w:r>
          </w:p>
        </w:tc>
        <w:tc>
          <w:tcPr>
            <w:tcW w:w="125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425BFB4C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  <w:p w14:paraId="5DC45944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(nullable)</w:t>
            </w:r>
          </w:p>
        </w:tc>
        <w:tc>
          <w:tcPr>
            <w:tcW w:w="115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0A16A8E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B81B628" w14:textId="77777777" w:rsidR="00200D72" w:rsidRDefault="00200D72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7732F7FB" w14:textId="77777777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45BBF20" w14:textId="77777777" w:rsidR="00200D72" w:rsidRDefault="00000000">
            <w:pPr>
              <w:ind w:right="-141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52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EBFE76B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-й</w:t>
            </w:r>
          </w:p>
        </w:tc>
        <w:tc>
          <w:tcPr>
            <w:tcW w:w="161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31DE7EF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details[ugis[ugiId]]</w:t>
            </w:r>
          </w:p>
        </w:tc>
        <w:tc>
          <w:tcPr>
            <w:tcW w:w="192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D57A39A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d УГІ</w:t>
            </w:r>
          </w:p>
        </w:tc>
        <w:tc>
          <w:tcPr>
            <w:tcW w:w="125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662C145F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 (uuid)</w:t>
            </w:r>
          </w:p>
          <w:p w14:paraId="44168104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(nullable)</w:t>
            </w:r>
          </w:p>
        </w:tc>
        <w:tc>
          <w:tcPr>
            <w:tcW w:w="115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E603DA3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D295F1F" w14:textId="77777777" w:rsidR="00200D72" w:rsidRDefault="00200D72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5E481470" w14:textId="77777777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9606293" w14:textId="77777777" w:rsidR="00200D72" w:rsidRDefault="00000000">
            <w:pPr>
              <w:ind w:right="-141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53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1B28E21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-й</w:t>
            </w:r>
          </w:p>
        </w:tc>
        <w:tc>
          <w:tcPr>
            <w:tcW w:w="161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A032AAE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details[ugis[productDescriptions]]</w:t>
            </w:r>
          </w:p>
        </w:tc>
        <w:tc>
          <w:tcPr>
            <w:tcW w:w="192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268932E0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писок описів продуктів для цього УГІ</w:t>
            </w:r>
          </w:p>
        </w:tc>
        <w:tc>
          <w:tcPr>
            <w:tcW w:w="125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787187CC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array[object]</w:t>
            </w:r>
          </w:p>
          <w:p w14:paraId="3673A7CD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(nullable)</w:t>
            </w:r>
          </w:p>
        </w:tc>
        <w:tc>
          <w:tcPr>
            <w:tcW w:w="115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DF945B5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EF3E940" w14:textId="77777777" w:rsidR="00200D72" w:rsidRDefault="00200D72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1CB55B06" w14:textId="77777777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E4504E0" w14:textId="77777777" w:rsidR="00200D72" w:rsidRDefault="00000000">
            <w:pPr>
              <w:ind w:right="-141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54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8D8C657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-й</w:t>
            </w:r>
          </w:p>
        </w:tc>
        <w:tc>
          <w:tcPr>
            <w:tcW w:w="161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F3DBD96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details[ugis[productDescriptions[batchSerial]]]</w:t>
            </w:r>
          </w:p>
        </w:tc>
        <w:tc>
          <w:tcPr>
            <w:tcW w:w="192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E9F165B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ерійний номер партії</w:t>
            </w:r>
          </w:p>
        </w:tc>
        <w:tc>
          <w:tcPr>
            <w:tcW w:w="125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38298C6F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  <w:p w14:paraId="2CFD3D0A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(nullable)</w:t>
            </w:r>
          </w:p>
        </w:tc>
        <w:tc>
          <w:tcPr>
            <w:tcW w:w="115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A1B83C0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C9A0B6E" w14:textId="77777777" w:rsidR="00200D72" w:rsidRDefault="00200D72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60D4C03B" w14:textId="77777777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471A368" w14:textId="77777777" w:rsidR="00200D72" w:rsidRDefault="00000000">
            <w:pPr>
              <w:ind w:right="-141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55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696CFC1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-й</w:t>
            </w:r>
          </w:p>
        </w:tc>
        <w:tc>
          <w:tcPr>
            <w:tcW w:w="161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2AD0C70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details[ugis[productDescriptions[objectOrCountryCode]]]</w:t>
            </w:r>
          </w:p>
        </w:tc>
        <w:tc>
          <w:tcPr>
            <w:tcW w:w="192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3C2D8B0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Код об'єкту або країни</w:t>
            </w:r>
          </w:p>
        </w:tc>
        <w:tc>
          <w:tcPr>
            <w:tcW w:w="125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44FFB406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  <w:p w14:paraId="20AA2D16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(nullable)</w:t>
            </w:r>
          </w:p>
        </w:tc>
        <w:tc>
          <w:tcPr>
            <w:tcW w:w="115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B9075D7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0059292" w14:textId="77777777" w:rsidR="00200D72" w:rsidRDefault="00200D72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115852A7" w14:textId="77777777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CDF856D" w14:textId="77777777" w:rsidR="00200D72" w:rsidRDefault="00000000">
            <w:pPr>
              <w:ind w:right="-141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56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60E9951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-й</w:t>
            </w:r>
          </w:p>
        </w:tc>
        <w:tc>
          <w:tcPr>
            <w:tcW w:w="161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91C6F6C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details[ugis[productDescriptions[uktzedCode]]]</w:t>
            </w:r>
          </w:p>
        </w:tc>
        <w:tc>
          <w:tcPr>
            <w:tcW w:w="192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52EB6883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Код товару згідно УКТ</w:t>
            </w:r>
          </w:p>
          <w:p w14:paraId="2C15412F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ЗЕД</w:t>
            </w:r>
          </w:p>
        </w:tc>
        <w:tc>
          <w:tcPr>
            <w:tcW w:w="125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46726883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  <w:p w14:paraId="2E204B86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(nullable)</w:t>
            </w:r>
          </w:p>
        </w:tc>
        <w:tc>
          <w:tcPr>
            <w:tcW w:w="115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7FE16AB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9B8606E" w14:textId="77777777" w:rsidR="00200D72" w:rsidRDefault="00200D72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44AE9043" w14:textId="77777777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467795C" w14:textId="77777777" w:rsidR="00200D72" w:rsidRDefault="00000000">
            <w:pPr>
              <w:ind w:right="-141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57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0A763BD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-й</w:t>
            </w:r>
          </w:p>
        </w:tc>
        <w:tc>
          <w:tcPr>
            <w:tcW w:w="161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0AA0EAC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details[ugis[productDescripti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lastRenderedPageBreak/>
              <w:t>ons[uktzedDescription]]]</w:t>
            </w:r>
          </w:p>
        </w:tc>
        <w:tc>
          <w:tcPr>
            <w:tcW w:w="192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17019B21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lastRenderedPageBreak/>
              <w:t>Опис товару згідно УКТ</w:t>
            </w:r>
          </w:p>
          <w:p w14:paraId="33A8EEC6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lastRenderedPageBreak/>
              <w:t>ЗЕД</w:t>
            </w:r>
          </w:p>
        </w:tc>
        <w:tc>
          <w:tcPr>
            <w:tcW w:w="125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72DCE03B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lastRenderedPageBreak/>
              <w:t>string</w:t>
            </w:r>
          </w:p>
          <w:p w14:paraId="1E9325C5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(nullable)</w:t>
            </w:r>
          </w:p>
        </w:tc>
        <w:tc>
          <w:tcPr>
            <w:tcW w:w="115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E1CA8D9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C863BBC" w14:textId="77777777" w:rsidR="00200D72" w:rsidRDefault="00200D72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072F972D" w14:textId="77777777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77E122A4" w14:textId="77777777" w:rsidR="00200D72" w:rsidRDefault="00000000">
            <w:pPr>
              <w:ind w:right="-141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58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12FAF8A6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-й</w:t>
            </w:r>
          </w:p>
        </w:tc>
        <w:tc>
          <w:tcPr>
            <w:tcW w:w="161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4121B093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details[ugis[productDescriptions[tobaccoDetails]]]</w:t>
            </w:r>
          </w:p>
        </w:tc>
        <w:tc>
          <w:tcPr>
            <w:tcW w:w="192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47FE10D" w14:textId="77777777" w:rsidR="00200D72" w:rsidRDefault="00200D72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25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78E98DE8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object</w:t>
            </w:r>
          </w:p>
        </w:tc>
        <w:tc>
          <w:tcPr>
            <w:tcW w:w="115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32F5E37C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E24DC99" w14:textId="77777777" w:rsidR="00200D72" w:rsidRDefault="00200D72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462B5191" w14:textId="77777777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47C758A9" w14:textId="77777777" w:rsidR="00200D72" w:rsidRDefault="00000000">
            <w:pPr>
              <w:ind w:right="-141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59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45A137E4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-й</w:t>
            </w:r>
          </w:p>
        </w:tc>
        <w:tc>
          <w:tcPr>
            <w:tcW w:w="161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54EA0044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details[ugis[productDescriptions[alcoholDetails]]]</w:t>
            </w:r>
          </w:p>
        </w:tc>
        <w:tc>
          <w:tcPr>
            <w:tcW w:w="192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01913C2" w14:textId="77777777" w:rsidR="00200D72" w:rsidRDefault="00200D72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25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4D17D843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object</w:t>
            </w:r>
          </w:p>
        </w:tc>
        <w:tc>
          <w:tcPr>
            <w:tcW w:w="115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26D05390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1229142" w14:textId="77777777" w:rsidR="00200D72" w:rsidRDefault="00200D72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144A404C" w14:textId="77777777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06E4F12F" w14:textId="77777777" w:rsidR="00200D72" w:rsidRDefault="00000000">
            <w:pPr>
              <w:ind w:right="-141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60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180552D2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-й</w:t>
            </w:r>
          </w:p>
        </w:tc>
        <w:tc>
          <w:tcPr>
            <w:tcW w:w="161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1F47055A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details[ugis[productDescriptions[liquidDetails]]]</w:t>
            </w:r>
          </w:p>
        </w:tc>
        <w:tc>
          <w:tcPr>
            <w:tcW w:w="192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2A516FB" w14:textId="77777777" w:rsidR="00200D72" w:rsidRDefault="00200D72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25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126F4107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object</w:t>
            </w:r>
          </w:p>
        </w:tc>
        <w:tc>
          <w:tcPr>
            <w:tcW w:w="115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511E529B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353E378" w14:textId="77777777" w:rsidR="00200D72" w:rsidRDefault="00200D72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50C9EA2A" w14:textId="77777777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F9164F1" w14:textId="77777777" w:rsidR="00200D72" w:rsidRDefault="00000000">
            <w:pPr>
              <w:ind w:right="-141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61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7DA80BE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-й</w:t>
            </w:r>
          </w:p>
        </w:tc>
        <w:tc>
          <w:tcPr>
            <w:tcW w:w="161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489B0FE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details[ugis[productDescriptions[taxRegime]]]</w:t>
            </w:r>
          </w:p>
        </w:tc>
        <w:tc>
          <w:tcPr>
            <w:tcW w:w="192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157F46A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Режим оподаткування</w:t>
            </w:r>
          </w:p>
        </w:tc>
        <w:tc>
          <w:tcPr>
            <w:tcW w:w="125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76484ED0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  <w:p w14:paraId="4F046644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(nullable)</w:t>
            </w:r>
          </w:p>
        </w:tc>
        <w:tc>
          <w:tcPr>
            <w:tcW w:w="115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6D41D56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27655E4" w14:textId="77777777" w:rsidR="00200D72" w:rsidRDefault="00200D72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188EFE0E" w14:textId="77777777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D291B08" w14:textId="77777777" w:rsidR="00200D72" w:rsidRDefault="00000000">
            <w:pPr>
              <w:ind w:right="-141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62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CFEF093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-й</w:t>
            </w:r>
          </w:p>
        </w:tc>
        <w:tc>
          <w:tcPr>
            <w:tcW w:w="161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B601C2E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details[ugis[productDescriptions[barcode]]]</w:t>
            </w:r>
          </w:p>
        </w:tc>
        <w:tc>
          <w:tcPr>
            <w:tcW w:w="192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125F650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Штрих Код товару</w:t>
            </w:r>
          </w:p>
        </w:tc>
        <w:tc>
          <w:tcPr>
            <w:tcW w:w="125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58674097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  <w:p w14:paraId="0C25BF7E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(nullable)</w:t>
            </w:r>
          </w:p>
        </w:tc>
        <w:tc>
          <w:tcPr>
            <w:tcW w:w="115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F300810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0B205A3" w14:textId="77777777" w:rsidR="00200D72" w:rsidRDefault="00200D72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1999EAB8" w14:textId="77777777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0B52FA2" w14:textId="77777777" w:rsidR="00200D72" w:rsidRDefault="00000000">
            <w:pPr>
              <w:ind w:right="-141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63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1F13DCF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-й</w:t>
            </w:r>
          </w:p>
        </w:tc>
        <w:tc>
          <w:tcPr>
            <w:tcW w:w="161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EDCED84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details[ugis[productDescriptions[productName]]]</w:t>
            </w:r>
          </w:p>
        </w:tc>
        <w:tc>
          <w:tcPr>
            <w:tcW w:w="192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C90A717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Власна назва товару</w:t>
            </w:r>
          </w:p>
        </w:tc>
        <w:tc>
          <w:tcPr>
            <w:tcW w:w="125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7466E86E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  <w:p w14:paraId="2AEFC451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(nullable)</w:t>
            </w:r>
          </w:p>
        </w:tc>
        <w:tc>
          <w:tcPr>
            <w:tcW w:w="115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B4B10BF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9CE4781" w14:textId="77777777" w:rsidR="00200D72" w:rsidRDefault="00200D72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2E4C2EB3" w14:textId="77777777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0CE59EE" w14:textId="77777777" w:rsidR="00200D72" w:rsidRDefault="00000000">
            <w:pPr>
              <w:ind w:right="-141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64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75CC512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-й</w:t>
            </w:r>
          </w:p>
        </w:tc>
        <w:tc>
          <w:tcPr>
            <w:tcW w:w="161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D011390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details[ugis[productDescriptions[formTypeId]]]</w:t>
            </w:r>
          </w:p>
        </w:tc>
        <w:tc>
          <w:tcPr>
            <w:tcW w:w="192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3D5854DA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Ідентифікатор типу форми заявки</w:t>
            </w:r>
          </w:p>
        </w:tc>
        <w:tc>
          <w:tcPr>
            <w:tcW w:w="125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00BC0B5C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nteger</w:t>
            </w:r>
          </w:p>
          <w:p w14:paraId="490C8BEF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(int32)</w:t>
            </w:r>
          </w:p>
        </w:tc>
        <w:tc>
          <w:tcPr>
            <w:tcW w:w="115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1611C8E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5913288" w14:textId="77777777" w:rsidR="00200D72" w:rsidRDefault="00200D72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4E161D99" w14:textId="77777777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BA85D35" w14:textId="77777777" w:rsidR="00200D72" w:rsidRDefault="00000000">
            <w:pPr>
              <w:ind w:right="-141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65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50C7C14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-й</w:t>
            </w:r>
          </w:p>
        </w:tc>
        <w:tc>
          <w:tcPr>
            <w:tcW w:w="161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B00E7E1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details[ugis[productDescriptions[amount]]]</w:t>
            </w:r>
          </w:p>
        </w:tc>
        <w:tc>
          <w:tcPr>
            <w:tcW w:w="192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3CCC69B2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Кількість унікальних ідентифікаторів у цій групі продуктів</w:t>
            </w:r>
          </w:p>
        </w:tc>
        <w:tc>
          <w:tcPr>
            <w:tcW w:w="125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8FFAC08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nteger</w:t>
            </w:r>
          </w:p>
          <w:p w14:paraId="537764A1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(int32)</w:t>
            </w:r>
          </w:p>
        </w:tc>
        <w:tc>
          <w:tcPr>
            <w:tcW w:w="115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65C5765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F918E8A" w14:textId="77777777" w:rsidR="00200D72" w:rsidRDefault="00200D72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00207F9F" w14:textId="77777777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17A4BC7" w14:textId="77777777" w:rsidR="00200D72" w:rsidRDefault="00000000">
            <w:pPr>
              <w:ind w:right="-141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66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BB9D8EE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61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3C3C872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aedTypeName</w:t>
            </w:r>
          </w:p>
        </w:tc>
        <w:tc>
          <w:tcPr>
            <w:tcW w:w="192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8EDC124" w14:textId="77777777" w:rsidR="00200D72" w:rsidRDefault="00200D72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25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14174225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  <w:p w14:paraId="5B514488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(nullable)</w:t>
            </w:r>
          </w:p>
        </w:tc>
        <w:tc>
          <w:tcPr>
            <w:tcW w:w="115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7BEECFF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296D970" w14:textId="77777777" w:rsidR="00200D72" w:rsidRDefault="00200D72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4AA94B07" w14:textId="77777777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9CCB9BF" w14:textId="77777777" w:rsidR="00200D72" w:rsidRDefault="00000000">
            <w:pPr>
              <w:ind w:right="-141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67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DFEBD10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61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0A7ED98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aedSignedByUserName</w:t>
            </w:r>
          </w:p>
        </w:tc>
        <w:tc>
          <w:tcPr>
            <w:tcW w:w="192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552D7CD" w14:textId="77777777" w:rsidR="00200D72" w:rsidRDefault="00200D72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25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062DCFC8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  <w:p w14:paraId="2688EC52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(nullable)</w:t>
            </w:r>
          </w:p>
        </w:tc>
        <w:tc>
          <w:tcPr>
            <w:tcW w:w="115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DDED642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8CEA554" w14:textId="77777777" w:rsidR="00200D72" w:rsidRDefault="00200D72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6CEDE06F" w14:textId="77777777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BB01845" w14:textId="77777777" w:rsidR="00200D72" w:rsidRDefault="00000000">
            <w:pPr>
              <w:ind w:right="-141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lastRenderedPageBreak/>
              <w:t>68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D9FE8E9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61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AB6DDF4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aedRecipientSignedByUserName</w:t>
            </w:r>
          </w:p>
        </w:tc>
        <w:tc>
          <w:tcPr>
            <w:tcW w:w="192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46DB307" w14:textId="77777777" w:rsidR="00200D72" w:rsidRDefault="00200D72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25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5F7A0821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  <w:p w14:paraId="6796CC1A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(nullable)</w:t>
            </w:r>
          </w:p>
        </w:tc>
        <w:tc>
          <w:tcPr>
            <w:tcW w:w="115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F20F3CA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E3546E7" w14:textId="77777777" w:rsidR="00200D72" w:rsidRDefault="00200D72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55BA4B98" w14:textId="77777777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CC7FE54" w14:textId="77777777" w:rsidR="00200D72" w:rsidRDefault="00000000">
            <w:pPr>
              <w:ind w:right="-141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69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F74CE09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61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F10E9F0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aedCustodianSignedByUserName</w:t>
            </w:r>
          </w:p>
        </w:tc>
        <w:tc>
          <w:tcPr>
            <w:tcW w:w="192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6EB7EA5" w14:textId="77777777" w:rsidR="00200D72" w:rsidRDefault="00200D72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25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33664D58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  <w:p w14:paraId="76B1F4CB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(nullable)</w:t>
            </w:r>
          </w:p>
        </w:tc>
        <w:tc>
          <w:tcPr>
            <w:tcW w:w="115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409090F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9AD3AED" w14:textId="77777777" w:rsidR="00200D72" w:rsidRDefault="00200D72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0F7C9552" w14:textId="77777777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6F2FA95" w14:textId="77777777" w:rsidR="00200D72" w:rsidRDefault="00000000">
            <w:pPr>
              <w:ind w:right="-141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70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2840358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61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D80F8F2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aedDocumentIndex</w:t>
            </w:r>
          </w:p>
        </w:tc>
        <w:tc>
          <w:tcPr>
            <w:tcW w:w="192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7DB3BAD" w14:textId="77777777" w:rsidR="00200D72" w:rsidRDefault="00200D72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25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008D14B9" w14:textId="77777777" w:rsidR="00200D72" w:rsidRDefault="00000000">
            <w:pPr>
              <w:spacing w:line="272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nteger (int32)</w:t>
            </w:r>
          </w:p>
          <w:p w14:paraId="3F60AB83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(nullable)</w:t>
            </w:r>
          </w:p>
        </w:tc>
        <w:tc>
          <w:tcPr>
            <w:tcW w:w="115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AA0A42B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FC6FA48" w14:textId="77777777" w:rsidR="00200D72" w:rsidRDefault="00200D72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69CF61B0" w14:textId="77777777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9791353" w14:textId="77777777" w:rsidR="00200D72" w:rsidRDefault="00000000">
            <w:pPr>
              <w:ind w:right="-141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71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4E73B41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61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5D9203A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enderSignedAt</w:t>
            </w:r>
          </w:p>
        </w:tc>
        <w:tc>
          <w:tcPr>
            <w:tcW w:w="192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5B63566" w14:textId="77777777" w:rsidR="00200D72" w:rsidRDefault="00200D72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25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4A2B6C36" w14:textId="77777777" w:rsidR="00200D72" w:rsidRDefault="00000000">
            <w:pPr>
              <w:spacing w:line="272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 (datetime)</w:t>
            </w:r>
          </w:p>
          <w:p w14:paraId="7EE32B81" w14:textId="77777777" w:rsidR="00200D72" w:rsidRDefault="00000000">
            <w:pPr>
              <w:spacing w:line="272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(nullable)</w:t>
            </w:r>
          </w:p>
        </w:tc>
        <w:tc>
          <w:tcPr>
            <w:tcW w:w="115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C08F689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EE6DD95" w14:textId="77777777" w:rsidR="00200D72" w:rsidRDefault="00200D72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4266E2F3" w14:textId="77777777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3E37E7E" w14:textId="77777777" w:rsidR="00200D72" w:rsidRDefault="00000000">
            <w:pPr>
              <w:ind w:right="-141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72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97894A5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61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1EB54DD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enderSignedBy</w:t>
            </w:r>
          </w:p>
        </w:tc>
        <w:tc>
          <w:tcPr>
            <w:tcW w:w="192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C234A5F" w14:textId="77777777" w:rsidR="00200D72" w:rsidRDefault="00200D72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25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30E8FF2C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 (uuid)</w:t>
            </w:r>
          </w:p>
          <w:p w14:paraId="75921199" w14:textId="77777777" w:rsidR="00200D72" w:rsidRDefault="00000000">
            <w:pPr>
              <w:spacing w:line="272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(nullable)</w:t>
            </w:r>
          </w:p>
        </w:tc>
        <w:tc>
          <w:tcPr>
            <w:tcW w:w="115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FBA19E2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17FE452" w14:textId="77777777" w:rsidR="00200D72" w:rsidRDefault="00200D72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1D6A3185" w14:textId="77777777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01D50DC" w14:textId="77777777" w:rsidR="00200D72" w:rsidRDefault="00000000">
            <w:pPr>
              <w:ind w:right="-141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73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FB3AD75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61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B1261C9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enderSignedByUserName</w:t>
            </w:r>
          </w:p>
        </w:tc>
        <w:tc>
          <w:tcPr>
            <w:tcW w:w="192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B3E1CAE" w14:textId="77777777" w:rsidR="00200D72" w:rsidRDefault="00200D72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25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18DF360D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  <w:p w14:paraId="4629477F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(nullable)</w:t>
            </w:r>
          </w:p>
        </w:tc>
        <w:tc>
          <w:tcPr>
            <w:tcW w:w="115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8A8A482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8BBF31B" w14:textId="77777777" w:rsidR="00200D72" w:rsidRDefault="00200D72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563E99D9" w14:textId="77777777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0DFA8593" w14:textId="77777777" w:rsidR="00200D72" w:rsidRDefault="00000000">
            <w:pPr>
              <w:ind w:right="-141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74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5EE30C1A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61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47542806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receipt1</w:t>
            </w:r>
          </w:p>
        </w:tc>
        <w:tc>
          <w:tcPr>
            <w:tcW w:w="192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2903B36" w14:textId="77777777" w:rsidR="00200D72" w:rsidRDefault="00200D72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25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723C2F9A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object</w:t>
            </w:r>
          </w:p>
        </w:tc>
        <w:tc>
          <w:tcPr>
            <w:tcW w:w="115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09FB0E81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F681019" w14:textId="77777777" w:rsidR="00200D72" w:rsidRDefault="00200D72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06D9CA93" w14:textId="77777777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3AA102F5" w14:textId="77777777" w:rsidR="00200D72" w:rsidRDefault="00000000">
            <w:pPr>
              <w:ind w:right="-141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75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4DFB44C6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61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3B8A3C9E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d</w:t>
            </w:r>
          </w:p>
        </w:tc>
        <w:tc>
          <w:tcPr>
            <w:tcW w:w="192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1444753" w14:textId="77777777" w:rsidR="00200D72" w:rsidRDefault="00200D72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25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73711164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115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53B52C27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86BB3B3" w14:textId="77777777" w:rsidR="00200D72" w:rsidRDefault="00200D72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337B0727" w14:textId="77777777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C3D1622" w14:textId="77777777" w:rsidR="00200D72" w:rsidRDefault="00000000">
            <w:pPr>
              <w:ind w:right="-141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76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E87010C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61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C401C60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createdAt</w:t>
            </w:r>
          </w:p>
        </w:tc>
        <w:tc>
          <w:tcPr>
            <w:tcW w:w="192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28D61D2" w14:textId="77777777" w:rsidR="00200D72" w:rsidRDefault="00200D72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25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64EE920C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 (datetime)</w:t>
            </w:r>
          </w:p>
        </w:tc>
        <w:tc>
          <w:tcPr>
            <w:tcW w:w="115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F65D19E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0276C84" w14:textId="77777777" w:rsidR="00200D72" w:rsidRDefault="00200D72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7D65B66A" w14:textId="77777777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11CE3F1C" w14:textId="77777777" w:rsidR="00200D72" w:rsidRDefault="00000000">
            <w:pPr>
              <w:ind w:right="-141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77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3057C3C7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61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31FE8262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sApproved</w:t>
            </w:r>
          </w:p>
        </w:tc>
        <w:tc>
          <w:tcPr>
            <w:tcW w:w="192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BDCC252" w14:textId="77777777" w:rsidR="00200D72" w:rsidRDefault="00200D72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25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2F1779AA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boolean</w:t>
            </w:r>
          </w:p>
        </w:tc>
        <w:tc>
          <w:tcPr>
            <w:tcW w:w="115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32A3393D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AD7A1C4" w14:textId="77777777" w:rsidR="00200D72" w:rsidRDefault="00200D72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3053C67D" w14:textId="77777777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4213F506" w14:textId="77777777" w:rsidR="00200D72" w:rsidRDefault="00000000">
            <w:pPr>
              <w:ind w:right="-141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78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12ABAC0B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61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5EF3D2B3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receipt2</w:t>
            </w:r>
          </w:p>
        </w:tc>
        <w:tc>
          <w:tcPr>
            <w:tcW w:w="192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AE6F96A" w14:textId="77777777" w:rsidR="00200D72" w:rsidRDefault="00200D72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25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19FB2FED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object</w:t>
            </w:r>
          </w:p>
        </w:tc>
        <w:tc>
          <w:tcPr>
            <w:tcW w:w="115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546A5776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EAA24D5" w14:textId="77777777" w:rsidR="00200D72" w:rsidRDefault="00200D72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42CAF63E" w14:textId="77777777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8F26B5A" w14:textId="77777777" w:rsidR="00200D72" w:rsidRDefault="00000000">
            <w:pPr>
              <w:ind w:right="-141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79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70D092E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61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A25E701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recipientSignedAt</w:t>
            </w:r>
          </w:p>
        </w:tc>
        <w:tc>
          <w:tcPr>
            <w:tcW w:w="192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B1BDB2B" w14:textId="77777777" w:rsidR="00200D72" w:rsidRDefault="00200D72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25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56B3D73D" w14:textId="77777777" w:rsidR="00200D72" w:rsidRDefault="00000000">
            <w:pPr>
              <w:spacing w:line="272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 (datetime)</w:t>
            </w:r>
          </w:p>
          <w:p w14:paraId="4C55181A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(nullable)</w:t>
            </w:r>
          </w:p>
        </w:tc>
        <w:tc>
          <w:tcPr>
            <w:tcW w:w="115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78A6838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3CD3730" w14:textId="77777777" w:rsidR="00200D72" w:rsidRDefault="00200D72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0B6DE249" w14:textId="77777777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F557F23" w14:textId="77777777" w:rsidR="00200D72" w:rsidRDefault="00000000">
            <w:pPr>
              <w:ind w:right="-141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80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DFB6105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61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FC5C7AB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recipientSignedBy</w:t>
            </w:r>
          </w:p>
        </w:tc>
        <w:tc>
          <w:tcPr>
            <w:tcW w:w="192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189D691" w14:textId="77777777" w:rsidR="00200D72" w:rsidRDefault="00200D72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25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7FF964CB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 (uuid)</w:t>
            </w:r>
          </w:p>
          <w:p w14:paraId="1D9CC412" w14:textId="77777777" w:rsidR="00200D72" w:rsidRDefault="00000000">
            <w:pPr>
              <w:spacing w:line="272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(nullable)</w:t>
            </w:r>
          </w:p>
        </w:tc>
        <w:tc>
          <w:tcPr>
            <w:tcW w:w="115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21AB7FD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6112964" w14:textId="77777777" w:rsidR="00200D72" w:rsidRDefault="00200D72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1E7916A3" w14:textId="77777777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18EAEDD" w14:textId="77777777" w:rsidR="00200D72" w:rsidRDefault="00000000">
            <w:pPr>
              <w:ind w:right="-141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81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9D70B6F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61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9DE6F2D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recipientSignedByUserName</w:t>
            </w:r>
          </w:p>
        </w:tc>
        <w:tc>
          <w:tcPr>
            <w:tcW w:w="192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55BE0A0" w14:textId="77777777" w:rsidR="00200D72" w:rsidRDefault="00200D72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25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50C51458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  <w:p w14:paraId="33AA52FB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(nullable)</w:t>
            </w:r>
          </w:p>
        </w:tc>
        <w:tc>
          <w:tcPr>
            <w:tcW w:w="115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83E26F3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36901DB" w14:textId="77777777" w:rsidR="00200D72" w:rsidRDefault="00200D72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4AFDC0F9" w14:textId="77777777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26662A3B" w14:textId="77777777" w:rsidR="00200D72" w:rsidRDefault="00000000">
            <w:pPr>
              <w:ind w:right="-141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lastRenderedPageBreak/>
              <w:t>82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386EEA0F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61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12160603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recipientReceipt1</w:t>
            </w:r>
          </w:p>
        </w:tc>
        <w:tc>
          <w:tcPr>
            <w:tcW w:w="192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1F15C48" w14:textId="77777777" w:rsidR="00200D72" w:rsidRDefault="00200D72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25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536E2307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object</w:t>
            </w:r>
          </w:p>
        </w:tc>
        <w:tc>
          <w:tcPr>
            <w:tcW w:w="115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43429A89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D2F4F2F" w14:textId="77777777" w:rsidR="00200D72" w:rsidRDefault="00200D72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1640BE9D" w14:textId="77777777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03E0F6E3" w14:textId="77777777" w:rsidR="00200D72" w:rsidRDefault="00000000">
            <w:pPr>
              <w:ind w:right="-141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83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686C218D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61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17501C2E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recipientReceipt2</w:t>
            </w:r>
          </w:p>
        </w:tc>
        <w:tc>
          <w:tcPr>
            <w:tcW w:w="192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755D125" w14:textId="77777777" w:rsidR="00200D72" w:rsidRDefault="00200D72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25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324580BD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object</w:t>
            </w:r>
          </w:p>
        </w:tc>
        <w:tc>
          <w:tcPr>
            <w:tcW w:w="115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2F6895B9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A44A37C" w14:textId="77777777" w:rsidR="00200D72" w:rsidRDefault="00200D72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3D84B167" w14:textId="77777777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CDD5C75" w14:textId="77777777" w:rsidR="00200D72" w:rsidRDefault="00000000">
            <w:pPr>
              <w:ind w:right="-141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84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330E305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61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58233F2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declinedReason</w:t>
            </w:r>
          </w:p>
        </w:tc>
        <w:tc>
          <w:tcPr>
            <w:tcW w:w="192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F0FB1CA" w14:textId="77777777" w:rsidR="00200D72" w:rsidRDefault="00200D72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25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28247B49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  <w:p w14:paraId="1A9A5E63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(nullable)</w:t>
            </w:r>
          </w:p>
        </w:tc>
        <w:tc>
          <w:tcPr>
            <w:tcW w:w="115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F23BEA7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955D979" w14:textId="77777777" w:rsidR="00200D72" w:rsidRDefault="00200D72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200D72" w14:paraId="295BFFFF" w14:textId="77777777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69689F8" w14:textId="77777777" w:rsidR="00200D72" w:rsidRDefault="00000000">
            <w:pPr>
              <w:ind w:right="-141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85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837C8DB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61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F216AA1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enderDeclinedAt</w:t>
            </w:r>
          </w:p>
        </w:tc>
        <w:tc>
          <w:tcPr>
            <w:tcW w:w="192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00459B7" w14:textId="77777777" w:rsidR="00200D72" w:rsidRDefault="00200D72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25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11F26FF0" w14:textId="77777777" w:rsidR="00200D72" w:rsidRDefault="00000000">
            <w:pPr>
              <w:spacing w:line="272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 (datetime)</w:t>
            </w:r>
          </w:p>
          <w:p w14:paraId="1CBD1558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(nullable)</w:t>
            </w:r>
          </w:p>
        </w:tc>
        <w:tc>
          <w:tcPr>
            <w:tcW w:w="115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CE88B91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03EEECD" w14:textId="77777777" w:rsidR="00200D72" w:rsidRDefault="00200D72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</w:tbl>
    <w:p w14:paraId="4978A517" w14:textId="77777777" w:rsidR="00200D72" w:rsidRDefault="00000000">
      <w:pPr>
        <w:pStyle w:val="21"/>
      </w:pPr>
      <w:bookmarkStart w:id="1162" w:name="_Toc224909656"/>
      <w:r>
        <w:t>12.10 Оновити повідомлення про невідповідність</w:t>
      </w:r>
      <w:bookmarkEnd w:id="1162"/>
    </w:p>
    <w:p w14:paraId="346239D3" w14:textId="77777777" w:rsidR="00200D72" w:rsidRDefault="00000000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after="160" w:line="240" w:lineRule="auto"/>
        <w:jc w:val="both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PUT /v1/economic-operators/{economicOperatorId}/discrepancy-messages/{messageId}</w:t>
      </w:r>
    </w:p>
    <w:p w14:paraId="37511EA8" w14:textId="77777777" w:rsidR="00200D72" w:rsidRDefault="00000000">
      <w:pPr>
        <w:pStyle w:val="31"/>
      </w:pPr>
      <w:bookmarkStart w:id="1163" w:name="_Toc224909657"/>
      <w:r>
        <w:t>Вхідні параметри</w:t>
      </w:r>
      <w:bookmarkEnd w:id="1163"/>
    </w:p>
    <w:tbl>
      <w:tblPr>
        <w:tblStyle w:val="affffffffffffffffffffffffffffffffffffffffffffffffffffffffa"/>
        <w:tblW w:w="9957" w:type="dxa"/>
        <w:tblInd w:w="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441"/>
        <w:gridCol w:w="1391"/>
        <w:gridCol w:w="2185"/>
        <w:gridCol w:w="1902"/>
        <w:gridCol w:w="862"/>
        <w:gridCol w:w="1855"/>
        <w:gridCol w:w="1321"/>
      </w:tblGrid>
      <w:tr w:rsidR="00200D72" w14:paraId="716EF4B2" w14:textId="77777777">
        <w:trPr>
          <w:trHeight w:val="372"/>
          <w:tblHeader/>
        </w:trPr>
        <w:tc>
          <w:tcPr>
            <w:tcW w:w="44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3E11E60D" w14:textId="77777777" w:rsidR="00200D72" w:rsidRDefault="00000000">
            <w:pPr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№</w:t>
            </w:r>
          </w:p>
        </w:tc>
        <w:tc>
          <w:tcPr>
            <w:tcW w:w="139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4FB36474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218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302186EA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190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11419182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86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1B77DB2E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185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60203AF7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132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4F830BF7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Примітка</w:t>
            </w:r>
          </w:p>
        </w:tc>
      </w:tr>
      <w:tr w:rsidR="00200D72" w14:paraId="53C60759" w14:textId="77777777">
        <w:trPr>
          <w:trHeight w:val="374"/>
        </w:trPr>
        <w:tc>
          <w:tcPr>
            <w:tcW w:w="44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8AE3511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139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E36B64C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218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3FC7BBD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economicOperatorId</w:t>
            </w:r>
          </w:p>
        </w:tc>
        <w:tc>
          <w:tcPr>
            <w:tcW w:w="190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82404B6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D економічного оператора</w:t>
            </w:r>
          </w:p>
        </w:tc>
        <w:tc>
          <w:tcPr>
            <w:tcW w:w="86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8D5881E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185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2D3C41D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132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1173E83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араметр шляху (path)</w:t>
            </w:r>
          </w:p>
        </w:tc>
      </w:tr>
      <w:tr w:rsidR="00200D72" w14:paraId="72F5CE85" w14:textId="77777777">
        <w:trPr>
          <w:trHeight w:val="372"/>
        </w:trPr>
        <w:tc>
          <w:tcPr>
            <w:tcW w:w="44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F14C06A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139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A268F9B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218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45FF2C5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messageId</w:t>
            </w:r>
          </w:p>
        </w:tc>
        <w:tc>
          <w:tcPr>
            <w:tcW w:w="190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FF131A7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D повідомлення про невідповідність</w:t>
            </w:r>
          </w:p>
        </w:tc>
        <w:tc>
          <w:tcPr>
            <w:tcW w:w="86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30AB574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185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CDFD844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132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2787A39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араметр шляху (path)</w:t>
            </w:r>
          </w:p>
        </w:tc>
      </w:tr>
      <w:tr w:rsidR="00200D72" w14:paraId="618D7215" w14:textId="77777777">
        <w:trPr>
          <w:trHeight w:val="372"/>
        </w:trPr>
        <w:tc>
          <w:tcPr>
            <w:tcW w:w="44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B00C125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139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6FE99F5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218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0652CF6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body</w:t>
            </w:r>
          </w:p>
        </w:tc>
        <w:tc>
          <w:tcPr>
            <w:tcW w:w="190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47AB4DB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Дані для оновлення</w:t>
            </w:r>
          </w:p>
        </w:tc>
        <w:tc>
          <w:tcPr>
            <w:tcW w:w="86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2790714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object</w:t>
            </w:r>
          </w:p>
        </w:tc>
        <w:tc>
          <w:tcPr>
            <w:tcW w:w="185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8117C15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32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1D20819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іло запиту (body)</w:t>
            </w:r>
          </w:p>
        </w:tc>
      </w:tr>
      <w:tr w:rsidR="00200D72" w14:paraId="3B023CE0" w14:textId="77777777">
        <w:trPr>
          <w:trHeight w:val="372"/>
        </w:trPr>
        <w:tc>
          <w:tcPr>
            <w:tcW w:w="44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A5E8904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139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7BB1BD1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218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0271811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body</w:t>
            </w:r>
          </w:p>
        </w:tc>
        <w:tc>
          <w:tcPr>
            <w:tcW w:w="190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6D2F04F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Дані для оновлення</w:t>
            </w:r>
          </w:p>
        </w:tc>
        <w:tc>
          <w:tcPr>
            <w:tcW w:w="86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559E004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object</w:t>
            </w:r>
          </w:p>
        </w:tc>
        <w:tc>
          <w:tcPr>
            <w:tcW w:w="185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3F3C0B7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32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934D5FE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іло запиту (body)</w:t>
            </w:r>
          </w:p>
        </w:tc>
      </w:tr>
      <w:tr w:rsidR="00200D72" w14:paraId="04FEEC14" w14:textId="77777777">
        <w:trPr>
          <w:trHeight w:val="884"/>
        </w:trPr>
        <w:tc>
          <w:tcPr>
            <w:tcW w:w="44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FE641C7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5</w:t>
            </w:r>
          </w:p>
        </w:tc>
        <w:tc>
          <w:tcPr>
            <w:tcW w:w="139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F76586B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218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A2AD4A5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body</w:t>
            </w:r>
          </w:p>
        </w:tc>
        <w:tc>
          <w:tcPr>
            <w:tcW w:w="190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82C7443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Дані для оновлення</w:t>
            </w:r>
          </w:p>
        </w:tc>
        <w:tc>
          <w:tcPr>
            <w:tcW w:w="86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C7522A1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object</w:t>
            </w:r>
          </w:p>
        </w:tc>
        <w:tc>
          <w:tcPr>
            <w:tcW w:w="185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4BE50BC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32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42BF265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іло запиту (body)</w:t>
            </w:r>
          </w:p>
        </w:tc>
      </w:tr>
    </w:tbl>
    <w:p w14:paraId="42B37782" w14:textId="77777777" w:rsidR="00200D72" w:rsidRDefault="00000000">
      <w:pPr>
        <w:pStyle w:val="31"/>
      </w:pPr>
      <w:bookmarkStart w:id="1164" w:name="_Toc224909658"/>
      <w:r>
        <w:t>Вихідні параметри</w:t>
      </w:r>
      <w:bookmarkEnd w:id="1164"/>
    </w:p>
    <w:tbl>
      <w:tblPr>
        <w:tblStyle w:val="affffffffffffffffffffffffffffffffffffffffffffffffffffffffb"/>
        <w:tblW w:w="4620" w:type="dxa"/>
        <w:tblInd w:w="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1605"/>
        <w:gridCol w:w="1170"/>
        <w:gridCol w:w="1845"/>
      </w:tblGrid>
      <w:tr w:rsidR="00200D72" w14:paraId="54A857BA" w14:textId="77777777">
        <w:trPr>
          <w:trHeight w:val="372"/>
          <w:tblHeader/>
        </w:trPr>
        <w:tc>
          <w:tcPr>
            <w:tcW w:w="160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79FC9190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HTTP код</w:t>
            </w:r>
          </w:p>
        </w:tc>
        <w:tc>
          <w:tcPr>
            <w:tcW w:w="117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69692B42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пис</w:t>
            </w:r>
          </w:p>
        </w:tc>
        <w:tc>
          <w:tcPr>
            <w:tcW w:w="184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02AD7D30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Тип даних</w:t>
            </w:r>
          </w:p>
        </w:tc>
      </w:tr>
      <w:tr w:rsidR="00200D72" w14:paraId="3A144282" w14:textId="77777777">
        <w:trPr>
          <w:trHeight w:val="374"/>
          <w:tblHeader/>
        </w:trPr>
        <w:tc>
          <w:tcPr>
            <w:tcW w:w="160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93A6ABD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00</w:t>
            </w:r>
          </w:p>
        </w:tc>
        <w:tc>
          <w:tcPr>
            <w:tcW w:w="117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11DC248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OK</w:t>
            </w:r>
          </w:p>
        </w:tc>
        <w:tc>
          <w:tcPr>
            <w:tcW w:w="184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DB31407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object</w:t>
            </w:r>
          </w:p>
        </w:tc>
      </w:tr>
    </w:tbl>
    <w:p w14:paraId="364859A2" w14:textId="77777777" w:rsidR="00200D72" w:rsidRDefault="00000000">
      <w:pPr>
        <w:pStyle w:val="21"/>
      </w:pPr>
      <w:bookmarkStart w:id="1165" w:name="_Toc224909659"/>
      <w:r>
        <w:lastRenderedPageBreak/>
        <w:t>12.11 Видалити повідомлення про невідповідність</w:t>
      </w:r>
      <w:bookmarkEnd w:id="1165"/>
    </w:p>
    <w:p w14:paraId="10A35E9E" w14:textId="77777777" w:rsidR="00200D72" w:rsidRDefault="00000000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after="160" w:line="240" w:lineRule="auto"/>
        <w:jc w:val="both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DELETE /v1/economic-operators/{economicOperatorId}/discrepancy-messages/{messageId}</w:t>
      </w:r>
    </w:p>
    <w:p w14:paraId="667180CE" w14:textId="77777777" w:rsidR="00200D72" w:rsidRDefault="00000000">
      <w:pPr>
        <w:pStyle w:val="31"/>
      </w:pPr>
      <w:bookmarkStart w:id="1166" w:name="_Toc224909660"/>
      <w:r>
        <w:t>Вхідні параметри</w:t>
      </w:r>
      <w:bookmarkEnd w:id="1166"/>
    </w:p>
    <w:tbl>
      <w:tblPr>
        <w:tblStyle w:val="affffffffffffffffffffffffffffffffffffffffffffffffffffffffc"/>
        <w:tblW w:w="9957" w:type="dxa"/>
        <w:tblInd w:w="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441"/>
        <w:gridCol w:w="1391"/>
        <w:gridCol w:w="2185"/>
        <w:gridCol w:w="1902"/>
        <w:gridCol w:w="862"/>
        <w:gridCol w:w="1855"/>
        <w:gridCol w:w="1321"/>
      </w:tblGrid>
      <w:tr w:rsidR="00200D72" w14:paraId="73B8E1AC" w14:textId="77777777">
        <w:trPr>
          <w:trHeight w:val="372"/>
          <w:tblHeader/>
        </w:trPr>
        <w:tc>
          <w:tcPr>
            <w:tcW w:w="44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2B673B86" w14:textId="77777777" w:rsidR="00200D72" w:rsidRDefault="00000000">
            <w:pPr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№</w:t>
            </w:r>
          </w:p>
        </w:tc>
        <w:tc>
          <w:tcPr>
            <w:tcW w:w="139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3263519B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218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273E7D8E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190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236366B0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86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376726F5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185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0B4E679D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132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59E9A702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Примітка</w:t>
            </w:r>
          </w:p>
        </w:tc>
      </w:tr>
      <w:tr w:rsidR="00200D72" w14:paraId="019BA74F" w14:textId="77777777">
        <w:trPr>
          <w:trHeight w:val="374"/>
        </w:trPr>
        <w:tc>
          <w:tcPr>
            <w:tcW w:w="44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6B67D8C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139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1FB1349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218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81FD6E6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economicOperatorId</w:t>
            </w:r>
          </w:p>
        </w:tc>
        <w:tc>
          <w:tcPr>
            <w:tcW w:w="190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884074E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D економічного оператора</w:t>
            </w:r>
          </w:p>
        </w:tc>
        <w:tc>
          <w:tcPr>
            <w:tcW w:w="86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C18F554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185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48887FB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132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4D59AAD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араметр шляху (path)</w:t>
            </w:r>
          </w:p>
        </w:tc>
      </w:tr>
      <w:tr w:rsidR="00200D72" w14:paraId="3B9341F3" w14:textId="77777777">
        <w:trPr>
          <w:trHeight w:val="372"/>
        </w:trPr>
        <w:tc>
          <w:tcPr>
            <w:tcW w:w="44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B6E279D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139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BF2886D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218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268B377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messageId</w:t>
            </w:r>
          </w:p>
        </w:tc>
        <w:tc>
          <w:tcPr>
            <w:tcW w:w="190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5B984FF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D повідомлення про невідповідність</w:t>
            </w:r>
          </w:p>
        </w:tc>
        <w:tc>
          <w:tcPr>
            <w:tcW w:w="86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92FD6EC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185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B54F39D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132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512C16E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араметр шляху (path)</w:t>
            </w:r>
          </w:p>
        </w:tc>
      </w:tr>
    </w:tbl>
    <w:p w14:paraId="1B55C878" w14:textId="77777777" w:rsidR="00200D72" w:rsidRDefault="00000000">
      <w:pPr>
        <w:pStyle w:val="31"/>
      </w:pPr>
      <w:bookmarkStart w:id="1167" w:name="_Toc224909661"/>
      <w:r>
        <w:t>Вихідні параметри</w:t>
      </w:r>
      <w:bookmarkEnd w:id="1167"/>
    </w:p>
    <w:tbl>
      <w:tblPr>
        <w:tblStyle w:val="affffffffffffffffffffffffffffffffffffffffffffffffffffffffd"/>
        <w:tblW w:w="3450" w:type="dxa"/>
        <w:tblInd w:w="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1311"/>
        <w:gridCol w:w="787"/>
        <w:gridCol w:w="1352"/>
      </w:tblGrid>
      <w:tr w:rsidR="00200D72" w14:paraId="7D0F61C9" w14:textId="77777777">
        <w:trPr>
          <w:trHeight w:val="372"/>
        </w:trPr>
        <w:tc>
          <w:tcPr>
            <w:tcW w:w="131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44F8581E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HTTP код</w:t>
            </w:r>
          </w:p>
        </w:tc>
        <w:tc>
          <w:tcPr>
            <w:tcW w:w="78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06595D67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пис</w:t>
            </w:r>
          </w:p>
        </w:tc>
        <w:tc>
          <w:tcPr>
            <w:tcW w:w="135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2D60FE7A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Тип даних</w:t>
            </w:r>
          </w:p>
        </w:tc>
      </w:tr>
      <w:tr w:rsidR="00200D72" w14:paraId="194FBEB3" w14:textId="77777777">
        <w:trPr>
          <w:trHeight w:val="374"/>
        </w:trPr>
        <w:tc>
          <w:tcPr>
            <w:tcW w:w="131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227698F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00</w:t>
            </w:r>
          </w:p>
        </w:tc>
        <w:tc>
          <w:tcPr>
            <w:tcW w:w="78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D09716F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OK</w:t>
            </w:r>
          </w:p>
        </w:tc>
        <w:tc>
          <w:tcPr>
            <w:tcW w:w="135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E518B08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N/A</w:t>
            </w:r>
          </w:p>
        </w:tc>
      </w:tr>
    </w:tbl>
    <w:p w14:paraId="23539832" w14:textId="77777777" w:rsidR="00200D72" w:rsidRDefault="00000000">
      <w:pPr>
        <w:pStyle w:val="21"/>
      </w:pPr>
      <w:bookmarkStart w:id="1168" w:name="_Toc224909662"/>
      <w:r>
        <w:t>12.12 Анулювання ПпН отримувачем</w:t>
      </w:r>
      <w:bookmarkEnd w:id="1168"/>
    </w:p>
    <w:p w14:paraId="59026E5C" w14:textId="77777777" w:rsidR="00200D72" w:rsidRDefault="00000000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after="160" w:line="240" w:lineRule="auto"/>
        <w:jc w:val="both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POST /v1/economic-operators/{economicOperatorId}/discrepancy-messages/{messageId}/annul</w:t>
      </w:r>
    </w:p>
    <w:p w14:paraId="4D50A21A" w14:textId="77777777" w:rsidR="00200D72" w:rsidRDefault="00000000">
      <w:pPr>
        <w:pStyle w:val="31"/>
      </w:pPr>
      <w:bookmarkStart w:id="1169" w:name="_Toc224909663"/>
      <w:r>
        <w:t>Опис</w:t>
      </w:r>
      <w:bookmarkEnd w:id="1169"/>
    </w:p>
    <w:p w14:paraId="2967A1C1" w14:textId="77777777" w:rsidR="00200D72" w:rsidRDefault="00000000">
      <w:pPr>
        <w:spacing w:after="211" w:line="267" w:lineRule="auto"/>
        <w:ind w:firstLine="720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Анулювати повідомлення про невідповідність отримувачем.</w:t>
      </w:r>
    </w:p>
    <w:p w14:paraId="07B52895" w14:textId="77777777" w:rsidR="00200D72" w:rsidRDefault="00000000">
      <w:pPr>
        <w:pStyle w:val="31"/>
      </w:pPr>
      <w:bookmarkStart w:id="1170" w:name="_Toc224909664"/>
      <w:r>
        <w:t>Вхідні параметри</w:t>
      </w:r>
      <w:bookmarkEnd w:id="1170"/>
    </w:p>
    <w:tbl>
      <w:tblPr>
        <w:tblStyle w:val="affffffffffffffffffffffffffffffffffffffffffffffffffffffffe"/>
        <w:tblW w:w="9957" w:type="dxa"/>
        <w:tblInd w:w="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441"/>
        <w:gridCol w:w="1382"/>
        <w:gridCol w:w="2185"/>
        <w:gridCol w:w="1928"/>
        <w:gridCol w:w="857"/>
        <w:gridCol w:w="1855"/>
        <w:gridCol w:w="1309"/>
      </w:tblGrid>
      <w:tr w:rsidR="00200D72" w14:paraId="672C9AD2" w14:textId="77777777">
        <w:trPr>
          <w:trHeight w:val="372"/>
          <w:tblHeader/>
        </w:trPr>
        <w:tc>
          <w:tcPr>
            <w:tcW w:w="44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4BE289D6" w14:textId="77777777" w:rsidR="00200D72" w:rsidRDefault="00000000">
            <w:pPr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№</w:t>
            </w:r>
          </w:p>
        </w:tc>
        <w:tc>
          <w:tcPr>
            <w:tcW w:w="138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4CCEA8F0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218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2F33E2FE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192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74980203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85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069221D5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185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2F289BDB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130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43EFF23B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Примітка</w:t>
            </w:r>
          </w:p>
        </w:tc>
      </w:tr>
      <w:tr w:rsidR="00200D72" w14:paraId="574418A9" w14:textId="77777777">
        <w:trPr>
          <w:trHeight w:val="374"/>
        </w:trPr>
        <w:tc>
          <w:tcPr>
            <w:tcW w:w="44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53C5EE1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138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810A97D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218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24312C0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economicOperatorId</w:t>
            </w:r>
          </w:p>
        </w:tc>
        <w:tc>
          <w:tcPr>
            <w:tcW w:w="192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23330A2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D економічного оператора</w:t>
            </w:r>
          </w:p>
        </w:tc>
        <w:tc>
          <w:tcPr>
            <w:tcW w:w="85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0DD8B5F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185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E389128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130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B25769C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араметр шляху (path)</w:t>
            </w:r>
          </w:p>
        </w:tc>
      </w:tr>
      <w:tr w:rsidR="00200D72" w14:paraId="57D18268" w14:textId="77777777">
        <w:trPr>
          <w:trHeight w:val="372"/>
        </w:trPr>
        <w:tc>
          <w:tcPr>
            <w:tcW w:w="44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A72EB00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138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5AE5682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218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C39AE91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messageId</w:t>
            </w:r>
          </w:p>
        </w:tc>
        <w:tc>
          <w:tcPr>
            <w:tcW w:w="192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BEAB562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D Повідомлення про Невідповідність</w:t>
            </w:r>
          </w:p>
        </w:tc>
        <w:tc>
          <w:tcPr>
            <w:tcW w:w="85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63D6019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185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B9C5D5A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130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8B5F6FF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араметр шляху (path)</w:t>
            </w:r>
          </w:p>
        </w:tc>
      </w:tr>
    </w:tbl>
    <w:p w14:paraId="1B84AD98" w14:textId="77777777" w:rsidR="00200D72" w:rsidRDefault="00000000">
      <w:pPr>
        <w:pStyle w:val="31"/>
      </w:pPr>
      <w:bookmarkStart w:id="1171" w:name="_Toc224909665"/>
      <w:r>
        <w:t>Вихідні параметри</w:t>
      </w:r>
      <w:bookmarkEnd w:id="1171"/>
    </w:p>
    <w:tbl>
      <w:tblPr>
        <w:tblStyle w:val="afffffffffffffffffffffffffffffffffffffffffffffffffffffffff"/>
        <w:tblW w:w="4605" w:type="dxa"/>
        <w:tblInd w:w="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1740"/>
        <w:gridCol w:w="1170"/>
        <w:gridCol w:w="1695"/>
      </w:tblGrid>
      <w:tr w:rsidR="00200D72" w14:paraId="428E5910" w14:textId="77777777">
        <w:trPr>
          <w:trHeight w:val="372"/>
        </w:trPr>
        <w:tc>
          <w:tcPr>
            <w:tcW w:w="174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4C046394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HTTP код</w:t>
            </w:r>
          </w:p>
        </w:tc>
        <w:tc>
          <w:tcPr>
            <w:tcW w:w="117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5F6D09EB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пис</w:t>
            </w:r>
          </w:p>
        </w:tc>
        <w:tc>
          <w:tcPr>
            <w:tcW w:w="169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75225E73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Тип даних</w:t>
            </w:r>
          </w:p>
        </w:tc>
      </w:tr>
      <w:tr w:rsidR="00200D72" w14:paraId="701A2CC7" w14:textId="77777777">
        <w:trPr>
          <w:trHeight w:val="374"/>
        </w:trPr>
        <w:tc>
          <w:tcPr>
            <w:tcW w:w="174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69FB9B3E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00</w:t>
            </w:r>
          </w:p>
        </w:tc>
        <w:tc>
          <w:tcPr>
            <w:tcW w:w="117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747F90F5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OK</w:t>
            </w:r>
          </w:p>
        </w:tc>
        <w:tc>
          <w:tcPr>
            <w:tcW w:w="169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5CE8F55F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N/A</w:t>
            </w:r>
          </w:p>
        </w:tc>
      </w:tr>
    </w:tbl>
    <w:p w14:paraId="3734C461" w14:textId="77777777" w:rsidR="00200D72" w:rsidRDefault="00000000">
      <w:pPr>
        <w:pStyle w:val="21"/>
      </w:pPr>
      <w:bookmarkStart w:id="1172" w:name="_Toc224909666"/>
      <w:r>
        <w:lastRenderedPageBreak/>
        <w:t>12.13 Наповнити ПпН за допомогою завантаження файлу з даними</w:t>
      </w:r>
      <w:bookmarkEnd w:id="1172"/>
    </w:p>
    <w:p w14:paraId="7E5EA144" w14:textId="77777777" w:rsidR="00200D72" w:rsidRDefault="00000000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after="160" w:line="240" w:lineRule="auto"/>
        <w:jc w:val="both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POST /v1/economic-operators/{economicOperatorId}/discrepancy-messages/{messageId}/discrepancytypes/{discrepancyTypeId}/import</w:t>
      </w:r>
    </w:p>
    <w:p w14:paraId="0F5D9A5A" w14:textId="77777777" w:rsidR="00200D72" w:rsidRDefault="00000000">
      <w:pPr>
        <w:pStyle w:val="31"/>
      </w:pPr>
      <w:bookmarkStart w:id="1173" w:name="_Toc224909667"/>
      <w:r>
        <w:t>Опис</w:t>
      </w:r>
      <w:bookmarkEnd w:id="1173"/>
    </w:p>
    <w:p w14:paraId="14F730DC" w14:textId="77777777" w:rsidR="00200D72" w:rsidRDefault="00000000">
      <w:pPr>
        <w:spacing w:after="9" w:line="267" w:lineRule="auto"/>
        <w:ind w:firstLine="720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Завантажує ЕМ та/або УГІ з файлу до деталі невідповідності за типом. Типи невідповідностей (discrepancyTypeId).</w:t>
      </w:r>
    </w:p>
    <w:p w14:paraId="6A1A2A4E" w14:textId="77777777" w:rsidR="00200D72" w:rsidRDefault="00200D72">
      <w:pPr>
        <w:spacing w:after="9" w:line="267" w:lineRule="auto"/>
        <w:rPr>
          <w:rFonts w:ascii="Times New Roman" w:eastAsia="Times New Roman" w:hAnsi="Times New Roman" w:cs="Times New Roman"/>
          <w:color w:val="000000"/>
          <w:sz w:val="24"/>
          <w:szCs w:val="24"/>
        </w:rPr>
      </w:pPr>
    </w:p>
    <w:tbl>
      <w:tblPr>
        <w:tblStyle w:val="afffffffffffffffffffffffffffffffffffffffffffffffffffffffff0"/>
        <w:tblW w:w="9957" w:type="dxa"/>
        <w:tblInd w:w="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441"/>
        <w:gridCol w:w="1382"/>
        <w:gridCol w:w="2185"/>
        <w:gridCol w:w="1928"/>
        <w:gridCol w:w="857"/>
        <w:gridCol w:w="1855"/>
        <w:gridCol w:w="1309"/>
      </w:tblGrid>
      <w:tr w:rsidR="00200D72" w14:paraId="0040B16B" w14:textId="77777777">
        <w:trPr>
          <w:trHeight w:val="372"/>
          <w:tblHeader/>
        </w:trPr>
        <w:tc>
          <w:tcPr>
            <w:tcW w:w="44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08D5EFFF" w14:textId="77777777" w:rsidR="00200D72" w:rsidRDefault="00000000">
            <w:pPr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№</w:t>
            </w:r>
          </w:p>
        </w:tc>
        <w:tc>
          <w:tcPr>
            <w:tcW w:w="138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1264AE34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218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3B7BCCF2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192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17722167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85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10783CD2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185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6FC1F3F1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130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7EB85278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Примітка</w:t>
            </w:r>
          </w:p>
        </w:tc>
      </w:tr>
      <w:tr w:rsidR="00200D72" w14:paraId="6AA4FBAB" w14:textId="77777777">
        <w:trPr>
          <w:trHeight w:val="374"/>
        </w:trPr>
        <w:tc>
          <w:tcPr>
            <w:tcW w:w="44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CE31808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138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F1DD3A8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218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64DB9B5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economicOperatorId</w:t>
            </w:r>
          </w:p>
        </w:tc>
        <w:tc>
          <w:tcPr>
            <w:tcW w:w="192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EDA4141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D економічного оператора</w:t>
            </w:r>
          </w:p>
        </w:tc>
        <w:tc>
          <w:tcPr>
            <w:tcW w:w="85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6060EB0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185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16E58FF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130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158E70F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араметр шляху (path)</w:t>
            </w:r>
          </w:p>
        </w:tc>
      </w:tr>
      <w:tr w:rsidR="00200D72" w14:paraId="360E7B1C" w14:textId="77777777">
        <w:trPr>
          <w:trHeight w:val="374"/>
        </w:trPr>
        <w:tc>
          <w:tcPr>
            <w:tcW w:w="44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657CB6D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138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123FB8E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218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C7619BA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messageId</w:t>
            </w:r>
          </w:p>
        </w:tc>
        <w:tc>
          <w:tcPr>
            <w:tcW w:w="192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9C5D5AE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D Повідомлення про Невідповідність</w:t>
            </w:r>
          </w:p>
        </w:tc>
        <w:tc>
          <w:tcPr>
            <w:tcW w:w="85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5A342BC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185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3440DED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130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4D6F8AB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араметр шляху (path)</w:t>
            </w:r>
          </w:p>
        </w:tc>
      </w:tr>
      <w:tr w:rsidR="00200D72" w14:paraId="3DA6741D" w14:textId="77777777">
        <w:trPr>
          <w:trHeight w:val="374"/>
        </w:trPr>
        <w:tc>
          <w:tcPr>
            <w:tcW w:w="44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495A37B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138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BAD9C5E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218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E54B790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body</w:t>
            </w:r>
          </w:p>
        </w:tc>
        <w:tc>
          <w:tcPr>
            <w:tcW w:w="192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312DAFE" w14:textId="77777777" w:rsidR="00200D72" w:rsidRDefault="00200D72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85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5680749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object</w:t>
            </w:r>
          </w:p>
        </w:tc>
        <w:tc>
          <w:tcPr>
            <w:tcW w:w="185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2EC3A2A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30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B802209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іло запиту (body)</w:t>
            </w:r>
          </w:p>
        </w:tc>
      </w:tr>
      <w:tr w:rsidR="00200D72" w14:paraId="4AB27DBE" w14:textId="77777777">
        <w:trPr>
          <w:trHeight w:val="374"/>
        </w:trPr>
        <w:tc>
          <w:tcPr>
            <w:tcW w:w="44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5C15301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138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49A185E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218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6A5A12B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body</w:t>
            </w:r>
          </w:p>
        </w:tc>
        <w:tc>
          <w:tcPr>
            <w:tcW w:w="192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B24D25B" w14:textId="77777777" w:rsidR="00200D72" w:rsidRDefault="00200D72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85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EA69778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object</w:t>
            </w:r>
          </w:p>
        </w:tc>
        <w:tc>
          <w:tcPr>
            <w:tcW w:w="185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80DA916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30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F1CB0AC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іло запиту (body)</w:t>
            </w:r>
          </w:p>
        </w:tc>
      </w:tr>
      <w:tr w:rsidR="00200D72" w14:paraId="3546430A" w14:textId="77777777">
        <w:trPr>
          <w:trHeight w:val="374"/>
        </w:trPr>
        <w:tc>
          <w:tcPr>
            <w:tcW w:w="44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C8EB1E6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5</w:t>
            </w:r>
          </w:p>
        </w:tc>
        <w:tc>
          <w:tcPr>
            <w:tcW w:w="138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94B9028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218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2E632EF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body</w:t>
            </w:r>
          </w:p>
        </w:tc>
        <w:tc>
          <w:tcPr>
            <w:tcW w:w="192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43CE3F4" w14:textId="77777777" w:rsidR="00200D72" w:rsidRDefault="00200D72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85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F01B520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object</w:t>
            </w:r>
          </w:p>
        </w:tc>
        <w:tc>
          <w:tcPr>
            <w:tcW w:w="185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F8E49EA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30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0B6862D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іло запиту (body)</w:t>
            </w:r>
          </w:p>
        </w:tc>
      </w:tr>
    </w:tbl>
    <w:p w14:paraId="6386B68A" w14:textId="77777777" w:rsidR="00200D72" w:rsidRDefault="00000000">
      <w:pPr>
        <w:spacing w:before="240" w:line="240" w:lineRule="auto"/>
        <w:ind w:firstLine="720"/>
        <w:rPr>
          <w:rFonts w:ascii="Times New Roman" w:eastAsia="Times New Roman" w:hAnsi="Times New Roman" w:cs="Times New Roman"/>
          <w:i/>
          <w:iCs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i/>
          <w:iCs/>
          <w:color w:val="000000"/>
          <w:sz w:val="24"/>
          <w:szCs w:val="24"/>
        </w:rPr>
        <w:t>*Коригування АЕД ЕО-відправником:</w:t>
      </w:r>
    </w:p>
    <w:p w14:paraId="4215B927" w14:textId="77777777" w:rsidR="00200D72" w:rsidRDefault="00000000">
      <w:pPr>
        <w:numPr>
          <w:ilvl w:val="0"/>
          <w:numId w:val="2"/>
        </w:numPr>
        <w:shd w:val="clear" w:color="auto" w:fill="FFFFFF"/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b/>
          <w:bCs/>
          <w:sz w:val="24"/>
          <w:szCs w:val="24"/>
        </w:rPr>
        <w:t>1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>
        <w:rPr>
          <w:rFonts w:ascii="Symbol" w:eastAsia="Symbol" w:hAnsi="Symbol" w:cs="Symbol"/>
          <w:sz w:val="24"/>
          <w:szCs w:val="24"/>
        </w:rPr>
        <w:t>−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 Товару немає: маркований товар присутній в АЕД, але фактично був відсутній при його отриманні;</w:t>
      </w:r>
    </w:p>
    <w:p w14:paraId="566CF205" w14:textId="77777777" w:rsidR="00200D72" w:rsidRDefault="00000000">
      <w:pPr>
        <w:numPr>
          <w:ilvl w:val="0"/>
          <w:numId w:val="2"/>
        </w:numPr>
        <w:shd w:val="clear" w:color="auto" w:fill="FFFFFF"/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b/>
          <w:bCs/>
          <w:sz w:val="24"/>
          <w:szCs w:val="24"/>
        </w:rPr>
        <w:t>2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>
        <w:rPr>
          <w:rFonts w:ascii="Symbol" w:eastAsia="Symbol" w:hAnsi="Symbol" w:cs="Symbol"/>
          <w:sz w:val="24"/>
          <w:szCs w:val="24"/>
        </w:rPr>
        <w:t>−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 Зайвий товар: маркований товар був прийнятий, але в АЕД він відсутній і право власності належало ЕО-відправнику ;</w:t>
      </w:r>
    </w:p>
    <w:p w14:paraId="2C8D9664" w14:textId="77777777" w:rsidR="00200D72" w:rsidRDefault="00000000">
      <w:pPr>
        <w:numPr>
          <w:ilvl w:val="0"/>
          <w:numId w:val="2"/>
        </w:numPr>
        <w:shd w:val="clear" w:color="auto" w:fill="FFFFFF"/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b/>
          <w:bCs/>
          <w:sz w:val="24"/>
          <w:szCs w:val="24"/>
        </w:rPr>
        <w:t>3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>
        <w:rPr>
          <w:rFonts w:ascii="Symbol" w:eastAsia="Symbol" w:hAnsi="Symbol" w:cs="Symbol"/>
          <w:sz w:val="24"/>
          <w:szCs w:val="24"/>
        </w:rPr>
        <w:t>−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 Зайвий товар: маркований товар був прийнятий, але в АЕД він відсутній і потребує коригування місцезнаходження;</w:t>
      </w:r>
    </w:p>
    <w:p w14:paraId="4ECF355F" w14:textId="77777777" w:rsidR="00200D72" w:rsidRDefault="00000000">
      <w:pPr>
        <w:numPr>
          <w:ilvl w:val="0"/>
          <w:numId w:val="2"/>
        </w:numPr>
        <w:shd w:val="clear" w:color="auto" w:fill="FFFFFF"/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b/>
          <w:bCs/>
          <w:sz w:val="24"/>
          <w:szCs w:val="24"/>
        </w:rPr>
        <w:t>4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>
        <w:rPr>
          <w:rFonts w:ascii="Symbol" w:eastAsia="Symbol" w:hAnsi="Symbol" w:cs="Symbol"/>
          <w:sz w:val="24"/>
          <w:szCs w:val="24"/>
        </w:rPr>
        <w:t>−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 Невідповідна продукція: маркований товар має відповідні номери ЕМ/УГІ, але характеристики товару відрізняються від вказаних в АЕД *Повернення товару шляхом складання АЕД тип "4";</w:t>
      </w:r>
    </w:p>
    <w:p w14:paraId="7E3F5C71" w14:textId="77777777" w:rsidR="00200D72" w:rsidRDefault="00000000">
      <w:pPr>
        <w:numPr>
          <w:ilvl w:val="0"/>
          <w:numId w:val="2"/>
        </w:numPr>
        <w:shd w:val="clear" w:color="auto" w:fill="FFFFFF"/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b/>
          <w:bCs/>
          <w:sz w:val="24"/>
          <w:szCs w:val="24"/>
        </w:rPr>
        <w:t>5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>
        <w:rPr>
          <w:rFonts w:ascii="Symbol" w:eastAsia="Symbol" w:hAnsi="Symbol" w:cs="Symbol"/>
          <w:sz w:val="24"/>
          <w:szCs w:val="24"/>
        </w:rPr>
        <w:t>−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 Невідповідна продукція: характеристики товару (штрихкод, опис тощо) відрізняються від вказаних в АЕД;</w:t>
      </w:r>
    </w:p>
    <w:p w14:paraId="5FCA6092" w14:textId="77777777" w:rsidR="00200D72" w:rsidRDefault="00000000">
      <w:pPr>
        <w:numPr>
          <w:ilvl w:val="0"/>
          <w:numId w:val="2"/>
        </w:numPr>
        <w:shd w:val="clear" w:color="auto" w:fill="FFFFFF"/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b/>
          <w:bCs/>
          <w:sz w:val="24"/>
          <w:szCs w:val="24"/>
        </w:rPr>
        <w:t>6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>
        <w:rPr>
          <w:rFonts w:ascii="Symbol" w:eastAsia="Symbol" w:hAnsi="Symbol" w:cs="Symbol"/>
          <w:sz w:val="24"/>
          <w:szCs w:val="24"/>
        </w:rPr>
        <w:t>−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 Недоліки товару: маркований товар пошкоджений або має інші недоліки Повернення товару шляхом складання АЕД тип "5";</w:t>
      </w:r>
    </w:p>
    <w:p w14:paraId="71E7B540" w14:textId="77777777" w:rsidR="00200D72" w:rsidRDefault="00000000">
      <w:pPr>
        <w:numPr>
          <w:ilvl w:val="0"/>
          <w:numId w:val="2"/>
        </w:numPr>
        <w:shd w:val="clear" w:color="auto" w:fill="FFFFFF"/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b/>
          <w:bCs/>
          <w:sz w:val="24"/>
          <w:szCs w:val="24"/>
        </w:rPr>
        <w:t>7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>
        <w:rPr>
          <w:rFonts w:ascii="Symbol" w:eastAsia="Symbol" w:hAnsi="Symbol" w:cs="Symbol"/>
          <w:sz w:val="24"/>
          <w:szCs w:val="24"/>
        </w:rPr>
        <w:t>−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 Недоліки товару: маркований товар пошкоджений або має інші недоліки.</w:t>
      </w:r>
    </w:p>
    <w:p w14:paraId="61214DE3" w14:textId="77777777" w:rsidR="00200D72" w:rsidRDefault="00000000">
      <w:pPr>
        <w:pStyle w:val="31"/>
      </w:pPr>
      <w:bookmarkStart w:id="1174" w:name="_Toc224909668"/>
      <w:r>
        <w:lastRenderedPageBreak/>
        <w:t>Вхідні параметри</w:t>
      </w:r>
      <w:bookmarkEnd w:id="1174"/>
    </w:p>
    <w:tbl>
      <w:tblPr>
        <w:tblStyle w:val="afffffffffffffffffffffffffffffffffffffffffffffffffffffffff1"/>
        <w:tblW w:w="9957" w:type="dxa"/>
        <w:tblInd w:w="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442"/>
        <w:gridCol w:w="1365"/>
        <w:gridCol w:w="2185"/>
        <w:gridCol w:w="1859"/>
        <w:gridCol w:w="977"/>
        <w:gridCol w:w="1855"/>
        <w:gridCol w:w="1274"/>
      </w:tblGrid>
      <w:tr w:rsidR="00200D72" w14:paraId="1DEE0DBB" w14:textId="77777777">
        <w:trPr>
          <w:trHeight w:val="588"/>
          <w:tblHeader/>
        </w:trPr>
        <w:tc>
          <w:tcPr>
            <w:tcW w:w="44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55B5DE32" w14:textId="77777777" w:rsidR="00200D72" w:rsidRDefault="00000000">
            <w:pPr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№</w:t>
            </w:r>
          </w:p>
        </w:tc>
        <w:tc>
          <w:tcPr>
            <w:tcW w:w="136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3D1A111C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218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2C0F3D0F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18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5FA632C7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97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05F6DD54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185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6A959B9B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127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087F7D14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Примітка</w:t>
            </w:r>
          </w:p>
        </w:tc>
      </w:tr>
      <w:tr w:rsidR="00200D72" w14:paraId="105C9675" w14:textId="77777777">
        <w:trPr>
          <w:trHeight w:val="590"/>
        </w:trPr>
        <w:tc>
          <w:tcPr>
            <w:tcW w:w="44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09191E1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136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B96417F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218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E5BA065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economicOperatorId</w:t>
            </w:r>
          </w:p>
        </w:tc>
        <w:tc>
          <w:tcPr>
            <w:tcW w:w="18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C2514E4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D економічного оператора</w:t>
            </w:r>
          </w:p>
        </w:tc>
        <w:tc>
          <w:tcPr>
            <w:tcW w:w="97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59F2C45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185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6722ACE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127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4E11593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араметр шляху</w:t>
            </w:r>
          </w:p>
          <w:p w14:paraId="0A058218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(path)</w:t>
            </w:r>
          </w:p>
        </w:tc>
      </w:tr>
      <w:tr w:rsidR="00200D72" w14:paraId="0BEFDE42" w14:textId="77777777">
        <w:trPr>
          <w:trHeight w:val="588"/>
        </w:trPr>
        <w:tc>
          <w:tcPr>
            <w:tcW w:w="44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B04C1C6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136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08A9669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218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FB8E694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messageId</w:t>
            </w:r>
          </w:p>
        </w:tc>
        <w:tc>
          <w:tcPr>
            <w:tcW w:w="18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3728A97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D повідомлення про невідповідність</w:t>
            </w:r>
          </w:p>
        </w:tc>
        <w:tc>
          <w:tcPr>
            <w:tcW w:w="97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C3B9FFE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185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675A4A5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127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A3A31D1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араметр шляху</w:t>
            </w:r>
          </w:p>
          <w:p w14:paraId="25962400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(path)</w:t>
            </w:r>
          </w:p>
        </w:tc>
      </w:tr>
      <w:tr w:rsidR="00200D72" w14:paraId="5824DEA6" w14:textId="77777777">
        <w:trPr>
          <w:trHeight w:val="588"/>
        </w:trPr>
        <w:tc>
          <w:tcPr>
            <w:tcW w:w="44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C2E3DAE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136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500FC6C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218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1E0AE9F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discrepancyTypeId</w:t>
            </w:r>
          </w:p>
        </w:tc>
        <w:tc>
          <w:tcPr>
            <w:tcW w:w="18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397FF79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D типу невідповідності (1-7, див. опис типів)</w:t>
            </w:r>
          </w:p>
        </w:tc>
        <w:tc>
          <w:tcPr>
            <w:tcW w:w="97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930AC96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nteger</w:t>
            </w:r>
          </w:p>
          <w:p w14:paraId="2B59B1FD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(int32)</w:t>
            </w:r>
          </w:p>
        </w:tc>
        <w:tc>
          <w:tcPr>
            <w:tcW w:w="185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B0DF2EE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127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12D5AE5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араметр шляху</w:t>
            </w:r>
          </w:p>
          <w:p w14:paraId="5404D324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(path)</w:t>
            </w:r>
          </w:p>
        </w:tc>
      </w:tr>
      <w:tr w:rsidR="00200D72" w14:paraId="2EB6A64F" w14:textId="77777777">
        <w:trPr>
          <w:trHeight w:val="588"/>
        </w:trPr>
        <w:tc>
          <w:tcPr>
            <w:tcW w:w="44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97E6697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136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13271FE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218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74BED86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file</w:t>
            </w:r>
          </w:p>
        </w:tc>
        <w:tc>
          <w:tcPr>
            <w:tcW w:w="18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6E3F5C3" w14:textId="77777777" w:rsidR="00200D72" w:rsidRDefault="00000000">
            <w:pPr>
              <w:ind w:right="3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Файл з кодами ЕМ та/або УГІ (XML, CSV, або ZIP)</w:t>
            </w:r>
          </w:p>
        </w:tc>
        <w:tc>
          <w:tcPr>
            <w:tcW w:w="97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25809A4" w14:textId="77777777" w:rsidR="00200D72" w:rsidRDefault="00000000">
            <w:pPr>
              <w:spacing w:after="1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ring</w:t>
            </w:r>
          </w:p>
          <w:p w14:paraId="56769D36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(binary)</w:t>
            </w:r>
          </w:p>
        </w:tc>
        <w:tc>
          <w:tcPr>
            <w:tcW w:w="185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F7A0925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27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7BD92D4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іло запиту (body)</w:t>
            </w:r>
          </w:p>
        </w:tc>
      </w:tr>
    </w:tbl>
    <w:p w14:paraId="3016EFA1" w14:textId="77777777" w:rsidR="00200D72" w:rsidRDefault="00000000">
      <w:pPr>
        <w:pStyle w:val="31"/>
      </w:pPr>
      <w:bookmarkStart w:id="1175" w:name="_Toc224909669"/>
      <w:r>
        <w:t>Вихідні параметри</w:t>
      </w:r>
      <w:bookmarkEnd w:id="1175"/>
    </w:p>
    <w:tbl>
      <w:tblPr>
        <w:tblStyle w:val="afffffffffffffffffffffffffffffffffffffffffffffffffffffffff2"/>
        <w:tblW w:w="4500" w:type="dxa"/>
        <w:tblInd w:w="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1665"/>
        <w:gridCol w:w="1140"/>
        <w:gridCol w:w="1695"/>
      </w:tblGrid>
      <w:tr w:rsidR="00200D72" w14:paraId="02C1F8C1" w14:textId="77777777">
        <w:trPr>
          <w:trHeight w:val="372"/>
        </w:trPr>
        <w:tc>
          <w:tcPr>
            <w:tcW w:w="166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7AF3BF8A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HTTP код</w:t>
            </w:r>
          </w:p>
        </w:tc>
        <w:tc>
          <w:tcPr>
            <w:tcW w:w="114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7407F8FB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пис</w:t>
            </w:r>
          </w:p>
        </w:tc>
        <w:tc>
          <w:tcPr>
            <w:tcW w:w="169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70E7AC18" w14:textId="77777777" w:rsidR="00200D72" w:rsidRDefault="00000000">
            <w:pPr>
              <w:spacing w:after="20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Тип даних</w:t>
            </w:r>
          </w:p>
        </w:tc>
      </w:tr>
      <w:tr w:rsidR="00200D72" w14:paraId="7534CD20" w14:textId="77777777">
        <w:trPr>
          <w:trHeight w:val="374"/>
        </w:trPr>
        <w:tc>
          <w:tcPr>
            <w:tcW w:w="166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670A41B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00</w:t>
            </w:r>
          </w:p>
        </w:tc>
        <w:tc>
          <w:tcPr>
            <w:tcW w:w="114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A548F28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OK</w:t>
            </w:r>
          </w:p>
        </w:tc>
        <w:tc>
          <w:tcPr>
            <w:tcW w:w="169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904B8DC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N/A</w:t>
            </w:r>
          </w:p>
        </w:tc>
      </w:tr>
    </w:tbl>
    <w:p w14:paraId="05AE3279" w14:textId="77777777" w:rsidR="00200D72" w:rsidRDefault="00000000">
      <w:pPr>
        <w:pStyle w:val="21"/>
      </w:pPr>
      <w:bookmarkStart w:id="1176" w:name="_Toc224909670"/>
      <w:r>
        <w:t>12.14 Відхилення ПпН відправником</w:t>
      </w:r>
      <w:bookmarkEnd w:id="1176"/>
    </w:p>
    <w:p w14:paraId="06D30A87" w14:textId="77777777" w:rsidR="00200D72" w:rsidRDefault="00000000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after="160" w:line="240" w:lineRule="auto"/>
        <w:jc w:val="both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POST /v1/economic-operators/{economicOperatorId}/discrepancy-messages/{messageId}/reject</w:t>
      </w:r>
    </w:p>
    <w:p w14:paraId="694783DB" w14:textId="77777777" w:rsidR="00200D72" w:rsidRDefault="00000000">
      <w:pPr>
        <w:pStyle w:val="31"/>
      </w:pPr>
      <w:bookmarkStart w:id="1177" w:name="_Toc224909671"/>
      <w:r>
        <w:t>Опис</w:t>
      </w:r>
      <w:bookmarkEnd w:id="1177"/>
    </w:p>
    <w:p w14:paraId="779A45D7" w14:textId="77777777" w:rsidR="00200D72" w:rsidRDefault="00000000">
      <w:pPr>
        <w:shd w:val="clear" w:color="auto" w:fill="FFFFFF"/>
        <w:spacing w:after="160" w:line="240" w:lineRule="auto"/>
        <w:ind w:left="720"/>
        <w:jc w:val="both"/>
        <w:rPr>
          <w:rFonts w:ascii="Times New Roman" w:eastAsia="Times New Roman" w:hAnsi="Times New Roman" w:cs="Times New Roman"/>
          <w:sz w:val="24"/>
          <w:szCs w:val="24"/>
        </w:rPr>
      </w:pPr>
      <w:bookmarkStart w:id="1178" w:name="_heading=h.3avvbhvujoa9" w:colFirst="0" w:colLast="0"/>
      <w:bookmarkEnd w:id="1178"/>
      <w:r>
        <w:rPr>
          <w:rFonts w:ascii="Times New Roman" w:eastAsia="Times New Roman" w:hAnsi="Times New Roman" w:cs="Times New Roman"/>
          <w:sz w:val="24"/>
          <w:szCs w:val="24"/>
        </w:rPr>
        <w:t>Користувач знаходиться у розділі «Коригування залишків».</w:t>
      </w:r>
    </w:p>
    <w:p w14:paraId="74764EC6" w14:textId="77777777" w:rsidR="00200D72" w:rsidRDefault="00000000">
      <w:pPr>
        <w:pStyle w:val="31"/>
      </w:pPr>
      <w:bookmarkStart w:id="1179" w:name="_Toc224909672"/>
      <w:r>
        <w:t>Вихідні параметри</w:t>
      </w:r>
      <w:bookmarkEnd w:id="1179"/>
    </w:p>
    <w:tbl>
      <w:tblPr>
        <w:tblStyle w:val="afffffffffffffffffffffffffffffffffffffffffffffffffffffffff3"/>
        <w:tblW w:w="4575" w:type="dxa"/>
        <w:tblInd w:w="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1605"/>
        <w:gridCol w:w="1230"/>
        <w:gridCol w:w="1740"/>
      </w:tblGrid>
      <w:tr w:rsidR="00200D72" w14:paraId="57EBA4E4" w14:textId="77777777">
        <w:trPr>
          <w:trHeight w:val="372"/>
          <w:tblHeader/>
        </w:trPr>
        <w:tc>
          <w:tcPr>
            <w:tcW w:w="160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79B903ED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HTTP код</w:t>
            </w:r>
          </w:p>
        </w:tc>
        <w:tc>
          <w:tcPr>
            <w:tcW w:w="123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49D8A0FF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Опис</w:t>
            </w:r>
          </w:p>
        </w:tc>
        <w:tc>
          <w:tcPr>
            <w:tcW w:w="174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16A520E5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Тип даних</w:t>
            </w:r>
          </w:p>
        </w:tc>
      </w:tr>
      <w:tr w:rsidR="00200D72" w14:paraId="3DB91169" w14:textId="77777777">
        <w:trPr>
          <w:trHeight w:val="374"/>
          <w:tblHeader/>
        </w:trPr>
        <w:tc>
          <w:tcPr>
            <w:tcW w:w="160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621A569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00</w:t>
            </w:r>
          </w:p>
        </w:tc>
        <w:tc>
          <w:tcPr>
            <w:tcW w:w="123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3D353CF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OK</w:t>
            </w:r>
          </w:p>
        </w:tc>
        <w:tc>
          <w:tcPr>
            <w:tcW w:w="174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D42FB8C" w14:textId="77777777" w:rsidR="00200D72" w:rsidRDefault="00000000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N/A</w:t>
            </w:r>
          </w:p>
        </w:tc>
      </w:tr>
    </w:tbl>
    <w:p w14:paraId="7FDDC42E" w14:textId="77777777" w:rsidR="00200D72" w:rsidRDefault="00000000">
      <w:pPr>
        <w:pStyle w:val="1"/>
      </w:pPr>
      <w:bookmarkStart w:id="1180" w:name="_Toc224909673"/>
      <w:r>
        <w:lastRenderedPageBreak/>
        <w:t>13 ЕМУЛЯЦІЯ ПОВІДОМЛЕНЬ ВІД МИТНИЦІ ПІД ЧАС РОЗМИТНЕННЯ МАРКОВАНОЇ ПРОДУКЦІЇ</w:t>
      </w:r>
      <w:bookmarkEnd w:id="1180"/>
    </w:p>
    <w:p w14:paraId="79BC0D25" w14:textId="77777777" w:rsidR="00200D72" w:rsidRDefault="00000000">
      <w:pPr>
        <w:pStyle w:val="21"/>
      </w:pPr>
      <w:bookmarkStart w:id="1181" w:name="_Toc224909674"/>
      <w:r>
        <w:t>13.1 Перевірити наявну суму сплаченого податку (створює митне повідомлення в ЕС)</w:t>
      </w:r>
      <w:bookmarkEnd w:id="1181"/>
    </w:p>
    <w:p w14:paraId="3E514F22" w14:textId="77777777" w:rsidR="00200D72" w:rsidRDefault="00000000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after="160" w:line="240" w:lineRule="auto"/>
        <w:jc w:val="both"/>
        <w:rPr>
          <w:b/>
          <w:bCs/>
          <w:color w:val="000000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POST/v1/economic-operators/{economicOperatorId}/customs/check-excise-sum</w:t>
      </w:r>
    </w:p>
    <w:p w14:paraId="5055AD95" w14:textId="77777777" w:rsidR="00200D72" w:rsidRDefault="00000000">
      <w:pPr>
        <w:pStyle w:val="31"/>
      </w:pPr>
      <w:bookmarkStart w:id="1182" w:name="_Toc224909675"/>
      <w:r>
        <w:t>Вхідні поля сервісу</w:t>
      </w:r>
      <w:bookmarkEnd w:id="1182"/>
    </w:p>
    <w:tbl>
      <w:tblPr>
        <w:tblStyle w:val="afffffffffffffffffffffffffffffffffffffffffffffffffffffffff4"/>
        <w:tblW w:w="10515" w:type="dxa"/>
        <w:tblInd w:w="-476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476"/>
        <w:gridCol w:w="1474"/>
        <w:gridCol w:w="1220"/>
        <w:gridCol w:w="2005"/>
        <w:gridCol w:w="1255"/>
        <w:gridCol w:w="992"/>
        <w:gridCol w:w="3093"/>
      </w:tblGrid>
      <w:tr w:rsidR="00200D72" w14:paraId="2FD8CFE1" w14:textId="77777777">
        <w:trPr>
          <w:trHeight w:val="20"/>
        </w:trPr>
        <w:tc>
          <w:tcPr>
            <w:tcW w:w="476" w:type="dxa"/>
          </w:tcPr>
          <w:p w14:paraId="01F10BFE" w14:textId="77777777" w:rsidR="00200D72" w:rsidRDefault="00000000">
            <w:pPr>
              <w:ind w:hanging="2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474" w:type="dxa"/>
          </w:tcPr>
          <w:p w14:paraId="1765C11B" w14:textId="77777777" w:rsidR="00200D72" w:rsidRDefault="00000000">
            <w:pPr>
              <w:ind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1220" w:type="dxa"/>
          </w:tcPr>
          <w:p w14:paraId="35ADD445" w14:textId="77777777" w:rsidR="00200D72" w:rsidRDefault="00000000">
            <w:pPr>
              <w:ind w:hanging="2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2005" w:type="dxa"/>
          </w:tcPr>
          <w:p w14:paraId="68B53308" w14:textId="77777777" w:rsidR="00200D72" w:rsidRDefault="00000000">
            <w:pPr>
              <w:ind w:hanging="2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1255" w:type="dxa"/>
          </w:tcPr>
          <w:p w14:paraId="0A739D31" w14:textId="77777777" w:rsidR="00200D72" w:rsidRDefault="00000000">
            <w:pPr>
              <w:ind w:right="-60" w:hanging="2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992" w:type="dxa"/>
          </w:tcPr>
          <w:p w14:paraId="106207C4" w14:textId="77777777" w:rsidR="00200D72" w:rsidRDefault="00000000">
            <w:pPr>
              <w:ind w:hanging="2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3093" w:type="dxa"/>
          </w:tcPr>
          <w:p w14:paraId="1BD0AF11" w14:textId="77777777" w:rsidR="00200D72" w:rsidRDefault="00000000">
            <w:pPr>
              <w:ind w:hanging="2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200D72" w14:paraId="6D66D3CD" w14:textId="77777777">
        <w:trPr>
          <w:trHeight w:val="20"/>
        </w:trPr>
        <w:tc>
          <w:tcPr>
            <w:tcW w:w="476" w:type="dxa"/>
          </w:tcPr>
          <w:p w14:paraId="2BABC720" w14:textId="77777777" w:rsidR="00200D72" w:rsidRDefault="00000000">
            <w:pPr>
              <w:ind w:right="51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474" w:type="dxa"/>
          </w:tcPr>
          <w:p w14:paraId="7802EF0A" w14:textId="77777777" w:rsidR="00200D72" w:rsidRDefault="00000000">
            <w:pPr>
              <w:ind w:right="51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20" w:type="dxa"/>
          </w:tcPr>
          <w:p w14:paraId="2399395D" w14:textId="77777777" w:rsidR="00200D72" w:rsidRDefault="00000000">
            <w:pPr>
              <w:ind w:right="51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requestID</w:t>
            </w:r>
          </w:p>
        </w:tc>
        <w:tc>
          <w:tcPr>
            <w:tcW w:w="2005" w:type="dxa"/>
          </w:tcPr>
          <w:p w14:paraId="483A5976" w14:textId="77777777" w:rsidR="00200D72" w:rsidRDefault="00000000">
            <w:pPr>
              <w:ind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Унікальний ідентифікатор запиту</w:t>
            </w:r>
          </w:p>
        </w:tc>
        <w:tc>
          <w:tcPr>
            <w:tcW w:w="1255" w:type="dxa"/>
          </w:tcPr>
          <w:p w14:paraId="0186D1F2" w14:textId="77777777" w:rsidR="00200D72" w:rsidRDefault="00000000">
            <w:pPr>
              <w:ind w:right="-66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xs:string</w:t>
            </w:r>
          </w:p>
        </w:tc>
        <w:tc>
          <w:tcPr>
            <w:tcW w:w="992" w:type="dxa"/>
          </w:tcPr>
          <w:p w14:paraId="2C30EEBB" w14:textId="77777777" w:rsidR="00200D72" w:rsidRDefault="00000000">
            <w:pPr>
              <w:ind w:right="51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3093" w:type="dxa"/>
          </w:tcPr>
          <w:p w14:paraId="6C435027" w14:textId="77777777" w:rsidR="00200D72" w:rsidRDefault="00000000">
            <w:pPr>
              <w:ind w:right="-54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До 32 символів (якщо guid з дефісами - 36 символів)</w:t>
            </w:r>
          </w:p>
        </w:tc>
      </w:tr>
      <w:tr w:rsidR="00200D72" w14:paraId="516A6F20" w14:textId="77777777">
        <w:trPr>
          <w:trHeight w:val="20"/>
        </w:trPr>
        <w:tc>
          <w:tcPr>
            <w:tcW w:w="476" w:type="dxa"/>
          </w:tcPr>
          <w:p w14:paraId="1CD849CC" w14:textId="77777777" w:rsidR="00200D72" w:rsidRDefault="00000000">
            <w:pPr>
              <w:ind w:right="51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474" w:type="dxa"/>
          </w:tcPr>
          <w:p w14:paraId="3093E75C" w14:textId="77777777" w:rsidR="00200D72" w:rsidRDefault="00000000">
            <w:pPr>
              <w:ind w:right="51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20" w:type="dxa"/>
          </w:tcPr>
          <w:p w14:paraId="351F7C81" w14:textId="77777777" w:rsidR="00200D72" w:rsidRDefault="00000000">
            <w:pPr>
              <w:ind w:right="51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TIN</w:t>
            </w:r>
          </w:p>
        </w:tc>
        <w:tc>
          <w:tcPr>
            <w:tcW w:w="2005" w:type="dxa"/>
          </w:tcPr>
          <w:p w14:paraId="13F830AA" w14:textId="77777777" w:rsidR="00200D72" w:rsidRDefault="00000000">
            <w:pPr>
              <w:ind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Код ЄДРПОУ, або РНОКПП, або серія та\або номер документа, що посвідчує фізичну особу</w:t>
            </w:r>
          </w:p>
        </w:tc>
        <w:tc>
          <w:tcPr>
            <w:tcW w:w="1255" w:type="dxa"/>
          </w:tcPr>
          <w:p w14:paraId="336FAE65" w14:textId="77777777" w:rsidR="00200D72" w:rsidRDefault="00000000">
            <w:pPr>
              <w:ind w:right="-66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xs:string </w:t>
            </w:r>
          </w:p>
        </w:tc>
        <w:tc>
          <w:tcPr>
            <w:tcW w:w="992" w:type="dxa"/>
          </w:tcPr>
          <w:p w14:paraId="5E821ADA" w14:textId="77777777" w:rsidR="00200D72" w:rsidRDefault="00000000">
            <w:pPr>
              <w:ind w:right="51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3093" w:type="dxa"/>
          </w:tcPr>
          <w:p w14:paraId="404D05F2" w14:textId="77777777" w:rsidR="00200D72" w:rsidRDefault="00000000">
            <w:pPr>
              <w:widowControl w:val="0"/>
              <w:ind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Підставлення з Графи 9 митної декларації</w:t>
            </w:r>
          </w:p>
          <w:p w14:paraId="65E9EC34" w14:textId="77777777" w:rsidR="00200D72" w:rsidRDefault="00000000">
            <w:pPr>
              <w:widowControl w:val="0"/>
              <w:ind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8 цифр (ЄДРПОУ), або 10 цифр (РНОКПП), або формат: серія (дві літери у верхньому регістрі) об’єднана з шістьма цифрами номера: AB012345;</w:t>
            </w:r>
          </w:p>
          <w:p w14:paraId="5A17782E" w14:textId="77777777" w:rsidR="00200D72" w:rsidRDefault="00000000">
            <w:pPr>
              <w:ind w:right="-54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або номер у вигляді дев’яти цифр:123456789</w:t>
            </w:r>
          </w:p>
        </w:tc>
      </w:tr>
      <w:tr w:rsidR="00200D72" w14:paraId="05F00B9E" w14:textId="77777777">
        <w:trPr>
          <w:trHeight w:val="20"/>
        </w:trPr>
        <w:tc>
          <w:tcPr>
            <w:tcW w:w="476" w:type="dxa"/>
          </w:tcPr>
          <w:p w14:paraId="7B360679" w14:textId="77777777" w:rsidR="00200D72" w:rsidRDefault="00000000">
            <w:pPr>
              <w:ind w:right="51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474" w:type="dxa"/>
          </w:tcPr>
          <w:p w14:paraId="62A346B7" w14:textId="77777777" w:rsidR="00200D72" w:rsidRDefault="00000000">
            <w:pPr>
              <w:ind w:right="51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20" w:type="dxa"/>
          </w:tcPr>
          <w:p w14:paraId="2CDCD6F0" w14:textId="77777777" w:rsidR="00200D72" w:rsidRDefault="00000000">
            <w:pPr>
              <w:ind w:right="51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contractNum</w:t>
            </w:r>
          </w:p>
        </w:tc>
        <w:tc>
          <w:tcPr>
            <w:tcW w:w="2005" w:type="dxa"/>
          </w:tcPr>
          <w:p w14:paraId="2F2E83B7" w14:textId="77777777" w:rsidR="00200D72" w:rsidRDefault="0000000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60"/>
              <w:ind w:hanging="2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омер договору</w:t>
            </w:r>
          </w:p>
          <w:p w14:paraId="267FC4BF" w14:textId="77777777" w:rsidR="00200D72" w:rsidRDefault="00200D72">
            <w:pPr>
              <w:ind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1255" w:type="dxa"/>
          </w:tcPr>
          <w:p w14:paraId="0EAB8EE2" w14:textId="77777777" w:rsidR="00200D72" w:rsidRDefault="00000000">
            <w:pPr>
              <w:ind w:right="-66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xs:string</w:t>
            </w:r>
          </w:p>
        </w:tc>
        <w:tc>
          <w:tcPr>
            <w:tcW w:w="992" w:type="dxa"/>
          </w:tcPr>
          <w:p w14:paraId="6695301E" w14:textId="77777777" w:rsidR="00200D72" w:rsidRDefault="00000000">
            <w:pPr>
              <w:ind w:right="51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3093" w:type="dxa"/>
          </w:tcPr>
          <w:p w14:paraId="0463DBB3" w14:textId="77777777" w:rsidR="00200D72" w:rsidRDefault="00000000">
            <w:pPr>
              <w:ind w:right="-54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Підставлення з Графи 44 митної декларації тільки з кодів 4100 або 4104, д</w:t>
            </w:r>
            <w:r>
              <w:rPr>
                <w:rFonts w:ascii="Times New Roman" w:eastAsia="Times New Roman" w:hAnsi="Times New Roman" w:cs="Times New Roman"/>
                <w:color w:val="333333"/>
                <w:sz w:val="24"/>
                <w:szCs w:val="24"/>
                <w:highlight w:val="white"/>
              </w:rPr>
              <w:t>о 50 символів</w:t>
            </w:r>
          </w:p>
        </w:tc>
      </w:tr>
      <w:tr w:rsidR="00200D72" w14:paraId="451FA53D" w14:textId="77777777">
        <w:trPr>
          <w:trHeight w:val="20"/>
        </w:trPr>
        <w:tc>
          <w:tcPr>
            <w:tcW w:w="476" w:type="dxa"/>
          </w:tcPr>
          <w:p w14:paraId="64FA589B" w14:textId="77777777" w:rsidR="00200D72" w:rsidRDefault="00000000">
            <w:pPr>
              <w:ind w:right="51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1474" w:type="dxa"/>
          </w:tcPr>
          <w:p w14:paraId="73261297" w14:textId="77777777" w:rsidR="00200D72" w:rsidRDefault="00000000">
            <w:pPr>
              <w:ind w:right="51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20" w:type="dxa"/>
          </w:tcPr>
          <w:p w14:paraId="16A4145B" w14:textId="77777777" w:rsidR="00200D72" w:rsidRDefault="00000000">
            <w:pPr>
              <w:ind w:right="51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contractDate</w:t>
            </w:r>
          </w:p>
        </w:tc>
        <w:tc>
          <w:tcPr>
            <w:tcW w:w="2005" w:type="dxa"/>
          </w:tcPr>
          <w:p w14:paraId="2FADB74F" w14:textId="77777777" w:rsidR="00200D72" w:rsidRDefault="00000000">
            <w:pPr>
              <w:ind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Дата договору</w:t>
            </w:r>
          </w:p>
        </w:tc>
        <w:tc>
          <w:tcPr>
            <w:tcW w:w="1255" w:type="dxa"/>
          </w:tcPr>
          <w:p w14:paraId="365E19C8" w14:textId="77777777" w:rsidR="00200D72" w:rsidRDefault="00000000">
            <w:pPr>
              <w:ind w:right="-66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xs:date</w:t>
            </w:r>
          </w:p>
        </w:tc>
        <w:tc>
          <w:tcPr>
            <w:tcW w:w="992" w:type="dxa"/>
          </w:tcPr>
          <w:p w14:paraId="530FDD74" w14:textId="77777777" w:rsidR="00200D72" w:rsidRDefault="00000000">
            <w:pPr>
              <w:ind w:right="51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3093" w:type="dxa"/>
          </w:tcPr>
          <w:p w14:paraId="22AF9624" w14:textId="77777777" w:rsidR="00200D72" w:rsidRDefault="00000000">
            <w:pPr>
              <w:ind w:right="-54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Підставлення з Графи 44 митної декларації тільки з кодів 4100 або 4104, формат YYYY.MM.DD</w:t>
            </w:r>
          </w:p>
        </w:tc>
      </w:tr>
      <w:tr w:rsidR="00200D72" w14:paraId="3E6E341B" w14:textId="77777777">
        <w:trPr>
          <w:trHeight w:val="20"/>
        </w:trPr>
        <w:tc>
          <w:tcPr>
            <w:tcW w:w="476" w:type="dxa"/>
          </w:tcPr>
          <w:p w14:paraId="6A12FDE8" w14:textId="77777777" w:rsidR="00200D72" w:rsidRDefault="00000000">
            <w:pPr>
              <w:ind w:right="51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1474" w:type="dxa"/>
          </w:tcPr>
          <w:p w14:paraId="75A3AAEF" w14:textId="77777777" w:rsidR="00200D72" w:rsidRDefault="00000000">
            <w:pPr>
              <w:ind w:right="51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20" w:type="dxa"/>
          </w:tcPr>
          <w:p w14:paraId="22E1841E" w14:textId="77777777" w:rsidR="00200D72" w:rsidRDefault="00000000">
            <w:pPr>
              <w:ind w:right="51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batch</w:t>
            </w:r>
          </w:p>
        </w:tc>
        <w:tc>
          <w:tcPr>
            <w:tcW w:w="2005" w:type="dxa"/>
          </w:tcPr>
          <w:p w14:paraId="40963EF3" w14:textId="77777777" w:rsidR="00200D72" w:rsidRDefault="00000000">
            <w:pPr>
              <w:ind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Деталі по УКТ ЗЕД</w:t>
            </w:r>
          </w:p>
        </w:tc>
        <w:tc>
          <w:tcPr>
            <w:tcW w:w="1255" w:type="dxa"/>
          </w:tcPr>
          <w:p w14:paraId="5EF9D820" w14:textId="77777777" w:rsidR="00200D72" w:rsidRDefault="00000000">
            <w:pPr>
              <w:ind w:right="-66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array</w:t>
            </w:r>
          </w:p>
        </w:tc>
        <w:tc>
          <w:tcPr>
            <w:tcW w:w="992" w:type="dxa"/>
          </w:tcPr>
          <w:p w14:paraId="31E53A63" w14:textId="77777777" w:rsidR="00200D72" w:rsidRDefault="00200D72">
            <w:pPr>
              <w:ind w:right="51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3093" w:type="dxa"/>
          </w:tcPr>
          <w:p w14:paraId="41FDBDFC" w14:textId="77777777" w:rsidR="00200D72" w:rsidRDefault="00200D72">
            <w:pPr>
              <w:ind w:right="-54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56355DCC" w14:textId="77777777">
        <w:trPr>
          <w:trHeight w:val="20"/>
        </w:trPr>
        <w:tc>
          <w:tcPr>
            <w:tcW w:w="476" w:type="dxa"/>
          </w:tcPr>
          <w:p w14:paraId="24D1B532" w14:textId="77777777" w:rsidR="00200D72" w:rsidRDefault="00000000">
            <w:pPr>
              <w:ind w:right="51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1474" w:type="dxa"/>
          </w:tcPr>
          <w:p w14:paraId="1C20FA49" w14:textId="77777777" w:rsidR="00200D72" w:rsidRDefault="00000000">
            <w:pPr>
              <w:ind w:right="51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220" w:type="dxa"/>
          </w:tcPr>
          <w:p w14:paraId="382E820F" w14:textId="77777777" w:rsidR="00200D72" w:rsidRDefault="00000000">
            <w:pPr>
              <w:ind w:right="51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UKTCode</w:t>
            </w:r>
          </w:p>
        </w:tc>
        <w:tc>
          <w:tcPr>
            <w:tcW w:w="2005" w:type="dxa"/>
          </w:tcPr>
          <w:p w14:paraId="6B40547C" w14:textId="77777777" w:rsidR="00200D72" w:rsidRDefault="00000000">
            <w:pPr>
              <w:ind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Код товару (продукції) згідно з УКТ ЗЕД</w:t>
            </w:r>
          </w:p>
        </w:tc>
        <w:tc>
          <w:tcPr>
            <w:tcW w:w="1255" w:type="dxa"/>
          </w:tcPr>
          <w:p w14:paraId="1DF60D7D" w14:textId="77777777" w:rsidR="00200D72" w:rsidRDefault="00000000">
            <w:pPr>
              <w:ind w:right="-66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xs:string</w:t>
            </w:r>
          </w:p>
        </w:tc>
        <w:tc>
          <w:tcPr>
            <w:tcW w:w="992" w:type="dxa"/>
          </w:tcPr>
          <w:p w14:paraId="03703261" w14:textId="77777777" w:rsidR="00200D72" w:rsidRDefault="00000000">
            <w:pPr>
              <w:ind w:right="51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3093" w:type="dxa"/>
          </w:tcPr>
          <w:p w14:paraId="02496F09" w14:textId="77777777" w:rsidR="00200D72" w:rsidRDefault="00000000">
            <w:pPr>
              <w:ind w:right="-54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0 цифр (допускаються ведучі нулі)</w:t>
            </w:r>
          </w:p>
        </w:tc>
      </w:tr>
      <w:tr w:rsidR="00200D72" w14:paraId="393F3C39" w14:textId="77777777">
        <w:trPr>
          <w:trHeight w:val="20"/>
        </w:trPr>
        <w:tc>
          <w:tcPr>
            <w:tcW w:w="476" w:type="dxa"/>
          </w:tcPr>
          <w:p w14:paraId="585C376C" w14:textId="77777777" w:rsidR="00200D72" w:rsidRDefault="00000000">
            <w:pPr>
              <w:ind w:right="51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7</w:t>
            </w:r>
          </w:p>
        </w:tc>
        <w:tc>
          <w:tcPr>
            <w:tcW w:w="1474" w:type="dxa"/>
          </w:tcPr>
          <w:p w14:paraId="64C712AF" w14:textId="77777777" w:rsidR="00200D72" w:rsidRDefault="00000000">
            <w:pPr>
              <w:ind w:right="51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220" w:type="dxa"/>
          </w:tcPr>
          <w:p w14:paraId="4424A55B" w14:textId="77777777" w:rsidR="00200D72" w:rsidRDefault="00000000">
            <w:pPr>
              <w:ind w:right="51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paymentTypeCode</w:t>
            </w:r>
          </w:p>
        </w:tc>
        <w:tc>
          <w:tcPr>
            <w:tcW w:w="2005" w:type="dxa"/>
          </w:tcPr>
          <w:p w14:paraId="4CE86F78" w14:textId="77777777" w:rsidR="00200D72" w:rsidRDefault="00000000">
            <w:pPr>
              <w:ind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Код виду платежу</w:t>
            </w:r>
          </w:p>
        </w:tc>
        <w:tc>
          <w:tcPr>
            <w:tcW w:w="1255" w:type="dxa"/>
          </w:tcPr>
          <w:p w14:paraId="0C093F84" w14:textId="77777777" w:rsidR="00200D72" w:rsidRDefault="00000000">
            <w:pPr>
              <w:ind w:right="-66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xs:integer</w:t>
            </w:r>
          </w:p>
        </w:tc>
        <w:tc>
          <w:tcPr>
            <w:tcW w:w="992" w:type="dxa"/>
          </w:tcPr>
          <w:p w14:paraId="59D6542A" w14:textId="77777777" w:rsidR="00200D72" w:rsidRDefault="00000000">
            <w:pPr>
              <w:ind w:right="51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3093" w:type="dxa"/>
          </w:tcPr>
          <w:p w14:paraId="0E67A55B" w14:textId="77777777" w:rsidR="00200D72" w:rsidRDefault="00000000">
            <w:pPr>
              <w:ind w:right="-54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підставлення з Графи 47 митної декларації тільки з кодів 081, 082, 083, 084</w:t>
            </w:r>
          </w:p>
        </w:tc>
      </w:tr>
      <w:tr w:rsidR="00200D72" w14:paraId="62A3BD49" w14:textId="77777777">
        <w:trPr>
          <w:trHeight w:val="20"/>
        </w:trPr>
        <w:tc>
          <w:tcPr>
            <w:tcW w:w="476" w:type="dxa"/>
          </w:tcPr>
          <w:p w14:paraId="49F617F8" w14:textId="77777777" w:rsidR="00200D72" w:rsidRDefault="00000000">
            <w:pPr>
              <w:ind w:right="51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8</w:t>
            </w:r>
          </w:p>
        </w:tc>
        <w:tc>
          <w:tcPr>
            <w:tcW w:w="1474" w:type="dxa"/>
          </w:tcPr>
          <w:p w14:paraId="010266F4" w14:textId="77777777" w:rsidR="00200D72" w:rsidRDefault="00000000">
            <w:pPr>
              <w:ind w:right="51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220" w:type="dxa"/>
          </w:tcPr>
          <w:p w14:paraId="54345AA8" w14:textId="77777777" w:rsidR="00200D72" w:rsidRDefault="00000000">
            <w:pPr>
              <w:ind w:right="51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prodDescription</w:t>
            </w:r>
          </w:p>
        </w:tc>
        <w:tc>
          <w:tcPr>
            <w:tcW w:w="2005" w:type="dxa"/>
          </w:tcPr>
          <w:p w14:paraId="7786CBD3" w14:textId="77777777" w:rsidR="00200D72" w:rsidRDefault="00000000">
            <w:pPr>
              <w:ind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Опис товару (продукції) згідно з УКТ ЗЕД</w:t>
            </w:r>
          </w:p>
        </w:tc>
        <w:tc>
          <w:tcPr>
            <w:tcW w:w="1255" w:type="dxa"/>
          </w:tcPr>
          <w:p w14:paraId="09465F6F" w14:textId="77777777" w:rsidR="00200D72" w:rsidRDefault="00000000">
            <w:pPr>
              <w:ind w:right="-66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xs:string</w:t>
            </w:r>
          </w:p>
        </w:tc>
        <w:tc>
          <w:tcPr>
            <w:tcW w:w="992" w:type="dxa"/>
          </w:tcPr>
          <w:p w14:paraId="6BC7C983" w14:textId="77777777" w:rsidR="00200D72" w:rsidRDefault="00000000">
            <w:pPr>
              <w:ind w:right="51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3093" w:type="dxa"/>
          </w:tcPr>
          <w:p w14:paraId="6A8A9C86" w14:textId="77777777" w:rsidR="00200D72" w:rsidRDefault="00200D72">
            <w:pPr>
              <w:ind w:right="-54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7CECAC42" w14:textId="77777777">
        <w:trPr>
          <w:trHeight w:val="20"/>
        </w:trPr>
        <w:tc>
          <w:tcPr>
            <w:tcW w:w="476" w:type="dxa"/>
          </w:tcPr>
          <w:p w14:paraId="3EA175FB" w14:textId="77777777" w:rsidR="00200D72" w:rsidRDefault="00000000">
            <w:pPr>
              <w:ind w:right="51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lastRenderedPageBreak/>
              <w:t>9</w:t>
            </w:r>
          </w:p>
        </w:tc>
        <w:tc>
          <w:tcPr>
            <w:tcW w:w="1474" w:type="dxa"/>
          </w:tcPr>
          <w:p w14:paraId="5337FD91" w14:textId="77777777" w:rsidR="00200D72" w:rsidRDefault="00000000">
            <w:pPr>
              <w:ind w:right="51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220" w:type="dxa"/>
          </w:tcPr>
          <w:p w14:paraId="26078649" w14:textId="77777777" w:rsidR="00200D72" w:rsidRDefault="00000000">
            <w:pPr>
              <w:ind w:right="51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declaredTotalTaxAmount</w:t>
            </w:r>
          </w:p>
        </w:tc>
        <w:tc>
          <w:tcPr>
            <w:tcW w:w="2005" w:type="dxa"/>
          </w:tcPr>
          <w:p w14:paraId="09B7537F" w14:textId="77777777" w:rsidR="00200D72" w:rsidRDefault="00000000">
            <w:pPr>
              <w:ind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Загальна сума АП по відповідному коду платежу з Графи В, грн</w:t>
            </w:r>
          </w:p>
        </w:tc>
        <w:tc>
          <w:tcPr>
            <w:tcW w:w="1255" w:type="dxa"/>
          </w:tcPr>
          <w:p w14:paraId="590AF2B9" w14:textId="77777777" w:rsidR="00200D72" w:rsidRDefault="00000000">
            <w:pPr>
              <w:ind w:right="-66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xs:decimal</w:t>
            </w:r>
          </w:p>
        </w:tc>
        <w:tc>
          <w:tcPr>
            <w:tcW w:w="992" w:type="dxa"/>
          </w:tcPr>
          <w:p w14:paraId="140E76E8" w14:textId="77777777" w:rsidR="00200D72" w:rsidRDefault="00000000">
            <w:pPr>
              <w:ind w:right="51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3093" w:type="dxa"/>
          </w:tcPr>
          <w:p w14:paraId="09F451A4" w14:textId="77777777" w:rsidR="00200D72" w:rsidRDefault="00000000">
            <w:pPr>
              <w:ind w:right="-54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підставлення з Графи "B" митної декларації тільки з кодів 081, 082, 084</w:t>
            </w:r>
          </w:p>
        </w:tc>
      </w:tr>
    </w:tbl>
    <w:p w14:paraId="1E995C36" w14:textId="77777777" w:rsidR="00200D72" w:rsidRDefault="00000000">
      <w:pPr>
        <w:pStyle w:val="31"/>
      </w:pPr>
      <w:bookmarkStart w:id="1183" w:name="_Toc224909676"/>
      <w:r>
        <w:t>Вихідні параметри</w:t>
      </w:r>
      <w:bookmarkEnd w:id="1183"/>
    </w:p>
    <w:tbl>
      <w:tblPr>
        <w:tblStyle w:val="afffffffffffffffffffffffffffffffffffffffffffffffffffffffff5"/>
        <w:tblW w:w="10368" w:type="dxa"/>
        <w:tblInd w:w="-481" w:type="dxa"/>
        <w:tblLayout w:type="fixed"/>
        <w:tblLook w:val="0000" w:firstRow="0" w:lastRow="0" w:firstColumn="0" w:lastColumn="0" w:noHBand="0" w:noVBand="0"/>
      </w:tblPr>
      <w:tblGrid>
        <w:gridCol w:w="359"/>
        <w:gridCol w:w="1314"/>
        <w:gridCol w:w="1497"/>
        <w:gridCol w:w="2451"/>
        <w:gridCol w:w="1348"/>
        <w:gridCol w:w="1020"/>
        <w:gridCol w:w="2379"/>
      </w:tblGrid>
      <w:tr w:rsidR="00200D72" w14:paraId="39F63519" w14:textId="77777777">
        <w:trPr>
          <w:trHeight w:val="282"/>
          <w:tblHeader/>
        </w:trPr>
        <w:tc>
          <w:tcPr>
            <w:tcW w:w="359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F0F0F0"/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7C733D62" w14:textId="77777777" w:rsidR="00200D72" w:rsidRDefault="00000000">
            <w:pPr>
              <w:spacing w:line="240" w:lineRule="auto"/>
              <w:ind w:right="-80" w:hanging="2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bookmarkStart w:id="1184" w:name="_heading=h.okpvsdgwboc0" w:colFirst="0" w:colLast="0"/>
            <w:bookmarkEnd w:id="1184"/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31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F0F0F0"/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6C06DA86" w14:textId="77777777" w:rsidR="00200D72" w:rsidRDefault="00000000">
            <w:pPr>
              <w:spacing w:line="240" w:lineRule="auto"/>
              <w:ind w:right="-66" w:hanging="2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149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F0F0F0"/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5DFA45AF" w14:textId="77777777" w:rsidR="00200D72" w:rsidRDefault="00000000">
            <w:pPr>
              <w:spacing w:line="240" w:lineRule="auto"/>
              <w:ind w:right="50" w:hanging="2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245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F0F0F0"/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65501FEA" w14:textId="77777777" w:rsidR="00200D72" w:rsidRDefault="00000000">
            <w:pPr>
              <w:spacing w:line="240" w:lineRule="auto"/>
              <w:ind w:right="50" w:hanging="2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134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F0F0F0"/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4DE54FF0" w14:textId="77777777" w:rsidR="00200D72" w:rsidRDefault="00000000">
            <w:pPr>
              <w:spacing w:line="240" w:lineRule="auto"/>
              <w:ind w:right="-65" w:hanging="2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02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F0F0F0"/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713894A8" w14:textId="77777777" w:rsidR="00200D72" w:rsidRDefault="00000000">
            <w:pPr>
              <w:spacing w:line="240" w:lineRule="auto"/>
              <w:ind w:right="-64" w:hanging="2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2379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F0F0F0"/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22ABF582" w14:textId="77777777" w:rsidR="00200D72" w:rsidRDefault="00000000">
            <w:pPr>
              <w:spacing w:line="240" w:lineRule="auto"/>
              <w:ind w:right="50" w:hanging="2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200D72" w14:paraId="591F9646" w14:textId="77777777">
        <w:trPr>
          <w:trHeight w:val="282"/>
        </w:trPr>
        <w:tc>
          <w:tcPr>
            <w:tcW w:w="359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355FD4C1" w14:textId="77777777" w:rsidR="00200D72" w:rsidRDefault="00000000">
            <w:pPr>
              <w:spacing w:line="240" w:lineRule="auto"/>
              <w:ind w:right="-80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31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3871AD55" w14:textId="77777777" w:rsidR="00200D72" w:rsidRDefault="00000000">
            <w:pPr>
              <w:spacing w:line="240" w:lineRule="auto"/>
              <w:ind w:right="-66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9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7C1358B6" w14:textId="77777777" w:rsidR="00200D72" w:rsidRDefault="00000000">
            <w:pPr>
              <w:spacing w:line="240" w:lineRule="auto"/>
              <w:ind w:right="-42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requestID</w:t>
            </w:r>
          </w:p>
        </w:tc>
        <w:tc>
          <w:tcPr>
            <w:tcW w:w="245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0D3F3F39" w14:textId="77777777" w:rsidR="00200D72" w:rsidRDefault="00000000">
            <w:pPr>
              <w:spacing w:line="240" w:lineRule="auto"/>
              <w:ind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Унікальний ідентифікатор запиту</w:t>
            </w:r>
          </w:p>
        </w:tc>
        <w:tc>
          <w:tcPr>
            <w:tcW w:w="134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4E691FFC" w14:textId="77777777" w:rsidR="00200D72" w:rsidRDefault="00000000">
            <w:pPr>
              <w:spacing w:line="240" w:lineRule="auto"/>
              <w:ind w:right="-66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xs:string</w:t>
            </w:r>
          </w:p>
        </w:tc>
        <w:tc>
          <w:tcPr>
            <w:tcW w:w="102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31FCDBD1" w14:textId="77777777" w:rsidR="00200D72" w:rsidRDefault="00000000">
            <w:pPr>
              <w:spacing w:line="240" w:lineRule="auto"/>
              <w:ind w:right="-32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379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4C89AF86" w14:textId="77777777" w:rsidR="00200D72" w:rsidRDefault="00200D72">
            <w:pPr>
              <w:spacing w:line="240" w:lineRule="auto"/>
              <w:ind w:right="-108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254E61FB" w14:textId="77777777">
        <w:trPr>
          <w:trHeight w:val="282"/>
        </w:trPr>
        <w:tc>
          <w:tcPr>
            <w:tcW w:w="359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2BD4D92B" w14:textId="77777777" w:rsidR="00200D72" w:rsidRDefault="00000000">
            <w:pPr>
              <w:spacing w:line="240" w:lineRule="auto"/>
              <w:ind w:right="-80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31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1F9C0304" w14:textId="77777777" w:rsidR="00200D72" w:rsidRDefault="00000000">
            <w:pPr>
              <w:spacing w:line="240" w:lineRule="auto"/>
              <w:ind w:right="-66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9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3F2C735D" w14:textId="77777777" w:rsidR="00200D72" w:rsidRDefault="00000000">
            <w:pPr>
              <w:spacing w:line="240" w:lineRule="auto"/>
              <w:ind w:right="-42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atusCode</w:t>
            </w:r>
          </w:p>
        </w:tc>
        <w:tc>
          <w:tcPr>
            <w:tcW w:w="245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2752987E" w14:textId="77777777" w:rsidR="00200D72" w:rsidRDefault="0000000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ind w:hanging="2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Код відповіді:</w:t>
            </w:r>
          </w:p>
          <w:p w14:paraId="26B0EE38" w14:textId="77777777" w:rsidR="00200D72" w:rsidRDefault="0000000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ind w:hanging="2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 – успішно</w:t>
            </w:r>
          </w:p>
          <w:p w14:paraId="6CAFA904" w14:textId="77777777" w:rsidR="00200D72" w:rsidRDefault="00000000">
            <w:pPr>
              <w:spacing w:line="240" w:lineRule="auto"/>
              <w:ind w:right="-38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 – помилка</w:t>
            </w:r>
          </w:p>
        </w:tc>
        <w:tc>
          <w:tcPr>
            <w:tcW w:w="134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29F3F404" w14:textId="77777777" w:rsidR="00200D72" w:rsidRDefault="00000000">
            <w:pPr>
              <w:spacing w:line="240" w:lineRule="auto"/>
              <w:ind w:right="-66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xs:integer</w:t>
            </w:r>
          </w:p>
        </w:tc>
        <w:tc>
          <w:tcPr>
            <w:tcW w:w="102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0EE51725" w14:textId="77777777" w:rsidR="00200D72" w:rsidRDefault="00000000">
            <w:pPr>
              <w:spacing w:line="240" w:lineRule="auto"/>
              <w:ind w:right="-32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379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05B5AA2E" w14:textId="77777777" w:rsidR="00200D72" w:rsidRDefault="00200D72">
            <w:pPr>
              <w:spacing w:line="240" w:lineRule="auto"/>
              <w:ind w:right="-108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10D75797" w14:textId="77777777">
        <w:trPr>
          <w:trHeight w:val="282"/>
        </w:trPr>
        <w:tc>
          <w:tcPr>
            <w:tcW w:w="359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4B11A7A9" w14:textId="77777777" w:rsidR="00200D72" w:rsidRDefault="00000000">
            <w:pPr>
              <w:spacing w:line="240" w:lineRule="auto"/>
              <w:ind w:right="-80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31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7F59D130" w14:textId="77777777" w:rsidR="00200D72" w:rsidRDefault="00000000">
            <w:pPr>
              <w:spacing w:line="240" w:lineRule="auto"/>
              <w:ind w:right="-66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9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33BB13A0" w14:textId="77777777" w:rsidR="00200D72" w:rsidRDefault="00000000">
            <w:pPr>
              <w:spacing w:line="240" w:lineRule="auto"/>
              <w:ind w:right="-42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errorCode</w:t>
            </w:r>
          </w:p>
        </w:tc>
        <w:tc>
          <w:tcPr>
            <w:tcW w:w="245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2AECBE43" w14:textId="77777777" w:rsidR="00200D72" w:rsidRDefault="00000000">
            <w:pPr>
              <w:spacing w:line="240" w:lineRule="auto"/>
              <w:ind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омер та опис помилки</w:t>
            </w:r>
          </w:p>
        </w:tc>
        <w:tc>
          <w:tcPr>
            <w:tcW w:w="134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574BE1B6" w14:textId="77777777" w:rsidR="00200D72" w:rsidRDefault="00000000">
            <w:pPr>
              <w:spacing w:line="240" w:lineRule="auto"/>
              <w:ind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xs:string</w:t>
            </w:r>
          </w:p>
        </w:tc>
        <w:tc>
          <w:tcPr>
            <w:tcW w:w="102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151EE700" w14:textId="77777777" w:rsidR="00200D72" w:rsidRDefault="00000000">
            <w:pPr>
              <w:spacing w:line="240" w:lineRule="auto"/>
              <w:ind w:right="-32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, якщо statusCode=1</w:t>
            </w:r>
          </w:p>
        </w:tc>
        <w:tc>
          <w:tcPr>
            <w:tcW w:w="2379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5D90A358" w14:textId="77777777" w:rsidR="00200D72" w:rsidRDefault="00000000">
            <w:pPr>
              <w:spacing w:line="240" w:lineRule="auto"/>
              <w:ind w:right="-108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З’являється в разі виникнення помилки, містить в собі текстове пояснення помилки</w:t>
            </w:r>
          </w:p>
        </w:tc>
      </w:tr>
      <w:tr w:rsidR="00200D72" w14:paraId="2B611126" w14:textId="77777777">
        <w:trPr>
          <w:trHeight w:val="282"/>
        </w:trPr>
        <w:tc>
          <w:tcPr>
            <w:tcW w:w="359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3047EF8F" w14:textId="77777777" w:rsidR="00200D72" w:rsidRDefault="00000000">
            <w:pPr>
              <w:spacing w:line="240" w:lineRule="auto"/>
              <w:ind w:right="-80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131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52BE0129" w14:textId="77777777" w:rsidR="00200D72" w:rsidRDefault="00000000">
            <w:pPr>
              <w:spacing w:line="240" w:lineRule="auto"/>
              <w:ind w:right="-66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9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5E3F7548" w14:textId="77777777" w:rsidR="00200D72" w:rsidRDefault="00000000">
            <w:pPr>
              <w:spacing w:line="240" w:lineRule="auto"/>
              <w:ind w:right="-42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customNotificationID</w:t>
            </w:r>
          </w:p>
        </w:tc>
        <w:tc>
          <w:tcPr>
            <w:tcW w:w="245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438340DE" w14:textId="77777777" w:rsidR="00200D72" w:rsidRDefault="00000000">
            <w:pPr>
              <w:spacing w:line="240" w:lineRule="auto"/>
              <w:ind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Ідентифікатор митного повідомлення в ЕС</w:t>
            </w:r>
          </w:p>
        </w:tc>
        <w:tc>
          <w:tcPr>
            <w:tcW w:w="134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1D5C6C34" w14:textId="77777777" w:rsidR="00200D72" w:rsidRDefault="00000000">
            <w:pPr>
              <w:spacing w:line="240" w:lineRule="auto"/>
              <w:ind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xs:string</w:t>
            </w:r>
          </w:p>
        </w:tc>
        <w:tc>
          <w:tcPr>
            <w:tcW w:w="102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7DAFBB69" w14:textId="77777777" w:rsidR="00200D72" w:rsidRDefault="00000000">
            <w:pPr>
              <w:spacing w:line="240" w:lineRule="auto"/>
              <w:ind w:right="-32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, якщо statusCode=0</w:t>
            </w:r>
          </w:p>
        </w:tc>
        <w:tc>
          <w:tcPr>
            <w:tcW w:w="2379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59B5B802" w14:textId="77777777" w:rsidR="00200D72" w:rsidRDefault="00000000">
            <w:pPr>
              <w:spacing w:line="240" w:lineRule="auto"/>
              <w:ind w:right="-108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Приклад: GUID</w:t>
            </w:r>
          </w:p>
        </w:tc>
      </w:tr>
      <w:tr w:rsidR="00200D72" w14:paraId="7FE590D4" w14:textId="77777777">
        <w:trPr>
          <w:trHeight w:val="282"/>
        </w:trPr>
        <w:tc>
          <w:tcPr>
            <w:tcW w:w="359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45DBB246" w14:textId="77777777" w:rsidR="00200D72" w:rsidRDefault="00000000">
            <w:pPr>
              <w:spacing w:line="240" w:lineRule="auto"/>
              <w:ind w:right="-80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131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18530E9C" w14:textId="77777777" w:rsidR="00200D72" w:rsidRDefault="00000000">
            <w:pPr>
              <w:spacing w:line="240" w:lineRule="auto"/>
              <w:ind w:right="50" w:hanging="2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9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45642EB8" w14:textId="77777777" w:rsidR="00200D72" w:rsidRDefault="00000000">
            <w:pPr>
              <w:spacing w:line="240" w:lineRule="auto"/>
              <w:ind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existTaxAmount</w:t>
            </w:r>
          </w:p>
        </w:tc>
        <w:tc>
          <w:tcPr>
            <w:tcW w:w="245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2F611D97" w14:textId="77777777" w:rsidR="00200D72" w:rsidRDefault="00000000">
            <w:pPr>
              <w:widowControl w:val="0"/>
              <w:spacing w:line="240" w:lineRule="auto"/>
              <w:ind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Ознака наявності необхідної суми:</w:t>
            </w:r>
          </w:p>
          <w:p w14:paraId="3BB8EE0A" w14:textId="77777777" w:rsidR="00200D72" w:rsidRDefault="00000000">
            <w:pPr>
              <w:spacing w:line="240" w:lineRule="auto"/>
              <w:ind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0 – достатньо</w:t>
            </w:r>
          </w:p>
          <w:p w14:paraId="4090DAB6" w14:textId="77777777" w:rsidR="00200D72" w:rsidRDefault="00000000">
            <w:pPr>
              <w:spacing w:line="240" w:lineRule="auto"/>
              <w:ind w:right="-66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 – недостатньо</w:t>
            </w:r>
          </w:p>
        </w:tc>
        <w:tc>
          <w:tcPr>
            <w:tcW w:w="134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1023533C" w14:textId="77777777" w:rsidR="00200D72" w:rsidRDefault="00000000">
            <w:pPr>
              <w:spacing w:line="240" w:lineRule="auto"/>
              <w:ind w:right="50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xs: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nteger</w:t>
            </w:r>
          </w:p>
        </w:tc>
        <w:tc>
          <w:tcPr>
            <w:tcW w:w="102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363CD37A" w14:textId="77777777" w:rsidR="00200D72" w:rsidRDefault="00000000">
            <w:pPr>
              <w:spacing w:line="240" w:lineRule="auto"/>
              <w:ind w:right="-32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, якщо statusCode=0</w:t>
            </w:r>
          </w:p>
        </w:tc>
        <w:tc>
          <w:tcPr>
            <w:tcW w:w="2379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5689CF61" w14:textId="77777777" w:rsidR="00200D72" w:rsidRDefault="00000000">
            <w:pPr>
              <w:spacing w:line="240" w:lineRule="auto"/>
              <w:ind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З’являється лише у разі наявності необхідної суми податку.</w:t>
            </w:r>
          </w:p>
        </w:tc>
      </w:tr>
      <w:tr w:rsidR="00200D72" w14:paraId="142A3019" w14:textId="77777777">
        <w:trPr>
          <w:trHeight w:val="282"/>
        </w:trPr>
        <w:tc>
          <w:tcPr>
            <w:tcW w:w="359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24F217FE" w14:textId="77777777" w:rsidR="00200D72" w:rsidRDefault="00000000">
            <w:pPr>
              <w:spacing w:line="240" w:lineRule="auto"/>
              <w:ind w:right="-80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131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768F323A" w14:textId="77777777" w:rsidR="00200D72" w:rsidRDefault="00000000">
            <w:pPr>
              <w:spacing w:line="240" w:lineRule="auto"/>
              <w:ind w:right="50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9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6E86DBCB" w14:textId="77777777" w:rsidR="00200D72" w:rsidRDefault="00000000">
            <w:pPr>
              <w:spacing w:line="240" w:lineRule="auto"/>
              <w:ind w:right="-42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hortfallTaxAmount</w:t>
            </w:r>
          </w:p>
        </w:tc>
        <w:tc>
          <w:tcPr>
            <w:tcW w:w="245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46AAFD59" w14:textId="77777777" w:rsidR="00200D72" w:rsidRDefault="00000000">
            <w:pPr>
              <w:spacing w:line="240" w:lineRule="auto"/>
              <w:ind w:right="-38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едостатня сума згідно декларації, грн</w:t>
            </w:r>
          </w:p>
        </w:tc>
        <w:tc>
          <w:tcPr>
            <w:tcW w:w="134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28C609E3" w14:textId="77777777" w:rsidR="00200D72" w:rsidRDefault="00000000">
            <w:pPr>
              <w:spacing w:line="240" w:lineRule="auto"/>
              <w:ind w:right="50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xs:decimal</w:t>
            </w:r>
          </w:p>
        </w:tc>
        <w:tc>
          <w:tcPr>
            <w:tcW w:w="102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5076190A" w14:textId="77777777" w:rsidR="00200D72" w:rsidRDefault="00000000">
            <w:pPr>
              <w:spacing w:line="240" w:lineRule="auto"/>
              <w:ind w:right="50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, якщо existAmount=1</w:t>
            </w:r>
          </w:p>
        </w:tc>
        <w:tc>
          <w:tcPr>
            <w:tcW w:w="2379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5DAB6AB9" w14:textId="77777777" w:rsidR="00200D72" w:rsidRDefault="00000000">
            <w:pPr>
              <w:spacing w:line="240" w:lineRule="auto"/>
              <w:ind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З’являється лише у разі нестачі необхідної суми</w:t>
            </w:r>
          </w:p>
        </w:tc>
      </w:tr>
    </w:tbl>
    <w:p w14:paraId="3183F059" w14:textId="77777777" w:rsidR="00200D72" w:rsidRDefault="00000000">
      <w:pPr>
        <w:pStyle w:val="31"/>
      </w:pPr>
      <w:bookmarkStart w:id="1185" w:name="_Toc224909677"/>
      <w:r>
        <w:t>Коди помилок обробки даних</w:t>
      </w:r>
      <w:bookmarkEnd w:id="1185"/>
    </w:p>
    <w:tbl>
      <w:tblPr>
        <w:tblStyle w:val="afffffffffffffffffffffffffffffffffffffffffffffffffffffffff6"/>
        <w:tblW w:w="10555" w:type="dxa"/>
        <w:tblInd w:w="-495" w:type="dxa"/>
        <w:tblLayout w:type="fixed"/>
        <w:tblLook w:val="0400" w:firstRow="0" w:lastRow="0" w:firstColumn="0" w:lastColumn="0" w:noHBand="0" w:noVBand="1"/>
      </w:tblPr>
      <w:tblGrid>
        <w:gridCol w:w="568"/>
        <w:gridCol w:w="1276"/>
        <w:gridCol w:w="2847"/>
        <w:gridCol w:w="4364"/>
        <w:gridCol w:w="1500"/>
      </w:tblGrid>
      <w:tr w:rsidR="00200D72" w14:paraId="48FD74A1" w14:textId="77777777">
        <w:trPr>
          <w:tblHeader/>
        </w:trPr>
        <w:tc>
          <w:tcPr>
            <w:tcW w:w="56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F0F0F0"/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2DA841D4" w14:textId="77777777" w:rsidR="00200D72" w:rsidRDefault="00000000">
            <w:pPr>
              <w:spacing w:line="240" w:lineRule="auto"/>
              <w:ind w:hanging="2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27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F0F0F0"/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2AF21E09" w14:textId="77777777" w:rsidR="00200D72" w:rsidRDefault="00000000">
            <w:pPr>
              <w:spacing w:line="240" w:lineRule="auto"/>
              <w:ind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милки</w:t>
            </w:r>
          </w:p>
        </w:tc>
        <w:tc>
          <w:tcPr>
            <w:tcW w:w="284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F0F0F0"/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257705B4" w14:textId="77777777" w:rsidR="00200D72" w:rsidRDefault="00000000">
            <w:pPr>
              <w:spacing w:line="240" w:lineRule="auto"/>
              <w:ind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милки</w:t>
            </w:r>
          </w:p>
        </w:tc>
        <w:tc>
          <w:tcPr>
            <w:tcW w:w="436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F0F0F0"/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62229A56" w14:textId="77777777" w:rsidR="00200D72" w:rsidRDefault="00000000">
            <w:pPr>
              <w:spacing w:line="240" w:lineRule="auto"/>
              <w:ind w:hanging="2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Умови виникнення</w:t>
            </w:r>
          </w:p>
        </w:tc>
        <w:tc>
          <w:tcPr>
            <w:tcW w:w="150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F0F0F0"/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6487CE2D" w14:textId="77777777" w:rsidR="00200D72" w:rsidRDefault="00000000">
            <w:pPr>
              <w:spacing w:line="240" w:lineRule="auto"/>
              <w:ind w:hanging="2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200D72" w14:paraId="6A920BDE" w14:textId="77777777">
        <w:tc>
          <w:tcPr>
            <w:tcW w:w="56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3E702DFD" w14:textId="77777777" w:rsidR="00200D72" w:rsidRDefault="00000000">
            <w:pPr>
              <w:spacing w:line="240" w:lineRule="auto"/>
              <w:ind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27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70A11328" w14:textId="77777777" w:rsidR="00200D72" w:rsidRDefault="00000000">
            <w:pPr>
              <w:spacing w:line="232" w:lineRule="auto"/>
              <w:ind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00</w:t>
            </w:r>
          </w:p>
        </w:tc>
        <w:tc>
          <w:tcPr>
            <w:tcW w:w="284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6E68D3F9" w14:textId="77777777" w:rsidR="00200D72" w:rsidRDefault="00000000">
            <w:pPr>
              <w:spacing w:line="232" w:lineRule="auto"/>
              <w:ind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Помилка валідації вхідних параметрів</w:t>
            </w:r>
          </w:p>
        </w:tc>
        <w:tc>
          <w:tcPr>
            <w:tcW w:w="436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4698EDC5" w14:textId="77777777" w:rsidR="00200D72" w:rsidRDefault="00000000">
            <w:pPr>
              <w:spacing w:line="232" w:lineRule="auto"/>
              <w:ind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екоректний вказані вхідні дані: текст XML має невірний формат, не заповнені обов’язкові поля, невірний формат даних</w:t>
            </w:r>
          </w:p>
        </w:tc>
        <w:tc>
          <w:tcPr>
            <w:tcW w:w="150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73E67136" w14:textId="77777777" w:rsidR="00200D72" w:rsidRDefault="00200D72">
            <w:pPr>
              <w:spacing w:line="240" w:lineRule="auto"/>
              <w:ind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4884738A" w14:textId="77777777">
        <w:tc>
          <w:tcPr>
            <w:tcW w:w="56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7FDE292C" w14:textId="77777777" w:rsidR="00200D72" w:rsidRDefault="00000000">
            <w:pPr>
              <w:spacing w:line="240" w:lineRule="auto"/>
              <w:ind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27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08DE81E9" w14:textId="77777777" w:rsidR="00200D72" w:rsidRDefault="00000000">
            <w:pPr>
              <w:spacing w:line="232" w:lineRule="auto"/>
              <w:ind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01</w:t>
            </w:r>
          </w:p>
        </w:tc>
        <w:tc>
          <w:tcPr>
            <w:tcW w:w="284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5B2A841C" w14:textId="77777777" w:rsidR="00200D72" w:rsidRDefault="00000000">
            <w:pPr>
              <w:spacing w:line="232" w:lineRule="auto"/>
              <w:ind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Помилка запиту</w:t>
            </w:r>
          </w:p>
        </w:tc>
        <w:tc>
          <w:tcPr>
            <w:tcW w:w="436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091B166B" w14:textId="77777777" w:rsidR="00200D72" w:rsidRDefault="00000000">
            <w:pPr>
              <w:spacing w:line="232" w:lineRule="auto"/>
              <w:ind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Виникла помилка при отриманні даних, не вказаний один із елементів з переліку: об’єкт, версія, метод. Або помилка при передачі даних, чи відбулася помилка і її не змогли відобразити</w:t>
            </w:r>
          </w:p>
        </w:tc>
        <w:tc>
          <w:tcPr>
            <w:tcW w:w="150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6F37BE17" w14:textId="77777777" w:rsidR="00200D72" w:rsidRDefault="00200D72">
            <w:pPr>
              <w:spacing w:line="240" w:lineRule="auto"/>
              <w:ind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30DCFDA0" w14:textId="77777777">
        <w:tc>
          <w:tcPr>
            <w:tcW w:w="56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1C51404A" w14:textId="77777777" w:rsidR="00200D72" w:rsidRDefault="00000000">
            <w:pPr>
              <w:spacing w:line="240" w:lineRule="auto"/>
              <w:ind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27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741C1179" w14:textId="77777777" w:rsidR="00200D72" w:rsidRDefault="00000000">
            <w:pPr>
              <w:spacing w:line="232" w:lineRule="auto"/>
              <w:ind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02</w:t>
            </w:r>
          </w:p>
        </w:tc>
        <w:tc>
          <w:tcPr>
            <w:tcW w:w="284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73D750CE" w14:textId="77777777" w:rsidR="00200D72" w:rsidRDefault="00000000">
            <w:pPr>
              <w:spacing w:line="232" w:lineRule="auto"/>
              <w:ind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Помилка КЕП</w:t>
            </w:r>
          </w:p>
        </w:tc>
        <w:tc>
          <w:tcPr>
            <w:tcW w:w="436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2643E6CC" w14:textId="77777777" w:rsidR="00200D72" w:rsidRDefault="00000000">
            <w:pPr>
              <w:spacing w:line="232" w:lineRule="auto"/>
              <w:ind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евірний формат ключа, ключ не вказаний, або вказаний з помилкою</w:t>
            </w:r>
          </w:p>
        </w:tc>
        <w:tc>
          <w:tcPr>
            <w:tcW w:w="150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15F9F29C" w14:textId="77777777" w:rsidR="00200D72" w:rsidRDefault="00200D72">
            <w:pPr>
              <w:spacing w:line="240" w:lineRule="auto"/>
              <w:ind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741378DF" w14:textId="77777777">
        <w:tc>
          <w:tcPr>
            <w:tcW w:w="56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28FAAA62" w14:textId="77777777" w:rsidR="00200D72" w:rsidRDefault="00000000">
            <w:pPr>
              <w:spacing w:line="240" w:lineRule="auto"/>
              <w:ind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lastRenderedPageBreak/>
              <w:t>4</w:t>
            </w:r>
          </w:p>
        </w:tc>
        <w:tc>
          <w:tcPr>
            <w:tcW w:w="127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3367417A" w14:textId="77777777" w:rsidR="00200D72" w:rsidRDefault="00000000">
            <w:pPr>
              <w:spacing w:line="232" w:lineRule="auto"/>
              <w:ind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500</w:t>
            </w:r>
          </w:p>
        </w:tc>
        <w:tc>
          <w:tcPr>
            <w:tcW w:w="284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1B47B0ED" w14:textId="77777777" w:rsidR="00200D72" w:rsidRDefault="00000000">
            <w:pPr>
              <w:spacing w:line="232" w:lineRule="auto"/>
              <w:ind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Помилка роботи сервісу</w:t>
            </w:r>
          </w:p>
        </w:tc>
        <w:tc>
          <w:tcPr>
            <w:tcW w:w="436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285B3224" w14:textId="77777777" w:rsidR="00200D72" w:rsidRDefault="00000000">
            <w:pPr>
              <w:spacing w:line="232" w:lineRule="auto"/>
              <w:ind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Помилка роботи сервісу</w:t>
            </w:r>
          </w:p>
        </w:tc>
        <w:tc>
          <w:tcPr>
            <w:tcW w:w="150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4D9F51D7" w14:textId="77777777" w:rsidR="00200D72" w:rsidRDefault="00200D72">
            <w:pPr>
              <w:spacing w:line="240" w:lineRule="auto"/>
              <w:ind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39A918BD" w14:textId="77777777">
        <w:tc>
          <w:tcPr>
            <w:tcW w:w="56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2A110610" w14:textId="77777777" w:rsidR="00200D72" w:rsidRDefault="00000000">
            <w:pPr>
              <w:spacing w:line="240" w:lineRule="auto"/>
              <w:ind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127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6A2261D0" w14:textId="77777777" w:rsidR="00200D72" w:rsidRDefault="00000000">
            <w:pPr>
              <w:spacing w:line="232" w:lineRule="auto"/>
              <w:ind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01</w:t>
            </w:r>
          </w:p>
        </w:tc>
        <w:tc>
          <w:tcPr>
            <w:tcW w:w="284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440F45C6" w14:textId="77777777" w:rsidR="00200D72" w:rsidRDefault="00000000">
            <w:pPr>
              <w:spacing w:line="232" w:lineRule="auto"/>
              <w:ind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Помилка запиту</w:t>
            </w:r>
          </w:p>
        </w:tc>
        <w:tc>
          <w:tcPr>
            <w:tcW w:w="436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18F49546" w14:textId="77777777" w:rsidR="00200D72" w:rsidRDefault="00000000">
            <w:pPr>
              <w:spacing w:line="232" w:lineRule="auto"/>
              <w:ind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Контрагента не знайдено в Електронній системі</w:t>
            </w:r>
          </w:p>
        </w:tc>
        <w:tc>
          <w:tcPr>
            <w:tcW w:w="150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7A0F57D2" w14:textId="77777777" w:rsidR="00200D72" w:rsidRDefault="00200D72">
            <w:pPr>
              <w:spacing w:line="240" w:lineRule="auto"/>
              <w:ind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</w:tbl>
    <w:p w14:paraId="2726D178" w14:textId="77777777" w:rsidR="00200D72" w:rsidRDefault="00000000">
      <w:pPr>
        <w:pStyle w:val="31"/>
      </w:pPr>
      <w:bookmarkStart w:id="1186" w:name="_Toc224909678"/>
      <w:r>
        <w:t>Приклади запитів та відповідей програмного інтерфейсу checkExciseSum</w:t>
      </w:r>
      <w:bookmarkEnd w:id="1186"/>
    </w:p>
    <w:p w14:paraId="173EB506" w14:textId="77777777" w:rsidR="00200D72" w:rsidRDefault="00000000">
      <w:pPr>
        <w:pStyle w:val="4"/>
      </w:pPr>
      <w:r>
        <w:t>Приклад запиту</w:t>
      </w:r>
    </w:p>
    <w:p w14:paraId="5BB36525" w14:textId="77777777" w:rsidR="00200D72" w:rsidRDefault="00000000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after="16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&lt;checkExciseSumRequest&gt;</w:t>
      </w:r>
      <w:r>
        <w:rPr>
          <w:rFonts w:ascii="Times New Roman" w:eastAsia="Times New Roman" w:hAnsi="Times New Roman" w:cs="Times New Roman"/>
          <w:sz w:val="24"/>
          <w:szCs w:val="24"/>
        </w:rPr>
        <w:br/>
        <w:t xml:space="preserve">   &lt;requestID&gt;7ad01b82-55fc-41fc-ae8f-112233445566&lt;/requestID&gt;</w:t>
      </w:r>
      <w:r>
        <w:rPr>
          <w:rFonts w:ascii="Times New Roman" w:eastAsia="Times New Roman" w:hAnsi="Times New Roman" w:cs="Times New Roman"/>
          <w:sz w:val="24"/>
          <w:szCs w:val="24"/>
        </w:rPr>
        <w:br/>
        <w:t xml:space="preserve">   &lt;TIN&gt;12345678&lt;/TIN&gt;</w:t>
      </w:r>
      <w:r>
        <w:rPr>
          <w:rFonts w:ascii="Times New Roman" w:eastAsia="Times New Roman" w:hAnsi="Times New Roman" w:cs="Times New Roman"/>
          <w:sz w:val="24"/>
          <w:szCs w:val="24"/>
        </w:rPr>
        <w:br/>
        <w:t xml:space="preserve">   &lt;contractNum&gt;CN-58944/2025&lt;/contractNum&gt;</w:t>
      </w:r>
      <w:r>
        <w:rPr>
          <w:rFonts w:ascii="Times New Roman" w:eastAsia="Times New Roman" w:hAnsi="Times New Roman" w:cs="Times New Roman"/>
          <w:sz w:val="24"/>
          <w:szCs w:val="24"/>
        </w:rPr>
        <w:br/>
        <w:t xml:space="preserve">   &lt;contractDate&gt;2025.01.17&lt;/contractDate&gt;</w:t>
      </w:r>
      <w:r>
        <w:rPr>
          <w:rFonts w:ascii="Times New Roman" w:eastAsia="Times New Roman" w:hAnsi="Times New Roman" w:cs="Times New Roman"/>
          <w:sz w:val="24"/>
          <w:szCs w:val="24"/>
        </w:rPr>
        <w:br/>
        <w:t xml:space="preserve">   &lt;batch&gt;</w:t>
      </w:r>
      <w:r>
        <w:rPr>
          <w:rFonts w:ascii="Times New Roman" w:eastAsia="Times New Roman" w:hAnsi="Times New Roman" w:cs="Times New Roman"/>
          <w:sz w:val="24"/>
          <w:szCs w:val="24"/>
        </w:rPr>
        <w:br/>
        <w:t xml:space="preserve">      &lt;item&gt;</w:t>
      </w:r>
      <w:r>
        <w:rPr>
          <w:rFonts w:ascii="Times New Roman" w:eastAsia="Times New Roman" w:hAnsi="Times New Roman" w:cs="Times New Roman"/>
          <w:sz w:val="24"/>
          <w:szCs w:val="24"/>
        </w:rPr>
        <w:br/>
        <w:t xml:space="preserve">         &lt;UKTCode&gt;2402209000&lt;/UKTCode&gt;</w:t>
      </w:r>
      <w:r>
        <w:rPr>
          <w:rFonts w:ascii="Times New Roman" w:eastAsia="Times New Roman" w:hAnsi="Times New Roman" w:cs="Times New Roman"/>
          <w:sz w:val="24"/>
          <w:szCs w:val="24"/>
        </w:rPr>
        <w:br/>
        <w:t xml:space="preserve">         &lt;paymentTypeCode&gt;081&lt;/paymentTypeCode&gt;</w:t>
      </w:r>
      <w:r>
        <w:rPr>
          <w:rFonts w:ascii="Times New Roman" w:eastAsia="Times New Roman" w:hAnsi="Times New Roman" w:cs="Times New Roman"/>
          <w:sz w:val="24"/>
          <w:szCs w:val="24"/>
        </w:rPr>
        <w:br/>
        <w:t xml:space="preserve">         &lt;prodDescription&gt;Сигарети з фільтром&lt;/prodDescription&gt;</w:t>
      </w:r>
      <w:r>
        <w:rPr>
          <w:rFonts w:ascii="Times New Roman" w:eastAsia="Times New Roman" w:hAnsi="Times New Roman" w:cs="Times New Roman"/>
          <w:sz w:val="24"/>
          <w:szCs w:val="24"/>
        </w:rPr>
        <w:br/>
        <w:t xml:space="preserve">         &lt;declaredTotalTaxAmount&gt;150000.00&lt;/declaredTotalTaxAmount&gt;</w:t>
      </w:r>
      <w:r>
        <w:rPr>
          <w:rFonts w:ascii="Times New Roman" w:eastAsia="Times New Roman" w:hAnsi="Times New Roman" w:cs="Times New Roman"/>
          <w:sz w:val="24"/>
          <w:szCs w:val="24"/>
        </w:rPr>
        <w:br/>
        <w:t xml:space="preserve">      &lt;/item&gt;</w:t>
      </w:r>
      <w:r>
        <w:rPr>
          <w:rFonts w:ascii="Times New Roman" w:eastAsia="Times New Roman" w:hAnsi="Times New Roman" w:cs="Times New Roman"/>
          <w:sz w:val="24"/>
          <w:szCs w:val="24"/>
        </w:rPr>
        <w:br/>
        <w:t xml:space="preserve">   &lt;/batch&gt;</w:t>
      </w:r>
      <w:r>
        <w:rPr>
          <w:rFonts w:ascii="Times New Roman" w:eastAsia="Times New Roman" w:hAnsi="Times New Roman" w:cs="Times New Roman"/>
          <w:sz w:val="24"/>
          <w:szCs w:val="24"/>
        </w:rPr>
        <w:br/>
        <w:t>&lt;/checkExciseSumRequest&gt;</w:t>
      </w:r>
    </w:p>
    <w:p w14:paraId="0C3C1E9A" w14:textId="77777777" w:rsidR="00200D72" w:rsidRDefault="00000000">
      <w:pPr>
        <w:pStyle w:val="4"/>
      </w:pPr>
      <w:r>
        <w:t>Приклад позитивної відповіді</w:t>
      </w:r>
    </w:p>
    <w:p w14:paraId="796EAB78" w14:textId="77777777" w:rsidR="00200D72" w:rsidRDefault="00000000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after="160" w:line="240" w:lineRule="auto"/>
        <w:jc w:val="both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&lt;checkExciseSumResponse&gt;</w:t>
      </w: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br/>
        <w:t xml:space="preserve">   &lt;requestID&gt;7ad01b82-55fc-41fc-ae8f-112233445566&lt;/requestID&gt;</w:t>
      </w: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br/>
        <w:t xml:space="preserve">   &lt;statusCode&gt;0&lt;/statusCode&gt;</w:t>
      </w: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br/>
        <w:t xml:space="preserve">   &lt;customNotificationID&gt;91ff4d4a-4f0d-11ee-be56-0242ac120002&lt;/customNotificationID&gt;</w:t>
      </w: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br/>
        <w:t xml:space="preserve">   &lt;existTaxAmount&gt;0&lt;/existTaxAmount&gt;</w:t>
      </w: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br/>
        <w:t>&lt;/checkExciseSumResponse&gt;</w:t>
      </w:r>
    </w:p>
    <w:p w14:paraId="25B51D45" w14:textId="77777777" w:rsidR="00200D72" w:rsidRDefault="00000000">
      <w:pPr>
        <w:pStyle w:val="4"/>
      </w:pPr>
      <w:r>
        <w:t>Приклад негатитивної відповіді</w:t>
      </w:r>
    </w:p>
    <w:p w14:paraId="3030B184" w14:textId="77777777" w:rsidR="00200D72" w:rsidRDefault="00000000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after="160" w:line="240" w:lineRule="auto"/>
        <w:jc w:val="both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&lt;checkExciseSumResponse&gt;</w:t>
      </w: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br/>
        <w:t xml:space="preserve">   &lt;requestID&gt;7ad01b82-55fc-41fc-ae8f-112233445566&lt;/requestID&gt;</w:t>
      </w: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br/>
        <w:t xml:space="preserve">   &lt;statusCode&gt;1&lt;/statusCode&gt;</w:t>
      </w: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br/>
        <w:t xml:space="preserve">   &lt;errorCode&gt;Контрагента не знайдено в ЕС&lt;/errorCode&gt;</w:t>
      </w: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br/>
        <w:t>&lt;/checkExciseSumResponse&gt;</w:t>
      </w:r>
    </w:p>
    <w:p w14:paraId="5716D970" w14:textId="77777777" w:rsidR="00200D72" w:rsidRDefault="00200D72">
      <w:pPr>
        <w:ind w:hanging="2"/>
        <w:rPr>
          <w:rFonts w:ascii="Times New Roman" w:eastAsia="Times New Roman" w:hAnsi="Times New Roman" w:cs="Times New Roman"/>
          <w:sz w:val="24"/>
          <w:szCs w:val="24"/>
        </w:rPr>
      </w:pPr>
    </w:p>
    <w:p w14:paraId="22A07847" w14:textId="77777777" w:rsidR="00200D72" w:rsidRDefault="00000000">
      <w:pPr>
        <w:pStyle w:val="21"/>
      </w:pPr>
      <w:r>
        <w:br w:type="page"/>
      </w:r>
      <w:bookmarkStart w:id="1187" w:name="_Toc224909679"/>
      <w:r>
        <w:lastRenderedPageBreak/>
        <w:t>13.2 Зарезервувати суму АП згідно митного повідомлення</w:t>
      </w:r>
      <w:bookmarkEnd w:id="1187"/>
      <w:r>
        <w:t xml:space="preserve"> </w:t>
      </w:r>
    </w:p>
    <w:p w14:paraId="0133066D" w14:textId="77777777" w:rsidR="00200D72" w:rsidRDefault="00000000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after="160" w:line="240" w:lineRule="auto"/>
        <w:jc w:val="both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POST/v1/economic-operators/{economicOperatorId}/customs/reserve-excise-sum</w:t>
      </w:r>
    </w:p>
    <w:p w14:paraId="1D8A33C7" w14:textId="77777777" w:rsidR="00200D72" w:rsidRDefault="00000000">
      <w:pPr>
        <w:pStyle w:val="31"/>
      </w:pPr>
      <w:bookmarkStart w:id="1188" w:name="_Toc224909680"/>
      <w:r>
        <w:t>Вхідні поля сервісу</w:t>
      </w:r>
      <w:bookmarkEnd w:id="1188"/>
    </w:p>
    <w:tbl>
      <w:tblPr>
        <w:tblStyle w:val="afffffffffffffffffffffffffffffffffffffffffffffffffffffffff7"/>
        <w:tblW w:w="10515" w:type="dxa"/>
        <w:tblInd w:w="-481" w:type="dxa"/>
        <w:tblLayout w:type="fixed"/>
        <w:tblLook w:val="0400" w:firstRow="0" w:lastRow="0" w:firstColumn="0" w:lastColumn="0" w:noHBand="0" w:noVBand="1"/>
      </w:tblPr>
      <w:tblGrid>
        <w:gridCol w:w="476"/>
        <w:gridCol w:w="1418"/>
        <w:gridCol w:w="1276"/>
        <w:gridCol w:w="2005"/>
        <w:gridCol w:w="1255"/>
        <w:gridCol w:w="992"/>
        <w:gridCol w:w="3093"/>
      </w:tblGrid>
      <w:tr w:rsidR="00200D72" w14:paraId="543A294D" w14:textId="77777777">
        <w:trPr>
          <w:trHeight w:val="20"/>
          <w:tblHeader/>
        </w:trPr>
        <w:tc>
          <w:tcPr>
            <w:tcW w:w="47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F0F0F0"/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59F12B44" w14:textId="77777777" w:rsidR="00200D72" w:rsidRDefault="00000000">
            <w:pPr>
              <w:spacing w:line="240" w:lineRule="auto"/>
              <w:ind w:hanging="2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41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F0F0F0"/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1415AA1B" w14:textId="77777777" w:rsidR="00200D72" w:rsidRDefault="00000000">
            <w:pPr>
              <w:ind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127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F0F0F0"/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1E2B9A3D" w14:textId="77777777" w:rsidR="00200D72" w:rsidRDefault="00000000">
            <w:pPr>
              <w:spacing w:line="240" w:lineRule="auto"/>
              <w:ind w:hanging="2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200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F0F0F0"/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09C8D421" w14:textId="77777777" w:rsidR="00200D72" w:rsidRDefault="00000000">
            <w:pPr>
              <w:spacing w:line="240" w:lineRule="auto"/>
              <w:ind w:hanging="2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125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F0F0F0"/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787EB1C7" w14:textId="77777777" w:rsidR="00200D72" w:rsidRDefault="00000000">
            <w:pPr>
              <w:spacing w:line="240" w:lineRule="auto"/>
              <w:ind w:right="-60" w:hanging="2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992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F0F0F0"/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2F771D8C" w14:textId="77777777" w:rsidR="00200D72" w:rsidRDefault="00000000">
            <w:pPr>
              <w:spacing w:line="240" w:lineRule="auto"/>
              <w:ind w:hanging="2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3093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F0F0F0"/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07B56040" w14:textId="77777777" w:rsidR="00200D72" w:rsidRDefault="00000000">
            <w:pPr>
              <w:spacing w:line="240" w:lineRule="auto"/>
              <w:ind w:hanging="2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200D72" w14:paraId="7ABACF13" w14:textId="77777777">
        <w:trPr>
          <w:trHeight w:val="20"/>
        </w:trPr>
        <w:tc>
          <w:tcPr>
            <w:tcW w:w="47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564F55B3" w14:textId="77777777" w:rsidR="00200D72" w:rsidRDefault="00000000">
            <w:pPr>
              <w:spacing w:line="240" w:lineRule="auto"/>
              <w:ind w:right="51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41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3C978EFE" w14:textId="77777777" w:rsidR="00200D72" w:rsidRDefault="00000000">
            <w:pPr>
              <w:spacing w:line="240" w:lineRule="auto"/>
              <w:ind w:right="51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1D556D62" w14:textId="77777777" w:rsidR="00200D72" w:rsidRDefault="00000000">
            <w:pPr>
              <w:spacing w:line="240" w:lineRule="auto"/>
              <w:ind w:right="51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requestID</w:t>
            </w:r>
          </w:p>
        </w:tc>
        <w:tc>
          <w:tcPr>
            <w:tcW w:w="200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71520A89" w14:textId="77777777" w:rsidR="00200D72" w:rsidRDefault="00000000">
            <w:pPr>
              <w:spacing w:line="240" w:lineRule="auto"/>
              <w:ind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Унікальний ідентифікатор запиту</w:t>
            </w:r>
          </w:p>
        </w:tc>
        <w:tc>
          <w:tcPr>
            <w:tcW w:w="125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736B23FA" w14:textId="77777777" w:rsidR="00200D72" w:rsidRDefault="00000000">
            <w:pPr>
              <w:spacing w:line="240" w:lineRule="auto"/>
              <w:ind w:right="-66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xs:string</w:t>
            </w:r>
          </w:p>
        </w:tc>
        <w:tc>
          <w:tcPr>
            <w:tcW w:w="992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7050118C" w14:textId="77777777" w:rsidR="00200D72" w:rsidRDefault="00000000">
            <w:pPr>
              <w:spacing w:line="240" w:lineRule="auto"/>
              <w:ind w:right="51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3093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4ABE1F12" w14:textId="77777777" w:rsidR="00200D72" w:rsidRDefault="00000000">
            <w:pPr>
              <w:spacing w:line="240" w:lineRule="auto"/>
              <w:ind w:right="-54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До 32 символів (якщо guid з дефісами - 36 символів)</w:t>
            </w:r>
          </w:p>
        </w:tc>
      </w:tr>
      <w:tr w:rsidR="00200D72" w14:paraId="06095D80" w14:textId="77777777">
        <w:trPr>
          <w:trHeight w:val="20"/>
        </w:trPr>
        <w:tc>
          <w:tcPr>
            <w:tcW w:w="47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6BA70E6D" w14:textId="77777777" w:rsidR="00200D72" w:rsidRDefault="00000000">
            <w:pPr>
              <w:spacing w:line="240" w:lineRule="auto"/>
              <w:ind w:right="51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41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02E155A0" w14:textId="77777777" w:rsidR="00200D72" w:rsidRDefault="00000000">
            <w:pPr>
              <w:spacing w:line="240" w:lineRule="auto"/>
              <w:ind w:right="51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199E8F81" w14:textId="77777777" w:rsidR="00200D72" w:rsidRDefault="00000000">
            <w:pPr>
              <w:spacing w:line="240" w:lineRule="auto"/>
              <w:ind w:right="51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TIN</w:t>
            </w:r>
          </w:p>
        </w:tc>
        <w:tc>
          <w:tcPr>
            <w:tcW w:w="200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72F3FA11" w14:textId="77777777" w:rsidR="00200D72" w:rsidRDefault="00000000">
            <w:pPr>
              <w:spacing w:line="240" w:lineRule="auto"/>
              <w:ind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Код ЄДРПОУ, або РНОКПП, або серія та\або номер    документа, що посвідчує фізичну особу</w:t>
            </w:r>
          </w:p>
        </w:tc>
        <w:tc>
          <w:tcPr>
            <w:tcW w:w="125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14CD437B" w14:textId="77777777" w:rsidR="00200D72" w:rsidRDefault="00000000">
            <w:pPr>
              <w:spacing w:line="240" w:lineRule="auto"/>
              <w:ind w:right="-66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xs:string </w:t>
            </w:r>
          </w:p>
        </w:tc>
        <w:tc>
          <w:tcPr>
            <w:tcW w:w="992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21A28F57" w14:textId="77777777" w:rsidR="00200D72" w:rsidRDefault="00000000">
            <w:pPr>
              <w:spacing w:line="240" w:lineRule="auto"/>
              <w:ind w:right="51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3093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7461C548" w14:textId="77777777" w:rsidR="00200D72" w:rsidRDefault="00000000">
            <w:pPr>
              <w:widowControl w:val="0"/>
              <w:spacing w:line="240" w:lineRule="auto"/>
              <w:ind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8 цифр (ЄДРПОУ), або 10 цифр (РНОКПП), або формат: серія (дві літери у верхньому регістрі) об’єднана з шістьма цифрами номера: AB012345;</w:t>
            </w:r>
          </w:p>
          <w:p w14:paraId="65DA62B3" w14:textId="77777777" w:rsidR="00200D72" w:rsidRDefault="00000000">
            <w:pPr>
              <w:spacing w:line="240" w:lineRule="auto"/>
              <w:ind w:right="-54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або номер у вигляді дев’яти цифр:123456789</w:t>
            </w:r>
          </w:p>
        </w:tc>
      </w:tr>
      <w:tr w:rsidR="00200D72" w14:paraId="5070BCFC" w14:textId="77777777">
        <w:trPr>
          <w:trHeight w:val="20"/>
        </w:trPr>
        <w:tc>
          <w:tcPr>
            <w:tcW w:w="47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30549D44" w14:textId="77777777" w:rsidR="00200D72" w:rsidRDefault="00000000">
            <w:pPr>
              <w:spacing w:line="240" w:lineRule="auto"/>
              <w:ind w:right="51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41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39220229" w14:textId="77777777" w:rsidR="00200D72" w:rsidRDefault="00000000">
            <w:pPr>
              <w:spacing w:line="240" w:lineRule="auto"/>
              <w:ind w:right="51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68B9AB2B" w14:textId="77777777" w:rsidR="00200D72" w:rsidRDefault="00000000">
            <w:pPr>
              <w:spacing w:line="240" w:lineRule="auto"/>
              <w:ind w:right="51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organizName</w:t>
            </w:r>
          </w:p>
        </w:tc>
        <w:tc>
          <w:tcPr>
            <w:tcW w:w="200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35E88D61" w14:textId="77777777" w:rsidR="00200D72" w:rsidRDefault="00000000">
            <w:pPr>
              <w:spacing w:line="240" w:lineRule="auto"/>
              <w:ind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айменування ЕО, або ПІБ для ФОП</w:t>
            </w:r>
          </w:p>
        </w:tc>
        <w:tc>
          <w:tcPr>
            <w:tcW w:w="125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35848646" w14:textId="77777777" w:rsidR="00200D72" w:rsidRDefault="00000000">
            <w:pPr>
              <w:spacing w:line="240" w:lineRule="auto"/>
              <w:ind w:right="-66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xs:string</w:t>
            </w:r>
          </w:p>
        </w:tc>
        <w:tc>
          <w:tcPr>
            <w:tcW w:w="992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38200292" w14:textId="77777777" w:rsidR="00200D72" w:rsidRDefault="00000000">
            <w:pPr>
              <w:spacing w:line="240" w:lineRule="auto"/>
              <w:ind w:right="51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3093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3F0F7E65" w14:textId="77777777" w:rsidR="00200D72" w:rsidRDefault="00000000">
            <w:pPr>
              <w:spacing w:line="240" w:lineRule="auto"/>
              <w:ind w:right="-54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До 256 символів</w:t>
            </w:r>
          </w:p>
        </w:tc>
      </w:tr>
      <w:tr w:rsidR="00200D72" w14:paraId="03436B4C" w14:textId="77777777">
        <w:trPr>
          <w:trHeight w:val="20"/>
        </w:trPr>
        <w:tc>
          <w:tcPr>
            <w:tcW w:w="47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100EF6A7" w14:textId="77777777" w:rsidR="00200D72" w:rsidRDefault="00000000">
            <w:pPr>
              <w:spacing w:line="240" w:lineRule="auto"/>
              <w:ind w:right="51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141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291915BF" w14:textId="77777777" w:rsidR="00200D72" w:rsidRDefault="00000000">
            <w:pPr>
              <w:spacing w:line="240" w:lineRule="auto"/>
              <w:ind w:right="51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42641940" w14:textId="77777777" w:rsidR="00200D72" w:rsidRDefault="00000000">
            <w:pPr>
              <w:spacing w:line="240" w:lineRule="auto"/>
              <w:ind w:right="51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contractNum</w:t>
            </w:r>
          </w:p>
        </w:tc>
        <w:tc>
          <w:tcPr>
            <w:tcW w:w="200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1529966D" w14:textId="77777777" w:rsidR="00200D72" w:rsidRDefault="00000000">
            <w:pPr>
              <w:spacing w:after="60"/>
              <w:ind w:hanging="2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омер договору</w:t>
            </w:r>
          </w:p>
          <w:p w14:paraId="777C95D5" w14:textId="77777777" w:rsidR="00200D72" w:rsidRDefault="00200D72">
            <w:pPr>
              <w:spacing w:line="240" w:lineRule="auto"/>
              <w:ind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125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018CFC1A" w14:textId="77777777" w:rsidR="00200D72" w:rsidRDefault="00000000">
            <w:pPr>
              <w:spacing w:line="240" w:lineRule="auto"/>
              <w:ind w:right="-66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xs:string</w:t>
            </w:r>
          </w:p>
        </w:tc>
        <w:tc>
          <w:tcPr>
            <w:tcW w:w="992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18B01E55" w14:textId="77777777" w:rsidR="00200D72" w:rsidRDefault="00000000">
            <w:pPr>
              <w:spacing w:line="240" w:lineRule="auto"/>
              <w:ind w:right="51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3093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37884ECA" w14:textId="77777777" w:rsidR="00200D72" w:rsidRDefault="00000000">
            <w:pPr>
              <w:spacing w:line="240" w:lineRule="auto"/>
              <w:ind w:right="-54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Підставлення з Графи 44 митної декларації тільки з кодів 4100 або 4104, д</w:t>
            </w:r>
            <w:r>
              <w:rPr>
                <w:rFonts w:ascii="Times New Roman" w:eastAsia="Times New Roman" w:hAnsi="Times New Roman" w:cs="Times New Roman"/>
                <w:color w:val="333333"/>
                <w:sz w:val="24"/>
                <w:szCs w:val="24"/>
                <w:highlight w:val="white"/>
              </w:rPr>
              <w:t>о 50 символів</w:t>
            </w:r>
          </w:p>
        </w:tc>
      </w:tr>
      <w:tr w:rsidR="00200D72" w14:paraId="2A45B7CD" w14:textId="77777777">
        <w:trPr>
          <w:trHeight w:val="20"/>
        </w:trPr>
        <w:tc>
          <w:tcPr>
            <w:tcW w:w="47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4C77FE8D" w14:textId="77777777" w:rsidR="00200D72" w:rsidRDefault="00000000">
            <w:pPr>
              <w:spacing w:line="240" w:lineRule="auto"/>
              <w:ind w:right="51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141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326D4D0E" w14:textId="77777777" w:rsidR="00200D72" w:rsidRDefault="00000000">
            <w:pPr>
              <w:spacing w:line="240" w:lineRule="auto"/>
              <w:ind w:right="51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2631D6CC" w14:textId="77777777" w:rsidR="00200D72" w:rsidRDefault="00000000">
            <w:pPr>
              <w:spacing w:line="240" w:lineRule="auto"/>
              <w:ind w:right="51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contractDate</w:t>
            </w:r>
          </w:p>
        </w:tc>
        <w:tc>
          <w:tcPr>
            <w:tcW w:w="200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610A193D" w14:textId="77777777" w:rsidR="00200D72" w:rsidRDefault="00000000">
            <w:pPr>
              <w:spacing w:line="240" w:lineRule="auto"/>
              <w:ind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Дата договору</w:t>
            </w:r>
          </w:p>
        </w:tc>
        <w:tc>
          <w:tcPr>
            <w:tcW w:w="125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5B771DCA" w14:textId="77777777" w:rsidR="00200D72" w:rsidRDefault="00000000">
            <w:pPr>
              <w:spacing w:line="240" w:lineRule="auto"/>
              <w:ind w:right="-66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xs:date</w:t>
            </w:r>
          </w:p>
        </w:tc>
        <w:tc>
          <w:tcPr>
            <w:tcW w:w="992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03BEA60E" w14:textId="77777777" w:rsidR="00200D72" w:rsidRDefault="00000000">
            <w:pPr>
              <w:spacing w:line="240" w:lineRule="auto"/>
              <w:ind w:right="51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3093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43F50821" w14:textId="77777777" w:rsidR="00200D72" w:rsidRDefault="00000000">
            <w:pPr>
              <w:spacing w:line="240" w:lineRule="auto"/>
              <w:ind w:right="-54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В форматі: YYYY.MM.DD</w:t>
            </w:r>
          </w:p>
        </w:tc>
      </w:tr>
      <w:tr w:rsidR="00200D72" w14:paraId="0F8B500A" w14:textId="77777777">
        <w:trPr>
          <w:trHeight w:val="20"/>
        </w:trPr>
        <w:tc>
          <w:tcPr>
            <w:tcW w:w="47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4FA8F6D5" w14:textId="77777777" w:rsidR="00200D72" w:rsidRDefault="00000000">
            <w:pPr>
              <w:spacing w:line="240" w:lineRule="auto"/>
              <w:ind w:right="51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141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20122E89" w14:textId="77777777" w:rsidR="00200D72" w:rsidRDefault="00000000">
            <w:pPr>
              <w:spacing w:line="240" w:lineRule="auto"/>
              <w:ind w:right="51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748FF97C" w14:textId="77777777" w:rsidR="00200D72" w:rsidRDefault="00000000">
            <w:pPr>
              <w:spacing w:line="240" w:lineRule="auto"/>
              <w:ind w:right="51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customNotificationID</w:t>
            </w:r>
          </w:p>
        </w:tc>
        <w:tc>
          <w:tcPr>
            <w:tcW w:w="200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52630155" w14:textId="77777777" w:rsidR="00200D72" w:rsidRDefault="00000000">
            <w:pPr>
              <w:spacing w:line="240" w:lineRule="auto"/>
              <w:ind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Ідентифікатор митного повідомлення в ЕС</w:t>
            </w:r>
          </w:p>
        </w:tc>
        <w:tc>
          <w:tcPr>
            <w:tcW w:w="125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3B36FA50" w14:textId="77777777" w:rsidR="00200D72" w:rsidRDefault="00000000">
            <w:pPr>
              <w:spacing w:line="240" w:lineRule="auto"/>
              <w:ind w:right="-66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xs:string</w:t>
            </w:r>
          </w:p>
        </w:tc>
        <w:tc>
          <w:tcPr>
            <w:tcW w:w="992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472DA023" w14:textId="77777777" w:rsidR="00200D72" w:rsidRDefault="00000000">
            <w:pPr>
              <w:spacing w:line="240" w:lineRule="auto"/>
              <w:ind w:right="51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3093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3C6526B9" w14:textId="77777777" w:rsidR="00200D72" w:rsidRDefault="00000000">
            <w:pPr>
              <w:spacing w:line="240" w:lineRule="auto"/>
              <w:ind w:right="-54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GUID</w:t>
            </w:r>
          </w:p>
        </w:tc>
      </w:tr>
      <w:tr w:rsidR="00200D72" w14:paraId="762DAEAD" w14:textId="77777777">
        <w:trPr>
          <w:trHeight w:val="20"/>
        </w:trPr>
        <w:tc>
          <w:tcPr>
            <w:tcW w:w="47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6E8A5863" w14:textId="77777777" w:rsidR="00200D72" w:rsidRDefault="00000000">
            <w:pPr>
              <w:spacing w:line="240" w:lineRule="auto"/>
              <w:ind w:right="51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7</w:t>
            </w:r>
          </w:p>
        </w:tc>
        <w:tc>
          <w:tcPr>
            <w:tcW w:w="141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4C6DB61D" w14:textId="77777777" w:rsidR="00200D72" w:rsidRDefault="00000000">
            <w:pPr>
              <w:spacing w:line="240" w:lineRule="auto"/>
              <w:ind w:right="51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27F062F5" w14:textId="77777777" w:rsidR="00200D72" w:rsidRDefault="00000000">
            <w:pPr>
              <w:spacing w:line="240" w:lineRule="auto"/>
              <w:ind w:right="51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customsDeclarationNum</w:t>
            </w:r>
          </w:p>
        </w:tc>
        <w:tc>
          <w:tcPr>
            <w:tcW w:w="200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4C112479" w14:textId="77777777" w:rsidR="00200D72" w:rsidRDefault="00000000">
            <w:pPr>
              <w:spacing w:line="240" w:lineRule="auto"/>
              <w:ind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омер митної декларації</w:t>
            </w:r>
          </w:p>
        </w:tc>
        <w:tc>
          <w:tcPr>
            <w:tcW w:w="125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48B11D22" w14:textId="77777777" w:rsidR="00200D72" w:rsidRDefault="00000000">
            <w:pPr>
              <w:spacing w:line="240" w:lineRule="auto"/>
              <w:ind w:right="-66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xs:string </w:t>
            </w:r>
          </w:p>
        </w:tc>
        <w:tc>
          <w:tcPr>
            <w:tcW w:w="992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4DB77FC3" w14:textId="77777777" w:rsidR="00200D72" w:rsidRDefault="00000000">
            <w:pPr>
              <w:spacing w:line="240" w:lineRule="auto"/>
              <w:ind w:right="51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3093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13AD3096" w14:textId="77777777" w:rsidR="00200D72" w:rsidRDefault="00000000">
            <w:pPr>
              <w:spacing w:line="240" w:lineRule="auto"/>
              <w:ind w:right="-54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MRN</w:t>
            </w:r>
          </w:p>
        </w:tc>
      </w:tr>
      <w:tr w:rsidR="00200D72" w14:paraId="68899AAA" w14:textId="77777777">
        <w:trPr>
          <w:trHeight w:val="20"/>
        </w:trPr>
        <w:tc>
          <w:tcPr>
            <w:tcW w:w="47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519307ED" w14:textId="77777777" w:rsidR="00200D72" w:rsidRDefault="00000000">
            <w:pPr>
              <w:spacing w:line="240" w:lineRule="auto"/>
              <w:ind w:right="51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8</w:t>
            </w:r>
          </w:p>
        </w:tc>
        <w:tc>
          <w:tcPr>
            <w:tcW w:w="141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10A3EA4A" w14:textId="77777777" w:rsidR="00200D72" w:rsidRDefault="00000000">
            <w:pPr>
              <w:spacing w:line="240" w:lineRule="auto"/>
              <w:ind w:right="51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7B5FCE87" w14:textId="77777777" w:rsidR="00200D72" w:rsidRDefault="00000000">
            <w:pPr>
              <w:spacing w:line="240" w:lineRule="auto"/>
              <w:ind w:right="51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customsDeclarationDate</w:t>
            </w:r>
          </w:p>
        </w:tc>
        <w:tc>
          <w:tcPr>
            <w:tcW w:w="200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25831358" w14:textId="77777777" w:rsidR="00200D72" w:rsidRDefault="00000000">
            <w:pPr>
              <w:spacing w:line="240" w:lineRule="auto"/>
              <w:ind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Дата та час митної декларації</w:t>
            </w:r>
          </w:p>
        </w:tc>
        <w:tc>
          <w:tcPr>
            <w:tcW w:w="125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3089EC03" w14:textId="77777777" w:rsidR="00200D72" w:rsidRDefault="00000000">
            <w:pPr>
              <w:spacing w:line="240" w:lineRule="auto"/>
              <w:ind w:right="-66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xs:dateTime</w:t>
            </w:r>
          </w:p>
        </w:tc>
        <w:tc>
          <w:tcPr>
            <w:tcW w:w="992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36300F26" w14:textId="77777777" w:rsidR="00200D72" w:rsidRDefault="00000000">
            <w:pPr>
              <w:ind w:right="51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3093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6CC1F965" w14:textId="77777777" w:rsidR="00200D72" w:rsidRDefault="00000000">
            <w:pPr>
              <w:spacing w:line="240" w:lineRule="auto"/>
              <w:ind w:right="-54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В форматі: YYYY.MM.DD:hh.mm.ss</w:t>
            </w:r>
          </w:p>
        </w:tc>
      </w:tr>
      <w:tr w:rsidR="00200D72" w14:paraId="46A9003F" w14:textId="77777777">
        <w:trPr>
          <w:trHeight w:val="20"/>
        </w:trPr>
        <w:tc>
          <w:tcPr>
            <w:tcW w:w="47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01FF5915" w14:textId="77777777" w:rsidR="00200D72" w:rsidRDefault="00000000">
            <w:pPr>
              <w:spacing w:line="240" w:lineRule="auto"/>
              <w:ind w:right="51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9</w:t>
            </w:r>
          </w:p>
        </w:tc>
        <w:tc>
          <w:tcPr>
            <w:tcW w:w="141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3C092EA1" w14:textId="77777777" w:rsidR="00200D72" w:rsidRDefault="00000000">
            <w:pPr>
              <w:spacing w:line="240" w:lineRule="auto"/>
              <w:ind w:right="51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474EB294" w14:textId="77777777" w:rsidR="00200D72" w:rsidRDefault="00000000">
            <w:pPr>
              <w:spacing w:line="240" w:lineRule="auto"/>
              <w:ind w:right="51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declaredTaxAmount</w:t>
            </w:r>
          </w:p>
        </w:tc>
        <w:tc>
          <w:tcPr>
            <w:tcW w:w="200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3125AB50" w14:textId="77777777" w:rsidR="00200D72" w:rsidRDefault="00000000">
            <w:pPr>
              <w:spacing w:line="240" w:lineRule="auto"/>
              <w:ind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Задекларована сума АП з Графи 47, грн</w:t>
            </w:r>
          </w:p>
        </w:tc>
        <w:tc>
          <w:tcPr>
            <w:tcW w:w="125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0D29E3D9" w14:textId="77777777" w:rsidR="00200D72" w:rsidRDefault="00000000">
            <w:pPr>
              <w:spacing w:line="240" w:lineRule="auto"/>
              <w:ind w:right="-66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xs:decimal</w:t>
            </w:r>
          </w:p>
        </w:tc>
        <w:tc>
          <w:tcPr>
            <w:tcW w:w="992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1B16AFC3" w14:textId="77777777" w:rsidR="00200D72" w:rsidRDefault="00000000">
            <w:pPr>
              <w:spacing w:line="240" w:lineRule="auto"/>
              <w:ind w:right="51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3093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50617A98" w14:textId="77777777" w:rsidR="00200D72" w:rsidRDefault="00000000">
            <w:pPr>
              <w:spacing w:line="240" w:lineRule="auto"/>
              <w:ind w:right="-54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Підставлення з Графи 47 митної декларації тільки з кодів 081, 082, 084</w:t>
            </w:r>
          </w:p>
        </w:tc>
      </w:tr>
      <w:tr w:rsidR="00200D72" w14:paraId="3AE641B6" w14:textId="77777777">
        <w:trPr>
          <w:trHeight w:val="20"/>
        </w:trPr>
        <w:tc>
          <w:tcPr>
            <w:tcW w:w="47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5C7B415C" w14:textId="77777777" w:rsidR="00200D72" w:rsidRDefault="00000000">
            <w:pPr>
              <w:spacing w:line="240" w:lineRule="auto"/>
              <w:ind w:right="51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0</w:t>
            </w:r>
          </w:p>
        </w:tc>
        <w:tc>
          <w:tcPr>
            <w:tcW w:w="141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7F874368" w14:textId="77777777" w:rsidR="00200D72" w:rsidRDefault="00000000">
            <w:pPr>
              <w:spacing w:line="240" w:lineRule="auto"/>
              <w:ind w:right="51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0331D696" w14:textId="77777777" w:rsidR="00200D72" w:rsidRDefault="00000000">
            <w:pPr>
              <w:spacing w:line="240" w:lineRule="auto"/>
              <w:ind w:right="51" w:hanging="2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batch</w:t>
            </w:r>
          </w:p>
        </w:tc>
        <w:tc>
          <w:tcPr>
            <w:tcW w:w="200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2A01D7E4" w14:textId="77777777" w:rsidR="00200D72" w:rsidRDefault="00000000">
            <w:pPr>
              <w:spacing w:line="240" w:lineRule="auto"/>
              <w:ind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Деталі по УКТ ЗЕД</w:t>
            </w:r>
          </w:p>
        </w:tc>
        <w:tc>
          <w:tcPr>
            <w:tcW w:w="125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23C3FD6E" w14:textId="77777777" w:rsidR="00200D72" w:rsidRDefault="00000000">
            <w:pPr>
              <w:spacing w:line="240" w:lineRule="auto"/>
              <w:ind w:right="-66" w:hanging="2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array</w:t>
            </w:r>
          </w:p>
        </w:tc>
        <w:tc>
          <w:tcPr>
            <w:tcW w:w="992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30DE26E6" w14:textId="77777777" w:rsidR="00200D72" w:rsidRDefault="00200D72">
            <w:pPr>
              <w:spacing w:line="240" w:lineRule="auto"/>
              <w:ind w:right="51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3093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55871966" w14:textId="77777777" w:rsidR="00200D72" w:rsidRDefault="00200D72">
            <w:pPr>
              <w:spacing w:line="240" w:lineRule="auto"/>
              <w:ind w:right="-54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5923BB08" w14:textId="77777777">
        <w:trPr>
          <w:trHeight w:val="20"/>
        </w:trPr>
        <w:tc>
          <w:tcPr>
            <w:tcW w:w="47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2E73ACEC" w14:textId="77777777" w:rsidR="00200D72" w:rsidRDefault="00000000">
            <w:pPr>
              <w:spacing w:line="240" w:lineRule="auto"/>
              <w:ind w:right="51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lastRenderedPageBreak/>
              <w:t>11</w:t>
            </w:r>
          </w:p>
        </w:tc>
        <w:tc>
          <w:tcPr>
            <w:tcW w:w="141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26BDB05A" w14:textId="77777777" w:rsidR="00200D72" w:rsidRDefault="00000000">
            <w:pPr>
              <w:spacing w:line="240" w:lineRule="auto"/>
              <w:ind w:right="51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27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562345A2" w14:textId="77777777" w:rsidR="00200D72" w:rsidRDefault="00000000">
            <w:pPr>
              <w:spacing w:line="240" w:lineRule="auto"/>
              <w:ind w:right="51" w:hanging="2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UKTCode</w:t>
            </w:r>
          </w:p>
        </w:tc>
        <w:tc>
          <w:tcPr>
            <w:tcW w:w="200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223348FF" w14:textId="77777777" w:rsidR="00200D72" w:rsidRDefault="00000000">
            <w:pPr>
              <w:spacing w:line="240" w:lineRule="auto"/>
              <w:ind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Код товару (продукції) згідно з УКТ ЗЕД</w:t>
            </w:r>
          </w:p>
        </w:tc>
        <w:tc>
          <w:tcPr>
            <w:tcW w:w="125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24841CC1" w14:textId="77777777" w:rsidR="00200D72" w:rsidRDefault="00000000">
            <w:pPr>
              <w:spacing w:line="240" w:lineRule="auto"/>
              <w:ind w:right="-66" w:hanging="2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xs:string</w:t>
            </w:r>
          </w:p>
        </w:tc>
        <w:tc>
          <w:tcPr>
            <w:tcW w:w="992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7B4FE1D7" w14:textId="77777777" w:rsidR="00200D72" w:rsidRDefault="00000000">
            <w:pPr>
              <w:spacing w:line="240" w:lineRule="auto"/>
              <w:ind w:right="51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3093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4297EB1E" w14:textId="77777777" w:rsidR="00200D72" w:rsidRDefault="00000000">
            <w:pPr>
              <w:spacing w:line="240" w:lineRule="auto"/>
              <w:ind w:right="-54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0 цифр (допускаються ведучі нулі)</w:t>
            </w:r>
          </w:p>
        </w:tc>
      </w:tr>
      <w:tr w:rsidR="00200D72" w14:paraId="70C4FD0B" w14:textId="77777777">
        <w:trPr>
          <w:trHeight w:val="20"/>
        </w:trPr>
        <w:tc>
          <w:tcPr>
            <w:tcW w:w="47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4ACB19A4" w14:textId="77777777" w:rsidR="00200D72" w:rsidRDefault="00000000">
            <w:pPr>
              <w:spacing w:line="240" w:lineRule="auto"/>
              <w:ind w:right="51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2</w:t>
            </w:r>
          </w:p>
        </w:tc>
        <w:tc>
          <w:tcPr>
            <w:tcW w:w="141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6CA38C75" w14:textId="77777777" w:rsidR="00200D72" w:rsidRDefault="00000000">
            <w:pPr>
              <w:spacing w:line="240" w:lineRule="auto"/>
              <w:ind w:right="51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27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59504336" w14:textId="77777777" w:rsidR="00200D72" w:rsidRDefault="00000000">
            <w:pPr>
              <w:spacing w:line="240" w:lineRule="auto"/>
              <w:ind w:right="51" w:hanging="2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paymentTypeCode</w:t>
            </w:r>
          </w:p>
        </w:tc>
        <w:tc>
          <w:tcPr>
            <w:tcW w:w="200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772F5F3B" w14:textId="77777777" w:rsidR="00200D72" w:rsidRDefault="00000000">
            <w:pPr>
              <w:spacing w:line="240" w:lineRule="auto"/>
              <w:ind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Код виду платежу</w:t>
            </w:r>
          </w:p>
        </w:tc>
        <w:tc>
          <w:tcPr>
            <w:tcW w:w="125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6F655ADC" w14:textId="77777777" w:rsidR="00200D72" w:rsidRDefault="00000000">
            <w:pPr>
              <w:spacing w:line="240" w:lineRule="auto"/>
              <w:ind w:right="-66" w:hanging="2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xs:integer</w:t>
            </w:r>
          </w:p>
        </w:tc>
        <w:tc>
          <w:tcPr>
            <w:tcW w:w="992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1E5B90A7" w14:textId="77777777" w:rsidR="00200D72" w:rsidRDefault="00000000">
            <w:pPr>
              <w:spacing w:line="240" w:lineRule="auto"/>
              <w:ind w:right="51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3093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39C90B58" w14:textId="77777777" w:rsidR="00200D72" w:rsidRDefault="00000000">
            <w:pPr>
              <w:spacing w:line="240" w:lineRule="auto"/>
              <w:ind w:right="-54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підставлення з Графи 47 митної декларації тільки з кодів 081, 082, 084</w:t>
            </w:r>
          </w:p>
        </w:tc>
      </w:tr>
      <w:tr w:rsidR="00200D72" w14:paraId="4476C881" w14:textId="77777777">
        <w:trPr>
          <w:trHeight w:val="20"/>
        </w:trPr>
        <w:tc>
          <w:tcPr>
            <w:tcW w:w="47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502C732D" w14:textId="77777777" w:rsidR="00200D72" w:rsidRDefault="00000000">
            <w:pPr>
              <w:spacing w:line="240" w:lineRule="auto"/>
              <w:ind w:right="51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3</w:t>
            </w:r>
          </w:p>
        </w:tc>
        <w:tc>
          <w:tcPr>
            <w:tcW w:w="141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544B59A4" w14:textId="77777777" w:rsidR="00200D72" w:rsidRDefault="00000000">
            <w:pPr>
              <w:spacing w:line="240" w:lineRule="auto"/>
              <w:ind w:right="51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27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69BACFAD" w14:textId="77777777" w:rsidR="00200D72" w:rsidRDefault="00000000">
            <w:pPr>
              <w:spacing w:line="240" w:lineRule="auto"/>
              <w:ind w:right="51" w:hanging="2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prodDescription</w:t>
            </w:r>
          </w:p>
        </w:tc>
        <w:tc>
          <w:tcPr>
            <w:tcW w:w="200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3EBE1DA7" w14:textId="77777777" w:rsidR="00200D72" w:rsidRDefault="00000000">
            <w:pPr>
              <w:spacing w:line="240" w:lineRule="auto"/>
              <w:ind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Опис товару (продукції) згідно з УКТ ЗЕД</w:t>
            </w:r>
          </w:p>
        </w:tc>
        <w:tc>
          <w:tcPr>
            <w:tcW w:w="125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1E846889" w14:textId="77777777" w:rsidR="00200D72" w:rsidRDefault="00000000">
            <w:pPr>
              <w:spacing w:line="240" w:lineRule="auto"/>
              <w:ind w:right="-66" w:hanging="2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xs:string</w:t>
            </w:r>
          </w:p>
        </w:tc>
        <w:tc>
          <w:tcPr>
            <w:tcW w:w="992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58AB1394" w14:textId="77777777" w:rsidR="00200D72" w:rsidRDefault="00000000">
            <w:pPr>
              <w:spacing w:line="240" w:lineRule="auto"/>
              <w:ind w:right="51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3093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361AFD5E" w14:textId="77777777" w:rsidR="00200D72" w:rsidRDefault="00200D72">
            <w:pPr>
              <w:spacing w:line="240" w:lineRule="auto"/>
              <w:ind w:right="-54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438B0BF2" w14:textId="77777777">
        <w:trPr>
          <w:trHeight w:val="20"/>
        </w:trPr>
        <w:tc>
          <w:tcPr>
            <w:tcW w:w="47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1BF6D009" w14:textId="77777777" w:rsidR="00200D72" w:rsidRDefault="00000000">
            <w:pPr>
              <w:spacing w:line="240" w:lineRule="auto"/>
              <w:ind w:right="51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4</w:t>
            </w:r>
          </w:p>
        </w:tc>
        <w:tc>
          <w:tcPr>
            <w:tcW w:w="141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6697B492" w14:textId="77777777" w:rsidR="00200D72" w:rsidRDefault="00000000">
            <w:pPr>
              <w:spacing w:line="240" w:lineRule="auto"/>
              <w:ind w:right="51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27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64F733EE" w14:textId="77777777" w:rsidR="00200D72" w:rsidRDefault="00000000">
            <w:pPr>
              <w:spacing w:line="240" w:lineRule="auto"/>
              <w:ind w:right="51" w:hanging="2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declaredTotalTaxAmount</w:t>
            </w:r>
          </w:p>
        </w:tc>
        <w:tc>
          <w:tcPr>
            <w:tcW w:w="200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7A902B11" w14:textId="77777777" w:rsidR="00200D72" w:rsidRDefault="00000000">
            <w:pPr>
              <w:spacing w:line="240" w:lineRule="auto"/>
              <w:ind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Загальна сума АП по відповідному коду платежу з Графи В, грн</w:t>
            </w:r>
          </w:p>
        </w:tc>
        <w:tc>
          <w:tcPr>
            <w:tcW w:w="125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07D123D0" w14:textId="77777777" w:rsidR="00200D72" w:rsidRDefault="00000000">
            <w:pPr>
              <w:spacing w:line="240" w:lineRule="auto"/>
              <w:ind w:right="-66" w:hanging="2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xs:decimal</w:t>
            </w:r>
          </w:p>
        </w:tc>
        <w:tc>
          <w:tcPr>
            <w:tcW w:w="992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7D57A71E" w14:textId="77777777" w:rsidR="00200D72" w:rsidRDefault="00000000">
            <w:pPr>
              <w:spacing w:line="240" w:lineRule="auto"/>
              <w:ind w:right="51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3093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26B331D2" w14:textId="77777777" w:rsidR="00200D72" w:rsidRDefault="00000000">
            <w:pPr>
              <w:spacing w:line="240" w:lineRule="auto"/>
              <w:ind w:right="-54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підставлення з Графи "B" митної декларації тільки з кодів 081, 082, 084</w:t>
            </w:r>
          </w:p>
        </w:tc>
      </w:tr>
    </w:tbl>
    <w:p w14:paraId="485627C4" w14:textId="77777777" w:rsidR="00200D72" w:rsidRDefault="00000000">
      <w:pPr>
        <w:pStyle w:val="31"/>
      </w:pPr>
      <w:bookmarkStart w:id="1189" w:name="_Toc224909681"/>
      <w:r>
        <w:t>Вихідні параметри</w:t>
      </w:r>
      <w:bookmarkEnd w:id="1189"/>
    </w:p>
    <w:tbl>
      <w:tblPr>
        <w:tblStyle w:val="afffffffffffffffffffffffffffffffffffffffffffffffffffffffff8"/>
        <w:tblW w:w="10531" w:type="dxa"/>
        <w:tblInd w:w="-481" w:type="dxa"/>
        <w:tblLayout w:type="fixed"/>
        <w:tblLook w:val="0000" w:firstRow="0" w:lastRow="0" w:firstColumn="0" w:lastColumn="0" w:noHBand="0" w:noVBand="0"/>
      </w:tblPr>
      <w:tblGrid>
        <w:gridCol w:w="568"/>
        <w:gridCol w:w="1322"/>
        <w:gridCol w:w="1540"/>
        <w:gridCol w:w="2688"/>
        <w:gridCol w:w="1551"/>
        <w:gridCol w:w="1199"/>
        <w:gridCol w:w="1663"/>
      </w:tblGrid>
      <w:tr w:rsidR="00200D72" w14:paraId="6FE6A615" w14:textId="77777777">
        <w:trPr>
          <w:trHeight w:val="282"/>
          <w:tblHeader/>
        </w:trPr>
        <w:tc>
          <w:tcPr>
            <w:tcW w:w="56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F0F0F0"/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2C4076C7" w14:textId="77777777" w:rsidR="00200D72" w:rsidRDefault="00000000">
            <w:pPr>
              <w:spacing w:line="240" w:lineRule="auto"/>
              <w:ind w:right="-80" w:hanging="2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322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F0F0F0"/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40196B56" w14:textId="77777777" w:rsidR="00200D72" w:rsidRDefault="00000000">
            <w:pPr>
              <w:spacing w:line="240" w:lineRule="auto"/>
              <w:ind w:right="-66" w:hanging="2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154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F0F0F0"/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2A37A12E" w14:textId="77777777" w:rsidR="00200D72" w:rsidRDefault="00000000">
            <w:pPr>
              <w:spacing w:line="240" w:lineRule="auto"/>
              <w:ind w:right="50" w:hanging="2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268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F0F0F0"/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332F1A82" w14:textId="77777777" w:rsidR="00200D72" w:rsidRDefault="00000000">
            <w:pPr>
              <w:spacing w:line="240" w:lineRule="auto"/>
              <w:ind w:right="50" w:hanging="2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155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F0F0F0"/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3118BAEE" w14:textId="77777777" w:rsidR="00200D72" w:rsidRDefault="00000000">
            <w:pPr>
              <w:spacing w:line="240" w:lineRule="auto"/>
              <w:ind w:right="-65" w:hanging="2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199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F0F0F0"/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1CC7FDCD" w14:textId="77777777" w:rsidR="00200D72" w:rsidRDefault="00000000">
            <w:pPr>
              <w:spacing w:line="240" w:lineRule="auto"/>
              <w:ind w:right="-64" w:hanging="2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1663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F0F0F0"/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3F6063EF" w14:textId="77777777" w:rsidR="00200D72" w:rsidRDefault="00000000">
            <w:pPr>
              <w:spacing w:line="240" w:lineRule="auto"/>
              <w:ind w:right="50" w:hanging="2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200D72" w14:paraId="117BE4F0" w14:textId="77777777">
        <w:trPr>
          <w:trHeight w:val="282"/>
        </w:trPr>
        <w:tc>
          <w:tcPr>
            <w:tcW w:w="56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7E7E60CC" w14:textId="77777777" w:rsidR="00200D72" w:rsidRDefault="00000000">
            <w:pPr>
              <w:spacing w:line="240" w:lineRule="auto"/>
              <w:ind w:right="-80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322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515464F9" w14:textId="77777777" w:rsidR="00200D72" w:rsidRDefault="00000000">
            <w:pPr>
              <w:spacing w:line="240" w:lineRule="auto"/>
              <w:ind w:right="-66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54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2DB28FD5" w14:textId="77777777" w:rsidR="00200D72" w:rsidRDefault="00000000">
            <w:pPr>
              <w:spacing w:line="240" w:lineRule="auto"/>
              <w:ind w:right="-42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requestID</w:t>
            </w:r>
          </w:p>
        </w:tc>
        <w:tc>
          <w:tcPr>
            <w:tcW w:w="268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36449D05" w14:textId="77777777" w:rsidR="00200D72" w:rsidRDefault="00000000">
            <w:pPr>
              <w:spacing w:line="240" w:lineRule="auto"/>
              <w:ind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Унікальний ідентифікатор запиту</w:t>
            </w:r>
          </w:p>
        </w:tc>
        <w:tc>
          <w:tcPr>
            <w:tcW w:w="155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01489CF7" w14:textId="77777777" w:rsidR="00200D72" w:rsidRDefault="00000000">
            <w:pPr>
              <w:spacing w:line="240" w:lineRule="auto"/>
              <w:ind w:right="-66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xs:string</w:t>
            </w:r>
          </w:p>
        </w:tc>
        <w:tc>
          <w:tcPr>
            <w:tcW w:w="1199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59BA6288" w14:textId="77777777" w:rsidR="00200D72" w:rsidRDefault="00000000">
            <w:pPr>
              <w:spacing w:line="240" w:lineRule="auto"/>
              <w:ind w:right="-32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663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5E62DB17" w14:textId="77777777" w:rsidR="00200D72" w:rsidRDefault="00200D72">
            <w:pPr>
              <w:spacing w:line="240" w:lineRule="auto"/>
              <w:ind w:right="-108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68902B58" w14:textId="77777777">
        <w:trPr>
          <w:trHeight w:val="282"/>
        </w:trPr>
        <w:tc>
          <w:tcPr>
            <w:tcW w:w="56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590A8E06" w14:textId="77777777" w:rsidR="00200D72" w:rsidRDefault="00000000">
            <w:pPr>
              <w:spacing w:line="240" w:lineRule="auto"/>
              <w:ind w:right="-80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322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04F756EC" w14:textId="77777777" w:rsidR="00200D72" w:rsidRDefault="00000000">
            <w:pPr>
              <w:spacing w:line="240" w:lineRule="auto"/>
              <w:ind w:right="-66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54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1FCE4DF0" w14:textId="77777777" w:rsidR="00200D72" w:rsidRDefault="00000000">
            <w:pPr>
              <w:spacing w:line="240" w:lineRule="auto"/>
              <w:ind w:right="-42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atusCode</w:t>
            </w:r>
          </w:p>
        </w:tc>
        <w:tc>
          <w:tcPr>
            <w:tcW w:w="268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4890BE7D" w14:textId="77777777" w:rsidR="00200D72" w:rsidRDefault="00000000">
            <w:pPr>
              <w:spacing w:line="240" w:lineRule="auto"/>
              <w:ind w:hanging="2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Код відповіді:</w:t>
            </w:r>
          </w:p>
          <w:p w14:paraId="73E89421" w14:textId="77777777" w:rsidR="00200D72" w:rsidRDefault="00000000">
            <w:pPr>
              <w:spacing w:line="240" w:lineRule="auto"/>
              <w:ind w:hanging="2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 – успішно</w:t>
            </w:r>
          </w:p>
          <w:p w14:paraId="3C87A435" w14:textId="77777777" w:rsidR="00200D72" w:rsidRDefault="00000000">
            <w:pPr>
              <w:spacing w:line="240" w:lineRule="auto"/>
              <w:ind w:right="-38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 – помилка</w:t>
            </w:r>
          </w:p>
        </w:tc>
        <w:tc>
          <w:tcPr>
            <w:tcW w:w="155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3AB36696" w14:textId="77777777" w:rsidR="00200D72" w:rsidRDefault="00000000">
            <w:pPr>
              <w:spacing w:line="240" w:lineRule="auto"/>
              <w:ind w:right="-66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xs:integer</w:t>
            </w:r>
          </w:p>
        </w:tc>
        <w:tc>
          <w:tcPr>
            <w:tcW w:w="1199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0F736076" w14:textId="77777777" w:rsidR="00200D72" w:rsidRDefault="00000000">
            <w:pPr>
              <w:spacing w:line="240" w:lineRule="auto"/>
              <w:ind w:right="-32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663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58484BC8" w14:textId="77777777" w:rsidR="00200D72" w:rsidRDefault="00200D72">
            <w:pPr>
              <w:spacing w:line="240" w:lineRule="auto"/>
              <w:ind w:right="-108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222EFABB" w14:textId="77777777">
        <w:trPr>
          <w:trHeight w:val="282"/>
        </w:trPr>
        <w:tc>
          <w:tcPr>
            <w:tcW w:w="56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7DDBBA30" w14:textId="77777777" w:rsidR="00200D72" w:rsidRDefault="00000000">
            <w:pPr>
              <w:spacing w:line="240" w:lineRule="auto"/>
              <w:ind w:right="-80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322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7182C0DD" w14:textId="77777777" w:rsidR="00200D72" w:rsidRDefault="00000000">
            <w:pPr>
              <w:spacing w:line="240" w:lineRule="auto"/>
              <w:ind w:right="-66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54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402DE12F" w14:textId="77777777" w:rsidR="00200D72" w:rsidRDefault="00000000">
            <w:pPr>
              <w:spacing w:line="240" w:lineRule="auto"/>
              <w:ind w:right="-42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errorCode</w:t>
            </w:r>
          </w:p>
        </w:tc>
        <w:tc>
          <w:tcPr>
            <w:tcW w:w="268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3B24AE80" w14:textId="77777777" w:rsidR="00200D72" w:rsidRDefault="00000000">
            <w:pPr>
              <w:spacing w:line="240" w:lineRule="auto"/>
              <w:ind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омер та опис помилки</w:t>
            </w:r>
          </w:p>
        </w:tc>
        <w:tc>
          <w:tcPr>
            <w:tcW w:w="155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094749F5" w14:textId="77777777" w:rsidR="00200D72" w:rsidRDefault="00000000">
            <w:pPr>
              <w:spacing w:line="240" w:lineRule="auto"/>
              <w:ind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xs:string</w:t>
            </w:r>
          </w:p>
        </w:tc>
        <w:tc>
          <w:tcPr>
            <w:tcW w:w="1199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0EECED3C" w14:textId="77777777" w:rsidR="00200D72" w:rsidRDefault="00000000">
            <w:pPr>
              <w:spacing w:line="240" w:lineRule="auto"/>
              <w:ind w:right="-32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, якщо statusCode=1</w:t>
            </w:r>
          </w:p>
        </w:tc>
        <w:tc>
          <w:tcPr>
            <w:tcW w:w="1663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3255D73D" w14:textId="77777777" w:rsidR="00200D72" w:rsidRDefault="00000000">
            <w:pPr>
              <w:spacing w:line="240" w:lineRule="auto"/>
              <w:ind w:right="-108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З’являється в разі виникнення помилки, містить в собі текстове пояснення помилки</w:t>
            </w:r>
          </w:p>
        </w:tc>
      </w:tr>
      <w:tr w:rsidR="00200D72" w14:paraId="318D1A02" w14:textId="77777777">
        <w:trPr>
          <w:trHeight w:val="282"/>
        </w:trPr>
        <w:tc>
          <w:tcPr>
            <w:tcW w:w="56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7F559AEA" w14:textId="77777777" w:rsidR="00200D72" w:rsidRDefault="00000000">
            <w:pPr>
              <w:spacing w:line="240" w:lineRule="auto"/>
              <w:ind w:right="-80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1322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1225120D" w14:textId="77777777" w:rsidR="00200D72" w:rsidRDefault="00000000">
            <w:pPr>
              <w:spacing w:line="240" w:lineRule="auto"/>
              <w:ind w:right="-66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54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333226C2" w14:textId="77777777" w:rsidR="00200D72" w:rsidRDefault="00000000">
            <w:pPr>
              <w:spacing w:line="240" w:lineRule="auto"/>
              <w:ind w:right="-42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reservedAmount</w:t>
            </w:r>
          </w:p>
        </w:tc>
        <w:tc>
          <w:tcPr>
            <w:tcW w:w="268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2605B67F" w14:textId="77777777" w:rsidR="00200D72" w:rsidRDefault="00000000">
            <w:pPr>
              <w:spacing w:line="240" w:lineRule="auto"/>
              <w:ind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Зарезервована сума згідно декларації, грн</w:t>
            </w:r>
          </w:p>
        </w:tc>
        <w:tc>
          <w:tcPr>
            <w:tcW w:w="155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4436EDB1" w14:textId="77777777" w:rsidR="00200D72" w:rsidRDefault="00000000">
            <w:pPr>
              <w:spacing w:line="240" w:lineRule="auto"/>
              <w:ind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xs:decimal</w:t>
            </w:r>
          </w:p>
        </w:tc>
        <w:tc>
          <w:tcPr>
            <w:tcW w:w="1199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0A498B0D" w14:textId="77777777" w:rsidR="00200D72" w:rsidRDefault="00000000">
            <w:pPr>
              <w:spacing w:line="240" w:lineRule="auto"/>
              <w:ind w:right="-32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663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42682CD7" w14:textId="77777777" w:rsidR="00200D72" w:rsidRDefault="00000000">
            <w:pPr>
              <w:spacing w:line="240" w:lineRule="auto"/>
              <w:ind w:right="-108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Якщо резервування не відбулося - 0</w:t>
            </w:r>
          </w:p>
        </w:tc>
      </w:tr>
      <w:tr w:rsidR="00200D72" w14:paraId="15133F13" w14:textId="77777777">
        <w:trPr>
          <w:trHeight w:val="282"/>
        </w:trPr>
        <w:tc>
          <w:tcPr>
            <w:tcW w:w="56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0D2B99C5" w14:textId="77777777" w:rsidR="00200D72" w:rsidRDefault="00000000">
            <w:pPr>
              <w:spacing w:line="240" w:lineRule="auto"/>
              <w:ind w:right="-80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1322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5CB6C247" w14:textId="77777777" w:rsidR="00200D72" w:rsidRDefault="00000000">
            <w:pPr>
              <w:spacing w:line="240" w:lineRule="auto"/>
              <w:ind w:right="50" w:hanging="2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54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6A4801F8" w14:textId="77777777" w:rsidR="00200D72" w:rsidRDefault="00000000">
            <w:pPr>
              <w:spacing w:line="240" w:lineRule="auto"/>
              <w:ind w:right="-42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hortfallAmount</w:t>
            </w:r>
          </w:p>
        </w:tc>
        <w:tc>
          <w:tcPr>
            <w:tcW w:w="268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678081AD" w14:textId="77777777" w:rsidR="00200D72" w:rsidRDefault="00000000">
            <w:pPr>
              <w:spacing w:line="240" w:lineRule="auto"/>
              <w:ind w:right="-66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едостатня сума згідно декларації, грн</w:t>
            </w:r>
          </w:p>
        </w:tc>
        <w:tc>
          <w:tcPr>
            <w:tcW w:w="155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47FBA9FB" w14:textId="77777777" w:rsidR="00200D72" w:rsidRDefault="00000000">
            <w:pPr>
              <w:spacing w:line="240" w:lineRule="auto"/>
              <w:ind w:right="50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xs:decimal</w:t>
            </w:r>
          </w:p>
        </w:tc>
        <w:tc>
          <w:tcPr>
            <w:tcW w:w="1199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1CB4DDC0" w14:textId="77777777" w:rsidR="00200D72" w:rsidRDefault="00000000">
            <w:pPr>
              <w:spacing w:line="240" w:lineRule="auto"/>
              <w:ind w:right="-32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, якщо reservedAmount=0</w:t>
            </w:r>
          </w:p>
        </w:tc>
        <w:tc>
          <w:tcPr>
            <w:tcW w:w="1663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61ABC0E0" w14:textId="77777777" w:rsidR="00200D72" w:rsidRDefault="00000000">
            <w:pPr>
              <w:spacing w:line="240" w:lineRule="auto"/>
              <w:ind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З’являється лише у разі нестачі необхідної суми</w:t>
            </w:r>
          </w:p>
        </w:tc>
      </w:tr>
    </w:tbl>
    <w:p w14:paraId="1E676C62" w14:textId="77777777" w:rsidR="00200D72" w:rsidRDefault="00000000">
      <w:pPr>
        <w:pStyle w:val="31"/>
      </w:pPr>
      <w:bookmarkStart w:id="1190" w:name="_Toc224909682"/>
      <w:r>
        <w:lastRenderedPageBreak/>
        <w:t>Коди помилок обробки даних</w:t>
      </w:r>
      <w:bookmarkEnd w:id="1190"/>
    </w:p>
    <w:tbl>
      <w:tblPr>
        <w:tblStyle w:val="afffffffffffffffffffffffffffffffffffffffffffffffffffffffff9"/>
        <w:tblW w:w="10555" w:type="dxa"/>
        <w:tblInd w:w="-495" w:type="dxa"/>
        <w:tblLayout w:type="fixed"/>
        <w:tblLook w:val="0400" w:firstRow="0" w:lastRow="0" w:firstColumn="0" w:lastColumn="0" w:noHBand="0" w:noVBand="1"/>
      </w:tblPr>
      <w:tblGrid>
        <w:gridCol w:w="568"/>
        <w:gridCol w:w="1276"/>
        <w:gridCol w:w="2847"/>
        <w:gridCol w:w="4364"/>
        <w:gridCol w:w="1500"/>
      </w:tblGrid>
      <w:tr w:rsidR="00200D72" w14:paraId="04A7FBD1" w14:textId="77777777">
        <w:trPr>
          <w:tblHeader/>
        </w:trPr>
        <w:tc>
          <w:tcPr>
            <w:tcW w:w="56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F0F0F0"/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00B5B316" w14:textId="77777777" w:rsidR="00200D72" w:rsidRDefault="00000000">
            <w:pPr>
              <w:spacing w:line="240" w:lineRule="auto"/>
              <w:ind w:hanging="2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27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F0F0F0"/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55A41168" w14:textId="77777777" w:rsidR="00200D72" w:rsidRDefault="00000000">
            <w:pPr>
              <w:spacing w:line="240" w:lineRule="auto"/>
              <w:ind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милки</w:t>
            </w:r>
          </w:p>
        </w:tc>
        <w:tc>
          <w:tcPr>
            <w:tcW w:w="284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F0F0F0"/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123CA863" w14:textId="77777777" w:rsidR="00200D72" w:rsidRDefault="00000000">
            <w:pPr>
              <w:spacing w:line="240" w:lineRule="auto"/>
              <w:ind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милки</w:t>
            </w:r>
          </w:p>
        </w:tc>
        <w:tc>
          <w:tcPr>
            <w:tcW w:w="436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F0F0F0"/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3C14A898" w14:textId="77777777" w:rsidR="00200D72" w:rsidRDefault="00000000">
            <w:pPr>
              <w:spacing w:line="240" w:lineRule="auto"/>
              <w:ind w:hanging="2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Умови виникнення</w:t>
            </w:r>
          </w:p>
        </w:tc>
        <w:tc>
          <w:tcPr>
            <w:tcW w:w="150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F0F0F0"/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7F94A5C2" w14:textId="77777777" w:rsidR="00200D72" w:rsidRDefault="00000000">
            <w:pPr>
              <w:spacing w:line="240" w:lineRule="auto"/>
              <w:ind w:hanging="2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200D72" w14:paraId="382EE3B9" w14:textId="77777777">
        <w:tc>
          <w:tcPr>
            <w:tcW w:w="56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3B74299D" w14:textId="77777777" w:rsidR="00200D72" w:rsidRDefault="00000000">
            <w:pPr>
              <w:spacing w:line="240" w:lineRule="auto"/>
              <w:ind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27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726D37B6" w14:textId="77777777" w:rsidR="00200D72" w:rsidRDefault="00000000">
            <w:pPr>
              <w:spacing w:line="232" w:lineRule="auto"/>
              <w:ind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00</w:t>
            </w:r>
          </w:p>
        </w:tc>
        <w:tc>
          <w:tcPr>
            <w:tcW w:w="284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62FF2C7D" w14:textId="77777777" w:rsidR="00200D72" w:rsidRDefault="00000000">
            <w:pPr>
              <w:spacing w:line="232" w:lineRule="auto"/>
              <w:ind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Помилка валідації вхідних параметрів</w:t>
            </w:r>
          </w:p>
        </w:tc>
        <w:tc>
          <w:tcPr>
            <w:tcW w:w="436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725A9C7C" w14:textId="77777777" w:rsidR="00200D72" w:rsidRDefault="00000000">
            <w:pPr>
              <w:spacing w:line="232" w:lineRule="auto"/>
              <w:ind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екоректний вказані вхідні дані: текст XML має невірний формат, не заповнені обов’язкові поля, невірний формат даних</w:t>
            </w:r>
          </w:p>
        </w:tc>
        <w:tc>
          <w:tcPr>
            <w:tcW w:w="150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19324287" w14:textId="77777777" w:rsidR="00200D72" w:rsidRDefault="00200D72">
            <w:pPr>
              <w:spacing w:line="240" w:lineRule="auto"/>
              <w:ind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4C89138D" w14:textId="77777777">
        <w:tc>
          <w:tcPr>
            <w:tcW w:w="56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79E31043" w14:textId="77777777" w:rsidR="00200D72" w:rsidRDefault="00000000">
            <w:pPr>
              <w:spacing w:line="240" w:lineRule="auto"/>
              <w:ind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27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16F3D54D" w14:textId="77777777" w:rsidR="00200D72" w:rsidRDefault="00000000">
            <w:pPr>
              <w:spacing w:line="232" w:lineRule="auto"/>
              <w:ind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01</w:t>
            </w:r>
          </w:p>
        </w:tc>
        <w:tc>
          <w:tcPr>
            <w:tcW w:w="284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234AA14C" w14:textId="77777777" w:rsidR="00200D72" w:rsidRDefault="00000000">
            <w:pPr>
              <w:spacing w:line="232" w:lineRule="auto"/>
              <w:ind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Помилка запиту</w:t>
            </w:r>
          </w:p>
        </w:tc>
        <w:tc>
          <w:tcPr>
            <w:tcW w:w="436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011AAE8A" w14:textId="77777777" w:rsidR="00200D72" w:rsidRDefault="00000000">
            <w:pPr>
              <w:spacing w:line="232" w:lineRule="auto"/>
              <w:ind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Виникла помилка при отриманні даних, не вказаний один із елементів з переліку: об’єкт, версія, метод. Або помилка при передачі даних, чи відбулася помилка і її не змогли відобразити</w:t>
            </w:r>
          </w:p>
        </w:tc>
        <w:tc>
          <w:tcPr>
            <w:tcW w:w="150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77A69402" w14:textId="77777777" w:rsidR="00200D72" w:rsidRDefault="00200D72">
            <w:pPr>
              <w:spacing w:line="240" w:lineRule="auto"/>
              <w:ind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463DFE60" w14:textId="77777777">
        <w:tc>
          <w:tcPr>
            <w:tcW w:w="56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41BFF325" w14:textId="77777777" w:rsidR="00200D72" w:rsidRDefault="00000000">
            <w:pPr>
              <w:spacing w:line="240" w:lineRule="auto"/>
              <w:ind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27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7BDFB3FF" w14:textId="77777777" w:rsidR="00200D72" w:rsidRDefault="00000000">
            <w:pPr>
              <w:spacing w:line="232" w:lineRule="auto"/>
              <w:ind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02</w:t>
            </w:r>
          </w:p>
        </w:tc>
        <w:tc>
          <w:tcPr>
            <w:tcW w:w="284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50092A82" w14:textId="77777777" w:rsidR="00200D72" w:rsidRDefault="00000000">
            <w:pPr>
              <w:spacing w:line="232" w:lineRule="auto"/>
              <w:ind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Помилка КЕП</w:t>
            </w:r>
          </w:p>
        </w:tc>
        <w:tc>
          <w:tcPr>
            <w:tcW w:w="436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0AB09439" w14:textId="77777777" w:rsidR="00200D72" w:rsidRDefault="00000000">
            <w:pPr>
              <w:spacing w:line="232" w:lineRule="auto"/>
              <w:ind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евірний формат ключа, ключ не вказаний, або вказаний з помилкою</w:t>
            </w:r>
          </w:p>
        </w:tc>
        <w:tc>
          <w:tcPr>
            <w:tcW w:w="150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3332FDC3" w14:textId="77777777" w:rsidR="00200D72" w:rsidRDefault="00200D72">
            <w:pPr>
              <w:spacing w:line="240" w:lineRule="auto"/>
              <w:ind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1CAF01F3" w14:textId="77777777">
        <w:tc>
          <w:tcPr>
            <w:tcW w:w="56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53548F3A" w14:textId="77777777" w:rsidR="00200D72" w:rsidRDefault="00000000">
            <w:pPr>
              <w:spacing w:line="240" w:lineRule="auto"/>
              <w:ind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127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6E07828D" w14:textId="77777777" w:rsidR="00200D72" w:rsidRDefault="00000000">
            <w:pPr>
              <w:spacing w:line="232" w:lineRule="auto"/>
              <w:ind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500</w:t>
            </w:r>
          </w:p>
        </w:tc>
        <w:tc>
          <w:tcPr>
            <w:tcW w:w="284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31285D4D" w14:textId="77777777" w:rsidR="00200D72" w:rsidRDefault="00000000">
            <w:pPr>
              <w:spacing w:line="232" w:lineRule="auto"/>
              <w:ind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Помилка роботи сервісу</w:t>
            </w:r>
          </w:p>
        </w:tc>
        <w:tc>
          <w:tcPr>
            <w:tcW w:w="436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74901309" w14:textId="77777777" w:rsidR="00200D72" w:rsidRDefault="00000000">
            <w:pPr>
              <w:spacing w:line="232" w:lineRule="auto"/>
              <w:ind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Помилка роботи сервісу</w:t>
            </w:r>
          </w:p>
        </w:tc>
        <w:tc>
          <w:tcPr>
            <w:tcW w:w="150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563725B9" w14:textId="77777777" w:rsidR="00200D72" w:rsidRDefault="00200D72">
            <w:pPr>
              <w:spacing w:line="240" w:lineRule="auto"/>
              <w:ind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4840725D" w14:textId="77777777">
        <w:tc>
          <w:tcPr>
            <w:tcW w:w="56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00EA95A8" w14:textId="77777777" w:rsidR="00200D72" w:rsidRDefault="00000000">
            <w:pPr>
              <w:spacing w:line="240" w:lineRule="auto"/>
              <w:ind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127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427C015B" w14:textId="77777777" w:rsidR="00200D72" w:rsidRDefault="00000000">
            <w:pPr>
              <w:spacing w:line="232" w:lineRule="auto"/>
              <w:ind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01</w:t>
            </w:r>
          </w:p>
        </w:tc>
        <w:tc>
          <w:tcPr>
            <w:tcW w:w="284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2A4CEA29" w14:textId="77777777" w:rsidR="00200D72" w:rsidRDefault="00000000">
            <w:pPr>
              <w:spacing w:line="232" w:lineRule="auto"/>
              <w:ind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Помилка запиту</w:t>
            </w:r>
          </w:p>
        </w:tc>
        <w:tc>
          <w:tcPr>
            <w:tcW w:w="436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63BFEDA0" w14:textId="77777777" w:rsidR="00200D72" w:rsidRDefault="00000000">
            <w:pPr>
              <w:spacing w:line="232" w:lineRule="auto"/>
              <w:ind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Контрагента не знайдено в Електронній системі</w:t>
            </w:r>
          </w:p>
        </w:tc>
        <w:tc>
          <w:tcPr>
            <w:tcW w:w="150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550BFEF2" w14:textId="77777777" w:rsidR="00200D72" w:rsidRDefault="00200D72">
            <w:pPr>
              <w:spacing w:line="240" w:lineRule="auto"/>
              <w:ind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6B3CF436" w14:textId="77777777">
        <w:tc>
          <w:tcPr>
            <w:tcW w:w="56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6B703B90" w14:textId="77777777" w:rsidR="00200D72" w:rsidRDefault="00000000">
            <w:pPr>
              <w:spacing w:line="240" w:lineRule="auto"/>
              <w:ind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127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4BAA0517" w14:textId="77777777" w:rsidR="00200D72" w:rsidRDefault="00000000">
            <w:pPr>
              <w:spacing w:line="232" w:lineRule="auto"/>
              <w:ind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02</w:t>
            </w:r>
          </w:p>
        </w:tc>
        <w:tc>
          <w:tcPr>
            <w:tcW w:w="284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54920DE8" w14:textId="77777777" w:rsidR="00200D72" w:rsidRDefault="00000000">
            <w:pPr>
              <w:spacing w:line="232" w:lineRule="auto"/>
              <w:ind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Помилка запиту</w:t>
            </w:r>
          </w:p>
        </w:tc>
        <w:tc>
          <w:tcPr>
            <w:tcW w:w="436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022C7339" w14:textId="77777777" w:rsidR="00200D72" w:rsidRDefault="00000000">
            <w:pPr>
              <w:spacing w:line="232" w:lineRule="auto"/>
              <w:ind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В системі вже зарезервована митна декларація з даним номером</w:t>
            </w:r>
          </w:p>
        </w:tc>
        <w:tc>
          <w:tcPr>
            <w:tcW w:w="150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7E4D016F" w14:textId="77777777" w:rsidR="00200D72" w:rsidRDefault="00200D72">
            <w:pPr>
              <w:spacing w:line="240" w:lineRule="auto"/>
              <w:ind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00D72" w14:paraId="11F4ABA9" w14:textId="77777777">
        <w:tc>
          <w:tcPr>
            <w:tcW w:w="56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1C71BA53" w14:textId="77777777" w:rsidR="00200D72" w:rsidRDefault="00000000">
            <w:pPr>
              <w:spacing w:line="240" w:lineRule="auto"/>
              <w:ind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7</w:t>
            </w:r>
          </w:p>
        </w:tc>
        <w:tc>
          <w:tcPr>
            <w:tcW w:w="127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5205BB9F" w14:textId="77777777" w:rsidR="00200D72" w:rsidRDefault="00000000">
            <w:pPr>
              <w:spacing w:line="232" w:lineRule="auto"/>
              <w:ind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03</w:t>
            </w:r>
          </w:p>
        </w:tc>
        <w:tc>
          <w:tcPr>
            <w:tcW w:w="284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40FBA8D0" w14:textId="77777777" w:rsidR="00200D72" w:rsidRDefault="00000000">
            <w:pPr>
              <w:spacing w:line="232" w:lineRule="auto"/>
              <w:ind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Помилка запиту</w:t>
            </w:r>
          </w:p>
        </w:tc>
        <w:tc>
          <w:tcPr>
            <w:tcW w:w="436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11881C8A" w14:textId="77777777" w:rsidR="00200D72" w:rsidRDefault="00000000">
            <w:pPr>
              <w:spacing w:line="232" w:lineRule="auto"/>
              <w:ind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Зовнішньоекономічний контракт не знайдено в Електронній системі</w:t>
            </w:r>
          </w:p>
        </w:tc>
        <w:tc>
          <w:tcPr>
            <w:tcW w:w="150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2DBB9FF8" w14:textId="77777777" w:rsidR="00200D72" w:rsidRDefault="00200D72">
            <w:pPr>
              <w:spacing w:line="240" w:lineRule="auto"/>
              <w:ind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</w:tbl>
    <w:p w14:paraId="726A3F91" w14:textId="77777777" w:rsidR="00200D72" w:rsidRDefault="00000000">
      <w:pPr>
        <w:pStyle w:val="31"/>
      </w:pPr>
      <w:bookmarkStart w:id="1191" w:name="_Toc224909683"/>
      <w:r>
        <w:t>Приклади запитів та відповідей програмного інтерфейсу reserveExciseSum</w:t>
      </w:r>
      <w:bookmarkEnd w:id="1191"/>
    </w:p>
    <w:p w14:paraId="7115A152" w14:textId="77777777" w:rsidR="00200D72" w:rsidRDefault="00000000">
      <w:pPr>
        <w:pStyle w:val="4"/>
      </w:pPr>
      <w:r>
        <w:t>Приклад запиту</w:t>
      </w:r>
    </w:p>
    <w:p w14:paraId="65DACC89" w14:textId="77777777" w:rsidR="00200D72" w:rsidRDefault="00000000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after="16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&lt;reserveExciseSumRequest&gt;</w:t>
      </w:r>
      <w:r>
        <w:rPr>
          <w:rFonts w:ascii="Times New Roman" w:eastAsia="Times New Roman" w:hAnsi="Times New Roman" w:cs="Times New Roman"/>
          <w:sz w:val="24"/>
          <w:szCs w:val="24"/>
        </w:rPr>
        <w:br/>
        <w:t xml:space="preserve">   &lt;requestID&gt;44b7c090-2e55-4c9c-92c1-778899001122&lt;/requestID&gt;</w:t>
      </w:r>
      <w:r>
        <w:rPr>
          <w:rFonts w:ascii="Times New Roman" w:eastAsia="Times New Roman" w:hAnsi="Times New Roman" w:cs="Times New Roman"/>
          <w:sz w:val="24"/>
          <w:szCs w:val="24"/>
        </w:rPr>
        <w:br/>
        <w:t xml:space="preserve">   &lt;TIN&gt;12345678&lt;/TIN&gt;</w:t>
      </w:r>
      <w:r>
        <w:rPr>
          <w:rFonts w:ascii="Times New Roman" w:eastAsia="Times New Roman" w:hAnsi="Times New Roman" w:cs="Times New Roman"/>
          <w:sz w:val="24"/>
          <w:szCs w:val="24"/>
        </w:rPr>
        <w:br/>
        <w:t xml:space="preserve">   &lt;organizName&gt;ТОВ "Тютюн Трейд"&lt;/organizName&gt;</w:t>
      </w:r>
      <w:r>
        <w:rPr>
          <w:rFonts w:ascii="Times New Roman" w:eastAsia="Times New Roman" w:hAnsi="Times New Roman" w:cs="Times New Roman"/>
          <w:sz w:val="24"/>
          <w:szCs w:val="24"/>
        </w:rPr>
        <w:br/>
        <w:t xml:space="preserve">   &lt;contractNum&gt;CN-58944/2025&lt;/contractNum&gt;</w:t>
      </w:r>
      <w:r>
        <w:rPr>
          <w:rFonts w:ascii="Times New Roman" w:eastAsia="Times New Roman" w:hAnsi="Times New Roman" w:cs="Times New Roman"/>
          <w:sz w:val="24"/>
          <w:szCs w:val="24"/>
        </w:rPr>
        <w:br/>
        <w:t xml:space="preserve">   &lt;contractDate&gt;2025.01.17&lt;/contractDate&gt;</w:t>
      </w:r>
      <w:r>
        <w:rPr>
          <w:rFonts w:ascii="Times New Roman" w:eastAsia="Times New Roman" w:hAnsi="Times New Roman" w:cs="Times New Roman"/>
          <w:sz w:val="24"/>
          <w:szCs w:val="24"/>
        </w:rPr>
        <w:br/>
        <w:t xml:space="preserve">   &lt;customNotificationID&gt;91ff4d4a-4f0d-11ee-be56-0242ac120002&lt;/customNotificationID&gt;</w:t>
      </w:r>
      <w:r>
        <w:rPr>
          <w:rFonts w:ascii="Times New Roman" w:eastAsia="Times New Roman" w:hAnsi="Times New Roman" w:cs="Times New Roman"/>
          <w:sz w:val="24"/>
          <w:szCs w:val="24"/>
        </w:rPr>
        <w:br/>
        <w:t xml:space="preserve">   &lt;customsDeclarationNum&gt;UA500100/2025/100123&lt;/customsDeclarationNum&gt;</w:t>
      </w:r>
      <w:r>
        <w:rPr>
          <w:rFonts w:ascii="Times New Roman" w:eastAsia="Times New Roman" w:hAnsi="Times New Roman" w:cs="Times New Roman"/>
          <w:sz w:val="24"/>
          <w:szCs w:val="24"/>
        </w:rPr>
        <w:br/>
        <w:t xml:space="preserve">   &lt;customsDeclarationDate&gt;2025.01.17:14.22.10&lt;/customsDeclarationDate&gt;</w:t>
      </w:r>
      <w:r>
        <w:rPr>
          <w:rFonts w:ascii="Times New Roman" w:eastAsia="Times New Roman" w:hAnsi="Times New Roman" w:cs="Times New Roman"/>
          <w:sz w:val="24"/>
          <w:szCs w:val="24"/>
        </w:rPr>
        <w:br/>
        <w:t xml:space="preserve">   &lt;declaredTaxAmount&gt;150000.00&lt;/declaredTaxAmount&gt;</w:t>
      </w:r>
      <w:r>
        <w:rPr>
          <w:rFonts w:ascii="Times New Roman" w:eastAsia="Times New Roman" w:hAnsi="Times New Roman" w:cs="Times New Roman"/>
          <w:sz w:val="24"/>
          <w:szCs w:val="24"/>
        </w:rPr>
        <w:br/>
        <w:t xml:space="preserve">   &lt;batch&gt;</w:t>
      </w:r>
      <w:r>
        <w:rPr>
          <w:rFonts w:ascii="Times New Roman" w:eastAsia="Times New Roman" w:hAnsi="Times New Roman" w:cs="Times New Roman"/>
          <w:sz w:val="24"/>
          <w:szCs w:val="24"/>
        </w:rPr>
        <w:br/>
        <w:t xml:space="preserve">      &lt;item&gt;</w:t>
      </w:r>
      <w:r>
        <w:rPr>
          <w:rFonts w:ascii="Times New Roman" w:eastAsia="Times New Roman" w:hAnsi="Times New Roman" w:cs="Times New Roman"/>
          <w:sz w:val="24"/>
          <w:szCs w:val="24"/>
        </w:rPr>
        <w:br/>
        <w:t xml:space="preserve">         &lt;UKTCode&gt;2402209000&lt;/UKTCode&gt;</w:t>
      </w:r>
      <w:r>
        <w:rPr>
          <w:rFonts w:ascii="Times New Roman" w:eastAsia="Times New Roman" w:hAnsi="Times New Roman" w:cs="Times New Roman"/>
          <w:sz w:val="24"/>
          <w:szCs w:val="24"/>
        </w:rPr>
        <w:br/>
        <w:t xml:space="preserve">         &lt;paymentTypeCode&gt;081&lt;/paymentTypeCode&gt;</w:t>
      </w:r>
      <w:r>
        <w:rPr>
          <w:rFonts w:ascii="Times New Roman" w:eastAsia="Times New Roman" w:hAnsi="Times New Roman" w:cs="Times New Roman"/>
          <w:sz w:val="24"/>
          <w:szCs w:val="24"/>
        </w:rPr>
        <w:br/>
        <w:t xml:space="preserve">         &lt;prodDescription&gt;Сигарети з фільтром&lt;/prodDescription&gt;</w:t>
      </w:r>
      <w:r>
        <w:rPr>
          <w:rFonts w:ascii="Times New Roman" w:eastAsia="Times New Roman" w:hAnsi="Times New Roman" w:cs="Times New Roman"/>
          <w:sz w:val="24"/>
          <w:szCs w:val="24"/>
        </w:rPr>
        <w:br/>
        <w:t xml:space="preserve">         &lt;declaredTotalTaxAmount&gt;150000.00&lt;/declaredTotalTaxAmount&gt;</w:t>
      </w:r>
      <w:r>
        <w:rPr>
          <w:rFonts w:ascii="Times New Roman" w:eastAsia="Times New Roman" w:hAnsi="Times New Roman" w:cs="Times New Roman"/>
          <w:sz w:val="24"/>
          <w:szCs w:val="24"/>
        </w:rPr>
        <w:br/>
        <w:t xml:space="preserve">      &lt;/item&gt;</w:t>
      </w:r>
      <w:r>
        <w:rPr>
          <w:rFonts w:ascii="Times New Roman" w:eastAsia="Times New Roman" w:hAnsi="Times New Roman" w:cs="Times New Roman"/>
          <w:sz w:val="24"/>
          <w:szCs w:val="24"/>
        </w:rPr>
        <w:br/>
        <w:t xml:space="preserve">   &lt;/batch&gt;</w:t>
      </w:r>
      <w:r>
        <w:rPr>
          <w:rFonts w:ascii="Times New Roman" w:eastAsia="Times New Roman" w:hAnsi="Times New Roman" w:cs="Times New Roman"/>
          <w:sz w:val="24"/>
          <w:szCs w:val="24"/>
        </w:rPr>
        <w:br/>
        <w:t>&lt;/reserveExciseSumRequest&gt;</w:t>
      </w:r>
    </w:p>
    <w:p w14:paraId="15E58674" w14:textId="77777777" w:rsidR="00200D72" w:rsidRDefault="00000000">
      <w:pPr>
        <w:pStyle w:val="4"/>
      </w:pPr>
      <w:r>
        <w:lastRenderedPageBreak/>
        <w:t>Приклад позитивної відповіді</w:t>
      </w:r>
    </w:p>
    <w:p w14:paraId="2163CC16" w14:textId="77777777" w:rsidR="00200D72" w:rsidRDefault="00000000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after="16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&lt;reserveExciseSumResponse&gt;</w:t>
      </w:r>
      <w:r>
        <w:rPr>
          <w:rFonts w:ascii="Times New Roman" w:eastAsia="Times New Roman" w:hAnsi="Times New Roman" w:cs="Times New Roman"/>
          <w:sz w:val="24"/>
          <w:szCs w:val="24"/>
        </w:rPr>
        <w:br/>
        <w:t xml:space="preserve">   &lt;requestID&gt;44b7c090-2e55-4c9c-92c1-778899001122&lt;/requestID&gt;</w:t>
      </w:r>
      <w:r>
        <w:rPr>
          <w:rFonts w:ascii="Times New Roman" w:eastAsia="Times New Roman" w:hAnsi="Times New Roman" w:cs="Times New Roman"/>
          <w:sz w:val="24"/>
          <w:szCs w:val="24"/>
        </w:rPr>
        <w:br/>
        <w:t xml:space="preserve">   &lt;statusCode&gt;0&lt;/statusCode&gt;</w:t>
      </w:r>
      <w:r>
        <w:rPr>
          <w:rFonts w:ascii="Times New Roman" w:eastAsia="Times New Roman" w:hAnsi="Times New Roman" w:cs="Times New Roman"/>
          <w:sz w:val="24"/>
          <w:szCs w:val="24"/>
        </w:rPr>
        <w:br/>
        <w:t xml:space="preserve">   &lt;</w:t>
      </w: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reservedAmount</w:t>
      </w:r>
      <w:r>
        <w:rPr>
          <w:rFonts w:ascii="Times New Roman" w:eastAsia="Times New Roman" w:hAnsi="Times New Roman" w:cs="Times New Roman"/>
          <w:sz w:val="24"/>
          <w:szCs w:val="24"/>
        </w:rPr>
        <w:t>&gt;150000.00&lt;/reservedAmount&gt;</w:t>
      </w:r>
      <w:r>
        <w:rPr>
          <w:rFonts w:ascii="Times New Roman" w:eastAsia="Times New Roman" w:hAnsi="Times New Roman" w:cs="Times New Roman"/>
          <w:sz w:val="24"/>
          <w:szCs w:val="24"/>
        </w:rPr>
        <w:br/>
        <w:t xml:space="preserve">   &lt;shortfallAmount&gt;0&lt;/shortfallAmount&gt;</w:t>
      </w:r>
      <w:r>
        <w:rPr>
          <w:rFonts w:ascii="Times New Roman" w:eastAsia="Times New Roman" w:hAnsi="Times New Roman" w:cs="Times New Roman"/>
          <w:sz w:val="24"/>
          <w:szCs w:val="24"/>
        </w:rPr>
        <w:br/>
        <w:t>&lt;/reserveExciseSumResponse&gt;</w:t>
      </w:r>
    </w:p>
    <w:p w14:paraId="0C992776" w14:textId="77777777" w:rsidR="00200D72" w:rsidRDefault="00000000">
      <w:pPr>
        <w:pStyle w:val="4"/>
      </w:pPr>
      <w:r>
        <w:t>Приклад негатитивної відповіді</w:t>
      </w:r>
    </w:p>
    <w:p w14:paraId="6A8B8792" w14:textId="77777777" w:rsidR="00200D72" w:rsidRDefault="00000000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after="16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&lt;reserveExciseSumResponse&gt;</w:t>
      </w:r>
      <w:r>
        <w:rPr>
          <w:rFonts w:ascii="Times New Roman" w:eastAsia="Times New Roman" w:hAnsi="Times New Roman" w:cs="Times New Roman"/>
          <w:sz w:val="24"/>
          <w:szCs w:val="24"/>
        </w:rPr>
        <w:br/>
        <w:t xml:space="preserve">   &lt;requestID&gt;44b7c090-2e55-4c9c-92c1-778899001122&lt;/requestID&gt;</w:t>
      </w:r>
      <w:r>
        <w:rPr>
          <w:rFonts w:ascii="Times New Roman" w:eastAsia="Times New Roman" w:hAnsi="Times New Roman" w:cs="Times New Roman"/>
          <w:sz w:val="24"/>
          <w:szCs w:val="24"/>
        </w:rPr>
        <w:br/>
        <w:t xml:space="preserve">   &lt;statusCode&gt;1&lt;/statusCode&gt;</w:t>
      </w:r>
      <w:r>
        <w:rPr>
          <w:rFonts w:ascii="Times New Roman" w:eastAsia="Times New Roman" w:hAnsi="Times New Roman" w:cs="Times New Roman"/>
          <w:sz w:val="24"/>
          <w:szCs w:val="24"/>
        </w:rPr>
        <w:br/>
        <w:t xml:space="preserve">   &lt;errorCode&gt;В </w:t>
      </w: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системі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 вже зарезервована митна декларація з даним номером&lt;/errorCode&gt;</w:t>
      </w:r>
      <w:r>
        <w:rPr>
          <w:rFonts w:ascii="Times New Roman" w:eastAsia="Times New Roman" w:hAnsi="Times New Roman" w:cs="Times New Roman"/>
          <w:sz w:val="24"/>
          <w:szCs w:val="24"/>
        </w:rPr>
        <w:br/>
        <w:t>&lt;/reserveExciseSumResponse&gt;</w:t>
      </w:r>
    </w:p>
    <w:p w14:paraId="05DCE49A" w14:textId="77777777" w:rsidR="00200D72" w:rsidRDefault="00000000">
      <w:pPr>
        <w:pStyle w:val="21"/>
      </w:pPr>
      <w:r>
        <w:br w:type="page"/>
      </w:r>
      <w:bookmarkStart w:id="1192" w:name="_Toc224909684"/>
      <w:r>
        <w:lastRenderedPageBreak/>
        <w:t>13.3 Повідомлення про результат митного оформлення</w:t>
      </w:r>
      <w:bookmarkEnd w:id="1192"/>
      <w:r>
        <w:t xml:space="preserve"> </w:t>
      </w:r>
    </w:p>
    <w:p w14:paraId="063AA564" w14:textId="77777777" w:rsidR="00200D72" w:rsidRDefault="00000000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after="160" w:line="240" w:lineRule="auto"/>
        <w:jc w:val="both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POST/v1/economic-operators/{economicOperatorId}/customs/ custom-clearance-result</w:t>
      </w:r>
    </w:p>
    <w:p w14:paraId="12E79EB5" w14:textId="77777777" w:rsidR="00200D72" w:rsidRDefault="00000000">
      <w:pPr>
        <w:pStyle w:val="31"/>
      </w:pPr>
      <w:bookmarkStart w:id="1193" w:name="_Toc224909685"/>
      <w:r>
        <w:t>Вхідні поля сервісу</w:t>
      </w:r>
      <w:bookmarkEnd w:id="1193"/>
    </w:p>
    <w:tbl>
      <w:tblPr>
        <w:tblStyle w:val="afffffffffffffffffffffffffffffffffffffffffffffffffffffffffa"/>
        <w:tblW w:w="10515" w:type="dxa"/>
        <w:tblInd w:w="-481" w:type="dxa"/>
        <w:tblLayout w:type="fixed"/>
        <w:tblLook w:val="0400" w:firstRow="0" w:lastRow="0" w:firstColumn="0" w:lastColumn="0" w:noHBand="0" w:noVBand="1"/>
      </w:tblPr>
      <w:tblGrid>
        <w:gridCol w:w="334"/>
        <w:gridCol w:w="1418"/>
        <w:gridCol w:w="1276"/>
        <w:gridCol w:w="2147"/>
        <w:gridCol w:w="1255"/>
        <w:gridCol w:w="992"/>
        <w:gridCol w:w="3093"/>
      </w:tblGrid>
      <w:tr w:rsidR="00200D72" w14:paraId="7425E3EA" w14:textId="77777777">
        <w:trPr>
          <w:trHeight w:val="20"/>
          <w:tblHeader/>
        </w:trPr>
        <w:tc>
          <w:tcPr>
            <w:tcW w:w="33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F0F0F0"/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5AC05421" w14:textId="77777777" w:rsidR="00200D72" w:rsidRDefault="00000000">
            <w:pPr>
              <w:spacing w:line="240" w:lineRule="auto"/>
              <w:ind w:hanging="2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41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F0F0F0"/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1F684FAE" w14:textId="77777777" w:rsidR="00200D72" w:rsidRDefault="00000000">
            <w:pPr>
              <w:ind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127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F0F0F0"/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7FC589F1" w14:textId="77777777" w:rsidR="00200D72" w:rsidRDefault="00000000">
            <w:pPr>
              <w:spacing w:line="240" w:lineRule="auto"/>
              <w:ind w:hanging="2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214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F0F0F0"/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5849EA8B" w14:textId="77777777" w:rsidR="00200D72" w:rsidRDefault="00000000">
            <w:pPr>
              <w:spacing w:line="240" w:lineRule="auto"/>
              <w:ind w:hanging="2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125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F0F0F0"/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26B7CA69" w14:textId="77777777" w:rsidR="00200D72" w:rsidRDefault="00000000">
            <w:pPr>
              <w:spacing w:line="240" w:lineRule="auto"/>
              <w:ind w:right="-60" w:hanging="2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992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F0F0F0"/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73DCF7E8" w14:textId="77777777" w:rsidR="00200D72" w:rsidRDefault="00000000">
            <w:pPr>
              <w:spacing w:line="240" w:lineRule="auto"/>
              <w:ind w:hanging="2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3093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F0F0F0"/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7F1F7058" w14:textId="77777777" w:rsidR="00200D72" w:rsidRDefault="00000000">
            <w:pPr>
              <w:spacing w:line="240" w:lineRule="auto"/>
              <w:ind w:hanging="2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200D72" w14:paraId="02FD71FA" w14:textId="77777777">
        <w:trPr>
          <w:trHeight w:val="20"/>
        </w:trPr>
        <w:tc>
          <w:tcPr>
            <w:tcW w:w="33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6CA58343" w14:textId="77777777" w:rsidR="00200D72" w:rsidRDefault="00000000">
            <w:pPr>
              <w:spacing w:line="240" w:lineRule="auto"/>
              <w:ind w:right="51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41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24A999E7" w14:textId="77777777" w:rsidR="00200D72" w:rsidRDefault="00000000">
            <w:pPr>
              <w:spacing w:line="240" w:lineRule="auto"/>
              <w:ind w:right="51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1981F070" w14:textId="77777777" w:rsidR="00200D72" w:rsidRDefault="00000000">
            <w:pPr>
              <w:spacing w:line="240" w:lineRule="auto"/>
              <w:ind w:right="51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requestID</w:t>
            </w:r>
          </w:p>
        </w:tc>
        <w:tc>
          <w:tcPr>
            <w:tcW w:w="214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28F1B109" w14:textId="77777777" w:rsidR="00200D72" w:rsidRDefault="00000000">
            <w:pPr>
              <w:spacing w:line="240" w:lineRule="auto"/>
              <w:ind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Унікальний ідентифікатор запиту</w:t>
            </w:r>
          </w:p>
        </w:tc>
        <w:tc>
          <w:tcPr>
            <w:tcW w:w="125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5B217086" w14:textId="77777777" w:rsidR="00200D72" w:rsidRDefault="00000000">
            <w:pPr>
              <w:spacing w:line="240" w:lineRule="auto"/>
              <w:ind w:right="-66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xs:string</w:t>
            </w:r>
          </w:p>
        </w:tc>
        <w:tc>
          <w:tcPr>
            <w:tcW w:w="992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2CE69EBF" w14:textId="77777777" w:rsidR="00200D72" w:rsidRDefault="00000000">
            <w:pPr>
              <w:spacing w:line="240" w:lineRule="auto"/>
              <w:ind w:right="51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3093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2664C59A" w14:textId="77777777" w:rsidR="00200D72" w:rsidRDefault="00000000">
            <w:pPr>
              <w:spacing w:line="240" w:lineRule="auto"/>
              <w:ind w:right="-54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До 32 символів (якщо guid з дефісами - 36 символів)</w:t>
            </w:r>
          </w:p>
        </w:tc>
      </w:tr>
      <w:tr w:rsidR="00200D72" w14:paraId="17A06EF2" w14:textId="77777777">
        <w:trPr>
          <w:trHeight w:val="20"/>
        </w:trPr>
        <w:tc>
          <w:tcPr>
            <w:tcW w:w="33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500A2CCE" w14:textId="77777777" w:rsidR="00200D72" w:rsidRDefault="00000000">
            <w:pPr>
              <w:spacing w:line="240" w:lineRule="auto"/>
              <w:ind w:right="51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41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3165C264" w14:textId="77777777" w:rsidR="00200D72" w:rsidRDefault="00000000">
            <w:pPr>
              <w:spacing w:line="240" w:lineRule="auto"/>
              <w:ind w:right="51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27DF41DC" w14:textId="77777777" w:rsidR="00200D72" w:rsidRDefault="00000000">
            <w:pPr>
              <w:spacing w:line="240" w:lineRule="auto"/>
              <w:ind w:right="51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TIN</w:t>
            </w:r>
          </w:p>
        </w:tc>
        <w:tc>
          <w:tcPr>
            <w:tcW w:w="214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3AEE4BFF" w14:textId="77777777" w:rsidR="00200D72" w:rsidRDefault="00000000">
            <w:pPr>
              <w:spacing w:line="240" w:lineRule="auto"/>
              <w:ind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Код ЄДРПОУ, або РНОКПП, або серія та\або номер документа, що посвідчує фізичну особу</w:t>
            </w:r>
          </w:p>
        </w:tc>
        <w:tc>
          <w:tcPr>
            <w:tcW w:w="125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62E63C84" w14:textId="77777777" w:rsidR="00200D72" w:rsidRDefault="00000000">
            <w:pPr>
              <w:spacing w:line="240" w:lineRule="auto"/>
              <w:ind w:right="-66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xs:string </w:t>
            </w:r>
          </w:p>
        </w:tc>
        <w:tc>
          <w:tcPr>
            <w:tcW w:w="992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35AC8DB6" w14:textId="77777777" w:rsidR="00200D72" w:rsidRDefault="00000000">
            <w:pPr>
              <w:spacing w:line="240" w:lineRule="auto"/>
              <w:ind w:right="51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3093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37C55F53" w14:textId="77777777" w:rsidR="00200D72" w:rsidRDefault="00000000">
            <w:pPr>
              <w:spacing w:line="256" w:lineRule="auto"/>
              <w:ind w:right="-6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8 цифр (ЄДРПОУ), або 10 цифр (РНОКПП), або формат: серія (дві літери у верхньому регістрі) об’єднана з шістьма цифрами номера: AB012345;</w:t>
            </w:r>
          </w:p>
          <w:p w14:paraId="29E6D5AF" w14:textId="77777777" w:rsidR="00200D72" w:rsidRDefault="00000000">
            <w:pPr>
              <w:spacing w:line="240" w:lineRule="auto"/>
              <w:ind w:right="-54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або номер у вигляді дев’яти цифр:123456789</w:t>
            </w:r>
          </w:p>
        </w:tc>
      </w:tr>
      <w:tr w:rsidR="00200D72" w14:paraId="7EAD7B2C" w14:textId="77777777">
        <w:trPr>
          <w:trHeight w:val="20"/>
        </w:trPr>
        <w:tc>
          <w:tcPr>
            <w:tcW w:w="33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00CD01A0" w14:textId="77777777" w:rsidR="00200D72" w:rsidRDefault="00000000">
            <w:pPr>
              <w:spacing w:line="240" w:lineRule="auto"/>
              <w:ind w:right="51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41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53C40415" w14:textId="77777777" w:rsidR="00200D72" w:rsidRDefault="00000000">
            <w:pPr>
              <w:spacing w:line="240" w:lineRule="auto"/>
              <w:ind w:right="51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21DD72DF" w14:textId="77777777" w:rsidR="00200D72" w:rsidRDefault="00000000">
            <w:pPr>
              <w:spacing w:line="240" w:lineRule="auto"/>
              <w:ind w:right="51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customsDeclarationNum</w:t>
            </w:r>
          </w:p>
        </w:tc>
        <w:tc>
          <w:tcPr>
            <w:tcW w:w="214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478CA0C4" w14:textId="77777777" w:rsidR="00200D72" w:rsidRDefault="00000000">
            <w:pPr>
              <w:spacing w:line="240" w:lineRule="auto"/>
              <w:ind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омер митної декларації</w:t>
            </w:r>
          </w:p>
        </w:tc>
        <w:tc>
          <w:tcPr>
            <w:tcW w:w="125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79004B2D" w14:textId="77777777" w:rsidR="00200D72" w:rsidRDefault="00000000">
            <w:pPr>
              <w:spacing w:line="240" w:lineRule="auto"/>
              <w:ind w:right="-66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xs:string </w:t>
            </w:r>
          </w:p>
        </w:tc>
        <w:tc>
          <w:tcPr>
            <w:tcW w:w="992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1B510499" w14:textId="77777777" w:rsidR="00200D72" w:rsidRDefault="00000000">
            <w:pPr>
              <w:spacing w:line="240" w:lineRule="auto"/>
              <w:ind w:right="51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3093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0E2A0FD1" w14:textId="77777777" w:rsidR="00200D72" w:rsidRDefault="00000000">
            <w:pPr>
              <w:spacing w:line="240" w:lineRule="auto"/>
              <w:ind w:right="-54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MRN</w:t>
            </w:r>
          </w:p>
        </w:tc>
      </w:tr>
      <w:tr w:rsidR="00200D72" w14:paraId="4C0E3BD2" w14:textId="77777777">
        <w:trPr>
          <w:trHeight w:val="20"/>
        </w:trPr>
        <w:tc>
          <w:tcPr>
            <w:tcW w:w="33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605B344E" w14:textId="77777777" w:rsidR="00200D72" w:rsidRDefault="00000000">
            <w:pPr>
              <w:spacing w:line="240" w:lineRule="auto"/>
              <w:ind w:right="51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141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25F26EC7" w14:textId="77777777" w:rsidR="00200D72" w:rsidRDefault="00000000">
            <w:pPr>
              <w:spacing w:line="240" w:lineRule="auto"/>
              <w:ind w:right="51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609084FC" w14:textId="77777777" w:rsidR="00200D72" w:rsidRDefault="00000000">
            <w:pPr>
              <w:spacing w:line="240" w:lineRule="auto"/>
              <w:ind w:right="51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customsDeclarationDate</w:t>
            </w:r>
          </w:p>
        </w:tc>
        <w:tc>
          <w:tcPr>
            <w:tcW w:w="214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234A9655" w14:textId="77777777" w:rsidR="00200D72" w:rsidRDefault="00000000">
            <w:pPr>
              <w:spacing w:line="240" w:lineRule="auto"/>
              <w:ind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Дата та час завершення митного оформлення митної декларації</w:t>
            </w:r>
          </w:p>
        </w:tc>
        <w:tc>
          <w:tcPr>
            <w:tcW w:w="125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7F760C19" w14:textId="77777777" w:rsidR="00200D72" w:rsidRDefault="00000000">
            <w:pPr>
              <w:spacing w:line="240" w:lineRule="auto"/>
              <w:ind w:right="-66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xs:dateTime</w:t>
            </w:r>
          </w:p>
        </w:tc>
        <w:tc>
          <w:tcPr>
            <w:tcW w:w="992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6EBB1763" w14:textId="77777777" w:rsidR="00200D72" w:rsidRDefault="00000000">
            <w:pPr>
              <w:spacing w:line="240" w:lineRule="auto"/>
              <w:ind w:right="51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3093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1A7D17FE" w14:textId="77777777" w:rsidR="00200D72" w:rsidRDefault="00000000">
            <w:pPr>
              <w:spacing w:line="240" w:lineRule="auto"/>
              <w:ind w:right="-54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В форматі: YYYY.MM.DD:hh.mm.ss</w:t>
            </w:r>
          </w:p>
        </w:tc>
      </w:tr>
      <w:tr w:rsidR="00200D72" w14:paraId="0A6A64BC" w14:textId="77777777">
        <w:trPr>
          <w:trHeight w:val="20"/>
        </w:trPr>
        <w:tc>
          <w:tcPr>
            <w:tcW w:w="33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5919CB3E" w14:textId="77777777" w:rsidR="00200D72" w:rsidRDefault="00000000">
            <w:pPr>
              <w:spacing w:line="240" w:lineRule="auto"/>
              <w:ind w:right="51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141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4D96EF33" w14:textId="77777777" w:rsidR="00200D72" w:rsidRDefault="00000000">
            <w:pPr>
              <w:spacing w:line="240" w:lineRule="auto"/>
              <w:ind w:right="51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32636406" w14:textId="77777777" w:rsidR="00200D72" w:rsidRDefault="00000000">
            <w:pPr>
              <w:spacing w:line="240" w:lineRule="auto"/>
              <w:ind w:right="51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customsClearanceResultsReview</w:t>
            </w:r>
          </w:p>
        </w:tc>
        <w:tc>
          <w:tcPr>
            <w:tcW w:w="214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2A01149F" w14:textId="77777777" w:rsidR="00200D72" w:rsidRDefault="00000000">
            <w:pPr>
              <w:spacing w:line="240" w:lineRule="auto"/>
              <w:ind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Ознака перегляду попереднього результату розмитнення</w:t>
            </w:r>
          </w:p>
        </w:tc>
        <w:tc>
          <w:tcPr>
            <w:tcW w:w="125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0680D475" w14:textId="77777777" w:rsidR="00200D72" w:rsidRDefault="00000000">
            <w:pPr>
              <w:spacing w:line="240" w:lineRule="auto"/>
              <w:ind w:right="-66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xs:boolean</w:t>
            </w:r>
          </w:p>
        </w:tc>
        <w:tc>
          <w:tcPr>
            <w:tcW w:w="992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176344ED" w14:textId="77777777" w:rsidR="00200D72" w:rsidRDefault="00000000">
            <w:pPr>
              <w:spacing w:line="240" w:lineRule="auto"/>
              <w:ind w:right="51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3093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56580952" w14:textId="77777777" w:rsidR="00200D72" w:rsidRDefault="00000000">
            <w:pPr>
              <w:spacing w:line="240" w:lineRule="auto"/>
              <w:ind w:right="-54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</w:p>
        </w:tc>
      </w:tr>
      <w:tr w:rsidR="00200D72" w14:paraId="4FA7287E" w14:textId="77777777">
        <w:trPr>
          <w:trHeight w:val="20"/>
        </w:trPr>
        <w:tc>
          <w:tcPr>
            <w:tcW w:w="33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2EA740E3" w14:textId="77777777" w:rsidR="00200D72" w:rsidRDefault="00000000">
            <w:pPr>
              <w:spacing w:line="240" w:lineRule="auto"/>
              <w:ind w:right="51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141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61710DF8" w14:textId="77777777" w:rsidR="00200D72" w:rsidRDefault="00000000">
            <w:pPr>
              <w:spacing w:line="240" w:lineRule="auto"/>
              <w:ind w:right="51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4931C433" w14:textId="77777777" w:rsidR="00200D72" w:rsidRDefault="00000000">
            <w:pPr>
              <w:spacing w:line="240" w:lineRule="auto"/>
              <w:ind w:right="51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customClearanceResult</w:t>
            </w:r>
          </w:p>
        </w:tc>
        <w:tc>
          <w:tcPr>
            <w:tcW w:w="214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1540C1F4" w14:textId="77777777" w:rsidR="00200D72" w:rsidRDefault="00000000">
            <w:pPr>
              <w:spacing w:line="256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Результат митного оформлення:</w:t>
            </w:r>
          </w:p>
          <w:p w14:paraId="705D76EB" w14:textId="77777777" w:rsidR="00200D72" w:rsidRDefault="00200D72">
            <w:pPr>
              <w:spacing w:line="240" w:lineRule="auto"/>
              <w:ind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125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4CA807F0" w14:textId="77777777" w:rsidR="00200D72" w:rsidRDefault="00000000">
            <w:pPr>
              <w:spacing w:line="240" w:lineRule="auto"/>
              <w:ind w:right="-66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xs:string</w:t>
            </w:r>
          </w:p>
        </w:tc>
        <w:tc>
          <w:tcPr>
            <w:tcW w:w="992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654551AF" w14:textId="77777777" w:rsidR="00200D72" w:rsidRDefault="00000000">
            <w:pPr>
              <w:spacing w:line="240" w:lineRule="auto"/>
              <w:ind w:right="51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3093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2F5B9C10" w14:textId="77777777" w:rsidR="00200D72" w:rsidRDefault="00000000">
            <w:pPr>
              <w:spacing w:line="256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R - оформлена</w:t>
            </w:r>
          </w:p>
          <w:p w14:paraId="687EE475" w14:textId="77777777" w:rsidR="00200D72" w:rsidRDefault="00000000">
            <w:pPr>
              <w:spacing w:line="256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F - відмовлена</w:t>
            </w:r>
          </w:p>
          <w:p w14:paraId="670F43C1" w14:textId="77777777" w:rsidR="00200D72" w:rsidRDefault="00000000">
            <w:pPr>
              <w:spacing w:line="240" w:lineRule="auto"/>
              <w:ind w:right="-54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N - анульована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br/>
              <w:t>W - в роботі</w:t>
            </w:r>
          </w:p>
        </w:tc>
      </w:tr>
    </w:tbl>
    <w:p w14:paraId="5AC93A65" w14:textId="77777777" w:rsidR="00200D72" w:rsidRDefault="00000000">
      <w:pPr>
        <w:pStyle w:val="31"/>
      </w:pPr>
      <w:bookmarkStart w:id="1194" w:name="_Toc224909686"/>
      <w:r>
        <w:lastRenderedPageBreak/>
        <w:t>Вихідні параметри</w:t>
      </w:r>
      <w:bookmarkEnd w:id="1194"/>
    </w:p>
    <w:tbl>
      <w:tblPr>
        <w:tblStyle w:val="afffffffffffffffffffffffffffffffffffffffffffffffffffffffffb"/>
        <w:tblW w:w="10185" w:type="dxa"/>
        <w:tblBorders>
          <w:insideH w:val="nil"/>
          <w:insideV w:val="nil"/>
        </w:tblBorders>
        <w:tblLayout w:type="fixed"/>
        <w:tblLook w:val="0600" w:firstRow="0" w:lastRow="0" w:firstColumn="0" w:lastColumn="0" w:noHBand="1" w:noVBand="1"/>
      </w:tblPr>
      <w:tblGrid>
        <w:gridCol w:w="495"/>
        <w:gridCol w:w="1480"/>
        <w:gridCol w:w="1843"/>
        <w:gridCol w:w="1387"/>
        <w:gridCol w:w="1935"/>
        <w:gridCol w:w="1455"/>
        <w:gridCol w:w="1590"/>
      </w:tblGrid>
      <w:tr w:rsidR="00200D72" w14:paraId="1F9F8A4C" w14:textId="77777777">
        <w:trPr>
          <w:trHeight w:val="1754"/>
          <w:tblHeader/>
        </w:trPr>
        <w:tc>
          <w:tcPr>
            <w:tcW w:w="495" w:type="dxa"/>
            <w:tcBorders>
              <w:top w:val="single" w:sz="8" w:space="0" w:color="00000A"/>
              <w:left w:val="single" w:sz="8" w:space="0" w:color="00000A"/>
              <w:bottom w:val="single" w:sz="8" w:space="0" w:color="00000A"/>
              <w:right w:val="single" w:sz="8" w:space="0" w:color="00000A"/>
            </w:tcBorders>
            <w:shd w:val="clear" w:color="auto" w:fill="F0F0F0"/>
            <w:tcMar>
              <w:top w:w="60" w:type="dxa"/>
              <w:left w:w="60" w:type="dxa"/>
              <w:bottom w:w="60" w:type="dxa"/>
              <w:right w:w="60" w:type="dxa"/>
            </w:tcMar>
          </w:tcPr>
          <w:p w14:paraId="74D21F9C" w14:textId="77777777" w:rsidR="00200D72" w:rsidRDefault="00000000">
            <w:pP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 xml:space="preserve">№ </w:t>
            </w:r>
          </w:p>
          <w:p w14:paraId="3C13AB98" w14:textId="77777777" w:rsidR="00200D72" w:rsidRDefault="00000000">
            <w:pP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з/п</w:t>
            </w:r>
          </w:p>
        </w:tc>
        <w:tc>
          <w:tcPr>
            <w:tcW w:w="1480" w:type="dxa"/>
            <w:tcBorders>
              <w:top w:val="single" w:sz="8" w:space="0" w:color="00000A"/>
              <w:left w:val="nil"/>
              <w:bottom w:val="single" w:sz="8" w:space="0" w:color="00000A"/>
              <w:right w:val="single" w:sz="8" w:space="0" w:color="00000A"/>
            </w:tcBorders>
            <w:shd w:val="clear" w:color="auto" w:fill="F0F0F0"/>
            <w:tcMar>
              <w:top w:w="60" w:type="dxa"/>
              <w:left w:w="60" w:type="dxa"/>
              <w:bottom w:w="60" w:type="dxa"/>
              <w:right w:w="60" w:type="dxa"/>
            </w:tcMar>
          </w:tcPr>
          <w:p w14:paraId="59AAACE0" w14:textId="77777777" w:rsidR="00200D72" w:rsidRDefault="00000000">
            <w:pP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Рівень вкладеності</w:t>
            </w:r>
          </w:p>
        </w:tc>
        <w:tc>
          <w:tcPr>
            <w:tcW w:w="1843" w:type="dxa"/>
            <w:tcBorders>
              <w:top w:val="single" w:sz="8" w:space="0" w:color="00000A"/>
              <w:left w:val="nil"/>
              <w:bottom w:val="single" w:sz="8" w:space="0" w:color="00000A"/>
              <w:right w:val="single" w:sz="8" w:space="0" w:color="00000A"/>
            </w:tcBorders>
            <w:shd w:val="clear" w:color="auto" w:fill="F0F0F0"/>
            <w:tcMar>
              <w:top w:w="60" w:type="dxa"/>
              <w:left w:w="60" w:type="dxa"/>
              <w:bottom w:w="60" w:type="dxa"/>
              <w:right w:w="60" w:type="dxa"/>
            </w:tcMar>
          </w:tcPr>
          <w:p w14:paraId="03B6F23C" w14:textId="77777777" w:rsidR="00200D72" w:rsidRDefault="00000000">
            <w:pP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  <w:p w14:paraId="1C7787A5" w14:textId="77777777" w:rsidR="00200D72" w:rsidRDefault="00000000">
            <w:pP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(згідно WSDL із зазначенням простору імен для SOAP)</w:t>
            </w:r>
          </w:p>
        </w:tc>
        <w:tc>
          <w:tcPr>
            <w:tcW w:w="1387" w:type="dxa"/>
            <w:tcBorders>
              <w:top w:val="single" w:sz="8" w:space="0" w:color="00000A"/>
              <w:left w:val="nil"/>
              <w:bottom w:val="single" w:sz="8" w:space="0" w:color="00000A"/>
              <w:right w:val="single" w:sz="8" w:space="0" w:color="00000A"/>
            </w:tcBorders>
            <w:shd w:val="clear" w:color="auto" w:fill="F0F0F0"/>
            <w:tcMar>
              <w:top w:w="60" w:type="dxa"/>
              <w:left w:w="60" w:type="dxa"/>
              <w:bottom w:w="60" w:type="dxa"/>
              <w:right w:w="60" w:type="dxa"/>
            </w:tcMar>
          </w:tcPr>
          <w:p w14:paraId="309B7FFC" w14:textId="77777777" w:rsidR="00200D72" w:rsidRDefault="00000000">
            <w:pP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  <w:p w14:paraId="5889C57B" w14:textId="77777777" w:rsidR="00200D72" w:rsidRDefault="00000000">
            <w:pP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(або  позначка батьківського елементу)</w:t>
            </w:r>
          </w:p>
        </w:tc>
        <w:tc>
          <w:tcPr>
            <w:tcW w:w="1935" w:type="dxa"/>
            <w:tcBorders>
              <w:top w:val="single" w:sz="8" w:space="0" w:color="00000A"/>
              <w:left w:val="nil"/>
              <w:bottom w:val="single" w:sz="8" w:space="0" w:color="00000A"/>
              <w:right w:val="single" w:sz="8" w:space="0" w:color="00000A"/>
            </w:tcBorders>
            <w:shd w:val="clear" w:color="auto" w:fill="F0F0F0"/>
            <w:tcMar>
              <w:top w:w="60" w:type="dxa"/>
              <w:left w:w="60" w:type="dxa"/>
              <w:bottom w:w="60" w:type="dxa"/>
              <w:right w:w="60" w:type="dxa"/>
            </w:tcMar>
          </w:tcPr>
          <w:p w14:paraId="3869DED8" w14:textId="77777777" w:rsidR="00200D72" w:rsidRDefault="00000000">
            <w:pP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бов’язковість</w:t>
            </w:r>
          </w:p>
          <w:p w14:paraId="5096D22B" w14:textId="77777777" w:rsidR="00200D72" w:rsidRDefault="00000000">
            <w:pP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(у т.ч. мінімальна та максимальна кількість)</w:t>
            </w:r>
          </w:p>
        </w:tc>
        <w:tc>
          <w:tcPr>
            <w:tcW w:w="1455" w:type="dxa"/>
            <w:tcBorders>
              <w:top w:val="single" w:sz="8" w:space="0" w:color="00000A"/>
              <w:left w:val="nil"/>
              <w:bottom w:val="single" w:sz="8" w:space="0" w:color="00000A"/>
              <w:right w:val="single" w:sz="8" w:space="0" w:color="00000A"/>
            </w:tcBorders>
            <w:shd w:val="clear" w:color="auto" w:fill="F0F0F0"/>
            <w:tcMar>
              <w:top w:w="60" w:type="dxa"/>
              <w:left w:w="60" w:type="dxa"/>
              <w:bottom w:w="60" w:type="dxa"/>
              <w:right w:w="60" w:type="dxa"/>
            </w:tcMar>
          </w:tcPr>
          <w:p w14:paraId="4509A352" w14:textId="77777777" w:rsidR="00200D72" w:rsidRDefault="00000000">
            <w:pP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Спосіб заповнення/ Тип даних</w:t>
            </w:r>
          </w:p>
        </w:tc>
        <w:tc>
          <w:tcPr>
            <w:tcW w:w="1590" w:type="dxa"/>
            <w:tcBorders>
              <w:top w:val="single" w:sz="8" w:space="0" w:color="00000A"/>
              <w:left w:val="nil"/>
              <w:bottom w:val="single" w:sz="8" w:space="0" w:color="00000A"/>
              <w:right w:val="single" w:sz="8" w:space="0" w:color="00000A"/>
            </w:tcBorders>
            <w:shd w:val="clear" w:color="auto" w:fill="F0F0F0"/>
            <w:tcMar>
              <w:top w:w="60" w:type="dxa"/>
              <w:left w:w="60" w:type="dxa"/>
              <w:bottom w:w="60" w:type="dxa"/>
              <w:right w:w="60" w:type="dxa"/>
            </w:tcMar>
          </w:tcPr>
          <w:p w14:paraId="1DCB699E" w14:textId="77777777" w:rsidR="00200D72" w:rsidRDefault="00000000">
            <w:pP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бмеження</w:t>
            </w:r>
          </w:p>
        </w:tc>
      </w:tr>
      <w:tr w:rsidR="00200D72" w14:paraId="329BEC5F" w14:textId="77777777">
        <w:trPr>
          <w:trHeight w:val="1200"/>
        </w:trPr>
        <w:tc>
          <w:tcPr>
            <w:tcW w:w="495" w:type="dxa"/>
            <w:tcBorders>
              <w:top w:val="nil"/>
              <w:left w:val="single" w:sz="8" w:space="0" w:color="00000A"/>
              <w:bottom w:val="single" w:sz="8" w:space="0" w:color="00000A"/>
              <w:right w:val="single" w:sz="8" w:space="0" w:color="00000A"/>
            </w:tcBorders>
            <w:tcMar>
              <w:top w:w="60" w:type="dxa"/>
              <w:left w:w="60" w:type="dxa"/>
              <w:bottom w:w="60" w:type="dxa"/>
              <w:right w:w="60" w:type="dxa"/>
            </w:tcMar>
          </w:tcPr>
          <w:p w14:paraId="46894C6B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480" w:type="dxa"/>
            <w:tcBorders>
              <w:top w:val="nil"/>
              <w:left w:val="nil"/>
              <w:bottom w:val="single" w:sz="8" w:space="0" w:color="00000A"/>
              <w:right w:val="single" w:sz="8" w:space="0" w:color="00000A"/>
            </w:tcBorders>
            <w:tcMar>
              <w:top w:w="60" w:type="dxa"/>
              <w:left w:w="60" w:type="dxa"/>
              <w:bottom w:w="60" w:type="dxa"/>
              <w:right w:w="60" w:type="dxa"/>
            </w:tcMar>
          </w:tcPr>
          <w:p w14:paraId="1C45714D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8" w:space="0" w:color="00000A"/>
              <w:right w:val="single" w:sz="8" w:space="0" w:color="00000A"/>
            </w:tcBorders>
            <w:tcMar>
              <w:top w:w="60" w:type="dxa"/>
              <w:left w:w="60" w:type="dxa"/>
              <w:bottom w:w="60" w:type="dxa"/>
              <w:right w:w="60" w:type="dxa"/>
            </w:tcMar>
          </w:tcPr>
          <w:p w14:paraId="2F1854F1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requestID</w:t>
            </w:r>
          </w:p>
        </w:tc>
        <w:tc>
          <w:tcPr>
            <w:tcW w:w="1387" w:type="dxa"/>
            <w:tcBorders>
              <w:top w:val="nil"/>
              <w:left w:val="nil"/>
              <w:bottom w:val="single" w:sz="8" w:space="0" w:color="00000A"/>
              <w:right w:val="single" w:sz="8" w:space="0" w:color="00000A"/>
            </w:tcBorders>
            <w:tcMar>
              <w:top w:w="60" w:type="dxa"/>
              <w:left w:w="60" w:type="dxa"/>
              <w:bottom w:w="60" w:type="dxa"/>
              <w:right w:w="60" w:type="dxa"/>
            </w:tcMar>
          </w:tcPr>
          <w:p w14:paraId="537F5D58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Унікальний ідентифікатор запиту</w:t>
            </w:r>
          </w:p>
        </w:tc>
        <w:tc>
          <w:tcPr>
            <w:tcW w:w="1935" w:type="dxa"/>
            <w:tcBorders>
              <w:top w:val="nil"/>
              <w:left w:val="nil"/>
              <w:bottom w:val="single" w:sz="8" w:space="0" w:color="00000A"/>
              <w:right w:val="single" w:sz="8" w:space="0" w:color="00000A"/>
            </w:tcBorders>
            <w:tcMar>
              <w:top w:w="60" w:type="dxa"/>
              <w:left w:w="60" w:type="dxa"/>
              <w:bottom w:w="60" w:type="dxa"/>
              <w:right w:w="60" w:type="dxa"/>
            </w:tcMar>
          </w:tcPr>
          <w:p w14:paraId="582CD0DC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xs:string</w:t>
            </w:r>
          </w:p>
        </w:tc>
        <w:tc>
          <w:tcPr>
            <w:tcW w:w="1455" w:type="dxa"/>
            <w:tcBorders>
              <w:top w:val="nil"/>
              <w:left w:val="nil"/>
              <w:bottom w:val="single" w:sz="8" w:space="0" w:color="00000A"/>
              <w:right w:val="single" w:sz="8" w:space="0" w:color="00000A"/>
            </w:tcBorders>
            <w:tcMar>
              <w:top w:w="60" w:type="dxa"/>
              <w:left w:w="60" w:type="dxa"/>
              <w:bottom w:w="60" w:type="dxa"/>
              <w:right w:w="60" w:type="dxa"/>
            </w:tcMar>
          </w:tcPr>
          <w:p w14:paraId="4A55643C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590" w:type="dxa"/>
            <w:tcBorders>
              <w:top w:val="nil"/>
              <w:left w:val="nil"/>
              <w:bottom w:val="single" w:sz="8" w:space="0" w:color="00000A"/>
              <w:right w:val="single" w:sz="8" w:space="0" w:color="00000A"/>
            </w:tcBorders>
            <w:tcMar>
              <w:top w:w="60" w:type="dxa"/>
              <w:left w:w="60" w:type="dxa"/>
              <w:bottom w:w="60" w:type="dxa"/>
              <w:right w:w="60" w:type="dxa"/>
            </w:tcMar>
          </w:tcPr>
          <w:p w14:paraId="48F3233E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До 32 символів (якщо guid з дефісами - 36 символів)</w:t>
            </w:r>
          </w:p>
        </w:tc>
      </w:tr>
      <w:tr w:rsidR="00200D72" w14:paraId="7ACFE143" w14:textId="77777777">
        <w:trPr>
          <w:trHeight w:val="945"/>
        </w:trPr>
        <w:tc>
          <w:tcPr>
            <w:tcW w:w="495" w:type="dxa"/>
            <w:tcBorders>
              <w:top w:val="nil"/>
              <w:left w:val="single" w:sz="8" w:space="0" w:color="00000A"/>
              <w:bottom w:val="single" w:sz="8" w:space="0" w:color="00000A"/>
              <w:right w:val="single" w:sz="8" w:space="0" w:color="00000A"/>
            </w:tcBorders>
            <w:tcMar>
              <w:top w:w="60" w:type="dxa"/>
              <w:left w:w="60" w:type="dxa"/>
              <w:bottom w:w="60" w:type="dxa"/>
              <w:right w:w="60" w:type="dxa"/>
            </w:tcMar>
          </w:tcPr>
          <w:p w14:paraId="22C7D31A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480" w:type="dxa"/>
            <w:tcBorders>
              <w:top w:val="nil"/>
              <w:left w:val="nil"/>
              <w:bottom w:val="single" w:sz="8" w:space="0" w:color="00000A"/>
              <w:right w:val="single" w:sz="8" w:space="0" w:color="00000A"/>
            </w:tcBorders>
            <w:tcMar>
              <w:top w:w="60" w:type="dxa"/>
              <w:left w:w="60" w:type="dxa"/>
              <w:bottom w:w="60" w:type="dxa"/>
              <w:right w:w="60" w:type="dxa"/>
            </w:tcMar>
          </w:tcPr>
          <w:p w14:paraId="66FA5712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8" w:space="0" w:color="00000A"/>
              <w:right w:val="single" w:sz="8" w:space="0" w:color="00000A"/>
            </w:tcBorders>
            <w:tcMar>
              <w:top w:w="60" w:type="dxa"/>
              <w:left w:w="60" w:type="dxa"/>
              <w:bottom w:w="60" w:type="dxa"/>
              <w:right w:w="60" w:type="dxa"/>
            </w:tcMar>
          </w:tcPr>
          <w:p w14:paraId="2CEB4A72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atusCode</w:t>
            </w:r>
          </w:p>
        </w:tc>
        <w:tc>
          <w:tcPr>
            <w:tcW w:w="1387" w:type="dxa"/>
            <w:tcBorders>
              <w:top w:val="nil"/>
              <w:left w:val="nil"/>
              <w:bottom w:val="single" w:sz="8" w:space="0" w:color="00000A"/>
              <w:right w:val="single" w:sz="8" w:space="0" w:color="00000A"/>
            </w:tcBorders>
            <w:tcMar>
              <w:top w:w="60" w:type="dxa"/>
              <w:left w:w="60" w:type="dxa"/>
              <w:bottom w:w="60" w:type="dxa"/>
              <w:right w:w="60" w:type="dxa"/>
            </w:tcMar>
          </w:tcPr>
          <w:p w14:paraId="5993C962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Код відповіді:</w:t>
            </w:r>
          </w:p>
          <w:p w14:paraId="15A1A9DE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0 – успішно</w:t>
            </w:r>
          </w:p>
          <w:p w14:paraId="75FE6763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 - помилка</w:t>
            </w:r>
          </w:p>
        </w:tc>
        <w:tc>
          <w:tcPr>
            <w:tcW w:w="1935" w:type="dxa"/>
            <w:tcBorders>
              <w:top w:val="nil"/>
              <w:left w:val="nil"/>
              <w:bottom w:val="single" w:sz="8" w:space="0" w:color="00000A"/>
              <w:right w:val="single" w:sz="8" w:space="0" w:color="00000A"/>
            </w:tcBorders>
            <w:tcMar>
              <w:top w:w="60" w:type="dxa"/>
              <w:left w:w="60" w:type="dxa"/>
              <w:bottom w:w="60" w:type="dxa"/>
              <w:right w:w="60" w:type="dxa"/>
            </w:tcMar>
          </w:tcPr>
          <w:p w14:paraId="3BD13494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xs:integer</w:t>
            </w:r>
          </w:p>
        </w:tc>
        <w:tc>
          <w:tcPr>
            <w:tcW w:w="1455" w:type="dxa"/>
            <w:tcBorders>
              <w:top w:val="nil"/>
              <w:left w:val="nil"/>
              <w:bottom w:val="single" w:sz="8" w:space="0" w:color="00000A"/>
              <w:right w:val="single" w:sz="8" w:space="0" w:color="00000A"/>
            </w:tcBorders>
            <w:tcMar>
              <w:top w:w="60" w:type="dxa"/>
              <w:left w:w="60" w:type="dxa"/>
              <w:bottom w:w="60" w:type="dxa"/>
              <w:right w:w="60" w:type="dxa"/>
            </w:tcMar>
          </w:tcPr>
          <w:p w14:paraId="63DAF618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590" w:type="dxa"/>
            <w:tcBorders>
              <w:top w:val="nil"/>
              <w:left w:val="nil"/>
              <w:bottom w:val="single" w:sz="8" w:space="0" w:color="00000A"/>
              <w:right w:val="single" w:sz="8" w:space="0" w:color="00000A"/>
            </w:tcBorders>
            <w:tcMar>
              <w:top w:w="60" w:type="dxa"/>
              <w:left w:w="60" w:type="dxa"/>
              <w:bottom w:w="60" w:type="dxa"/>
              <w:right w:w="60" w:type="dxa"/>
            </w:tcMar>
          </w:tcPr>
          <w:p w14:paraId="621FD8E0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</w:p>
        </w:tc>
      </w:tr>
      <w:tr w:rsidR="00200D72" w14:paraId="402EBB6C" w14:textId="77777777">
        <w:trPr>
          <w:trHeight w:val="2280"/>
        </w:trPr>
        <w:tc>
          <w:tcPr>
            <w:tcW w:w="495" w:type="dxa"/>
            <w:tcBorders>
              <w:top w:val="nil"/>
              <w:left w:val="single" w:sz="8" w:space="0" w:color="00000A"/>
              <w:bottom w:val="single" w:sz="8" w:space="0" w:color="00000A"/>
              <w:right w:val="single" w:sz="8" w:space="0" w:color="00000A"/>
            </w:tcBorders>
            <w:tcMar>
              <w:top w:w="60" w:type="dxa"/>
              <w:left w:w="60" w:type="dxa"/>
              <w:bottom w:w="60" w:type="dxa"/>
              <w:right w:w="60" w:type="dxa"/>
            </w:tcMar>
          </w:tcPr>
          <w:p w14:paraId="1401CA05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480" w:type="dxa"/>
            <w:tcBorders>
              <w:top w:val="nil"/>
              <w:left w:val="nil"/>
              <w:bottom w:val="single" w:sz="8" w:space="0" w:color="00000A"/>
              <w:right w:val="single" w:sz="8" w:space="0" w:color="00000A"/>
            </w:tcBorders>
            <w:tcMar>
              <w:top w:w="60" w:type="dxa"/>
              <w:left w:w="60" w:type="dxa"/>
              <w:bottom w:w="60" w:type="dxa"/>
              <w:right w:w="60" w:type="dxa"/>
            </w:tcMar>
          </w:tcPr>
          <w:p w14:paraId="23AFCCE7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8" w:space="0" w:color="00000A"/>
              <w:right w:val="single" w:sz="8" w:space="0" w:color="00000A"/>
            </w:tcBorders>
            <w:tcMar>
              <w:top w:w="60" w:type="dxa"/>
              <w:left w:w="60" w:type="dxa"/>
              <w:bottom w:w="60" w:type="dxa"/>
              <w:right w:w="60" w:type="dxa"/>
            </w:tcMar>
          </w:tcPr>
          <w:p w14:paraId="2A547E67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errorCode</w:t>
            </w:r>
          </w:p>
        </w:tc>
        <w:tc>
          <w:tcPr>
            <w:tcW w:w="1387" w:type="dxa"/>
            <w:tcBorders>
              <w:top w:val="nil"/>
              <w:left w:val="nil"/>
              <w:bottom w:val="single" w:sz="8" w:space="0" w:color="00000A"/>
              <w:right w:val="single" w:sz="8" w:space="0" w:color="00000A"/>
            </w:tcBorders>
            <w:tcMar>
              <w:top w:w="60" w:type="dxa"/>
              <w:left w:w="60" w:type="dxa"/>
              <w:bottom w:w="60" w:type="dxa"/>
              <w:right w:w="60" w:type="dxa"/>
            </w:tcMar>
          </w:tcPr>
          <w:p w14:paraId="06821003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Номер та опис помилки, </w:t>
            </w:r>
          </w:p>
        </w:tc>
        <w:tc>
          <w:tcPr>
            <w:tcW w:w="1935" w:type="dxa"/>
            <w:tcBorders>
              <w:top w:val="nil"/>
              <w:left w:val="nil"/>
              <w:bottom w:val="single" w:sz="8" w:space="0" w:color="00000A"/>
              <w:right w:val="single" w:sz="8" w:space="0" w:color="00000A"/>
            </w:tcBorders>
            <w:tcMar>
              <w:top w:w="60" w:type="dxa"/>
              <w:left w:w="60" w:type="dxa"/>
              <w:bottom w:w="60" w:type="dxa"/>
              <w:right w:w="60" w:type="dxa"/>
            </w:tcMar>
          </w:tcPr>
          <w:p w14:paraId="46ACE75B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xs:string</w:t>
            </w:r>
          </w:p>
        </w:tc>
        <w:tc>
          <w:tcPr>
            <w:tcW w:w="1455" w:type="dxa"/>
            <w:tcBorders>
              <w:top w:val="nil"/>
              <w:left w:val="nil"/>
              <w:bottom w:val="single" w:sz="8" w:space="0" w:color="00000A"/>
              <w:right w:val="single" w:sz="8" w:space="0" w:color="00000A"/>
            </w:tcBorders>
            <w:tcMar>
              <w:top w:w="60" w:type="dxa"/>
              <w:left w:w="60" w:type="dxa"/>
              <w:bottom w:w="60" w:type="dxa"/>
              <w:right w:w="60" w:type="dxa"/>
            </w:tcMar>
          </w:tcPr>
          <w:p w14:paraId="72346499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ак, якщо statusCode=1</w:t>
            </w:r>
          </w:p>
        </w:tc>
        <w:tc>
          <w:tcPr>
            <w:tcW w:w="1590" w:type="dxa"/>
            <w:tcBorders>
              <w:top w:val="nil"/>
              <w:left w:val="nil"/>
              <w:bottom w:val="single" w:sz="8" w:space="0" w:color="00000A"/>
              <w:right w:val="single" w:sz="8" w:space="0" w:color="00000A"/>
            </w:tcBorders>
            <w:tcMar>
              <w:top w:w="60" w:type="dxa"/>
              <w:left w:w="60" w:type="dxa"/>
              <w:bottom w:w="60" w:type="dxa"/>
              <w:right w:w="60" w:type="dxa"/>
            </w:tcMar>
          </w:tcPr>
          <w:p w14:paraId="5F0439EA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З’являється в разі виникнення помилки, містить в собі текстове пояснення помилки</w:t>
            </w:r>
          </w:p>
        </w:tc>
      </w:tr>
    </w:tbl>
    <w:p w14:paraId="5BD8E9E9" w14:textId="77777777" w:rsidR="00200D72" w:rsidRDefault="00000000">
      <w:pPr>
        <w:pStyle w:val="31"/>
      </w:pPr>
      <w:bookmarkStart w:id="1195" w:name="_Toc224909687"/>
      <w:r>
        <w:t>Коди помилок обробки даних</w:t>
      </w:r>
      <w:bookmarkEnd w:id="1195"/>
    </w:p>
    <w:tbl>
      <w:tblPr>
        <w:tblStyle w:val="afffffffffffffffffffffffffffffffffffffffffffffffffffffffffc"/>
        <w:tblW w:w="10185" w:type="dxa"/>
        <w:tblBorders>
          <w:insideH w:val="nil"/>
          <w:insideV w:val="nil"/>
        </w:tblBorders>
        <w:tblLayout w:type="fixed"/>
        <w:tblLook w:val="0600" w:firstRow="0" w:lastRow="0" w:firstColumn="0" w:lastColumn="0" w:noHBand="1" w:noVBand="1"/>
      </w:tblPr>
      <w:tblGrid>
        <w:gridCol w:w="416"/>
        <w:gridCol w:w="1609"/>
        <w:gridCol w:w="2775"/>
        <w:gridCol w:w="4155"/>
        <w:gridCol w:w="1230"/>
      </w:tblGrid>
      <w:tr w:rsidR="00200D72" w14:paraId="151FD4E9" w14:textId="77777777">
        <w:trPr>
          <w:trHeight w:val="675"/>
          <w:tblHeader/>
        </w:trPr>
        <w:tc>
          <w:tcPr>
            <w:tcW w:w="416" w:type="dxa"/>
            <w:tcBorders>
              <w:top w:val="single" w:sz="8" w:space="0" w:color="00000A"/>
              <w:left w:val="single" w:sz="8" w:space="0" w:color="00000A"/>
              <w:bottom w:val="single" w:sz="8" w:space="0" w:color="00000A"/>
              <w:right w:val="single" w:sz="8" w:space="0" w:color="00000A"/>
            </w:tcBorders>
            <w:shd w:val="clear" w:color="auto" w:fill="F0F0F0"/>
            <w:tcMar>
              <w:top w:w="60" w:type="dxa"/>
              <w:left w:w="60" w:type="dxa"/>
              <w:bottom w:w="60" w:type="dxa"/>
              <w:right w:w="60" w:type="dxa"/>
            </w:tcMar>
          </w:tcPr>
          <w:p w14:paraId="2B927B05" w14:textId="77777777" w:rsidR="00200D72" w:rsidRDefault="00000000">
            <w:pP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609" w:type="dxa"/>
            <w:tcBorders>
              <w:top w:val="single" w:sz="8" w:space="0" w:color="00000A"/>
              <w:left w:val="nil"/>
              <w:bottom w:val="single" w:sz="8" w:space="0" w:color="00000A"/>
              <w:right w:val="single" w:sz="8" w:space="0" w:color="00000A"/>
            </w:tcBorders>
            <w:shd w:val="clear" w:color="auto" w:fill="F0F0F0"/>
            <w:tcMar>
              <w:top w:w="60" w:type="dxa"/>
              <w:left w:w="60" w:type="dxa"/>
              <w:bottom w:w="60" w:type="dxa"/>
              <w:right w:w="60" w:type="dxa"/>
            </w:tcMar>
          </w:tcPr>
          <w:p w14:paraId="2D862D75" w14:textId="77777777" w:rsidR="00200D72" w:rsidRDefault="00000000">
            <w:pP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милки</w:t>
            </w:r>
          </w:p>
        </w:tc>
        <w:tc>
          <w:tcPr>
            <w:tcW w:w="2775" w:type="dxa"/>
            <w:tcBorders>
              <w:top w:val="single" w:sz="8" w:space="0" w:color="00000A"/>
              <w:left w:val="nil"/>
              <w:bottom w:val="single" w:sz="8" w:space="0" w:color="00000A"/>
              <w:right w:val="single" w:sz="8" w:space="0" w:color="00000A"/>
            </w:tcBorders>
            <w:shd w:val="clear" w:color="auto" w:fill="F0F0F0"/>
            <w:tcMar>
              <w:top w:w="60" w:type="dxa"/>
              <w:left w:w="60" w:type="dxa"/>
              <w:bottom w:w="60" w:type="dxa"/>
              <w:right w:w="60" w:type="dxa"/>
            </w:tcMar>
          </w:tcPr>
          <w:p w14:paraId="0F8AB5A7" w14:textId="77777777" w:rsidR="00200D72" w:rsidRDefault="00000000">
            <w:pP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милки</w:t>
            </w:r>
          </w:p>
        </w:tc>
        <w:tc>
          <w:tcPr>
            <w:tcW w:w="4155" w:type="dxa"/>
            <w:tcBorders>
              <w:top w:val="single" w:sz="8" w:space="0" w:color="00000A"/>
              <w:left w:val="nil"/>
              <w:bottom w:val="single" w:sz="8" w:space="0" w:color="00000A"/>
              <w:right w:val="single" w:sz="8" w:space="0" w:color="00000A"/>
            </w:tcBorders>
            <w:shd w:val="clear" w:color="auto" w:fill="F0F0F0"/>
            <w:tcMar>
              <w:top w:w="60" w:type="dxa"/>
              <w:left w:w="60" w:type="dxa"/>
              <w:bottom w:w="60" w:type="dxa"/>
              <w:right w:w="60" w:type="dxa"/>
            </w:tcMar>
          </w:tcPr>
          <w:p w14:paraId="57677A78" w14:textId="77777777" w:rsidR="00200D72" w:rsidRDefault="00000000">
            <w:pP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Умови виникнення</w:t>
            </w:r>
          </w:p>
        </w:tc>
        <w:tc>
          <w:tcPr>
            <w:tcW w:w="1230" w:type="dxa"/>
            <w:tcBorders>
              <w:top w:val="single" w:sz="8" w:space="0" w:color="00000A"/>
              <w:left w:val="nil"/>
              <w:bottom w:val="single" w:sz="8" w:space="0" w:color="00000A"/>
              <w:right w:val="single" w:sz="8" w:space="0" w:color="00000A"/>
            </w:tcBorders>
            <w:shd w:val="clear" w:color="auto" w:fill="F0F0F0"/>
            <w:tcMar>
              <w:top w:w="60" w:type="dxa"/>
              <w:left w:w="60" w:type="dxa"/>
              <w:bottom w:w="60" w:type="dxa"/>
              <w:right w:w="60" w:type="dxa"/>
            </w:tcMar>
          </w:tcPr>
          <w:p w14:paraId="37D22D47" w14:textId="77777777" w:rsidR="00200D72" w:rsidRDefault="00000000">
            <w:pP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200D72" w14:paraId="0DB4A3CA" w14:textId="77777777">
        <w:trPr>
          <w:trHeight w:val="1050"/>
        </w:trPr>
        <w:tc>
          <w:tcPr>
            <w:tcW w:w="416" w:type="dxa"/>
            <w:tcBorders>
              <w:top w:val="nil"/>
              <w:left w:val="single" w:sz="8" w:space="0" w:color="00000A"/>
              <w:bottom w:val="single" w:sz="8" w:space="0" w:color="00000A"/>
              <w:right w:val="single" w:sz="8" w:space="0" w:color="00000A"/>
            </w:tcBorders>
            <w:tcMar>
              <w:top w:w="60" w:type="dxa"/>
              <w:left w:w="60" w:type="dxa"/>
              <w:bottom w:w="60" w:type="dxa"/>
              <w:right w:w="60" w:type="dxa"/>
            </w:tcMar>
          </w:tcPr>
          <w:p w14:paraId="0137B981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609" w:type="dxa"/>
            <w:tcBorders>
              <w:top w:val="nil"/>
              <w:left w:val="nil"/>
              <w:bottom w:val="single" w:sz="8" w:space="0" w:color="00000A"/>
              <w:right w:val="single" w:sz="8" w:space="0" w:color="00000A"/>
            </w:tcBorders>
            <w:tcMar>
              <w:top w:w="60" w:type="dxa"/>
              <w:left w:w="60" w:type="dxa"/>
              <w:bottom w:w="60" w:type="dxa"/>
              <w:right w:w="60" w:type="dxa"/>
            </w:tcMar>
          </w:tcPr>
          <w:p w14:paraId="51D42895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00</w:t>
            </w:r>
          </w:p>
        </w:tc>
        <w:tc>
          <w:tcPr>
            <w:tcW w:w="2775" w:type="dxa"/>
            <w:tcBorders>
              <w:top w:val="nil"/>
              <w:left w:val="nil"/>
              <w:bottom w:val="single" w:sz="8" w:space="0" w:color="00000A"/>
              <w:right w:val="single" w:sz="8" w:space="0" w:color="00000A"/>
            </w:tcBorders>
            <w:tcMar>
              <w:top w:w="60" w:type="dxa"/>
              <w:left w:w="60" w:type="dxa"/>
              <w:bottom w:w="60" w:type="dxa"/>
              <w:right w:w="60" w:type="dxa"/>
            </w:tcMar>
          </w:tcPr>
          <w:p w14:paraId="5325C81A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Помилка валідації вхідних параметрів</w:t>
            </w:r>
          </w:p>
        </w:tc>
        <w:tc>
          <w:tcPr>
            <w:tcW w:w="4155" w:type="dxa"/>
            <w:tcBorders>
              <w:top w:val="nil"/>
              <w:left w:val="nil"/>
              <w:bottom w:val="single" w:sz="8" w:space="0" w:color="00000A"/>
              <w:right w:val="single" w:sz="8" w:space="0" w:color="00000A"/>
            </w:tcBorders>
            <w:tcMar>
              <w:top w:w="60" w:type="dxa"/>
              <w:left w:w="60" w:type="dxa"/>
              <w:bottom w:w="60" w:type="dxa"/>
              <w:right w:w="60" w:type="dxa"/>
            </w:tcMar>
          </w:tcPr>
          <w:p w14:paraId="6B7A68EE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екоректний вказані вхідні дані: текст XML має невірний формат, не заповнені обов’язкові поля, невірний формат даних</w:t>
            </w:r>
          </w:p>
        </w:tc>
        <w:tc>
          <w:tcPr>
            <w:tcW w:w="1230" w:type="dxa"/>
            <w:tcBorders>
              <w:top w:val="nil"/>
              <w:left w:val="nil"/>
              <w:bottom w:val="single" w:sz="8" w:space="0" w:color="00000A"/>
              <w:right w:val="single" w:sz="8" w:space="0" w:color="00000A"/>
            </w:tcBorders>
            <w:tcMar>
              <w:top w:w="60" w:type="dxa"/>
              <w:left w:w="60" w:type="dxa"/>
              <w:bottom w:w="60" w:type="dxa"/>
              <w:right w:w="60" w:type="dxa"/>
            </w:tcMar>
          </w:tcPr>
          <w:p w14:paraId="52186A58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</w:p>
        </w:tc>
      </w:tr>
      <w:tr w:rsidR="00200D72" w14:paraId="248810E4" w14:textId="77777777">
        <w:trPr>
          <w:trHeight w:val="1515"/>
        </w:trPr>
        <w:tc>
          <w:tcPr>
            <w:tcW w:w="416" w:type="dxa"/>
            <w:tcBorders>
              <w:top w:val="nil"/>
              <w:left w:val="single" w:sz="8" w:space="0" w:color="00000A"/>
              <w:bottom w:val="single" w:sz="8" w:space="0" w:color="00000A"/>
              <w:right w:val="single" w:sz="8" w:space="0" w:color="00000A"/>
            </w:tcBorders>
            <w:tcMar>
              <w:top w:w="60" w:type="dxa"/>
              <w:left w:w="60" w:type="dxa"/>
              <w:bottom w:w="60" w:type="dxa"/>
              <w:right w:w="60" w:type="dxa"/>
            </w:tcMar>
          </w:tcPr>
          <w:p w14:paraId="65FC2C7C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609" w:type="dxa"/>
            <w:tcBorders>
              <w:top w:val="nil"/>
              <w:left w:val="nil"/>
              <w:bottom w:val="single" w:sz="8" w:space="0" w:color="00000A"/>
              <w:right w:val="single" w:sz="8" w:space="0" w:color="00000A"/>
            </w:tcBorders>
            <w:tcMar>
              <w:top w:w="60" w:type="dxa"/>
              <w:left w:w="60" w:type="dxa"/>
              <w:bottom w:w="60" w:type="dxa"/>
              <w:right w:w="60" w:type="dxa"/>
            </w:tcMar>
          </w:tcPr>
          <w:p w14:paraId="1643826B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01</w:t>
            </w:r>
          </w:p>
        </w:tc>
        <w:tc>
          <w:tcPr>
            <w:tcW w:w="2775" w:type="dxa"/>
            <w:tcBorders>
              <w:top w:val="nil"/>
              <w:left w:val="nil"/>
              <w:bottom w:val="single" w:sz="8" w:space="0" w:color="00000A"/>
              <w:right w:val="single" w:sz="8" w:space="0" w:color="00000A"/>
            </w:tcBorders>
            <w:tcMar>
              <w:top w:w="60" w:type="dxa"/>
              <w:left w:w="60" w:type="dxa"/>
              <w:bottom w:w="60" w:type="dxa"/>
              <w:right w:w="60" w:type="dxa"/>
            </w:tcMar>
          </w:tcPr>
          <w:p w14:paraId="36EEEF87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Помилка запиту</w:t>
            </w:r>
          </w:p>
        </w:tc>
        <w:tc>
          <w:tcPr>
            <w:tcW w:w="4155" w:type="dxa"/>
            <w:tcBorders>
              <w:top w:val="nil"/>
              <w:left w:val="nil"/>
              <w:bottom w:val="single" w:sz="8" w:space="0" w:color="00000A"/>
              <w:right w:val="single" w:sz="8" w:space="0" w:color="00000A"/>
            </w:tcBorders>
            <w:tcMar>
              <w:top w:w="60" w:type="dxa"/>
              <w:left w:w="60" w:type="dxa"/>
              <w:bottom w:w="60" w:type="dxa"/>
              <w:right w:w="60" w:type="dxa"/>
            </w:tcMar>
          </w:tcPr>
          <w:p w14:paraId="0767F1C7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Виникла помилка при отриманні даних, не вказаний один із елементів з переліку: об’єкт, версія, метод. Або помилка при передачі даних, чи відбулася помилка і її не змогли відобразити</w:t>
            </w:r>
          </w:p>
        </w:tc>
        <w:tc>
          <w:tcPr>
            <w:tcW w:w="1230" w:type="dxa"/>
            <w:tcBorders>
              <w:top w:val="nil"/>
              <w:left w:val="nil"/>
              <w:bottom w:val="single" w:sz="8" w:space="0" w:color="00000A"/>
              <w:right w:val="single" w:sz="8" w:space="0" w:color="00000A"/>
            </w:tcBorders>
            <w:tcMar>
              <w:top w:w="60" w:type="dxa"/>
              <w:left w:w="60" w:type="dxa"/>
              <w:bottom w:w="60" w:type="dxa"/>
              <w:right w:w="60" w:type="dxa"/>
            </w:tcMar>
          </w:tcPr>
          <w:p w14:paraId="39B309B4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</w:p>
        </w:tc>
      </w:tr>
      <w:tr w:rsidR="00200D72" w14:paraId="50F53F2B" w14:textId="77777777">
        <w:trPr>
          <w:trHeight w:val="585"/>
        </w:trPr>
        <w:tc>
          <w:tcPr>
            <w:tcW w:w="416" w:type="dxa"/>
            <w:tcBorders>
              <w:top w:val="nil"/>
              <w:left w:val="single" w:sz="8" w:space="0" w:color="00000A"/>
              <w:bottom w:val="single" w:sz="8" w:space="0" w:color="00000A"/>
              <w:right w:val="single" w:sz="8" w:space="0" w:color="00000A"/>
            </w:tcBorders>
            <w:tcMar>
              <w:top w:w="60" w:type="dxa"/>
              <w:left w:w="60" w:type="dxa"/>
              <w:bottom w:w="60" w:type="dxa"/>
              <w:right w:w="60" w:type="dxa"/>
            </w:tcMar>
          </w:tcPr>
          <w:p w14:paraId="12FCADC8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lastRenderedPageBreak/>
              <w:t>3</w:t>
            </w:r>
          </w:p>
        </w:tc>
        <w:tc>
          <w:tcPr>
            <w:tcW w:w="1609" w:type="dxa"/>
            <w:tcBorders>
              <w:top w:val="nil"/>
              <w:left w:val="nil"/>
              <w:bottom w:val="single" w:sz="8" w:space="0" w:color="00000A"/>
              <w:right w:val="single" w:sz="8" w:space="0" w:color="00000A"/>
            </w:tcBorders>
            <w:tcMar>
              <w:top w:w="60" w:type="dxa"/>
              <w:left w:w="60" w:type="dxa"/>
              <w:bottom w:w="60" w:type="dxa"/>
              <w:right w:w="60" w:type="dxa"/>
            </w:tcMar>
          </w:tcPr>
          <w:p w14:paraId="02A398EB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02</w:t>
            </w:r>
          </w:p>
        </w:tc>
        <w:tc>
          <w:tcPr>
            <w:tcW w:w="2775" w:type="dxa"/>
            <w:tcBorders>
              <w:top w:val="nil"/>
              <w:left w:val="nil"/>
              <w:bottom w:val="single" w:sz="8" w:space="0" w:color="00000A"/>
              <w:right w:val="single" w:sz="8" w:space="0" w:color="00000A"/>
            </w:tcBorders>
            <w:tcMar>
              <w:top w:w="60" w:type="dxa"/>
              <w:left w:w="60" w:type="dxa"/>
              <w:bottom w:w="60" w:type="dxa"/>
              <w:right w:w="60" w:type="dxa"/>
            </w:tcMar>
          </w:tcPr>
          <w:p w14:paraId="592E18E1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Помилка КЕП</w:t>
            </w:r>
          </w:p>
        </w:tc>
        <w:tc>
          <w:tcPr>
            <w:tcW w:w="4155" w:type="dxa"/>
            <w:tcBorders>
              <w:top w:val="nil"/>
              <w:left w:val="nil"/>
              <w:bottom w:val="single" w:sz="8" w:space="0" w:color="00000A"/>
              <w:right w:val="single" w:sz="8" w:space="0" w:color="00000A"/>
            </w:tcBorders>
            <w:tcMar>
              <w:top w:w="60" w:type="dxa"/>
              <w:left w:w="60" w:type="dxa"/>
              <w:bottom w:w="60" w:type="dxa"/>
              <w:right w:w="60" w:type="dxa"/>
            </w:tcMar>
          </w:tcPr>
          <w:p w14:paraId="587D61B5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евірний формат ключа, ключ не вказаний, або вказаний з помилкою</w:t>
            </w:r>
          </w:p>
        </w:tc>
        <w:tc>
          <w:tcPr>
            <w:tcW w:w="1230" w:type="dxa"/>
            <w:tcBorders>
              <w:top w:val="nil"/>
              <w:left w:val="nil"/>
              <w:bottom w:val="single" w:sz="8" w:space="0" w:color="00000A"/>
              <w:right w:val="single" w:sz="8" w:space="0" w:color="00000A"/>
            </w:tcBorders>
            <w:tcMar>
              <w:top w:w="60" w:type="dxa"/>
              <w:left w:w="60" w:type="dxa"/>
              <w:bottom w:w="60" w:type="dxa"/>
              <w:right w:w="60" w:type="dxa"/>
            </w:tcMar>
          </w:tcPr>
          <w:p w14:paraId="5D1A31CC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</w:p>
        </w:tc>
      </w:tr>
      <w:tr w:rsidR="00200D72" w14:paraId="624ABEAF" w14:textId="77777777">
        <w:trPr>
          <w:trHeight w:val="405"/>
        </w:trPr>
        <w:tc>
          <w:tcPr>
            <w:tcW w:w="416" w:type="dxa"/>
            <w:tcBorders>
              <w:top w:val="nil"/>
              <w:left w:val="single" w:sz="8" w:space="0" w:color="00000A"/>
              <w:bottom w:val="single" w:sz="8" w:space="0" w:color="00000A"/>
              <w:right w:val="single" w:sz="8" w:space="0" w:color="00000A"/>
            </w:tcBorders>
            <w:tcMar>
              <w:top w:w="60" w:type="dxa"/>
              <w:left w:w="60" w:type="dxa"/>
              <w:bottom w:w="60" w:type="dxa"/>
              <w:right w:w="60" w:type="dxa"/>
            </w:tcMar>
          </w:tcPr>
          <w:p w14:paraId="6B852936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1609" w:type="dxa"/>
            <w:tcBorders>
              <w:top w:val="nil"/>
              <w:left w:val="nil"/>
              <w:bottom w:val="single" w:sz="8" w:space="0" w:color="00000A"/>
              <w:right w:val="single" w:sz="8" w:space="0" w:color="00000A"/>
            </w:tcBorders>
            <w:tcMar>
              <w:top w:w="60" w:type="dxa"/>
              <w:left w:w="60" w:type="dxa"/>
              <w:bottom w:w="60" w:type="dxa"/>
              <w:right w:w="60" w:type="dxa"/>
            </w:tcMar>
          </w:tcPr>
          <w:p w14:paraId="6E8AFF97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500</w:t>
            </w:r>
          </w:p>
        </w:tc>
        <w:tc>
          <w:tcPr>
            <w:tcW w:w="2775" w:type="dxa"/>
            <w:tcBorders>
              <w:top w:val="nil"/>
              <w:left w:val="nil"/>
              <w:bottom w:val="single" w:sz="8" w:space="0" w:color="00000A"/>
              <w:right w:val="single" w:sz="8" w:space="0" w:color="00000A"/>
            </w:tcBorders>
            <w:tcMar>
              <w:top w:w="60" w:type="dxa"/>
              <w:left w:w="60" w:type="dxa"/>
              <w:bottom w:w="60" w:type="dxa"/>
              <w:right w:w="60" w:type="dxa"/>
            </w:tcMar>
          </w:tcPr>
          <w:p w14:paraId="657C312D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Помилка роботи сервісу</w:t>
            </w:r>
          </w:p>
        </w:tc>
        <w:tc>
          <w:tcPr>
            <w:tcW w:w="4155" w:type="dxa"/>
            <w:tcBorders>
              <w:top w:val="nil"/>
              <w:left w:val="nil"/>
              <w:bottom w:val="single" w:sz="8" w:space="0" w:color="00000A"/>
              <w:right w:val="single" w:sz="8" w:space="0" w:color="00000A"/>
            </w:tcBorders>
            <w:tcMar>
              <w:top w:w="60" w:type="dxa"/>
              <w:left w:w="60" w:type="dxa"/>
              <w:bottom w:w="60" w:type="dxa"/>
              <w:right w:w="60" w:type="dxa"/>
            </w:tcMar>
          </w:tcPr>
          <w:p w14:paraId="687765C9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Помилка роботи сервісу</w:t>
            </w:r>
          </w:p>
        </w:tc>
        <w:tc>
          <w:tcPr>
            <w:tcW w:w="1230" w:type="dxa"/>
            <w:tcBorders>
              <w:top w:val="nil"/>
              <w:left w:val="nil"/>
              <w:bottom w:val="single" w:sz="8" w:space="0" w:color="00000A"/>
              <w:right w:val="single" w:sz="8" w:space="0" w:color="00000A"/>
            </w:tcBorders>
            <w:tcMar>
              <w:top w:w="60" w:type="dxa"/>
              <w:left w:w="60" w:type="dxa"/>
              <w:bottom w:w="60" w:type="dxa"/>
              <w:right w:w="60" w:type="dxa"/>
            </w:tcMar>
          </w:tcPr>
          <w:p w14:paraId="4788B313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</w:p>
        </w:tc>
      </w:tr>
      <w:tr w:rsidR="00200D72" w14:paraId="1F1BF5DE" w14:textId="77777777">
        <w:trPr>
          <w:trHeight w:val="585"/>
        </w:trPr>
        <w:tc>
          <w:tcPr>
            <w:tcW w:w="416" w:type="dxa"/>
            <w:tcBorders>
              <w:top w:val="nil"/>
              <w:left w:val="single" w:sz="8" w:space="0" w:color="00000A"/>
              <w:bottom w:val="single" w:sz="8" w:space="0" w:color="00000A"/>
              <w:right w:val="single" w:sz="8" w:space="0" w:color="00000A"/>
            </w:tcBorders>
            <w:tcMar>
              <w:top w:w="60" w:type="dxa"/>
              <w:left w:w="60" w:type="dxa"/>
              <w:bottom w:w="60" w:type="dxa"/>
              <w:right w:w="60" w:type="dxa"/>
            </w:tcMar>
          </w:tcPr>
          <w:p w14:paraId="68823728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1609" w:type="dxa"/>
            <w:tcBorders>
              <w:top w:val="nil"/>
              <w:left w:val="nil"/>
              <w:bottom w:val="single" w:sz="8" w:space="0" w:color="00000A"/>
              <w:right w:val="single" w:sz="8" w:space="0" w:color="00000A"/>
            </w:tcBorders>
            <w:tcMar>
              <w:top w:w="60" w:type="dxa"/>
              <w:left w:w="60" w:type="dxa"/>
              <w:bottom w:w="60" w:type="dxa"/>
              <w:right w:w="60" w:type="dxa"/>
            </w:tcMar>
          </w:tcPr>
          <w:p w14:paraId="668AF5D6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01</w:t>
            </w:r>
          </w:p>
        </w:tc>
        <w:tc>
          <w:tcPr>
            <w:tcW w:w="2775" w:type="dxa"/>
            <w:tcBorders>
              <w:top w:val="nil"/>
              <w:left w:val="nil"/>
              <w:bottom w:val="single" w:sz="8" w:space="0" w:color="00000A"/>
              <w:right w:val="single" w:sz="8" w:space="0" w:color="00000A"/>
            </w:tcBorders>
            <w:tcMar>
              <w:top w:w="60" w:type="dxa"/>
              <w:left w:w="60" w:type="dxa"/>
              <w:bottom w:w="60" w:type="dxa"/>
              <w:right w:w="60" w:type="dxa"/>
            </w:tcMar>
          </w:tcPr>
          <w:p w14:paraId="7C05F9B1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Помилка запиту</w:t>
            </w:r>
          </w:p>
        </w:tc>
        <w:tc>
          <w:tcPr>
            <w:tcW w:w="4155" w:type="dxa"/>
            <w:tcBorders>
              <w:top w:val="nil"/>
              <w:left w:val="nil"/>
              <w:bottom w:val="single" w:sz="8" w:space="0" w:color="00000A"/>
              <w:right w:val="single" w:sz="8" w:space="0" w:color="00000A"/>
            </w:tcBorders>
            <w:tcMar>
              <w:top w:w="60" w:type="dxa"/>
              <w:left w:w="60" w:type="dxa"/>
              <w:bottom w:w="60" w:type="dxa"/>
              <w:right w:w="60" w:type="dxa"/>
            </w:tcMar>
          </w:tcPr>
          <w:p w14:paraId="0C48EB2C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Контрагента не знайдено в Електронній системі</w:t>
            </w:r>
          </w:p>
        </w:tc>
        <w:tc>
          <w:tcPr>
            <w:tcW w:w="1230" w:type="dxa"/>
            <w:tcBorders>
              <w:top w:val="nil"/>
              <w:left w:val="nil"/>
              <w:bottom w:val="single" w:sz="8" w:space="0" w:color="00000A"/>
              <w:right w:val="single" w:sz="8" w:space="0" w:color="00000A"/>
            </w:tcBorders>
            <w:tcMar>
              <w:top w:w="60" w:type="dxa"/>
              <w:left w:w="60" w:type="dxa"/>
              <w:bottom w:w="60" w:type="dxa"/>
              <w:right w:w="60" w:type="dxa"/>
            </w:tcMar>
          </w:tcPr>
          <w:p w14:paraId="6472B1CD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</w:p>
        </w:tc>
      </w:tr>
      <w:tr w:rsidR="00200D72" w14:paraId="56F2C58C" w14:textId="77777777">
        <w:trPr>
          <w:trHeight w:val="585"/>
        </w:trPr>
        <w:tc>
          <w:tcPr>
            <w:tcW w:w="416" w:type="dxa"/>
            <w:tcBorders>
              <w:top w:val="nil"/>
              <w:left w:val="single" w:sz="8" w:space="0" w:color="00000A"/>
              <w:bottom w:val="single" w:sz="8" w:space="0" w:color="00000A"/>
              <w:right w:val="single" w:sz="8" w:space="0" w:color="00000A"/>
            </w:tcBorders>
            <w:tcMar>
              <w:top w:w="60" w:type="dxa"/>
              <w:left w:w="60" w:type="dxa"/>
              <w:bottom w:w="60" w:type="dxa"/>
              <w:right w:w="60" w:type="dxa"/>
            </w:tcMar>
          </w:tcPr>
          <w:p w14:paraId="0EB40AD0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1609" w:type="dxa"/>
            <w:tcBorders>
              <w:top w:val="nil"/>
              <w:left w:val="nil"/>
              <w:bottom w:val="single" w:sz="8" w:space="0" w:color="00000A"/>
              <w:right w:val="single" w:sz="8" w:space="0" w:color="00000A"/>
            </w:tcBorders>
            <w:tcMar>
              <w:top w:w="60" w:type="dxa"/>
              <w:left w:w="60" w:type="dxa"/>
              <w:bottom w:w="60" w:type="dxa"/>
              <w:right w:w="60" w:type="dxa"/>
            </w:tcMar>
          </w:tcPr>
          <w:p w14:paraId="2C0F73C7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04</w:t>
            </w:r>
          </w:p>
        </w:tc>
        <w:tc>
          <w:tcPr>
            <w:tcW w:w="2775" w:type="dxa"/>
            <w:tcBorders>
              <w:top w:val="nil"/>
              <w:left w:val="nil"/>
              <w:bottom w:val="single" w:sz="8" w:space="0" w:color="00000A"/>
              <w:right w:val="single" w:sz="8" w:space="0" w:color="00000A"/>
            </w:tcBorders>
            <w:tcMar>
              <w:top w:w="60" w:type="dxa"/>
              <w:left w:w="60" w:type="dxa"/>
              <w:bottom w:w="60" w:type="dxa"/>
              <w:right w:w="60" w:type="dxa"/>
            </w:tcMar>
          </w:tcPr>
          <w:p w14:paraId="67D96531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Помилка запиту</w:t>
            </w:r>
          </w:p>
        </w:tc>
        <w:tc>
          <w:tcPr>
            <w:tcW w:w="4155" w:type="dxa"/>
            <w:tcBorders>
              <w:top w:val="nil"/>
              <w:left w:val="nil"/>
              <w:bottom w:val="single" w:sz="8" w:space="0" w:color="00000A"/>
              <w:right w:val="single" w:sz="8" w:space="0" w:color="00000A"/>
            </w:tcBorders>
            <w:tcMar>
              <w:top w:w="60" w:type="dxa"/>
              <w:left w:w="60" w:type="dxa"/>
              <w:bottom w:w="60" w:type="dxa"/>
              <w:right w:w="60" w:type="dxa"/>
            </w:tcMar>
          </w:tcPr>
          <w:p w14:paraId="1A0C0915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В системі не знайдено зарезервовану митну декларацію з даним номером.</w:t>
            </w:r>
          </w:p>
        </w:tc>
        <w:tc>
          <w:tcPr>
            <w:tcW w:w="1230" w:type="dxa"/>
            <w:tcBorders>
              <w:top w:val="nil"/>
              <w:left w:val="nil"/>
              <w:bottom w:val="single" w:sz="8" w:space="0" w:color="00000A"/>
              <w:right w:val="single" w:sz="8" w:space="0" w:color="00000A"/>
            </w:tcBorders>
            <w:tcMar>
              <w:top w:w="60" w:type="dxa"/>
              <w:left w:w="60" w:type="dxa"/>
              <w:bottom w:w="60" w:type="dxa"/>
              <w:right w:w="60" w:type="dxa"/>
            </w:tcMar>
          </w:tcPr>
          <w:p w14:paraId="5AC51CE8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</w:p>
        </w:tc>
      </w:tr>
      <w:tr w:rsidR="00200D72" w14:paraId="3E3475B0" w14:textId="77777777">
        <w:trPr>
          <w:trHeight w:val="585"/>
        </w:trPr>
        <w:tc>
          <w:tcPr>
            <w:tcW w:w="416" w:type="dxa"/>
            <w:tcBorders>
              <w:top w:val="nil"/>
              <w:left w:val="single" w:sz="8" w:space="0" w:color="00000A"/>
              <w:bottom w:val="single" w:sz="8" w:space="0" w:color="00000A"/>
              <w:right w:val="single" w:sz="8" w:space="0" w:color="00000A"/>
            </w:tcBorders>
            <w:tcMar>
              <w:top w:w="60" w:type="dxa"/>
              <w:left w:w="60" w:type="dxa"/>
              <w:bottom w:w="60" w:type="dxa"/>
              <w:right w:w="60" w:type="dxa"/>
            </w:tcMar>
          </w:tcPr>
          <w:p w14:paraId="3A9180D3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7</w:t>
            </w:r>
          </w:p>
        </w:tc>
        <w:tc>
          <w:tcPr>
            <w:tcW w:w="1609" w:type="dxa"/>
            <w:tcBorders>
              <w:top w:val="nil"/>
              <w:left w:val="nil"/>
              <w:bottom w:val="single" w:sz="8" w:space="0" w:color="00000A"/>
              <w:right w:val="single" w:sz="8" w:space="0" w:color="00000A"/>
            </w:tcBorders>
            <w:tcMar>
              <w:top w:w="60" w:type="dxa"/>
              <w:left w:w="60" w:type="dxa"/>
              <w:bottom w:w="60" w:type="dxa"/>
              <w:right w:w="60" w:type="dxa"/>
            </w:tcMar>
          </w:tcPr>
          <w:p w14:paraId="7B07E6E1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05</w:t>
            </w:r>
          </w:p>
        </w:tc>
        <w:tc>
          <w:tcPr>
            <w:tcW w:w="2775" w:type="dxa"/>
            <w:tcBorders>
              <w:top w:val="nil"/>
              <w:left w:val="nil"/>
              <w:bottom w:val="single" w:sz="8" w:space="0" w:color="00000A"/>
              <w:right w:val="single" w:sz="8" w:space="0" w:color="00000A"/>
            </w:tcBorders>
            <w:tcMar>
              <w:top w:w="60" w:type="dxa"/>
              <w:left w:w="60" w:type="dxa"/>
              <w:bottom w:w="60" w:type="dxa"/>
              <w:right w:w="60" w:type="dxa"/>
            </w:tcMar>
          </w:tcPr>
          <w:p w14:paraId="793149D5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Помилка запиту</w:t>
            </w:r>
          </w:p>
        </w:tc>
        <w:tc>
          <w:tcPr>
            <w:tcW w:w="4155" w:type="dxa"/>
            <w:tcBorders>
              <w:top w:val="nil"/>
              <w:left w:val="nil"/>
              <w:bottom w:val="single" w:sz="8" w:space="0" w:color="00000A"/>
              <w:right w:val="single" w:sz="8" w:space="0" w:color="00000A"/>
            </w:tcBorders>
            <w:tcMar>
              <w:top w:w="60" w:type="dxa"/>
              <w:left w:w="60" w:type="dxa"/>
              <w:bottom w:w="60" w:type="dxa"/>
              <w:right w:w="60" w:type="dxa"/>
            </w:tcMar>
          </w:tcPr>
          <w:p w14:paraId="72EA7992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Обробку митної декларації з даним номером в ЕС вже завершено.</w:t>
            </w:r>
          </w:p>
        </w:tc>
        <w:tc>
          <w:tcPr>
            <w:tcW w:w="1230" w:type="dxa"/>
            <w:tcBorders>
              <w:top w:val="nil"/>
              <w:left w:val="nil"/>
              <w:bottom w:val="single" w:sz="8" w:space="0" w:color="00000A"/>
              <w:right w:val="single" w:sz="8" w:space="0" w:color="00000A"/>
            </w:tcBorders>
            <w:tcMar>
              <w:top w:w="60" w:type="dxa"/>
              <w:left w:w="60" w:type="dxa"/>
              <w:bottom w:w="60" w:type="dxa"/>
              <w:right w:w="60" w:type="dxa"/>
            </w:tcMar>
          </w:tcPr>
          <w:p w14:paraId="2846C65C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</w:p>
        </w:tc>
      </w:tr>
    </w:tbl>
    <w:p w14:paraId="7D93B89A" w14:textId="77777777" w:rsidR="00200D72" w:rsidRDefault="00000000">
      <w:pPr>
        <w:rPr>
          <w:rFonts w:ascii="Times New Roman" w:eastAsia="Times New Roman" w:hAnsi="Times New Roman" w:cs="Times New Roman"/>
          <w:b/>
          <w:bCs/>
          <w:sz w:val="24"/>
          <w:szCs w:val="24"/>
        </w:rPr>
      </w:pPr>
      <w:r>
        <w:br w:type="page"/>
      </w:r>
    </w:p>
    <w:p w14:paraId="271DD9B8" w14:textId="77777777" w:rsidR="00200D72" w:rsidRDefault="00000000">
      <w:pPr>
        <w:pStyle w:val="1"/>
      </w:pPr>
      <w:bookmarkStart w:id="1196" w:name="_Toc224909688"/>
      <w:r>
        <w:lastRenderedPageBreak/>
        <w:t>14 WEBHOOKS</w:t>
      </w:r>
      <w:bookmarkEnd w:id="1196"/>
    </w:p>
    <w:p w14:paraId="3F361F5E" w14:textId="77777777" w:rsidR="00200D72" w:rsidRDefault="00000000">
      <w:pPr>
        <w:ind w:firstLine="720"/>
      </w:pPr>
      <w:r>
        <w:rPr>
          <w:rFonts w:ascii="Times New Roman" w:eastAsia="Times New Roman" w:hAnsi="Times New Roman" w:cs="Times New Roman"/>
          <w:sz w:val="24"/>
          <w:szCs w:val="24"/>
        </w:rPr>
        <w:t>Webhook-підписки дозволяють клієнтам отримувати HTTP-зворотні виклики в реальному часі при виникненні певних подій у системі. Підписки можуть бути прив'язані до користувача або економічного оператора (EO).</w:t>
      </w:r>
    </w:p>
    <w:p w14:paraId="1A5E237B" w14:textId="77777777" w:rsidR="00200D72" w:rsidRDefault="00000000">
      <w:pPr>
        <w:pStyle w:val="21"/>
      </w:pPr>
      <w:bookmarkStart w:id="1197" w:name="_Toc224909689"/>
      <w:r>
        <w:t>14.1 Модель підписки</w:t>
      </w:r>
      <w:bookmarkEnd w:id="1197"/>
    </w:p>
    <w:tbl>
      <w:tblPr>
        <w:tblStyle w:val="afffffffffffffffffffffffffffffffffffffffffffffffffffffffffd"/>
        <w:tblW w:w="8955" w:type="dxa"/>
        <w:tblBorders>
          <w:insideH w:val="nil"/>
          <w:insideV w:val="nil"/>
        </w:tblBorders>
        <w:tblLayout w:type="fixed"/>
        <w:tblLook w:val="0600" w:firstRow="0" w:lastRow="0" w:firstColumn="0" w:lastColumn="0" w:noHBand="1" w:noVBand="1"/>
      </w:tblPr>
      <w:tblGrid>
        <w:gridCol w:w="420"/>
        <w:gridCol w:w="1785"/>
        <w:gridCol w:w="1620"/>
        <w:gridCol w:w="5130"/>
      </w:tblGrid>
      <w:tr w:rsidR="00200D72" w14:paraId="4E48DB98" w14:textId="77777777">
        <w:trPr>
          <w:trHeight w:val="675"/>
          <w:tblHeader/>
        </w:trPr>
        <w:tc>
          <w:tcPr>
            <w:tcW w:w="420" w:type="dxa"/>
            <w:tcBorders>
              <w:top w:val="single" w:sz="8" w:space="0" w:color="00000A"/>
              <w:left w:val="single" w:sz="8" w:space="0" w:color="00000A"/>
              <w:bottom w:val="single" w:sz="8" w:space="0" w:color="00000A"/>
              <w:right w:val="single" w:sz="8" w:space="0" w:color="00000A"/>
            </w:tcBorders>
            <w:shd w:val="clear" w:color="auto" w:fill="F0F0F0"/>
            <w:tcMar>
              <w:top w:w="60" w:type="dxa"/>
              <w:left w:w="60" w:type="dxa"/>
              <w:bottom w:w="60" w:type="dxa"/>
              <w:right w:w="60" w:type="dxa"/>
            </w:tcMar>
          </w:tcPr>
          <w:p w14:paraId="2883E05B" w14:textId="77777777" w:rsidR="00200D72" w:rsidRDefault="00000000">
            <w:pP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785" w:type="dxa"/>
            <w:tcBorders>
              <w:top w:val="single" w:sz="8" w:space="0" w:color="00000A"/>
              <w:left w:val="nil"/>
              <w:bottom w:val="single" w:sz="8" w:space="0" w:color="00000A"/>
              <w:right w:val="single" w:sz="8" w:space="0" w:color="00000A"/>
            </w:tcBorders>
            <w:shd w:val="clear" w:color="auto" w:fill="F0F0F0"/>
            <w:tcMar>
              <w:top w:w="60" w:type="dxa"/>
              <w:left w:w="60" w:type="dxa"/>
              <w:bottom w:w="60" w:type="dxa"/>
              <w:right w:w="60" w:type="dxa"/>
            </w:tcMar>
          </w:tcPr>
          <w:p w14:paraId="6642BF26" w14:textId="77777777" w:rsidR="00200D72" w:rsidRDefault="00000000">
            <w:pP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Властивість</w:t>
            </w:r>
          </w:p>
        </w:tc>
        <w:tc>
          <w:tcPr>
            <w:tcW w:w="1620" w:type="dxa"/>
            <w:tcBorders>
              <w:top w:val="single" w:sz="8" w:space="0" w:color="00000A"/>
              <w:left w:val="nil"/>
              <w:bottom w:val="single" w:sz="8" w:space="0" w:color="00000A"/>
              <w:right w:val="single" w:sz="8" w:space="0" w:color="00000A"/>
            </w:tcBorders>
            <w:shd w:val="clear" w:color="auto" w:fill="F0F0F0"/>
            <w:tcMar>
              <w:top w:w="60" w:type="dxa"/>
              <w:left w:w="60" w:type="dxa"/>
              <w:bottom w:w="60" w:type="dxa"/>
              <w:right w:w="60" w:type="dxa"/>
            </w:tcMar>
          </w:tcPr>
          <w:p w14:paraId="29AC0892" w14:textId="77777777" w:rsidR="00200D72" w:rsidRDefault="00000000">
            <w:pP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Тип</w:t>
            </w:r>
          </w:p>
        </w:tc>
        <w:tc>
          <w:tcPr>
            <w:tcW w:w="5130" w:type="dxa"/>
            <w:tcBorders>
              <w:top w:val="single" w:sz="8" w:space="0" w:color="00000A"/>
              <w:left w:val="nil"/>
              <w:bottom w:val="single" w:sz="8" w:space="0" w:color="00000A"/>
              <w:right w:val="single" w:sz="8" w:space="0" w:color="00000A"/>
            </w:tcBorders>
            <w:shd w:val="clear" w:color="auto" w:fill="F0F0F0"/>
            <w:tcMar>
              <w:top w:w="60" w:type="dxa"/>
              <w:left w:w="60" w:type="dxa"/>
              <w:bottom w:w="60" w:type="dxa"/>
              <w:right w:w="60" w:type="dxa"/>
            </w:tcMar>
          </w:tcPr>
          <w:p w14:paraId="47D194DE" w14:textId="77777777" w:rsidR="00200D72" w:rsidRDefault="00000000">
            <w:pP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</w:t>
            </w:r>
          </w:p>
        </w:tc>
      </w:tr>
      <w:tr w:rsidR="00200D72" w14:paraId="065F6357" w14:textId="77777777">
        <w:trPr>
          <w:trHeight w:val="664"/>
        </w:trPr>
        <w:tc>
          <w:tcPr>
            <w:tcW w:w="420" w:type="dxa"/>
            <w:tcBorders>
              <w:top w:val="nil"/>
              <w:left w:val="single" w:sz="8" w:space="0" w:color="00000A"/>
              <w:bottom w:val="single" w:sz="8" w:space="0" w:color="00000A"/>
              <w:right w:val="single" w:sz="8" w:space="0" w:color="00000A"/>
            </w:tcBorders>
            <w:tcMar>
              <w:top w:w="60" w:type="dxa"/>
              <w:left w:w="60" w:type="dxa"/>
              <w:bottom w:w="60" w:type="dxa"/>
              <w:right w:w="60" w:type="dxa"/>
            </w:tcMar>
          </w:tcPr>
          <w:p w14:paraId="5C1D32FB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785" w:type="dxa"/>
            <w:tcBorders>
              <w:top w:val="nil"/>
              <w:left w:val="nil"/>
              <w:bottom w:val="single" w:sz="8" w:space="0" w:color="00000A"/>
              <w:right w:val="single" w:sz="8" w:space="0" w:color="00000A"/>
            </w:tcBorders>
            <w:tcMar>
              <w:top w:w="60" w:type="dxa"/>
              <w:left w:w="60" w:type="dxa"/>
              <w:bottom w:w="60" w:type="dxa"/>
              <w:right w:w="60" w:type="dxa"/>
            </w:tcMar>
          </w:tcPr>
          <w:p w14:paraId="67399C13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eoId</w:t>
            </w:r>
          </w:p>
        </w:tc>
        <w:tc>
          <w:tcPr>
            <w:tcW w:w="1620" w:type="dxa"/>
            <w:tcBorders>
              <w:top w:val="nil"/>
              <w:left w:val="nil"/>
              <w:bottom w:val="single" w:sz="8" w:space="0" w:color="00000A"/>
              <w:right w:val="single" w:sz="8" w:space="0" w:color="00000A"/>
            </w:tcBorders>
            <w:tcMar>
              <w:top w:w="60" w:type="dxa"/>
              <w:left w:w="60" w:type="dxa"/>
              <w:bottom w:w="60" w:type="dxa"/>
              <w:right w:w="60" w:type="dxa"/>
            </w:tcMar>
          </w:tcPr>
          <w:p w14:paraId="28257D64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guid</w:t>
            </w:r>
          </w:p>
        </w:tc>
        <w:tc>
          <w:tcPr>
            <w:tcW w:w="5130" w:type="dxa"/>
            <w:tcBorders>
              <w:top w:val="nil"/>
              <w:left w:val="nil"/>
              <w:bottom w:val="single" w:sz="8" w:space="0" w:color="00000A"/>
              <w:right w:val="single" w:sz="8" w:space="0" w:color="00000A"/>
            </w:tcBorders>
            <w:tcMar>
              <w:top w:w="60" w:type="dxa"/>
              <w:left w:w="60" w:type="dxa"/>
              <w:bottom w:w="60" w:type="dxa"/>
              <w:right w:w="60" w:type="dxa"/>
            </w:tcMar>
          </w:tcPr>
          <w:p w14:paraId="41481BCD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Ідентифікатор економічного оператора, до якого належить підписка</w:t>
            </w:r>
          </w:p>
        </w:tc>
      </w:tr>
      <w:tr w:rsidR="00200D72" w14:paraId="6648DA8A" w14:textId="77777777">
        <w:trPr>
          <w:trHeight w:val="589"/>
        </w:trPr>
        <w:tc>
          <w:tcPr>
            <w:tcW w:w="420" w:type="dxa"/>
            <w:tcBorders>
              <w:top w:val="nil"/>
              <w:left w:val="single" w:sz="8" w:space="0" w:color="00000A"/>
              <w:bottom w:val="single" w:sz="8" w:space="0" w:color="00000A"/>
              <w:right w:val="single" w:sz="8" w:space="0" w:color="00000A"/>
            </w:tcBorders>
            <w:tcMar>
              <w:top w:w="60" w:type="dxa"/>
              <w:left w:w="60" w:type="dxa"/>
              <w:bottom w:w="60" w:type="dxa"/>
              <w:right w:w="60" w:type="dxa"/>
            </w:tcMar>
          </w:tcPr>
          <w:p w14:paraId="1472A83F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785" w:type="dxa"/>
            <w:tcBorders>
              <w:top w:val="nil"/>
              <w:left w:val="nil"/>
              <w:bottom w:val="single" w:sz="8" w:space="0" w:color="00000A"/>
              <w:right w:val="single" w:sz="8" w:space="0" w:color="00000A"/>
            </w:tcBorders>
            <w:tcMar>
              <w:top w:w="60" w:type="dxa"/>
              <w:left w:w="60" w:type="dxa"/>
              <w:bottom w:w="60" w:type="dxa"/>
              <w:right w:w="60" w:type="dxa"/>
            </w:tcMar>
          </w:tcPr>
          <w:p w14:paraId="0DAD2FBD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userId</w:t>
            </w:r>
          </w:p>
        </w:tc>
        <w:tc>
          <w:tcPr>
            <w:tcW w:w="1620" w:type="dxa"/>
            <w:tcBorders>
              <w:top w:val="nil"/>
              <w:left w:val="nil"/>
              <w:bottom w:val="single" w:sz="8" w:space="0" w:color="00000A"/>
              <w:right w:val="single" w:sz="8" w:space="0" w:color="00000A"/>
            </w:tcBorders>
            <w:tcMar>
              <w:top w:w="60" w:type="dxa"/>
              <w:left w:w="60" w:type="dxa"/>
              <w:bottom w:w="60" w:type="dxa"/>
              <w:right w:w="60" w:type="dxa"/>
            </w:tcMar>
          </w:tcPr>
          <w:p w14:paraId="480D17A3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guid</w:t>
            </w:r>
          </w:p>
        </w:tc>
        <w:tc>
          <w:tcPr>
            <w:tcW w:w="5130" w:type="dxa"/>
            <w:tcBorders>
              <w:top w:val="nil"/>
              <w:left w:val="nil"/>
              <w:bottom w:val="single" w:sz="8" w:space="0" w:color="00000A"/>
              <w:right w:val="single" w:sz="8" w:space="0" w:color="00000A"/>
            </w:tcBorders>
            <w:tcMar>
              <w:top w:w="60" w:type="dxa"/>
              <w:left w:w="60" w:type="dxa"/>
              <w:bottom w:w="60" w:type="dxa"/>
              <w:right w:w="60" w:type="dxa"/>
            </w:tcMar>
          </w:tcPr>
          <w:p w14:paraId="3950A7F9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Ідентифікатор користувача, до якого належить підписка</w:t>
            </w:r>
          </w:p>
        </w:tc>
      </w:tr>
      <w:tr w:rsidR="00200D72" w14:paraId="1D0B87D2" w14:textId="77777777">
        <w:trPr>
          <w:trHeight w:val="585"/>
        </w:trPr>
        <w:tc>
          <w:tcPr>
            <w:tcW w:w="420" w:type="dxa"/>
            <w:tcBorders>
              <w:top w:val="nil"/>
              <w:left w:val="single" w:sz="8" w:space="0" w:color="00000A"/>
              <w:bottom w:val="single" w:sz="8" w:space="0" w:color="00000A"/>
              <w:right w:val="single" w:sz="8" w:space="0" w:color="00000A"/>
            </w:tcBorders>
            <w:tcMar>
              <w:top w:w="60" w:type="dxa"/>
              <w:left w:w="60" w:type="dxa"/>
              <w:bottom w:w="60" w:type="dxa"/>
              <w:right w:w="60" w:type="dxa"/>
            </w:tcMar>
          </w:tcPr>
          <w:p w14:paraId="13F4CD3B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785" w:type="dxa"/>
            <w:tcBorders>
              <w:top w:val="nil"/>
              <w:left w:val="nil"/>
              <w:bottom w:val="single" w:sz="8" w:space="0" w:color="00000A"/>
              <w:right w:val="single" w:sz="8" w:space="0" w:color="00000A"/>
            </w:tcBorders>
            <w:tcMar>
              <w:top w:w="60" w:type="dxa"/>
              <w:left w:w="60" w:type="dxa"/>
              <w:bottom w:w="60" w:type="dxa"/>
              <w:right w:w="60" w:type="dxa"/>
            </w:tcMar>
          </w:tcPr>
          <w:p w14:paraId="317215E5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url</w:t>
            </w:r>
          </w:p>
        </w:tc>
        <w:tc>
          <w:tcPr>
            <w:tcW w:w="1620" w:type="dxa"/>
            <w:tcBorders>
              <w:top w:val="nil"/>
              <w:left w:val="nil"/>
              <w:bottom w:val="single" w:sz="8" w:space="0" w:color="00000A"/>
              <w:right w:val="single" w:sz="8" w:space="0" w:color="00000A"/>
            </w:tcBorders>
            <w:tcMar>
              <w:top w:w="60" w:type="dxa"/>
              <w:left w:w="60" w:type="dxa"/>
              <w:bottom w:w="60" w:type="dxa"/>
              <w:right w:w="60" w:type="dxa"/>
            </w:tcMar>
          </w:tcPr>
          <w:p w14:paraId="00BEB448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5130" w:type="dxa"/>
            <w:tcBorders>
              <w:top w:val="nil"/>
              <w:left w:val="nil"/>
              <w:bottom w:val="single" w:sz="8" w:space="0" w:color="00000A"/>
              <w:right w:val="single" w:sz="8" w:space="0" w:color="00000A"/>
            </w:tcBorders>
            <w:tcMar>
              <w:top w:w="60" w:type="dxa"/>
              <w:left w:w="60" w:type="dxa"/>
              <w:bottom w:w="60" w:type="dxa"/>
              <w:right w:w="60" w:type="dxa"/>
            </w:tcMar>
          </w:tcPr>
          <w:p w14:paraId="2F16E993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URL-адреса endpoint-у, який отримуватиме webhook POST-запити</w:t>
            </w:r>
          </w:p>
        </w:tc>
      </w:tr>
      <w:tr w:rsidR="00200D72" w14:paraId="66722FA2" w14:textId="77777777">
        <w:trPr>
          <w:trHeight w:val="405"/>
        </w:trPr>
        <w:tc>
          <w:tcPr>
            <w:tcW w:w="420" w:type="dxa"/>
            <w:tcBorders>
              <w:top w:val="nil"/>
              <w:left w:val="single" w:sz="8" w:space="0" w:color="00000A"/>
              <w:bottom w:val="single" w:sz="8" w:space="0" w:color="00000A"/>
              <w:right w:val="single" w:sz="8" w:space="0" w:color="00000A"/>
            </w:tcBorders>
            <w:tcMar>
              <w:top w:w="60" w:type="dxa"/>
              <w:left w:w="60" w:type="dxa"/>
              <w:bottom w:w="60" w:type="dxa"/>
              <w:right w:w="60" w:type="dxa"/>
            </w:tcMar>
          </w:tcPr>
          <w:p w14:paraId="5E6632FB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1785" w:type="dxa"/>
            <w:tcBorders>
              <w:top w:val="nil"/>
              <w:left w:val="nil"/>
              <w:bottom w:val="single" w:sz="8" w:space="0" w:color="00000A"/>
              <w:right w:val="single" w:sz="8" w:space="0" w:color="00000A"/>
            </w:tcBorders>
            <w:tcMar>
              <w:top w:w="60" w:type="dxa"/>
              <w:left w:w="60" w:type="dxa"/>
              <w:bottom w:w="60" w:type="dxa"/>
              <w:right w:w="60" w:type="dxa"/>
            </w:tcMar>
          </w:tcPr>
          <w:p w14:paraId="11BEA569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recipientTypeId</w:t>
            </w:r>
          </w:p>
        </w:tc>
        <w:tc>
          <w:tcPr>
            <w:tcW w:w="1620" w:type="dxa"/>
            <w:tcBorders>
              <w:top w:val="nil"/>
              <w:left w:val="nil"/>
              <w:bottom w:val="single" w:sz="8" w:space="0" w:color="00000A"/>
              <w:right w:val="single" w:sz="8" w:space="0" w:color="00000A"/>
            </w:tcBorders>
            <w:tcMar>
              <w:top w:w="60" w:type="dxa"/>
              <w:left w:w="60" w:type="dxa"/>
              <w:bottom w:w="60" w:type="dxa"/>
              <w:right w:w="60" w:type="dxa"/>
            </w:tcMar>
          </w:tcPr>
          <w:p w14:paraId="59DC5D3F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nt</w:t>
            </w:r>
          </w:p>
        </w:tc>
        <w:tc>
          <w:tcPr>
            <w:tcW w:w="5130" w:type="dxa"/>
            <w:tcBorders>
              <w:top w:val="nil"/>
              <w:left w:val="nil"/>
              <w:bottom w:val="single" w:sz="8" w:space="0" w:color="00000A"/>
              <w:right w:val="single" w:sz="8" w:space="0" w:color="00000A"/>
            </w:tcBorders>
            <w:tcMar>
              <w:top w:w="60" w:type="dxa"/>
              <w:left w:w="60" w:type="dxa"/>
              <w:bottom w:w="60" w:type="dxa"/>
              <w:right w:w="60" w:type="dxa"/>
            </w:tcMar>
          </w:tcPr>
          <w:p w14:paraId="75F22B40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Визначає, хто отримує webhook (див. таблицю нижче)</w:t>
            </w:r>
          </w:p>
        </w:tc>
      </w:tr>
      <w:tr w:rsidR="00200D72" w14:paraId="4F93C5E9" w14:textId="77777777">
        <w:trPr>
          <w:trHeight w:val="310"/>
        </w:trPr>
        <w:tc>
          <w:tcPr>
            <w:tcW w:w="420" w:type="dxa"/>
            <w:tcBorders>
              <w:top w:val="nil"/>
              <w:left w:val="single" w:sz="8" w:space="0" w:color="00000A"/>
              <w:bottom w:val="single" w:sz="8" w:space="0" w:color="00000A"/>
              <w:right w:val="single" w:sz="8" w:space="0" w:color="00000A"/>
            </w:tcBorders>
            <w:tcMar>
              <w:top w:w="60" w:type="dxa"/>
              <w:left w:w="60" w:type="dxa"/>
              <w:bottom w:w="60" w:type="dxa"/>
              <w:right w:w="60" w:type="dxa"/>
            </w:tcMar>
          </w:tcPr>
          <w:p w14:paraId="459A3D95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1785" w:type="dxa"/>
            <w:tcBorders>
              <w:top w:val="nil"/>
              <w:left w:val="nil"/>
              <w:bottom w:val="single" w:sz="8" w:space="0" w:color="00000A"/>
              <w:right w:val="single" w:sz="8" w:space="0" w:color="00000A"/>
            </w:tcBorders>
            <w:tcMar>
              <w:top w:w="60" w:type="dxa"/>
              <w:left w:w="60" w:type="dxa"/>
              <w:bottom w:w="60" w:type="dxa"/>
              <w:right w:w="60" w:type="dxa"/>
            </w:tcMar>
          </w:tcPr>
          <w:p w14:paraId="49394DE7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ecretKey</w:t>
            </w:r>
          </w:p>
        </w:tc>
        <w:tc>
          <w:tcPr>
            <w:tcW w:w="1620" w:type="dxa"/>
            <w:tcBorders>
              <w:top w:val="nil"/>
              <w:left w:val="nil"/>
              <w:bottom w:val="single" w:sz="8" w:space="0" w:color="00000A"/>
              <w:right w:val="single" w:sz="8" w:space="0" w:color="00000A"/>
            </w:tcBorders>
            <w:tcMar>
              <w:top w:w="60" w:type="dxa"/>
              <w:left w:w="60" w:type="dxa"/>
              <w:bottom w:w="60" w:type="dxa"/>
              <w:right w:w="60" w:type="dxa"/>
            </w:tcMar>
          </w:tcPr>
          <w:p w14:paraId="366E696A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5130" w:type="dxa"/>
            <w:tcBorders>
              <w:top w:val="nil"/>
              <w:left w:val="nil"/>
              <w:bottom w:val="single" w:sz="8" w:space="0" w:color="00000A"/>
              <w:right w:val="single" w:sz="8" w:space="0" w:color="00000A"/>
            </w:tcBorders>
            <w:tcMar>
              <w:top w:w="60" w:type="dxa"/>
              <w:left w:w="60" w:type="dxa"/>
              <w:bottom w:w="60" w:type="dxa"/>
              <w:right w:w="60" w:type="dxa"/>
            </w:tcMar>
          </w:tcPr>
          <w:p w14:paraId="44CEE0D3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Секретний ключ для HMAC-підпису тіла запиту</w:t>
            </w:r>
          </w:p>
        </w:tc>
      </w:tr>
      <w:tr w:rsidR="00200D72" w14:paraId="0B1182C0" w14:textId="77777777">
        <w:trPr>
          <w:trHeight w:val="444"/>
        </w:trPr>
        <w:tc>
          <w:tcPr>
            <w:tcW w:w="420" w:type="dxa"/>
            <w:tcBorders>
              <w:top w:val="nil"/>
              <w:left w:val="single" w:sz="8" w:space="0" w:color="00000A"/>
              <w:bottom w:val="single" w:sz="8" w:space="0" w:color="00000A"/>
              <w:right w:val="single" w:sz="8" w:space="0" w:color="00000A"/>
            </w:tcBorders>
            <w:tcMar>
              <w:top w:w="60" w:type="dxa"/>
              <w:left w:w="60" w:type="dxa"/>
              <w:bottom w:w="60" w:type="dxa"/>
              <w:right w:w="60" w:type="dxa"/>
            </w:tcMar>
          </w:tcPr>
          <w:p w14:paraId="731C4B84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1785" w:type="dxa"/>
            <w:tcBorders>
              <w:top w:val="nil"/>
              <w:left w:val="nil"/>
              <w:bottom w:val="single" w:sz="8" w:space="0" w:color="00000A"/>
              <w:right w:val="single" w:sz="8" w:space="0" w:color="00000A"/>
            </w:tcBorders>
            <w:tcMar>
              <w:top w:w="60" w:type="dxa"/>
              <w:left w:w="60" w:type="dxa"/>
              <w:bottom w:w="60" w:type="dxa"/>
              <w:right w:w="60" w:type="dxa"/>
            </w:tcMar>
          </w:tcPr>
          <w:p w14:paraId="1F89F8EC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sActive</w:t>
            </w:r>
          </w:p>
        </w:tc>
        <w:tc>
          <w:tcPr>
            <w:tcW w:w="1620" w:type="dxa"/>
            <w:tcBorders>
              <w:top w:val="nil"/>
              <w:left w:val="nil"/>
              <w:bottom w:val="single" w:sz="8" w:space="0" w:color="00000A"/>
              <w:right w:val="single" w:sz="8" w:space="0" w:color="00000A"/>
            </w:tcBorders>
            <w:tcMar>
              <w:top w:w="60" w:type="dxa"/>
              <w:left w:w="60" w:type="dxa"/>
              <w:bottom w:w="60" w:type="dxa"/>
              <w:right w:w="60" w:type="dxa"/>
            </w:tcMar>
          </w:tcPr>
          <w:p w14:paraId="0B1F33DA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bool</w:t>
            </w:r>
          </w:p>
        </w:tc>
        <w:tc>
          <w:tcPr>
            <w:tcW w:w="5130" w:type="dxa"/>
            <w:tcBorders>
              <w:top w:val="nil"/>
              <w:left w:val="nil"/>
              <w:bottom w:val="single" w:sz="8" w:space="0" w:color="00000A"/>
              <w:right w:val="single" w:sz="8" w:space="0" w:color="00000A"/>
            </w:tcBorders>
            <w:tcMar>
              <w:top w:w="60" w:type="dxa"/>
              <w:left w:w="60" w:type="dxa"/>
              <w:bottom w:w="60" w:type="dxa"/>
              <w:right w:w="60" w:type="dxa"/>
            </w:tcMar>
          </w:tcPr>
          <w:p w14:paraId="4714FBED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Чи є підписка активною</w:t>
            </w:r>
          </w:p>
        </w:tc>
      </w:tr>
    </w:tbl>
    <w:p w14:paraId="39D1B673" w14:textId="77777777" w:rsidR="00200D72" w:rsidRDefault="00000000">
      <w:pPr>
        <w:pStyle w:val="21"/>
      </w:pPr>
      <w:bookmarkStart w:id="1198" w:name="_Toc224909690"/>
      <w:r>
        <w:t>14.3 Типи отримувачів (Recipient Types)</w:t>
      </w:r>
      <w:bookmarkEnd w:id="1198"/>
    </w:p>
    <w:tbl>
      <w:tblPr>
        <w:tblStyle w:val="afffffffffffffffffffffffffffffffffffffffffffffffffffffffffe"/>
        <w:tblW w:w="7210" w:type="dxa"/>
        <w:tblBorders>
          <w:insideH w:val="nil"/>
          <w:insideV w:val="nil"/>
        </w:tblBorders>
        <w:tblLayout w:type="fixed"/>
        <w:tblLook w:val="0600" w:firstRow="0" w:lastRow="0" w:firstColumn="0" w:lastColumn="0" w:noHBand="1" w:noVBand="1"/>
      </w:tblPr>
      <w:tblGrid>
        <w:gridCol w:w="362"/>
        <w:gridCol w:w="1780"/>
        <w:gridCol w:w="5068"/>
      </w:tblGrid>
      <w:tr w:rsidR="00200D72" w14:paraId="44E823FE" w14:textId="77777777">
        <w:trPr>
          <w:trHeight w:val="675"/>
          <w:tblHeader/>
        </w:trPr>
        <w:tc>
          <w:tcPr>
            <w:tcW w:w="362" w:type="dxa"/>
            <w:tcBorders>
              <w:top w:val="single" w:sz="8" w:space="0" w:color="00000A"/>
              <w:left w:val="single" w:sz="8" w:space="0" w:color="00000A"/>
              <w:bottom w:val="single" w:sz="8" w:space="0" w:color="00000A"/>
              <w:right w:val="single" w:sz="8" w:space="0" w:color="00000A"/>
            </w:tcBorders>
            <w:shd w:val="clear" w:color="auto" w:fill="F0F0F0"/>
            <w:tcMar>
              <w:top w:w="60" w:type="dxa"/>
              <w:left w:w="60" w:type="dxa"/>
              <w:bottom w:w="60" w:type="dxa"/>
              <w:right w:w="60" w:type="dxa"/>
            </w:tcMar>
          </w:tcPr>
          <w:p w14:paraId="3D51242E" w14:textId="77777777" w:rsidR="00200D72" w:rsidRDefault="00000000">
            <w:pP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780" w:type="dxa"/>
            <w:tcBorders>
              <w:top w:val="single" w:sz="8" w:space="0" w:color="00000A"/>
              <w:left w:val="nil"/>
              <w:bottom w:val="single" w:sz="8" w:space="0" w:color="00000A"/>
              <w:right w:val="single" w:sz="8" w:space="0" w:color="00000A"/>
            </w:tcBorders>
            <w:shd w:val="clear" w:color="auto" w:fill="F0F0F0"/>
            <w:tcMar>
              <w:top w:w="60" w:type="dxa"/>
              <w:left w:w="60" w:type="dxa"/>
              <w:bottom w:w="60" w:type="dxa"/>
              <w:right w:w="60" w:type="dxa"/>
            </w:tcMar>
          </w:tcPr>
          <w:p w14:paraId="6CE5E0B6" w14:textId="77777777" w:rsidR="00200D72" w:rsidRDefault="00000000">
            <w:pP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Назва</w:t>
            </w:r>
          </w:p>
        </w:tc>
        <w:tc>
          <w:tcPr>
            <w:tcW w:w="5069" w:type="dxa"/>
            <w:tcBorders>
              <w:top w:val="single" w:sz="8" w:space="0" w:color="00000A"/>
              <w:left w:val="nil"/>
              <w:bottom w:val="single" w:sz="8" w:space="0" w:color="00000A"/>
              <w:right w:val="single" w:sz="8" w:space="0" w:color="00000A"/>
            </w:tcBorders>
            <w:shd w:val="clear" w:color="auto" w:fill="F0F0F0"/>
            <w:tcMar>
              <w:top w:w="60" w:type="dxa"/>
              <w:left w:w="60" w:type="dxa"/>
              <w:bottom w:w="60" w:type="dxa"/>
              <w:right w:w="60" w:type="dxa"/>
            </w:tcMar>
          </w:tcPr>
          <w:p w14:paraId="49EA8474" w14:textId="77777777" w:rsidR="00200D72" w:rsidRDefault="00000000">
            <w:pP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</w:t>
            </w:r>
          </w:p>
        </w:tc>
      </w:tr>
      <w:tr w:rsidR="00200D72" w14:paraId="2D8ADC94" w14:textId="77777777">
        <w:trPr>
          <w:trHeight w:val="328"/>
        </w:trPr>
        <w:tc>
          <w:tcPr>
            <w:tcW w:w="362" w:type="dxa"/>
            <w:tcBorders>
              <w:top w:val="nil"/>
              <w:left w:val="single" w:sz="8" w:space="0" w:color="00000A"/>
              <w:bottom w:val="single" w:sz="8" w:space="0" w:color="00000A"/>
              <w:right w:val="single" w:sz="8" w:space="0" w:color="00000A"/>
            </w:tcBorders>
            <w:tcMar>
              <w:top w:w="60" w:type="dxa"/>
              <w:left w:w="60" w:type="dxa"/>
              <w:bottom w:w="60" w:type="dxa"/>
              <w:right w:w="60" w:type="dxa"/>
            </w:tcMar>
          </w:tcPr>
          <w:p w14:paraId="18B9968D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8" w:space="0" w:color="00000A"/>
              <w:right w:val="single" w:sz="8" w:space="0" w:color="00000A"/>
            </w:tcBorders>
            <w:tcMar>
              <w:top w:w="60" w:type="dxa"/>
              <w:left w:w="60" w:type="dxa"/>
              <w:bottom w:w="60" w:type="dxa"/>
              <w:right w:w="60" w:type="dxa"/>
            </w:tcMar>
          </w:tcPr>
          <w:p w14:paraId="22D15972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User</w:t>
            </w:r>
          </w:p>
        </w:tc>
        <w:tc>
          <w:tcPr>
            <w:tcW w:w="5069" w:type="dxa"/>
            <w:tcBorders>
              <w:top w:val="nil"/>
              <w:left w:val="nil"/>
              <w:bottom w:val="single" w:sz="8" w:space="0" w:color="00000A"/>
              <w:right w:val="single" w:sz="8" w:space="0" w:color="00000A"/>
            </w:tcBorders>
            <w:tcMar>
              <w:top w:w="60" w:type="dxa"/>
              <w:left w:w="60" w:type="dxa"/>
              <w:bottom w:w="60" w:type="dxa"/>
              <w:right w:w="60" w:type="dxa"/>
            </w:tcMar>
          </w:tcPr>
          <w:p w14:paraId="5461230F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Доставка конкретному користувачу</w:t>
            </w:r>
          </w:p>
        </w:tc>
      </w:tr>
      <w:tr w:rsidR="00200D72" w14:paraId="05C019A2" w14:textId="77777777">
        <w:trPr>
          <w:trHeight w:val="306"/>
        </w:trPr>
        <w:tc>
          <w:tcPr>
            <w:tcW w:w="362" w:type="dxa"/>
            <w:tcBorders>
              <w:top w:val="nil"/>
              <w:left w:val="single" w:sz="8" w:space="0" w:color="00000A"/>
              <w:bottom w:val="single" w:sz="8" w:space="0" w:color="00000A"/>
              <w:right w:val="single" w:sz="8" w:space="0" w:color="00000A"/>
            </w:tcBorders>
            <w:tcMar>
              <w:top w:w="60" w:type="dxa"/>
              <w:left w:w="60" w:type="dxa"/>
              <w:bottom w:w="60" w:type="dxa"/>
              <w:right w:w="60" w:type="dxa"/>
            </w:tcMar>
          </w:tcPr>
          <w:p w14:paraId="433CE358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8" w:space="0" w:color="00000A"/>
              <w:right w:val="single" w:sz="8" w:space="0" w:color="00000A"/>
            </w:tcBorders>
            <w:tcMar>
              <w:top w:w="60" w:type="dxa"/>
              <w:left w:w="60" w:type="dxa"/>
              <w:bottom w:w="60" w:type="dxa"/>
              <w:right w:w="60" w:type="dxa"/>
            </w:tcMar>
          </w:tcPr>
          <w:p w14:paraId="11EA8F0C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EO</w:t>
            </w:r>
          </w:p>
        </w:tc>
        <w:tc>
          <w:tcPr>
            <w:tcW w:w="5069" w:type="dxa"/>
            <w:tcBorders>
              <w:top w:val="nil"/>
              <w:left w:val="nil"/>
              <w:bottom w:val="single" w:sz="8" w:space="0" w:color="00000A"/>
              <w:right w:val="single" w:sz="8" w:space="0" w:color="00000A"/>
            </w:tcBorders>
            <w:tcMar>
              <w:top w:w="60" w:type="dxa"/>
              <w:left w:w="60" w:type="dxa"/>
              <w:bottom w:w="60" w:type="dxa"/>
              <w:right w:w="60" w:type="dxa"/>
            </w:tcMar>
          </w:tcPr>
          <w:p w14:paraId="6E7E7E4C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Доставка конкретному економічному оператору</w:t>
            </w:r>
          </w:p>
        </w:tc>
      </w:tr>
      <w:tr w:rsidR="00200D72" w14:paraId="309FBA16" w14:textId="77777777">
        <w:trPr>
          <w:trHeight w:val="432"/>
        </w:trPr>
        <w:tc>
          <w:tcPr>
            <w:tcW w:w="362" w:type="dxa"/>
            <w:tcBorders>
              <w:top w:val="nil"/>
              <w:left w:val="single" w:sz="8" w:space="0" w:color="00000A"/>
              <w:bottom w:val="single" w:sz="8" w:space="0" w:color="00000A"/>
              <w:right w:val="single" w:sz="8" w:space="0" w:color="00000A"/>
            </w:tcBorders>
            <w:tcMar>
              <w:top w:w="60" w:type="dxa"/>
              <w:left w:w="60" w:type="dxa"/>
              <w:bottom w:w="60" w:type="dxa"/>
              <w:right w:w="60" w:type="dxa"/>
            </w:tcMar>
          </w:tcPr>
          <w:p w14:paraId="35A3FE3F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8" w:space="0" w:color="00000A"/>
              <w:right w:val="single" w:sz="8" w:space="0" w:color="00000A"/>
            </w:tcBorders>
            <w:tcMar>
              <w:top w:w="60" w:type="dxa"/>
              <w:left w:w="60" w:type="dxa"/>
              <w:bottom w:w="60" w:type="dxa"/>
              <w:right w:w="60" w:type="dxa"/>
            </w:tcMar>
          </w:tcPr>
          <w:p w14:paraId="6F5D78AC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All</w:t>
            </w:r>
          </w:p>
        </w:tc>
        <w:tc>
          <w:tcPr>
            <w:tcW w:w="5069" w:type="dxa"/>
            <w:tcBorders>
              <w:top w:val="nil"/>
              <w:left w:val="nil"/>
              <w:bottom w:val="single" w:sz="8" w:space="0" w:color="00000A"/>
              <w:right w:val="single" w:sz="8" w:space="0" w:color="00000A"/>
            </w:tcBorders>
            <w:tcMar>
              <w:top w:w="60" w:type="dxa"/>
              <w:left w:w="60" w:type="dxa"/>
              <w:bottom w:w="60" w:type="dxa"/>
              <w:right w:w="60" w:type="dxa"/>
            </w:tcMar>
          </w:tcPr>
          <w:p w14:paraId="6FEB4AC1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Доставка всім отримувачам</w:t>
            </w:r>
          </w:p>
        </w:tc>
      </w:tr>
      <w:tr w:rsidR="00200D72" w14:paraId="2F178067" w14:textId="77777777">
        <w:trPr>
          <w:trHeight w:val="405"/>
        </w:trPr>
        <w:tc>
          <w:tcPr>
            <w:tcW w:w="362" w:type="dxa"/>
            <w:tcBorders>
              <w:top w:val="nil"/>
              <w:left w:val="single" w:sz="8" w:space="0" w:color="00000A"/>
              <w:bottom w:val="single" w:sz="8" w:space="0" w:color="00000A"/>
              <w:right w:val="single" w:sz="8" w:space="0" w:color="00000A"/>
            </w:tcBorders>
            <w:tcMar>
              <w:top w:w="60" w:type="dxa"/>
              <w:left w:w="60" w:type="dxa"/>
              <w:bottom w:w="60" w:type="dxa"/>
              <w:right w:w="60" w:type="dxa"/>
            </w:tcMar>
          </w:tcPr>
          <w:p w14:paraId="7AB2AE16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8" w:space="0" w:color="00000A"/>
              <w:right w:val="single" w:sz="8" w:space="0" w:color="00000A"/>
            </w:tcBorders>
            <w:tcMar>
              <w:top w:w="60" w:type="dxa"/>
              <w:left w:w="60" w:type="dxa"/>
              <w:bottom w:w="60" w:type="dxa"/>
              <w:right w:w="60" w:type="dxa"/>
            </w:tcMar>
          </w:tcPr>
          <w:p w14:paraId="33CD88DD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Government</w:t>
            </w:r>
          </w:p>
        </w:tc>
        <w:tc>
          <w:tcPr>
            <w:tcW w:w="5069" w:type="dxa"/>
            <w:tcBorders>
              <w:top w:val="nil"/>
              <w:left w:val="nil"/>
              <w:bottom w:val="single" w:sz="8" w:space="0" w:color="00000A"/>
              <w:right w:val="single" w:sz="8" w:space="0" w:color="00000A"/>
            </w:tcBorders>
            <w:tcMar>
              <w:top w:w="60" w:type="dxa"/>
              <w:left w:w="60" w:type="dxa"/>
              <w:bottom w:w="60" w:type="dxa"/>
              <w:right w:w="60" w:type="dxa"/>
            </w:tcMar>
          </w:tcPr>
          <w:p w14:paraId="6F085E53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Доставка державному органу</w:t>
            </w:r>
          </w:p>
        </w:tc>
      </w:tr>
      <w:tr w:rsidR="00200D72" w14:paraId="0176CD5C" w14:textId="77777777">
        <w:trPr>
          <w:trHeight w:val="357"/>
        </w:trPr>
        <w:tc>
          <w:tcPr>
            <w:tcW w:w="362" w:type="dxa"/>
            <w:tcBorders>
              <w:top w:val="nil"/>
              <w:left w:val="single" w:sz="8" w:space="0" w:color="00000A"/>
              <w:bottom w:val="single" w:sz="8" w:space="0" w:color="00000A"/>
              <w:right w:val="single" w:sz="8" w:space="0" w:color="00000A"/>
            </w:tcBorders>
            <w:tcMar>
              <w:top w:w="60" w:type="dxa"/>
              <w:left w:w="60" w:type="dxa"/>
              <w:bottom w:w="60" w:type="dxa"/>
              <w:right w:w="60" w:type="dxa"/>
            </w:tcMar>
          </w:tcPr>
          <w:p w14:paraId="33A5B8C6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8" w:space="0" w:color="00000A"/>
              <w:right w:val="single" w:sz="8" w:space="0" w:color="00000A"/>
            </w:tcBorders>
            <w:tcMar>
              <w:top w:w="60" w:type="dxa"/>
              <w:left w:w="60" w:type="dxa"/>
              <w:bottom w:w="60" w:type="dxa"/>
              <w:right w:w="60" w:type="dxa"/>
            </w:tcMar>
          </w:tcPr>
          <w:p w14:paraId="77AE5719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All EOs</w:t>
            </w:r>
          </w:p>
        </w:tc>
        <w:tc>
          <w:tcPr>
            <w:tcW w:w="5069" w:type="dxa"/>
            <w:tcBorders>
              <w:top w:val="nil"/>
              <w:left w:val="nil"/>
              <w:bottom w:val="single" w:sz="8" w:space="0" w:color="00000A"/>
              <w:right w:val="single" w:sz="8" w:space="0" w:color="00000A"/>
            </w:tcBorders>
            <w:tcMar>
              <w:top w:w="60" w:type="dxa"/>
              <w:left w:w="60" w:type="dxa"/>
              <w:bottom w:w="60" w:type="dxa"/>
              <w:right w:w="60" w:type="dxa"/>
            </w:tcMar>
          </w:tcPr>
          <w:p w14:paraId="76504BBF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Доставка всім економічним операторам</w:t>
            </w:r>
          </w:p>
        </w:tc>
      </w:tr>
      <w:tr w:rsidR="00200D72" w14:paraId="7CD16685" w14:textId="77777777">
        <w:trPr>
          <w:trHeight w:val="448"/>
        </w:trPr>
        <w:tc>
          <w:tcPr>
            <w:tcW w:w="362" w:type="dxa"/>
            <w:tcBorders>
              <w:top w:val="nil"/>
              <w:left w:val="single" w:sz="8" w:space="0" w:color="00000A"/>
              <w:bottom w:val="single" w:sz="8" w:space="0" w:color="00000A"/>
              <w:right w:val="single" w:sz="8" w:space="0" w:color="00000A"/>
            </w:tcBorders>
            <w:tcMar>
              <w:top w:w="60" w:type="dxa"/>
              <w:left w:w="60" w:type="dxa"/>
              <w:bottom w:w="60" w:type="dxa"/>
              <w:right w:w="60" w:type="dxa"/>
            </w:tcMar>
          </w:tcPr>
          <w:p w14:paraId="45B0F659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8" w:space="0" w:color="00000A"/>
              <w:right w:val="single" w:sz="8" w:space="0" w:color="00000A"/>
            </w:tcBorders>
            <w:tcMar>
              <w:top w:w="60" w:type="dxa"/>
              <w:left w:w="60" w:type="dxa"/>
              <w:bottom w:w="60" w:type="dxa"/>
              <w:right w:w="60" w:type="dxa"/>
            </w:tcMar>
          </w:tcPr>
          <w:p w14:paraId="30E78974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All Governments</w:t>
            </w:r>
          </w:p>
        </w:tc>
        <w:tc>
          <w:tcPr>
            <w:tcW w:w="5069" w:type="dxa"/>
            <w:tcBorders>
              <w:top w:val="nil"/>
              <w:left w:val="nil"/>
              <w:bottom w:val="single" w:sz="8" w:space="0" w:color="00000A"/>
              <w:right w:val="single" w:sz="8" w:space="0" w:color="00000A"/>
            </w:tcBorders>
            <w:tcMar>
              <w:top w:w="60" w:type="dxa"/>
              <w:left w:w="60" w:type="dxa"/>
              <w:bottom w:w="60" w:type="dxa"/>
              <w:right w:w="60" w:type="dxa"/>
            </w:tcMar>
          </w:tcPr>
          <w:p w14:paraId="3D90F345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Доставка всім державним органам</w:t>
            </w:r>
          </w:p>
        </w:tc>
      </w:tr>
      <w:tr w:rsidR="00200D72" w14:paraId="5A5F3147" w14:textId="77777777">
        <w:trPr>
          <w:trHeight w:val="442"/>
        </w:trPr>
        <w:tc>
          <w:tcPr>
            <w:tcW w:w="362" w:type="dxa"/>
            <w:tcBorders>
              <w:top w:val="nil"/>
              <w:left w:val="single" w:sz="8" w:space="0" w:color="00000A"/>
              <w:bottom w:val="single" w:sz="8" w:space="0" w:color="00000A"/>
              <w:right w:val="single" w:sz="8" w:space="0" w:color="00000A"/>
            </w:tcBorders>
            <w:tcMar>
              <w:top w:w="60" w:type="dxa"/>
              <w:left w:w="60" w:type="dxa"/>
              <w:bottom w:w="60" w:type="dxa"/>
              <w:right w:w="60" w:type="dxa"/>
            </w:tcMar>
          </w:tcPr>
          <w:p w14:paraId="0856EEF6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7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8" w:space="0" w:color="00000A"/>
              <w:right w:val="single" w:sz="8" w:space="0" w:color="00000A"/>
            </w:tcBorders>
            <w:tcMar>
              <w:top w:w="60" w:type="dxa"/>
              <w:left w:w="60" w:type="dxa"/>
              <w:bottom w:w="60" w:type="dxa"/>
              <w:right w:w="60" w:type="dxa"/>
            </w:tcMar>
          </w:tcPr>
          <w:p w14:paraId="0A1A038D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Admin</w:t>
            </w:r>
          </w:p>
        </w:tc>
        <w:tc>
          <w:tcPr>
            <w:tcW w:w="5069" w:type="dxa"/>
            <w:tcBorders>
              <w:top w:val="nil"/>
              <w:left w:val="nil"/>
              <w:bottom w:val="single" w:sz="8" w:space="0" w:color="00000A"/>
              <w:right w:val="single" w:sz="8" w:space="0" w:color="00000A"/>
            </w:tcBorders>
            <w:tcMar>
              <w:top w:w="60" w:type="dxa"/>
              <w:left w:w="60" w:type="dxa"/>
              <w:bottom w:w="60" w:type="dxa"/>
              <w:right w:w="60" w:type="dxa"/>
            </w:tcMar>
          </w:tcPr>
          <w:p w14:paraId="2306E3D5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Доставка адміністраторам</w:t>
            </w:r>
          </w:p>
        </w:tc>
      </w:tr>
    </w:tbl>
    <w:p w14:paraId="10F254E6" w14:textId="77777777" w:rsidR="00200D72" w:rsidRDefault="00000000">
      <w:pPr>
        <w:pStyle w:val="21"/>
      </w:pPr>
      <w:bookmarkStart w:id="1199" w:name="_Toc224909691"/>
      <w:r>
        <w:lastRenderedPageBreak/>
        <w:t>14.3 Безпека: підпис запиту (Secret Key)</w:t>
      </w:r>
      <w:bookmarkEnd w:id="1199"/>
    </w:p>
    <w:p w14:paraId="3BAFC8CE" w14:textId="77777777" w:rsidR="00200D72" w:rsidRDefault="00000000">
      <w:pPr>
        <w:spacing w:line="240" w:lineRule="auto"/>
        <w:ind w:firstLine="720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При створенні підписки клієнт може вказати secretKey. Цей ключ ніколи не передається у запиті до отримувача. Замість цього він використовується для генерації HMAC-SHA256 підпису тіла (payload) webhook-запиту.</w:t>
      </w:r>
    </w:p>
    <w:p w14:paraId="61B76B17" w14:textId="77777777" w:rsidR="00200D72" w:rsidRDefault="00000000">
      <w:pPr>
        <w:spacing w:line="240" w:lineRule="auto"/>
        <w:ind w:firstLine="720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Як це працює:</w:t>
      </w:r>
    </w:p>
    <w:p w14:paraId="54942C8B" w14:textId="77777777" w:rsidR="00200D72" w:rsidRDefault="00000000">
      <w:pPr>
        <w:numPr>
          <w:ilvl w:val="0"/>
          <w:numId w:val="3"/>
        </w:numPr>
        <w:shd w:val="clear" w:color="auto" w:fill="FFFFFF"/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Сервер серіалізує тіло повідомлення в JSON (jsonPayload);</w:t>
      </w:r>
    </w:p>
    <w:p w14:paraId="537DAC82" w14:textId="77777777" w:rsidR="00200D72" w:rsidRDefault="00000000">
      <w:pPr>
        <w:numPr>
          <w:ilvl w:val="0"/>
          <w:numId w:val="3"/>
        </w:numPr>
        <w:shd w:val="clear" w:color="auto" w:fill="FFFFFF"/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Якщо у підписки задано secretKey, сервер обчислює HMAC-SHA256 підпис від jsonPayload з використанням цього ключа;</w:t>
      </w:r>
    </w:p>
    <w:p w14:paraId="174FD32B" w14:textId="77777777" w:rsidR="00200D72" w:rsidRDefault="00000000">
      <w:pPr>
        <w:numPr>
          <w:ilvl w:val="0"/>
          <w:numId w:val="3"/>
        </w:numPr>
        <w:shd w:val="clear" w:color="auto" w:fill="FFFFFF"/>
        <w:spacing w:after="24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Підпис додається до заголовка запиту:</w:t>
      </w:r>
    </w:p>
    <w:p w14:paraId="6C64C739" w14:textId="77777777" w:rsidR="00200D72" w:rsidRDefault="00000000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after="160" w:line="240" w:lineRule="auto"/>
        <w:jc w:val="both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X-Webhook-Signature-256: sha256=&lt;hex-encoded-signature&gt;</w:t>
      </w:r>
    </w:p>
    <w:p w14:paraId="713BD528" w14:textId="77777777" w:rsidR="00200D72" w:rsidRDefault="00000000">
      <w:pPr>
        <w:numPr>
          <w:ilvl w:val="0"/>
          <w:numId w:val="3"/>
        </w:numPr>
        <w:shd w:val="clear" w:color="auto" w:fill="FFFFFF"/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Сам secretKey не надсилається — передається лише підпис.</w:t>
      </w:r>
    </w:p>
    <w:p w14:paraId="1F6D5EB0" w14:textId="77777777" w:rsidR="00200D72" w:rsidRDefault="00000000">
      <w:pPr>
        <w:pStyle w:val="21"/>
      </w:pPr>
      <w:bookmarkStart w:id="1200" w:name="_Toc224909692"/>
      <w:r>
        <w:t>14.4 Заголовки webhook-запиту</w:t>
      </w:r>
      <w:bookmarkEnd w:id="1200"/>
    </w:p>
    <w:p w14:paraId="41D642DB" w14:textId="77777777" w:rsidR="00200D72" w:rsidRDefault="00000000">
      <w:pPr>
        <w:shd w:val="clear" w:color="auto" w:fill="FFFFFF"/>
        <w:spacing w:line="240" w:lineRule="auto"/>
        <w:ind w:firstLine="720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Кожен webhook-запит містить наступні заголовки:</w:t>
      </w:r>
    </w:p>
    <w:p w14:paraId="53CF98E2" w14:textId="77777777" w:rsidR="00200D72" w:rsidRDefault="00200D72">
      <w:pPr>
        <w:ind w:firstLine="720"/>
        <w:rPr>
          <w:rFonts w:ascii="Times New Roman" w:eastAsia="Times New Roman" w:hAnsi="Times New Roman" w:cs="Times New Roman"/>
          <w:sz w:val="24"/>
          <w:szCs w:val="24"/>
        </w:rPr>
      </w:pPr>
    </w:p>
    <w:tbl>
      <w:tblPr>
        <w:tblStyle w:val="affffffffffffffffffffffffffffffffffffffffffffffffffffffffff"/>
        <w:tblW w:w="9815" w:type="dxa"/>
        <w:tblBorders>
          <w:insideH w:val="nil"/>
          <w:insideV w:val="nil"/>
        </w:tblBorders>
        <w:tblLayout w:type="fixed"/>
        <w:tblLook w:val="0600" w:firstRow="0" w:lastRow="0" w:firstColumn="0" w:lastColumn="0" w:noHBand="1" w:noVBand="1"/>
      </w:tblPr>
      <w:tblGrid>
        <w:gridCol w:w="362"/>
        <w:gridCol w:w="2746"/>
        <w:gridCol w:w="6707"/>
      </w:tblGrid>
      <w:tr w:rsidR="00200D72" w14:paraId="3539E25A" w14:textId="77777777">
        <w:trPr>
          <w:trHeight w:val="675"/>
          <w:tblHeader/>
        </w:trPr>
        <w:tc>
          <w:tcPr>
            <w:tcW w:w="362" w:type="dxa"/>
            <w:tcBorders>
              <w:top w:val="single" w:sz="8" w:space="0" w:color="00000A"/>
              <w:left w:val="single" w:sz="8" w:space="0" w:color="00000A"/>
              <w:bottom w:val="single" w:sz="8" w:space="0" w:color="00000A"/>
              <w:right w:val="single" w:sz="8" w:space="0" w:color="00000A"/>
            </w:tcBorders>
            <w:shd w:val="clear" w:color="auto" w:fill="F0F0F0"/>
            <w:tcMar>
              <w:top w:w="60" w:type="dxa"/>
              <w:left w:w="60" w:type="dxa"/>
              <w:bottom w:w="60" w:type="dxa"/>
              <w:right w:w="60" w:type="dxa"/>
            </w:tcMar>
          </w:tcPr>
          <w:p w14:paraId="5E290153" w14:textId="77777777" w:rsidR="00200D72" w:rsidRDefault="00000000">
            <w:pP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2746" w:type="dxa"/>
            <w:tcBorders>
              <w:top w:val="single" w:sz="8" w:space="0" w:color="00000A"/>
              <w:left w:val="nil"/>
              <w:bottom w:val="single" w:sz="8" w:space="0" w:color="00000A"/>
              <w:right w:val="single" w:sz="8" w:space="0" w:color="00000A"/>
            </w:tcBorders>
            <w:shd w:val="clear" w:color="auto" w:fill="F0F0F0"/>
            <w:tcMar>
              <w:top w:w="60" w:type="dxa"/>
              <w:left w:w="60" w:type="dxa"/>
              <w:bottom w:w="60" w:type="dxa"/>
              <w:right w:w="60" w:type="dxa"/>
            </w:tcMar>
          </w:tcPr>
          <w:p w14:paraId="6624A438" w14:textId="77777777" w:rsidR="00200D72" w:rsidRDefault="00000000">
            <w:pP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Заголовок</w:t>
            </w:r>
          </w:p>
        </w:tc>
        <w:tc>
          <w:tcPr>
            <w:tcW w:w="6707" w:type="dxa"/>
            <w:tcBorders>
              <w:top w:val="single" w:sz="8" w:space="0" w:color="00000A"/>
              <w:left w:val="nil"/>
              <w:bottom w:val="single" w:sz="8" w:space="0" w:color="00000A"/>
              <w:right w:val="single" w:sz="8" w:space="0" w:color="00000A"/>
            </w:tcBorders>
            <w:shd w:val="clear" w:color="auto" w:fill="F0F0F0"/>
            <w:tcMar>
              <w:top w:w="60" w:type="dxa"/>
              <w:left w:w="60" w:type="dxa"/>
              <w:bottom w:w="60" w:type="dxa"/>
              <w:right w:w="60" w:type="dxa"/>
            </w:tcMar>
          </w:tcPr>
          <w:p w14:paraId="26BCD4BB" w14:textId="77777777" w:rsidR="00200D72" w:rsidRDefault="00000000">
            <w:pP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</w:t>
            </w:r>
          </w:p>
        </w:tc>
      </w:tr>
      <w:tr w:rsidR="00200D72" w14:paraId="4D0BF169" w14:textId="77777777">
        <w:trPr>
          <w:trHeight w:val="552"/>
        </w:trPr>
        <w:tc>
          <w:tcPr>
            <w:tcW w:w="362" w:type="dxa"/>
            <w:tcBorders>
              <w:top w:val="nil"/>
              <w:left w:val="single" w:sz="8" w:space="0" w:color="00000A"/>
              <w:bottom w:val="single" w:sz="8" w:space="0" w:color="00000A"/>
              <w:right w:val="single" w:sz="8" w:space="0" w:color="00000A"/>
            </w:tcBorders>
            <w:tcMar>
              <w:top w:w="60" w:type="dxa"/>
              <w:left w:w="60" w:type="dxa"/>
              <w:bottom w:w="60" w:type="dxa"/>
              <w:right w:w="60" w:type="dxa"/>
            </w:tcMar>
          </w:tcPr>
          <w:p w14:paraId="08AD5710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2746" w:type="dxa"/>
            <w:tcBorders>
              <w:top w:val="nil"/>
              <w:left w:val="nil"/>
              <w:bottom w:val="single" w:sz="8" w:space="0" w:color="00000A"/>
              <w:right w:val="single" w:sz="8" w:space="0" w:color="00000A"/>
            </w:tcBorders>
            <w:tcMar>
              <w:top w:w="60" w:type="dxa"/>
              <w:left w:w="60" w:type="dxa"/>
              <w:bottom w:w="60" w:type="dxa"/>
              <w:right w:w="60" w:type="dxa"/>
            </w:tcMar>
          </w:tcPr>
          <w:p w14:paraId="7CF1B569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X-Webhook-Signature-256</w:t>
            </w:r>
          </w:p>
        </w:tc>
        <w:tc>
          <w:tcPr>
            <w:tcW w:w="6707" w:type="dxa"/>
            <w:tcBorders>
              <w:top w:val="nil"/>
              <w:left w:val="nil"/>
              <w:bottom w:val="single" w:sz="8" w:space="0" w:color="00000A"/>
              <w:right w:val="single" w:sz="8" w:space="0" w:color="00000A"/>
            </w:tcBorders>
            <w:tcMar>
              <w:top w:w="60" w:type="dxa"/>
              <w:left w:w="60" w:type="dxa"/>
              <w:bottom w:w="60" w:type="dxa"/>
              <w:right w:w="60" w:type="dxa"/>
            </w:tcMar>
          </w:tcPr>
          <w:p w14:paraId="5FC96A9D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HMAC-SHA256 підпис тіла запиту (формат sha256=&lt;signature&gt;)</w:t>
            </w:r>
          </w:p>
        </w:tc>
      </w:tr>
      <w:tr w:rsidR="00200D72" w14:paraId="2133DD29" w14:textId="77777777">
        <w:trPr>
          <w:trHeight w:val="526"/>
        </w:trPr>
        <w:tc>
          <w:tcPr>
            <w:tcW w:w="362" w:type="dxa"/>
            <w:tcBorders>
              <w:top w:val="nil"/>
              <w:left w:val="single" w:sz="8" w:space="0" w:color="00000A"/>
              <w:bottom w:val="single" w:sz="8" w:space="0" w:color="00000A"/>
              <w:right w:val="single" w:sz="8" w:space="0" w:color="00000A"/>
            </w:tcBorders>
            <w:tcMar>
              <w:top w:w="60" w:type="dxa"/>
              <w:left w:w="60" w:type="dxa"/>
              <w:bottom w:w="60" w:type="dxa"/>
              <w:right w:w="60" w:type="dxa"/>
            </w:tcMar>
          </w:tcPr>
          <w:p w14:paraId="5E3923F5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2746" w:type="dxa"/>
            <w:tcBorders>
              <w:top w:val="nil"/>
              <w:left w:val="nil"/>
              <w:bottom w:val="single" w:sz="8" w:space="0" w:color="00000A"/>
              <w:right w:val="single" w:sz="8" w:space="0" w:color="00000A"/>
            </w:tcBorders>
            <w:tcMar>
              <w:top w:w="60" w:type="dxa"/>
              <w:left w:w="60" w:type="dxa"/>
              <w:bottom w:w="60" w:type="dxa"/>
              <w:right w:w="60" w:type="dxa"/>
            </w:tcMar>
          </w:tcPr>
          <w:p w14:paraId="51254D89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User-Agent</w:t>
            </w:r>
          </w:p>
        </w:tc>
        <w:tc>
          <w:tcPr>
            <w:tcW w:w="6707" w:type="dxa"/>
            <w:tcBorders>
              <w:top w:val="nil"/>
              <w:left w:val="nil"/>
              <w:bottom w:val="single" w:sz="8" w:space="0" w:color="00000A"/>
              <w:right w:val="single" w:sz="8" w:space="0" w:color="00000A"/>
            </w:tcBorders>
            <w:tcMar>
              <w:top w:w="60" w:type="dxa"/>
              <w:left w:w="60" w:type="dxa"/>
              <w:bottom w:w="60" w:type="dxa"/>
              <w:right w:w="60" w:type="dxa"/>
            </w:tcMar>
          </w:tcPr>
          <w:p w14:paraId="1F1C7150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Завжди Excise-Notifications-Webhook/1.0</w:t>
            </w:r>
          </w:p>
        </w:tc>
      </w:tr>
      <w:tr w:rsidR="00200D72" w14:paraId="6037983A" w14:textId="77777777">
        <w:trPr>
          <w:trHeight w:val="585"/>
        </w:trPr>
        <w:tc>
          <w:tcPr>
            <w:tcW w:w="362" w:type="dxa"/>
            <w:tcBorders>
              <w:top w:val="nil"/>
              <w:left w:val="single" w:sz="8" w:space="0" w:color="00000A"/>
              <w:bottom w:val="single" w:sz="8" w:space="0" w:color="00000A"/>
              <w:right w:val="single" w:sz="8" w:space="0" w:color="00000A"/>
            </w:tcBorders>
            <w:tcMar>
              <w:top w:w="60" w:type="dxa"/>
              <w:left w:w="60" w:type="dxa"/>
              <w:bottom w:w="60" w:type="dxa"/>
              <w:right w:w="60" w:type="dxa"/>
            </w:tcMar>
          </w:tcPr>
          <w:p w14:paraId="5DB8323A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2746" w:type="dxa"/>
            <w:tcBorders>
              <w:top w:val="nil"/>
              <w:left w:val="nil"/>
              <w:bottom w:val="single" w:sz="8" w:space="0" w:color="00000A"/>
              <w:right w:val="single" w:sz="8" w:space="0" w:color="00000A"/>
            </w:tcBorders>
            <w:tcMar>
              <w:top w:w="60" w:type="dxa"/>
              <w:left w:w="60" w:type="dxa"/>
              <w:bottom w:w="60" w:type="dxa"/>
              <w:right w:w="60" w:type="dxa"/>
            </w:tcMar>
          </w:tcPr>
          <w:p w14:paraId="7E6BCE15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X-Notification-Id</w:t>
            </w:r>
          </w:p>
        </w:tc>
        <w:tc>
          <w:tcPr>
            <w:tcW w:w="6707" w:type="dxa"/>
            <w:tcBorders>
              <w:top w:val="nil"/>
              <w:left w:val="nil"/>
              <w:bottom w:val="single" w:sz="8" w:space="0" w:color="00000A"/>
              <w:right w:val="single" w:sz="8" w:space="0" w:color="00000A"/>
            </w:tcBorders>
            <w:tcMar>
              <w:top w:w="60" w:type="dxa"/>
              <w:left w:w="60" w:type="dxa"/>
              <w:bottom w:w="60" w:type="dxa"/>
              <w:right w:w="60" w:type="dxa"/>
            </w:tcMar>
          </w:tcPr>
          <w:p w14:paraId="08CDF4DE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Унікальний ідентифікатор повідомлення</w:t>
            </w:r>
          </w:p>
        </w:tc>
      </w:tr>
      <w:tr w:rsidR="00200D72" w14:paraId="48DFE5A3" w14:textId="77777777">
        <w:trPr>
          <w:trHeight w:val="405"/>
        </w:trPr>
        <w:tc>
          <w:tcPr>
            <w:tcW w:w="362" w:type="dxa"/>
            <w:tcBorders>
              <w:top w:val="nil"/>
              <w:left w:val="single" w:sz="8" w:space="0" w:color="00000A"/>
              <w:bottom w:val="single" w:sz="8" w:space="0" w:color="00000A"/>
              <w:right w:val="single" w:sz="8" w:space="0" w:color="00000A"/>
            </w:tcBorders>
            <w:tcMar>
              <w:top w:w="60" w:type="dxa"/>
              <w:left w:w="60" w:type="dxa"/>
              <w:bottom w:w="60" w:type="dxa"/>
              <w:right w:w="60" w:type="dxa"/>
            </w:tcMar>
          </w:tcPr>
          <w:p w14:paraId="4FD7D005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2746" w:type="dxa"/>
            <w:tcBorders>
              <w:top w:val="nil"/>
              <w:left w:val="nil"/>
              <w:bottom w:val="single" w:sz="8" w:space="0" w:color="00000A"/>
              <w:right w:val="single" w:sz="8" w:space="0" w:color="00000A"/>
            </w:tcBorders>
            <w:tcMar>
              <w:top w:w="60" w:type="dxa"/>
              <w:left w:w="60" w:type="dxa"/>
              <w:bottom w:w="60" w:type="dxa"/>
              <w:right w:w="60" w:type="dxa"/>
            </w:tcMar>
          </w:tcPr>
          <w:p w14:paraId="25543FB0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X-Source-System-Type-Id</w:t>
            </w:r>
          </w:p>
        </w:tc>
        <w:tc>
          <w:tcPr>
            <w:tcW w:w="6707" w:type="dxa"/>
            <w:tcBorders>
              <w:top w:val="nil"/>
              <w:left w:val="nil"/>
              <w:bottom w:val="single" w:sz="8" w:space="0" w:color="00000A"/>
              <w:right w:val="single" w:sz="8" w:space="0" w:color="00000A"/>
            </w:tcBorders>
            <w:tcMar>
              <w:top w:w="60" w:type="dxa"/>
              <w:left w:w="60" w:type="dxa"/>
              <w:bottom w:w="60" w:type="dxa"/>
              <w:right w:w="60" w:type="dxa"/>
            </w:tcMar>
          </w:tcPr>
          <w:p w14:paraId="2C1BFDAF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азва типу системи-джерела повідомлення</w:t>
            </w:r>
          </w:p>
        </w:tc>
      </w:tr>
      <w:tr w:rsidR="00200D72" w14:paraId="11004711" w14:textId="77777777">
        <w:trPr>
          <w:trHeight w:val="585"/>
        </w:trPr>
        <w:tc>
          <w:tcPr>
            <w:tcW w:w="362" w:type="dxa"/>
            <w:tcBorders>
              <w:top w:val="nil"/>
              <w:left w:val="single" w:sz="8" w:space="0" w:color="00000A"/>
              <w:bottom w:val="single" w:sz="8" w:space="0" w:color="00000A"/>
              <w:right w:val="single" w:sz="8" w:space="0" w:color="00000A"/>
            </w:tcBorders>
            <w:tcMar>
              <w:top w:w="60" w:type="dxa"/>
              <w:left w:w="60" w:type="dxa"/>
              <w:bottom w:w="60" w:type="dxa"/>
              <w:right w:w="60" w:type="dxa"/>
            </w:tcMar>
          </w:tcPr>
          <w:p w14:paraId="5079677E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2746" w:type="dxa"/>
            <w:tcBorders>
              <w:top w:val="nil"/>
              <w:left w:val="nil"/>
              <w:bottom w:val="single" w:sz="8" w:space="0" w:color="00000A"/>
              <w:right w:val="single" w:sz="8" w:space="0" w:color="00000A"/>
            </w:tcBorders>
            <w:tcMar>
              <w:top w:w="60" w:type="dxa"/>
              <w:left w:w="60" w:type="dxa"/>
              <w:bottom w:w="60" w:type="dxa"/>
              <w:right w:w="60" w:type="dxa"/>
            </w:tcMar>
          </w:tcPr>
          <w:p w14:paraId="5C843F56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Content-Type</w:t>
            </w:r>
          </w:p>
        </w:tc>
        <w:tc>
          <w:tcPr>
            <w:tcW w:w="6707" w:type="dxa"/>
            <w:tcBorders>
              <w:top w:val="nil"/>
              <w:left w:val="nil"/>
              <w:bottom w:val="single" w:sz="8" w:space="0" w:color="00000A"/>
              <w:right w:val="single" w:sz="8" w:space="0" w:color="00000A"/>
            </w:tcBorders>
            <w:tcMar>
              <w:top w:w="60" w:type="dxa"/>
              <w:left w:w="60" w:type="dxa"/>
              <w:bottom w:w="60" w:type="dxa"/>
              <w:right w:w="60" w:type="dxa"/>
            </w:tcMar>
          </w:tcPr>
          <w:p w14:paraId="587EBC07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application/json; charset=utf-8</w:t>
            </w:r>
          </w:p>
        </w:tc>
      </w:tr>
    </w:tbl>
    <w:p w14:paraId="52B30794" w14:textId="77777777" w:rsidR="00200D72" w:rsidRDefault="00000000">
      <w:pPr>
        <w:pStyle w:val="21"/>
      </w:pPr>
      <w:bookmarkStart w:id="1201" w:name="_Toc224909693"/>
      <w:r>
        <w:t>14.5 Верифікація підпису на стороні отримувача</w:t>
      </w:r>
      <w:bookmarkEnd w:id="1201"/>
    </w:p>
    <w:p w14:paraId="39369FA5" w14:textId="77777777" w:rsidR="00200D72" w:rsidRDefault="00000000">
      <w:pPr>
        <w:spacing w:line="240" w:lineRule="auto"/>
        <w:ind w:firstLine="720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Для перевірки автентичності webhook-запиту отримувач повинен::</w:t>
      </w:r>
    </w:p>
    <w:p w14:paraId="7F973F79" w14:textId="77777777" w:rsidR="00200D72" w:rsidRDefault="00000000">
      <w:pPr>
        <w:numPr>
          <w:ilvl w:val="0"/>
          <w:numId w:val="4"/>
        </w:numPr>
        <w:shd w:val="clear" w:color="auto" w:fill="FFFFFF"/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Прочитати тіло запиту як рядок (UTF-8);</w:t>
      </w:r>
    </w:p>
    <w:p w14:paraId="686B108C" w14:textId="77777777" w:rsidR="00200D72" w:rsidRDefault="00000000">
      <w:pPr>
        <w:numPr>
          <w:ilvl w:val="0"/>
          <w:numId w:val="4"/>
        </w:numPr>
        <w:shd w:val="clear" w:color="auto" w:fill="FFFFFF"/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Обчислити HMAC-SHA256 від тіла запиту, використовуючи свій secretKey;</w:t>
      </w:r>
    </w:p>
    <w:p w14:paraId="6E66B3FB" w14:textId="77777777" w:rsidR="00200D72" w:rsidRDefault="00000000">
      <w:pPr>
        <w:numPr>
          <w:ilvl w:val="0"/>
          <w:numId w:val="4"/>
        </w:numPr>
        <w:shd w:val="clear" w:color="auto" w:fill="FFFFFF"/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Порівняти отриманий підпис зі значенням заголовка X-Webhook-Signature-256 (без префіксу sha256=);</w:t>
      </w:r>
    </w:p>
    <w:p w14:paraId="75139E50" w14:textId="77777777" w:rsidR="00200D72" w:rsidRDefault="00000000">
      <w:pPr>
        <w:numPr>
          <w:ilvl w:val="0"/>
          <w:numId w:val="4"/>
        </w:numPr>
        <w:shd w:val="clear" w:color="auto" w:fill="FFFFFF"/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Якщо підписи збігаються — запит автентичний.</w:t>
      </w:r>
    </w:p>
    <w:p w14:paraId="0CAD6644" w14:textId="77777777" w:rsidR="00200D72" w:rsidRDefault="00000000">
      <w:pPr>
        <w:pStyle w:val="31"/>
      </w:pPr>
      <w:bookmarkStart w:id="1202" w:name="_Toc224909694"/>
      <w:r>
        <w:t>Приклад верифікації (C#)</w:t>
      </w:r>
      <w:bookmarkEnd w:id="1202"/>
    </w:p>
    <w:p w14:paraId="7338F446" w14:textId="77777777" w:rsidR="00200D72" w:rsidRDefault="00000000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using System.Security.Cryptography;</w:t>
      </w:r>
    </w:p>
    <w:p w14:paraId="6B001CC2" w14:textId="77777777" w:rsidR="00200D72" w:rsidRDefault="00000000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using System.Text;</w:t>
      </w:r>
    </w:p>
    <w:p w14:paraId="7E5C3E13" w14:textId="77777777" w:rsidR="00200D72" w:rsidRDefault="00200D72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="Times New Roman" w:hAnsi="Times New Roman" w:cs="Times New Roman"/>
          <w:color w:val="000000"/>
          <w:sz w:val="24"/>
          <w:szCs w:val="24"/>
        </w:rPr>
      </w:pPr>
    </w:p>
    <w:p w14:paraId="33C66BFE" w14:textId="77777777" w:rsidR="00200D72" w:rsidRDefault="00000000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bool VerifySignature(string payload, string secretKey, string signatureHeader)</w:t>
      </w:r>
    </w:p>
    <w:p w14:paraId="5E29CA4F" w14:textId="77777777" w:rsidR="00200D72" w:rsidRDefault="00000000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lastRenderedPageBreak/>
        <w:t>{</w:t>
      </w:r>
    </w:p>
    <w:p w14:paraId="04432D24" w14:textId="77777777" w:rsidR="00200D72" w:rsidRDefault="00000000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 xml:space="preserve">    // signatureHeader = "sha256=abc123..."</w:t>
      </w:r>
    </w:p>
    <w:p w14:paraId="20277BE5" w14:textId="77777777" w:rsidR="00200D72" w:rsidRDefault="00000000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 xml:space="preserve">    var expectedSignature = signatureHeader.Replace("sha256=", "");</w:t>
      </w:r>
    </w:p>
    <w:p w14:paraId="25C8D46A" w14:textId="77777777" w:rsidR="00200D72" w:rsidRDefault="00200D72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="Times New Roman" w:hAnsi="Times New Roman" w:cs="Times New Roman"/>
          <w:color w:val="000000"/>
          <w:sz w:val="24"/>
          <w:szCs w:val="24"/>
        </w:rPr>
      </w:pPr>
    </w:p>
    <w:p w14:paraId="2489A048" w14:textId="77777777" w:rsidR="00200D72" w:rsidRDefault="00000000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 xml:space="preserve">    using var hmac = new HMACSHA256(Encoding.UTF8.GetBytes(secretKey));</w:t>
      </w:r>
    </w:p>
    <w:p w14:paraId="4ED69F5B" w14:textId="77777777" w:rsidR="00200D72" w:rsidRDefault="00000000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 xml:space="preserve">    var hash = hmac.ComputeHash(Encoding.UTF8.GetBytes(payload));</w:t>
      </w:r>
    </w:p>
    <w:p w14:paraId="1AAC3E8D" w14:textId="77777777" w:rsidR="00200D72" w:rsidRDefault="00000000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 xml:space="preserve">    var actualSignature = BitConverter.ToString(hash).Replace("-", "").ToLowerInvariant();</w:t>
      </w:r>
    </w:p>
    <w:p w14:paraId="5CE86E8E" w14:textId="77777777" w:rsidR="00200D72" w:rsidRDefault="00200D72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="Times New Roman" w:hAnsi="Times New Roman" w:cs="Times New Roman"/>
          <w:color w:val="000000"/>
          <w:sz w:val="24"/>
          <w:szCs w:val="24"/>
        </w:rPr>
      </w:pPr>
    </w:p>
    <w:p w14:paraId="5BE6146D" w14:textId="77777777" w:rsidR="00200D72" w:rsidRDefault="00000000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 xml:space="preserve">    return string.Equals(expectedSignature, actualSignature, StringComparison.OrdinalIgnoreCase);</w:t>
      </w:r>
    </w:p>
    <w:p w14:paraId="24AA8772" w14:textId="77777777" w:rsidR="00200D72" w:rsidRDefault="00000000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}</w:t>
      </w:r>
    </w:p>
    <w:p w14:paraId="3D1ADED4" w14:textId="77777777" w:rsidR="00200D72" w:rsidRDefault="00000000">
      <w:pPr>
        <w:pStyle w:val="21"/>
      </w:pPr>
      <w:bookmarkStart w:id="1203" w:name="_Toc224909695"/>
      <w:r>
        <w:t>14.6 Таймаут та повторні спроби</w:t>
      </w:r>
      <w:bookmarkEnd w:id="1203"/>
    </w:p>
    <w:p w14:paraId="4AE3509E" w14:textId="77777777" w:rsidR="00200D72" w:rsidRDefault="00000000">
      <w:pPr>
        <w:numPr>
          <w:ilvl w:val="0"/>
          <w:numId w:val="5"/>
        </w:numPr>
        <w:shd w:val="clear" w:color="auto" w:fill="FFFFFF"/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Кожен webhook-запит має таймаут 30 секунд;</w:t>
      </w:r>
    </w:p>
    <w:p w14:paraId="0D98A2EE" w14:textId="77777777" w:rsidR="00200D72" w:rsidRDefault="00000000">
      <w:pPr>
        <w:numPr>
          <w:ilvl w:val="0"/>
          <w:numId w:val="5"/>
        </w:numPr>
        <w:shd w:val="clear" w:color="auto" w:fill="FFFFFF"/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У разі невдалої доставки система виконує повторні спроби згідно з політикою retry.</w:t>
      </w:r>
    </w:p>
    <w:p w14:paraId="33AF3CA9" w14:textId="77777777" w:rsidR="00200D72" w:rsidRDefault="00000000">
      <w:pPr>
        <w:pStyle w:val="21"/>
      </w:pPr>
      <w:bookmarkStart w:id="1204" w:name="_Toc224909696"/>
      <w:r>
        <w:t>14.7 API-ендпоінти</w:t>
      </w:r>
      <w:bookmarkEnd w:id="1204"/>
    </w:p>
    <w:p w14:paraId="64B6DBB6" w14:textId="77777777" w:rsidR="00200D72" w:rsidRDefault="00000000">
      <w:pPr>
        <w:pStyle w:val="31"/>
      </w:pPr>
      <w:bookmarkStart w:id="1205" w:name="_Toc224909697"/>
      <w:r>
        <w:t>Отримати список webhook-підписок користувача (з пагінацією)</w:t>
      </w:r>
      <w:bookmarkEnd w:id="1205"/>
    </w:p>
    <w:p w14:paraId="5617B76C" w14:textId="77777777" w:rsidR="00200D72" w:rsidRDefault="00000000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after="160" w:line="240" w:lineRule="auto"/>
        <w:jc w:val="both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GET /v1/webhook/users/{userId}/subscriptions</w:t>
      </w:r>
    </w:p>
    <w:p w14:paraId="66E4900F" w14:textId="77777777" w:rsidR="00200D72" w:rsidRDefault="00000000">
      <w:pPr>
        <w:pStyle w:val="4"/>
      </w:pPr>
      <w:r>
        <w:t>Параметри шляху</w:t>
      </w:r>
    </w:p>
    <w:tbl>
      <w:tblPr>
        <w:tblStyle w:val="affffffffffffffffffffffffffffffffffffffffffffffffffffffffff0"/>
        <w:tblW w:w="6227" w:type="dxa"/>
        <w:tblBorders>
          <w:insideH w:val="nil"/>
          <w:insideV w:val="nil"/>
        </w:tblBorders>
        <w:tblLayout w:type="fixed"/>
        <w:tblLook w:val="0600" w:firstRow="0" w:lastRow="0" w:firstColumn="0" w:lastColumn="0" w:noHBand="1" w:noVBand="1"/>
      </w:tblPr>
      <w:tblGrid>
        <w:gridCol w:w="362"/>
        <w:gridCol w:w="1202"/>
        <w:gridCol w:w="1403"/>
        <w:gridCol w:w="3260"/>
      </w:tblGrid>
      <w:tr w:rsidR="00200D72" w14:paraId="47BBFFA0" w14:textId="77777777">
        <w:trPr>
          <w:trHeight w:val="675"/>
          <w:tblHeader/>
        </w:trPr>
        <w:tc>
          <w:tcPr>
            <w:tcW w:w="362" w:type="dxa"/>
            <w:tcBorders>
              <w:top w:val="single" w:sz="8" w:space="0" w:color="00000A"/>
              <w:left w:val="single" w:sz="8" w:space="0" w:color="00000A"/>
              <w:bottom w:val="single" w:sz="8" w:space="0" w:color="00000A"/>
              <w:right w:val="single" w:sz="8" w:space="0" w:color="00000A"/>
            </w:tcBorders>
            <w:shd w:val="clear" w:color="auto" w:fill="F0F0F0"/>
            <w:tcMar>
              <w:top w:w="60" w:type="dxa"/>
              <w:left w:w="60" w:type="dxa"/>
              <w:bottom w:w="60" w:type="dxa"/>
              <w:right w:w="60" w:type="dxa"/>
            </w:tcMar>
          </w:tcPr>
          <w:p w14:paraId="697789E1" w14:textId="77777777" w:rsidR="00200D72" w:rsidRDefault="00000000">
            <w:pP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202" w:type="dxa"/>
            <w:tcBorders>
              <w:top w:val="single" w:sz="8" w:space="0" w:color="00000A"/>
              <w:left w:val="nil"/>
              <w:bottom w:val="single" w:sz="8" w:space="0" w:color="00000A"/>
              <w:right w:val="single" w:sz="8" w:space="0" w:color="00000A"/>
            </w:tcBorders>
            <w:shd w:val="clear" w:color="auto" w:fill="F0F0F0"/>
            <w:tcMar>
              <w:top w:w="60" w:type="dxa"/>
              <w:left w:w="60" w:type="dxa"/>
              <w:bottom w:w="60" w:type="dxa"/>
              <w:right w:w="60" w:type="dxa"/>
            </w:tcMar>
          </w:tcPr>
          <w:p w14:paraId="29F1754D" w14:textId="77777777" w:rsidR="00200D72" w:rsidRDefault="00000000">
            <w:pP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Параметр</w:t>
            </w:r>
          </w:p>
        </w:tc>
        <w:tc>
          <w:tcPr>
            <w:tcW w:w="1403" w:type="dxa"/>
            <w:tcBorders>
              <w:top w:val="single" w:sz="8" w:space="0" w:color="00000A"/>
              <w:left w:val="nil"/>
              <w:bottom w:val="single" w:sz="8" w:space="0" w:color="00000A"/>
              <w:right w:val="single" w:sz="8" w:space="0" w:color="00000A"/>
            </w:tcBorders>
            <w:shd w:val="clear" w:color="auto" w:fill="F0F0F0"/>
            <w:tcMar>
              <w:top w:w="60" w:type="dxa"/>
              <w:left w:w="60" w:type="dxa"/>
              <w:bottom w:w="60" w:type="dxa"/>
              <w:right w:w="60" w:type="dxa"/>
            </w:tcMar>
          </w:tcPr>
          <w:p w14:paraId="2F2DC86A" w14:textId="77777777" w:rsidR="00200D72" w:rsidRDefault="00000000">
            <w:pP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Тип</w:t>
            </w:r>
          </w:p>
        </w:tc>
        <w:tc>
          <w:tcPr>
            <w:tcW w:w="3260" w:type="dxa"/>
            <w:tcBorders>
              <w:top w:val="single" w:sz="8" w:space="0" w:color="00000A"/>
              <w:left w:val="nil"/>
              <w:bottom w:val="single" w:sz="8" w:space="0" w:color="00000A"/>
              <w:right w:val="single" w:sz="8" w:space="0" w:color="00000A"/>
            </w:tcBorders>
            <w:shd w:val="clear" w:color="auto" w:fill="F0F0F0"/>
          </w:tcPr>
          <w:p w14:paraId="0A6E6241" w14:textId="77777777" w:rsidR="00200D72" w:rsidRDefault="00000000">
            <w:pP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</w:t>
            </w:r>
          </w:p>
        </w:tc>
      </w:tr>
      <w:tr w:rsidR="00200D72" w14:paraId="7A1B209C" w14:textId="77777777">
        <w:trPr>
          <w:trHeight w:val="552"/>
        </w:trPr>
        <w:tc>
          <w:tcPr>
            <w:tcW w:w="362" w:type="dxa"/>
            <w:tcBorders>
              <w:top w:val="nil"/>
              <w:left w:val="single" w:sz="8" w:space="0" w:color="00000A"/>
              <w:bottom w:val="single" w:sz="8" w:space="0" w:color="00000A"/>
              <w:right w:val="single" w:sz="8" w:space="0" w:color="00000A"/>
            </w:tcBorders>
            <w:tcMar>
              <w:top w:w="60" w:type="dxa"/>
              <w:left w:w="60" w:type="dxa"/>
              <w:bottom w:w="60" w:type="dxa"/>
              <w:right w:w="60" w:type="dxa"/>
            </w:tcMar>
          </w:tcPr>
          <w:p w14:paraId="124A76D1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202" w:type="dxa"/>
            <w:tcBorders>
              <w:top w:val="nil"/>
              <w:left w:val="nil"/>
              <w:bottom w:val="single" w:sz="8" w:space="0" w:color="00000A"/>
              <w:right w:val="single" w:sz="8" w:space="0" w:color="00000A"/>
            </w:tcBorders>
            <w:tcMar>
              <w:top w:w="60" w:type="dxa"/>
              <w:left w:w="60" w:type="dxa"/>
              <w:bottom w:w="60" w:type="dxa"/>
              <w:right w:w="60" w:type="dxa"/>
            </w:tcMar>
          </w:tcPr>
          <w:p w14:paraId="4DBCF3A9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userId</w:t>
            </w:r>
          </w:p>
        </w:tc>
        <w:tc>
          <w:tcPr>
            <w:tcW w:w="1403" w:type="dxa"/>
            <w:tcBorders>
              <w:top w:val="nil"/>
              <w:left w:val="nil"/>
              <w:bottom w:val="single" w:sz="8" w:space="0" w:color="00000A"/>
              <w:right w:val="single" w:sz="8" w:space="0" w:color="00000A"/>
            </w:tcBorders>
            <w:tcMar>
              <w:top w:w="60" w:type="dxa"/>
              <w:left w:w="60" w:type="dxa"/>
              <w:bottom w:w="60" w:type="dxa"/>
              <w:right w:w="60" w:type="dxa"/>
            </w:tcMar>
          </w:tcPr>
          <w:p w14:paraId="64DC7C06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guid</w:t>
            </w:r>
          </w:p>
        </w:tc>
        <w:tc>
          <w:tcPr>
            <w:tcW w:w="3260" w:type="dxa"/>
            <w:tcBorders>
              <w:top w:val="nil"/>
              <w:left w:val="nil"/>
              <w:bottom w:val="single" w:sz="8" w:space="0" w:color="00000A"/>
              <w:right w:val="single" w:sz="8" w:space="0" w:color="00000A"/>
            </w:tcBorders>
          </w:tcPr>
          <w:p w14:paraId="798EE604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Ідентифікатор користувача</w:t>
            </w:r>
          </w:p>
        </w:tc>
      </w:tr>
    </w:tbl>
    <w:p w14:paraId="7DBEF5EE" w14:textId="77777777" w:rsidR="00200D72" w:rsidRDefault="00000000">
      <w:pPr>
        <w:spacing w:before="240"/>
        <w:ind w:firstLine="720"/>
        <w:rPr>
          <w:rFonts w:ascii="Times New Roman" w:eastAsia="Times New Roman" w:hAnsi="Times New Roman" w:cs="Times New Roman"/>
          <w:b/>
          <w:bCs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Повертає список webhook-підписок із пагінацією для вказаного користувача.</w:t>
      </w:r>
    </w:p>
    <w:p w14:paraId="21EDB601" w14:textId="77777777" w:rsidR="00200D72" w:rsidRDefault="00000000">
      <w:pPr>
        <w:pStyle w:val="31"/>
      </w:pPr>
      <w:bookmarkStart w:id="1206" w:name="_Toc224909698"/>
      <w:r>
        <w:t>Отримати webhook-підписку за економічним оператором</w:t>
      </w:r>
      <w:bookmarkEnd w:id="1206"/>
    </w:p>
    <w:p w14:paraId="376C18A9" w14:textId="77777777" w:rsidR="00200D72" w:rsidRDefault="00000000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after="160" w:line="240" w:lineRule="auto"/>
        <w:jc w:val="both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GET /v1/webhook/economic-operators/{economicOperatorId}/subscriptions</w:t>
      </w:r>
    </w:p>
    <w:p w14:paraId="48FACC22" w14:textId="77777777" w:rsidR="00200D72" w:rsidRDefault="00000000">
      <w:pPr>
        <w:pStyle w:val="4"/>
      </w:pPr>
      <w:r>
        <w:t>Параметри шляху</w:t>
      </w:r>
    </w:p>
    <w:tbl>
      <w:tblPr>
        <w:tblStyle w:val="affffffffffffffffffffffffffffffffffffffffffffffffffffffffff1"/>
        <w:tblW w:w="8354" w:type="dxa"/>
        <w:tblBorders>
          <w:insideH w:val="nil"/>
          <w:insideV w:val="nil"/>
        </w:tblBorders>
        <w:tblLayout w:type="fixed"/>
        <w:tblLook w:val="0600" w:firstRow="0" w:lastRow="0" w:firstColumn="0" w:lastColumn="0" w:noHBand="1" w:noVBand="1"/>
      </w:tblPr>
      <w:tblGrid>
        <w:gridCol w:w="362"/>
        <w:gridCol w:w="2106"/>
        <w:gridCol w:w="1403"/>
        <w:gridCol w:w="4483"/>
      </w:tblGrid>
      <w:tr w:rsidR="00200D72" w14:paraId="7AF0AFE4" w14:textId="77777777">
        <w:trPr>
          <w:trHeight w:val="675"/>
          <w:tblHeader/>
        </w:trPr>
        <w:tc>
          <w:tcPr>
            <w:tcW w:w="362" w:type="dxa"/>
            <w:tcBorders>
              <w:top w:val="single" w:sz="8" w:space="0" w:color="00000A"/>
              <w:left w:val="single" w:sz="8" w:space="0" w:color="00000A"/>
              <w:bottom w:val="single" w:sz="8" w:space="0" w:color="00000A"/>
              <w:right w:val="single" w:sz="8" w:space="0" w:color="00000A"/>
            </w:tcBorders>
            <w:shd w:val="clear" w:color="auto" w:fill="F0F0F0"/>
            <w:tcMar>
              <w:top w:w="60" w:type="dxa"/>
              <w:left w:w="60" w:type="dxa"/>
              <w:bottom w:w="60" w:type="dxa"/>
              <w:right w:w="60" w:type="dxa"/>
            </w:tcMar>
          </w:tcPr>
          <w:p w14:paraId="58760BCB" w14:textId="77777777" w:rsidR="00200D72" w:rsidRDefault="00000000">
            <w:pP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2106" w:type="dxa"/>
            <w:tcBorders>
              <w:top w:val="single" w:sz="8" w:space="0" w:color="00000A"/>
              <w:left w:val="nil"/>
              <w:bottom w:val="single" w:sz="8" w:space="0" w:color="00000A"/>
              <w:right w:val="single" w:sz="8" w:space="0" w:color="00000A"/>
            </w:tcBorders>
            <w:shd w:val="clear" w:color="auto" w:fill="F0F0F0"/>
            <w:tcMar>
              <w:top w:w="60" w:type="dxa"/>
              <w:left w:w="60" w:type="dxa"/>
              <w:bottom w:w="60" w:type="dxa"/>
              <w:right w:w="60" w:type="dxa"/>
            </w:tcMar>
          </w:tcPr>
          <w:p w14:paraId="43AF439C" w14:textId="77777777" w:rsidR="00200D72" w:rsidRDefault="00000000">
            <w:pP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Параметр</w:t>
            </w:r>
          </w:p>
        </w:tc>
        <w:tc>
          <w:tcPr>
            <w:tcW w:w="1403" w:type="dxa"/>
            <w:tcBorders>
              <w:top w:val="single" w:sz="8" w:space="0" w:color="00000A"/>
              <w:left w:val="nil"/>
              <w:bottom w:val="single" w:sz="8" w:space="0" w:color="00000A"/>
              <w:right w:val="single" w:sz="8" w:space="0" w:color="00000A"/>
            </w:tcBorders>
            <w:shd w:val="clear" w:color="auto" w:fill="F0F0F0"/>
            <w:tcMar>
              <w:top w:w="60" w:type="dxa"/>
              <w:left w:w="60" w:type="dxa"/>
              <w:bottom w:w="60" w:type="dxa"/>
              <w:right w:w="60" w:type="dxa"/>
            </w:tcMar>
          </w:tcPr>
          <w:p w14:paraId="35C1A1D9" w14:textId="77777777" w:rsidR="00200D72" w:rsidRDefault="00000000">
            <w:pP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Тип</w:t>
            </w:r>
          </w:p>
        </w:tc>
        <w:tc>
          <w:tcPr>
            <w:tcW w:w="4483" w:type="dxa"/>
            <w:tcBorders>
              <w:top w:val="single" w:sz="8" w:space="0" w:color="00000A"/>
              <w:left w:val="nil"/>
              <w:bottom w:val="single" w:sz="8" w:space="0" w:color="00000A"/>
              <w:right w:val="single" w:sz="8" w:space="0" w:color="00000A"/>
            </w:tcBorders>
            <w:shd w:val="clear" w:color="auto" w:fill="F0F0F0"/>
          </w:tcPr>
          <w:p w14:paraId="606AC411" w14:textId="77777777" w:rsidR="00200D72" w:rsidRDefault="00000000">
            <w:pP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</w:t>
            </w:r>
          </w:p>
        </w:tc>
      </w:tr>
      <w:tr w:rsidR="00200D72" w14:paraId="1B70D5B0" w14:textId="77777777">
        <w:trPr>
          <w:trHeight w:val="552"/>
        </w:trPr>
        <w:tc>
          <w:tcPr>
            <w:tcW w:w="362" w:type="dxa"/>
            <w:tcBorders>
              <w:top w:val="nil"/>
              <w:left w:val="single" w:sz="8" w:space="0" w:color="00000A"/>
              <w:bottom w:val="single" w:sz="8" w:space="0" w:color="00000A"/>
              <w:right w:val="single" w:sz="8" w:space="0" w:color="00000A"/>
            </w:tcBorders>
            <w:tcMar>
              <w:top w:w="60" w:type="dxa"/>
              <w:left w:w="60" w:type="dxa"/>
              <w:bottom w:w="60" w:type="dxa"/>
              <w:right w:w="60" w:type="dxa"/>
            </w:tcMar>
          </w:tcPr>
          <w:p w14:paraId="7E98B75C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2106" w:type="dxa"/>
            <w:tcBorders>
              <w:top w:val="nil"/>
              <w:left w:val="nil"/>
              <w:bottom w:val="single" w:sz="8" w:space="0" w:color="00000A"/>
              <w:right w:val="single" w:sz="8" w:space="0" w:color="00000A"/>
            </w:tcBorders>
            <w:tcMar>
              <w:top w:w="60" w:type="dxa"/>
              <w:left w:w="60" w:type="dxa"/>
              <w:bottom w:w="60" w:type="dxa"/>
              <w:right w:w="60" w:type="dxa"/>
            </w:tcMar>
          </w:tcPr>
          <w:p w14:paraId="43BF363D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economicOperatorId</w:t>
            </w:r>
          </w:p>
        </w:tc>
        <w:tc>
          <w:tcPr>
            <w:tcW w:w="1403" w:type="dxa"/>
            <w:tcBorders>
              <w:top w:val="nil"/>
              <w:left w:val="nil"/>
              <w:bottom w:val="single" w:sz="8" w:space="0" w:color="00000A"/>
              <w:right w:val="single" w:sz="8" w:space="0" w:color="00000A"/>
            </w:tcBorders>
            <w:tcMar>
              <w:top w:w="60" w:type="dxa"/>
              <w:left w:w="60" w:type="dxa"/>
              <w:bottom w:w="60" w:type="dxa"/>
              <w:right w:w="60" w:type="dxa"/>
            </w:tcMar>
          </w:tcPr>
          <w:p w14:paraId="199098B4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guid</w:t>
            </w:r>
          </w:p>
        </w:tc>
        <w:tc>
          <w:tcPr>
            <w:tcW w:w="4483" w:type="dxa"/>
            <w:tcBorders>
              <w:top w:val="nil"/>
              <w:left w:val="nil"/>
              <w:bottom w:val="single" w:sz="8" w:space="0" w:color="00000A"/>
              <w:right w:val="single" w:sz="8" w:space="0" w:color="00000A"/>
            </w:tcBorders>
          </w:tcPr>
          <w:p w14:paraId="5B3F035C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Ідентифікатор економічного оператора</w:t>
            </w:r>
          </w:p>
        </w:tc>
      </w:tr>
    </w:tbl>
    <w:p w14:paraId="52C27EAD" w14:textId="77777777" w:rsidR="00200D72" w:rsidRDefault="00000000">
      <w:pPr>
        <w:pStyle w:val="31"/>
      </w:pPr>
      <w:bookmarkStart w:id="1207" w:name="_Toc224909699"/>
      <w:r>
        <w:t>Створити нову webhook-підписку</w:t>
      </w:r>
      <w:bookmarkEnd w:id="1207"/>
    </w:p>
    <w:p w14:paraId="0A82A677" w14:textId="77777777" w:rsidR="00200D72" w:rsidRDefault="00000000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after="160" w:line="240" w:lineRule="auto"/>
        <w:jc w:val="both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POST /v1/webhook/subscriptions</w:t>
      </w:r>
    </w:p>
    <w:p w14:paraId="5138E11F" w14:textId="77777777" w:rsidR="00200D72" w:rsidRDefault="00000000">
      <w:pPr>
        <w:pStyle w:val="4"/>
      </w:pPr>
      <w:r>
        <w:lastRenderedPageBreak/>
        <w:t>Тіло запиту</w:t>
      </w:r>
    </w:p>
    <w:p w14:paraId="0E213D74" w14:textId="77777777" w:rsidR="00200D72" w:rsidRDefault="00000000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{</w:t>
      </w:r>
    </w:p>
    <w:p w14:paraId="2C3F40CA" w14:textId="77777777" w:rsidR="00200D72" w:rsidRDefault="00000000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 xml:space="preserve">  "eoId": "3fa85f64-5717-4562-b3fc-2c963f66afa6",</w:t>
      </w:r>
    </w:p>
    <w:p w14:paraId="11A56153" w14:textId="77777777" w:rsidR="00200D72" w:rsidRDefault="00000000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 xml:space="preserve">  "userId": "3fa85f64-5717-4562-b3fc-2c963f66afa6",</w:t>
      </w:r>
    </w:p>
    <w:p w14:paraId="10935BC3" w14:textId="77777777" w:rsidR="00200D72" w:rsidRDefault="00000000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 xml:space="preserve">  "url": "https://example.com/webhook",</w:t>
      </w:r>
    </w:p>
    <w:p w14:paraId="0033FA92" w14:textId="77777777" w:rsidR="00200D72" w:rsidRDefault="00000000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 xml:space="preserve">  "recipientTypeId": 1,</w:t>
      </w:r>
    </w:p>
    <w:p w14:paraId="65206564" w14:textId="77777777" w:rsidR="00200D72" w:rsidRDefault="00000000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 xml:space="preserve">  "secretKey": "your-secret-key",</w:t>
      </w:r>
    </w:p>
    <w:p w14:paraId="26DE8991" w14:textId="77777777" w:rsidR="00200D72" w:rsidRDefault="00000000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 xml:space="preserve">  "isActive": true</w:t>
      </w:r>
    </w:p>
    <w:p w14:paraId="4250588A" w14:textId="77777777" w:rsidR="00200D72" w:rsidRDefault="00000000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}</w:t>
      </w:r>
    </w:p>
    <w:p w14:paraId="1F61904F" w14:textId="77777777" w:rsidR="00200D72" w:rsidRDefault="00000000">
      <w:pPr>
        <w:pStyle w:val="31"/>
      </w:pPr>
      <w:bookmarkStart w:id="1208" w:name="_Toc224909700"/>
      <w:r>
        <w:t>Оновити існуючу webhook-підписку</w:t>
      </w:r>
      <w:bookmarkEnd w:id="1208"/>
    </w:p>
    <w:p w14:paraId="7CE9E8EF" w14:textId="77777777" w:rsidR="00200D72" w:rsidRDefault="00000000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after="160" w:line="240" w:lineRule="auto"/>
        <w:jc w:val="both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PUT /v1/webhook/subscriptions/{id}</w:t>
      </w:r>
    </w:p>
    <w:p w14:paraId="349A088B" w14:textId="77777777" w:rsidR="00200D72" w:rsidRDefault="00000000">
      <w:pPr>
        <w:pStyle w:val="4"/>
      </w:pPr>
      <w:r>
        <w:t>Параметри шляху</w:t>
      </w:r>
    </w:p>
    <w:tbl>
      <w:tblPr>
        <w:tblStyle w:val="affffffffffffffffffffffffffffffffffffffffffffffffffffffffff2"/>
        <w:tblW w:w="7450" w:type="dxa"/>
        <w:tblBorders>
          <w:insideH w:val="nil"/>
          <w:insideV w:val="nil"/>
        </w:tblBorders>
        <w:tblLayout w:type="fixed"/>
        <w:tblLook w:val="0600" w:firstRow="0" w:lastRow="0" w:firstColumn="0" w:lastColumn="0" w:noHBand="1" w:noVBand="1"/>
      </w:tblPr>
      <w:tblGrid>
        <w:gridCol w:w="362"/>
        <w:gridCol w:w="1202"/>
        <w:gridCol w:w="1403"/>
        <w:gridCol w:w="4483"/>
      </w:tblGrid>
      <w:tr w:rsidR="00200D72" w14:paraId="52EA7C4F" w14:textId="77777777">
        <w:trPr>
          <w:trHeight w:val="675"/>
          <w:tblHeader/>
        </w:trPr>
        <w:tc>
          <w:tcPr>
            <w:tcW w:w="362" w:type="dxa"/>
            <w:tcBorders>
              <w:top w:val="single" w:sz="8" w:space="0" w:color="00000A"/>
              <w:left w:val="single" w:sz="8" w:space="0" w:color="00000A"/>
              <w:bottom w:val="single" w:sz="8" w:space="0" w:color="00000A"/>
              <w:right w:val="single" w:sz="8" w:space="0" w:color="00000A"/>
            </w:tcBorders>
            <w:shd w:val="clear" w:color="auto" w:fill="F0F0F0"/>
            <w:tcMar>
              <w:top w:w="60" w:type="dxa"/>
              <w:left w:w="60" w:type="dxa"/>
              <w:bottom w:w="60" w:type="dxa"/>
              <w:right w:w="60" w:type="dxa"/>
            </w:tcMar>
          </w:tcPr>
          <w:p w14:paraId="14468FBF" w14:textId="77777777" w:rsidR="00200D72" w:rsidRDefault="00000000">
            <w:pP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202" w:type="dxa"/>
            <w:tcBorders>
              <w:top w:val="single" w:sz="8" w:space="0" w:color="00000A"/>
              <w:left w:val="nil"/>
              <w:bottom w:val="single" w:sz="8" w:space="0" w:color="00000A"/>
              <w:right w:val="single" w:sz="8" w:space="0" w:color="00000A"/>
            </w:tcBorders>
            <w:shd w:val="clear" w:color="auto" w:fill="F0F0F0"/>
            <w:tcMar>
              <w:top w:w="60" w:type="dxa"/>
              <w:left w:w="60" w:type="dxa"/>
              <w:bottom w:w="60" w:type="dxa"/>
              <w:right w:w="60" w:type="dxa"/>
            </w:tcMar>
          </w:tcPr>
          <w:p w14:paraId="72053E4B" w14:textId="77777777" w:rsidR="00200D72" w:rsidRDefault="00000000">
            <w:pP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Параметр</w:t>
            </w:r>
          </w:p>
        </w:tc>
        <w:tc>
          <w:tcPr>
            <w:tcW w:w="1403" w:type="dxa"/>
            <w:tcBorders>
              <w:top w:val="single" w:sz="8" w:space="0" w:color="00000A"/>
              <w:left w:val="nil"/>
              <w:bottom w:val="single" w:sz="8" w:space="0" w:color="00000A"/>
              <w:right w:val="single" w:sz="8" w:space="0" w:color="00000A"/>
            </w:tcBorders>
            <w:shd w:val="clear" w:color="auto" w:fill="F0F0F0"/>
            <w:tcMar>
              <w:top w:w="60" w:type="dxa"/>
              <w:left w:w="60" w:type="dxa"/>
              <w:bottom w:w="60" w:type="dxa"/>
              <w:right w:w="60" w:type="dxa"/>
            </w:tcMar>
          </w:tcPr>
          <w:p w14:paraId="4E33AE05" w14:textId="77777777" w:rsidR="00200D72" w:rsidRDefault="00000000">
            <w:pP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Тип</w:t>
            </w:r>
          </w:p>
        </w:tc>
        <w:tc>
          <w:tcPr>
            <w:tcW w:w="4483" w:type="dxa"/>
            <w:tcBorders>
              <w:top w:val="single" w:sz="8" w:space="0" w:color="00000A"/>
              <w:left w:val="nil"/>
              <w:bottom w:val="single" w:sz="8" w:space="0" w:color="00000A"/>
              <w:right w:val="single" w:sz="8" w:space="0" w:color="00000A"/>
            </w:tcBorders>
            <w:shd w:val="clear" w:color="auto" w:fill="F0F0F0"/>
          </w:tcPr>
          <w:p w14:paraId="2FA7C983" w14:textId="77777777" w:rsidR="00200D72" w:rsidRDefault="00000000">
            <w:pP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</w:t>
            </w:r>
          </w:p>
        </w:tc>
      </w:tr>
      <w:tr w:rsidR="00200D72" w14:paraId="019142FE" w14:textId="77777777">
        <w:trPr>
          <w:trHeight w:val="552"/>
        </w:trPr>
        <w:tc>
          <w:tcPr>
            <w:tcW w:w="362" w:type="dxa"/>
            <w:tcBorders>
              <w:top w:val="nil"/>
              <w:left w:val="single" w:sz="8" w:space="0" w:color="00000A"/>
              <w:bottom w:val="single" w:sz="8" w:space="0" w:color="00000A"/>
              <w:right w:val="single" w:sz="8" w:space="0" w:color="00000A"/>
            </w:tcBorders>
            <w:tcMar>
              <w:top w:w="60" w:type="dxa"/>
              <w:left w:w="60" w:type="dxa"/>
              <w:bottom w:w="60" w:type="dxa"/>
              <w:right w:w="60" w:type="dxa"/>
            </w:tcMar>
          </w:tcPr>
          <w:p w14:paraId="08AFB4C0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202" w:type="dxa"/>
            <w:tcBorders>
              <w:top w:val="nil"/>
              <w:left w:val="nil"/>
              <w:bottom w:val="single" w:sz="8" w:space="0" w:color="00000A"/>
              <w:right w:val="single" w:sz="8" w:space="0" w:color="00000A"/>
            </w:tcBorders>
            <w:tcMar>
              <w:top w:w="60" w:type="dxa"/>
              <w:left w:w="60" w:type="dxa"/>
              <w:bottom w:w="60" w:type="dxa"/>
              <w:right w:w="60" w:type="dxa"/>
            </w:tcMar>
          </w:tcPr>
          <w:p w14:paraId="57B5D941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d</w:t>
            </w:r>
          </w:p>
        </w:tc>
        <w:tc>
          <w:tcPr>
            <w:tcW w:w="1403" w:type="dxa"/>
            <w:tcBorders>
              <w:top w:val="nil"/>
              <w:left w:val="nil"/>
              <w:bottom w:val="single" w:sz="8" w:space="0" w:color="00000A"/>
              <w:right w:val="single" w:sz="8" w:space="0" w:color="00000A"/>
            </w:tcBorders>
            <w:tcMar>
              <w:top w:w="60" w:type="dxa"/>
              <w:left w:w="60" w:type="dxa"/>
              <w:bottom w:w="60" w:type="dxa"/>
              <w:right w:w="60" w:type="dxa"/>
            </w:tcMar>
          </w:tcPr>
          <w:p w14:paraId="765C7298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guid</w:t>
            </w:r>
          </w:p>
        </w:tc>
        <w:tc>
          <w:tcPr>
            <w:tcW w:w="4483" w:type="dxa"/>
            <w:tcBorders>
              <w:top w:val="nil"/>
              <w:left w:val="nil"/>
              <w:bottom w:val="single" w:sz="8" w:space="0" w:color="00000A"/>
              <w:right w:val="single" w:sz="8" w:space="0" w:color="00000A"/>
            </w:tcBorders>
          </w:tcPr>
          <w:p w14:paraId="53A52535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Ідентифікатор підписки</w:t>
            </w:r>
          </w:p>
        </w:tc>
      </w:tr>
    </w:tbl>
    <w:p w14:paraId="3CC3AA7E" w14:textId="77777777" w:rsidR="00200D72" w:rsidRDefault="00000000">
      <w:pPr>
        <w:pStyle w:val="31"/>
      </w:pPr>
      <w:bookmarkStart w:id="1209" w:name="_Toc224909701"/>
      <w:r>
        <w:t>Видалити webhook-підписку</w:t>
      </w:r>
      <w:bookmarkEnd w:id="1209"/>
    </w:p>
    <w:p w14:paraId="397081A9" w14:textId="77777777" w:rsidR="00200D72" w:rsidRDefault="00000000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after="160" w:line="240" w:lineRule="auto"/>
        <w:jc w:val="both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DELETE /v1/webhook/subscriptions/{id}</w:t>
      </w:r>
    </w:p>
    <w:p w14:paraId="2C2B0630" w14:textId="77777777" w:rsidR="00200D72" w:rsidRDefault="00000000">
      <w:pPr>
        <w:pStyle w:val="4"/>
      </w:pPr>
      <w:r>
        <w:t>Параметри шляху</w:t>
      </w:r>
    </w:p>
    <w:tbl>
      <w:tblPr>
        <w:tblStyle w:val="affffffffffffffffffffffffffffffffffffffffffffffffffffffffff3"/>
        <w:tblW w:w="7450" w:type="dxa"/>
        <w:tblBorders>
          <w:insideH w:val="nil"/>
          <w:insideV w:val="nil"/>
        </w:tblBorders>
        <w:tblLayout w:type="fixed"/>
        <w:tblLook w:val="0600" w:firstRow="0" w:lastRow="0" w:firstColumn="0" w:lastColumn="0" w:noHBand="1" w:noVBand="1"/>
      </w:tblPr>
      <w:tblGrid>
        <w:gridCol w:w="362"/>
        <w:gridCol w:w="1202"/>
        <w:gridCol w:w="1403"/>
        <w:gridCol w:w="4483"/>
      </w:tblGrid>
      <w:tr w:rsidR="00200D72" w14:paraId="47EE619B" w14:textId="77777777">
        <w:trPr>
          <w:trHeight w:val="675"/>
          <w:tblHeader/>
        </w:trPr>
        <w:tc>
          <w:tcPr>
            <w:tcW w:w="362" w:type="dxa"/>
            <w:tcBorders>
              <w:top w:val="single" w:sz="8" w:space="0" w:color="00000A"/>
              <w:left w:val="single" w:sz="8" w:space="0" w:color="00000A"/>
              <w:bottom w:val="single" w:sz="8" w:space="0" w:color="00000A"/>
              <w:right w:val="single" w:sz="8" w:space="0" w:color="00000A"/>
            </w:tcBorders>
            <w:shd w:val="clear" w:color="auto" w:fill="F0F0F0"/>
            <w:tcMar>
              <w:top w:w="60" w:type="dxa"/>
              <w:left w:w="60" w:type="dxa"/>
              <w:bottom w:w="60" w:type="dxa"/>
              <w:right w:w="60" w:type="dxa"/>
            </w:tcMar>
          </w:tcPr>
          <w:p w14:paraId="09993875" w14:textId="77777777" w:rsidR="00200D72" w:rsidRDefault="00000000">
            <w:pP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202" w:type="dxa"/>
            <w:tcBorders>
              <w:top w:val="single" w:sz="8" w:space="0" w:color="00000A"/>
              <w:left w:val="nil"/>
              <w:bottom w:val="single" w:sz="8" w:space="0" w:color="00000A"/>
              <w:right w:val="single" w:sz="8" w:space="0" w:color="00000A"/>
            </w:tcBorders>
            <w:shd w:val="clear" w:color="auto" w:fill="F0F0F0"/>
            <w:tcMar>
              <w:top w:w="60" w:type="dxa"/>
              <w:left w:w="60" w:type="dxa"/>
              <w:bottom w:w="60" w:type="dxa"/>
              <w:right w:w="60" w:type="dxa"/>
            </w:tcMar>
          </w:tcPr>
          <w:p w14:paraId="56178BE3" w14:textId="77777777" w:rsidR="00200D72" w:rsidRDefault="00000000">
            <w:pP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Параметр</w:t>
            </w:r>
          </w:p>
        </w:tc>
        <w:tc>
          <w:tcPr>
            <w:tcW w:w="1403" w:type="dxa"/>
            <w:tcBorders>
              <w:top w:val="single" w:sz="8" w:space="0" w:color="00000A"/>
              <w:left w:val="nil"/>
              <w:bottom w:val="single" w:sz="8" w:space="0" w:color="00000A"/>
              <w:right w:val="single" w:sz="8" w:space="0" w:color="00000A"/>
            </w:tcBorders>
            <w:shd w:val="clear" w:color="auto" w:fill="F0F0F0"/>
            <w:tcMar>
              <w:top w:w="60" w:type="dxa"/>
              <w:left w:w="60" w:type="dxa"/>
              <w:bottom w:w="60" w:type="dxa"/>
              <w:right w:w="60" w:type="dxa"/>
            </w:tcMar>
          </w:tcPr>
          <w:p w14:paraId="605E63D2" w14:textId="77777777" w:rsidR="00200D72" w:rsidRDefault="00000000">
            <w:pP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Тип</w:t>
            </w:r>
          </w:p>
        </w:tc>
        <w:tc>
          <w:tcPr>
            <w:tcW w:w="4483" w:type="dxa"/>
            <w:tcBorders>
              <w:top w:val="single" w:sz="8" w:space="0" w:color="00000A"/>
              <w:left w:val="nil"/>
              <w:bottom w:val="single" w:sz="8" w:space="0" w:color="00000A"/>
              <w:right w:val="single" w:sz="8" w:space="0" w:color="00000A"/>
            </w:tcBorders>
            <w:shd w:val="clear" w:color="auto" w:fill="F0F0F0"/>
          </w:tcPr>
          <w:p w14:paraId="20285FC2" w14:textId="77777777" w:rsidR="00200D72" w:rsidRDefault="00000000">
            <w:pP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</w:t>
            </w:r>
          </w:p>
        </w:tc>
      </w:tr>
      <w:tr w:rsidR="00200D72" w14:paraId="07CCAB1E" w14:textId="77777777">
        <w:trPr>
          <w:trHeight w:val="552"/>
        </w:trPr>
        <w:tc>
          <w:tcPr>
            <w:tcW w:w="362" w:type="dxa"/>
            <w:tcBorders>
              <w:top w:val="nil"/>
              <w:left w:val="single" w:sz="8" w:space="0" w:color="00000A"/>
              <w:bottom w:val="single" w:sz="8" w:space="0" w:color="00000A"/>
              <w:right w:val="single" w:sz="8" w:space="0" w:color="00000A"/>
            </w:tcBorders>
            <w:tcMar>
              <w:top w:w="60" w:type="dxa"/>
              <w:left w:w="60" w:type="dxa"/>
              <w:bottom w:w="60" w:type="dxa"/>
              <w:right w:w="60" w:type="dxa"/>
            </w:tcMar>
          </w:tcPr>
          <w:p w14:paraId="1F233FC4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202" w:type="dxa"/>
            <w:tcBorders>
              <w:top w:val="nil"/>
              <w:left w:val="nil"/>
              <w:bottom w:val="single" w:sz="8" w:space="0" w:color="00000A"/>
              <w:right w:val="single" w:sz="8" w:space="0" w:color="00000A"/>
            </w:tcBorders>
            <w:tcMar>
              <w:top w:w="60" w:type="dxa"/>
              <w:left w:w="60" w:type="dxa"/>
              <w:bottom w:w="60" w:type="dxa"/>
              <w:right w:w="60" w:type="dxa"/>
            </w:tcMar>
          </w:tcPr>
          <w:p w14:paraId="26520E7B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d</w:t>
            </w:r>
          </w:p>
        </w:tc>
        <w:tc>
          <w:tcPr>
            <w:tcW w:w="1403" w:type="dxa"/>
            <w:tcBorders>
              <w:top w:val="nil"/>
              <w:left w:val="nil"/>
              <w:bottom w:val="single" w:sz="8" w:space="0" w:color="00000A"/>
              <w:right w:val="single" w:sz="8" w:space="0" w:color="00000A"/>
            </w:tcBorders>
            <w:tcMar>
              <w:top w:w="60" w:type="dxa"/>
              <w:left w:w="60" w:type="dxa"/>
              <w:bottom w:w="60" w:type="dxa"/>
              <w:right w:w="60" w:type="dxa"/>
            </w:tcMar>
          </w:tcPr>
          <w:p w14:paraId="35025B14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guid</w:t>
            </w:r>
          </w:p>
        </w:tc>
        <w:tc>
          <w:tcPr>
            <w:tcW w:w="4483" w:type="dxa"/>
            <w:tcBorders>
              <w:top w:val="nil"/>
              <w:left w:val="nil"/>
              <w:bottom w:val="single" w:sz="8" w:space="0" w:color="00000A"/>
              <w:right w:val="single" w:sz="8" w:space="0" w:color="00000A"/>
            </w:tcBorders>
          </w:tcPr>
          <w:p w14:paraId="366CD24D" w14:textId="77777777" w:rsidR="00200D72" w:rsidRDefault="0000000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Ідентифікатор підписки</w:t>
            </w:r>
          </w:p>
        </w:tc>
      </w:tr>
    </w:tbl>
    <w:p w14:paraId="51CD5AE4" w14:textId="77777777" w:rsidR="00200D72" w:rsidRDefault="00200D72"/>
    <w:sectPr w:rsidR="00200D72" w:rsidSect="005D61DB">
      <w:footerReference w:type="default" r:id="rId15"/>
      <w:pgSz w:w="12240" w:h="15840"/>
      <w:pgMar w:top="1133" w:right="566" w:bottom="1133" w:left="1700" w:header="720" w:footer="425" w:gutter="0"/>
      <w:pgNumType w:start="1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7D9A11B8" w14:textId="77777777" w:rsidR="00AE3327" w:rsidRDefault="00AE3327">
      <w:pPr>
        <w:spacing w:line="240" w:lineRule="auto"/>
      </w:pPr>
      <w:r>
        <w:separator/>
      </w:r>
    </w:p>
  </w:endnote>
  <w:endnote w:type="continuationSeparator" w:id="0">
    <w:p w14:paraId="081735A6" w14:textId="77777777" w:rsidR="00AE3327" w:rsidRDefault="00AE3327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Noto Sans Symbols">
    <w:charset w:val="00"/>
    <w:family w:val="auto"/>
    <w:pitch w:val="default"/>
    <w:embedRegular r:id="rId1" w:fontKey="{BA7F0FC2-5A94-4D1B-81B7-F38D0F0335FC}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  <w:embedRegular r:id="rId2" w:fontKey="{880CEEDE-5FE9-4AD5-9747-DDB0F3B1BD18}"/>
    <w:embedBold r:id="rId3" w:fontKey="{342D174B-8866-4B82-B6E1-322A3C875861}"/>
    <w:embedItalic r:id="rId4" w:fontKey="{63A11DFD-BCF7-470D-87E0-FFFA7AB87B6C}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  <w:embedRegular r:id="rId5" w:fontKey="{82C88A70-662C-427F-A14B-CB73E7A2715F}"/>
    <w:embedBold r:id="rId6" w:fontKey="{1924FF17-C418-4FFF-B152-172E5C21B0A0}"/>
  </w:font>
  <w:font w:name="Courier">
    <w:panose1 w:val="02070409020205020404"/>
    <w:charset w:val="00"/>
    <w:family w:val="modern"/>
    <w:notTrueType/>
    <w:pitch w:val="fixed"/>
    <w:sig w:usb0="00000003" w:usb1="00000000" w:usb2="00000000" w:usb3="00000000" w:csb0="00000001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  <w:embedRegular r:id="rId7" w:fontKey="{F78560FA-3074-40BF-84C6-759EF0ECBDDB}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  <w:embedRegular r:id="rId8" w:fontKey="{6753977B-418B-46DE-8CEA-0614E6C49D48}"/>
    <w:embedBold r:id="rId9" w:fontKey="{424B0992-57C9-4D62-9DC6-D904B5E4C51C}"/>
  </w:font>
  <w:font w:name="Gungsuh">
    <w:charset w:val="81"/>
    <w:family w:val="roman"/>
    <w:pitch w:val="variable"/>
    <w:sig w:usb0="B00002AF" w:usb1="69D77CFB" w:usb2="00000030" w:usb3="00000000" w:csb0="0008009F" w:csb1="00000000"/>
    <w:embedRegular r:id="rId10" w:subsetted="1" w:fontKey="{9ACF87B4-7025-48CF-B956-83B0A31820AE}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5F189569" w14:textId="77777777" w:rsidR="00200D72" w:rsidRDefault="00000000">
    <w:pPr>
      <w:pBdr>
        <w:top w:val="nil"/>
        <w:left w:val="nil"/>
        <w:bottom w:val="nil"/>
        <w:right w:val="nil"/>
        <w:between w:val="nil"/>
      </w:pBdr>
      <w:tabs>
        <w:tab w:val="center" w:pos="4680"/>
        <w:tab w:val="right" w:pos="9360"/>
      </w:tabs>
      <w:spacing w:line="240" w:lineRule="auto"/>
      <w:jc w:val="right"/>
      <w:rPr>
        <w:rFonts w:ascii="Calibri" w:eastAsia="Calibri" w:hAnsi="Calibri" w:cs="Calibri"/>
        <w:color w:val="000000"/>
      </w:rPr>
    </w:pPr>
    <w:r>
      <w:rPr>
        <w:rFonts w:ascii="Times New Roman" w:eastAsia="Times New Roman" w:hAnsi="Times New Roman" w:cs="Times New Roman"/>
        <w:color w:val="000000"/>
      </w:rPr>
      <w:fldChar w:fldCharType="begin"/>
    </w:r>
    <w:r>
      <w:rPr>
        <w:rFonts w:ascii="Times New Roman" w:eastAsia="Times New Roman" w:hAnsi="Times New Roman" w:cs="Times New Roman"/>
        <w:color w:val="000000"/>
      </w:rPr>
      <w:instrText>PAGE</w:instrText>
    </w:r>
    <w:r>
      <w:rPr>
        <w:rFonts w:ascii="Times New Roman" w:eastAsia="Times New Roman" w:hAnsi="Times New Roman" w:cs="Times New Roman"/>
        <w:color w:val="000000"/>
      </w:rPr>
      <w:fldChar w:fldCharType="separate"/>
    </w:r>
    <w:r w:rsidR="005D61DB">
      <w:rPr>
        <w:rFonts w:ascii="Times New Roman" w:eastAsia="Times New Roman" w:hAnsi="Times New Roman" w:cs="Times New Roman"/>
        <w:noProof/>
        <w:color w:val="000000"/>
      </w:rPr>
      <w:t>568</w:t>
    </w:r>
    <w:r>
      <w:rPr>
        <w:rFonts w:ascii="Times New Roman" w:eastAsia="Times New Roman" w:hAnsi="Times New Roman" w:cs="Times New Roman"/>
        <w:color w:val="000000"/>
      </w:rPr>
      <w:fldChar w:fldCharType="end"/>
    </w:r>
  </w:p>
  <w:p w14:paraId="4D28CD03" w14:textId="77777777" w:rsidR="00200D72" w:rsidRDefault="00200D72">
    <w:pPr>
      <w:pBdr>
        <w:top w:val="nil"/>
        <w:left w:val="nil"/>
        <w:bottom w:val="nil"/>
        <w:right w:val="nil"/>
        <w:between w:val="nil"/>
      </w:pBdr>
      <w:tabs>
        <w:tab w:val="center" w:pos="4680"/>
        <w:tab w:val="right" w:pos="9360"/>
      </w:tabs>
      <w:spacing w:line="240" w:lineRule="auto"/>
      <w:rPr>
        <w:rFonts w:ascii="Calibri" w:eastAsia="Calibri" w:hAnsi="Calibri" w:cs="Calibri"/>
        <w:color w:val="000000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15223D78" w14:textId="77777777" w:rsidR="00AE3327" w:rsidRDefault="00AE3327">
      <w:pPr>
        <w:spacing w:line="240" w:lineRule="auto"/>
      </w:pPr>
      <w:r>
        <w:separator/>
      </w:r>
    </w:p>
  </w:footnote>
  <w:footnote w:type="continuationSeparator" w:id="0">
    <w:p w14:paraId="64FA5DA2" w14:textId="77777777" w:rsidR="00AE3327" w:rsidRDefault="00AE3327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20C3429"/>
    <w:multiLevelType w:val="multilevel"/>
    <w:tmpl w:val="B0F63AD6"/>
    <w:lvl w:ilvl="0">
      <w:start w:val="1"/>
      <w:numFmt w:val="bullet"/>
      <w:pStyle w:val="a"/>
      <w:lvlText w:val="–"/>
      <w:lvlJc w:val="left"/>
      <w:pPr>
        <w:ind w:left="720" w:hanging="360"/>
      </w:pPr>
      <w:rPr>
        <w:u w:val="none"/>
      </w:rPr>
    </w:lvl>
    <w:lvl w:ilvl="1">
      <w:start w:val="1"/>
      <w:numFmt w:val="bullet"/>
      <w:lvlText w:val="○"/>
      <w:lvlJc w:val="left"/>
      <w:pPr>
        <w:ind w:left="1440" w:hanging="360"/>
      </w:pPr>
      <w:rPr>
        <w:u w:val="none"/>
      </w:rPr>
    </w:lvl>
    <w:lvl w:ilvl="2">
      <w:start w:val="1"/>
      <w:numFmt w:val="bullet"/>
      <w:lvlText w:val="■"/>
      <w:lvlJc w:val="left"/>
      <w:pPr>
        <w:ind w:left="2160" w:hanging="360"/>
      </w:pPr>
      <w:rPr>
        <w:u w:val="none"/>
      </w:rPr>
    </w:lvl>
    <w:lvl w:ilvl="3">
      <w:start w:val="1"/>
      <w:numFmt w:val="bullet"/>
      <w:lvlText w:val="●"/>
      <w:lvlJc w:val="left"/>
      <w:pPr>
        <w:ind w:left="2880" w:hanging="360"/>
      </w:pPr>
      <w:rPr>
        <w:u w:val="none"/>
      </w:rPr>
    </w:lvl>
    <w:lvl w:ilvl="4">
      <w:start w:val="1"/>
      <w:numFmt w:val="bullet"/>
      <w:lvlText w:val="○"/>
      <w:lvlJc w:val="left"/>
      <w:pPr>
        <w:ind w:left="3600" w:hanging="360"/>
      </w:pPr>
      <w:rPr>
        <w:u w:val="none"/>
      </w:rPr>
    </w:lvl>
    <w:lvl w:ilvl="5">
      <w:start w:val="1"/>
      <w:numFmt w:val="bullet"/>
      <w:lvlText w:val="■"/>
      <w:lvlJc w:val="left"/>
      <w:pPr>
        <w:ind w:left="4320" w:hanging="360"/>
      </w:pPr>
      <w:rPr>
        <w:u w:val="none"/>
      </w:rPr>
    </w:lvl>
    <w:lvl w:ilvl="6">
      <w:start w:val="1"/>
      <w:numFmt w:val="bullet"/>
      <w:lvlText w:val="●"/>
      <w:lvlJc w:val="left"/>
      <w:pPr>
        <w:ind w:left="5040" w:hanging="360"/>
      </w:pPr>
      <w:rPr>
        <w:u w:val="none"/>
      </w:rPr>
    </w:lvl>
    <w:lvl w:ilvl="7">
      <w:start w:val="1"/>
      <w:numFmt w:val="bullet"/>
      <w:lvlText w:val="○"/>
      <w:lvlJc w:val="left"/>
      <w:pPr>
        <w:ind w:left="5760" w:hanging="360"/>
      </w:pPr>
      <w:rPr>
        <w:u w:val="none"/>
      </w:rPr>
    </w:lvl>
    <w:lvl w:ilvl="8">
      <w:start w:val="1"/>
      <w:numFmt w:val="bullet"/>
      <w:lvlText w:val="■"/>
      <w:lvlJc w:val="left"/>
      <w:pPr>
        <w:ind w:left="6480" w:hanging="360"/>
      </w:pPr>
      <w:rPr>
        <w:u w:val="none"/>
      </w:rPr>
    </w:lvl>
  </w:abstractNum>
  <w:abstractNum w:abstractNumId="1" w15:restartNumberingAfterBreak="0">
    <w:nsid w:val="25876CEE"/>
    <w:multiLevelType w:val="multilevel"/>
    <w:tmpl w:val="51E67876"/>
    <w:lvl w:ilvl="0">
      <w:start w:val="1"/>
      <w:numFmt w:val="bullet"/>
      <w:pStyle w:val="2"/>
      <w:lvlText w:val="–"/>
      <w:lvlJc w:val="left"/>
      <w:pPr>
        <w:ind w:left="720" w:hanging="360"/>
      </w:pPr>
      <w:rPr>
        <w:u w:val="none"/>
      </w:rPr>
    </w:lvl>
    <w:lvl w:ilvl="1">
      <w:start w:val="1"/>
      <w:numFmt w:val="bullet"/>
      <w:lvlText w:val="○"/>
      <w:lvlJc w:val="left"/>
      <w:pPr>
        <w:ind w:left="1440" w:hanging="360"/>
      </w:pPr>
      <w:rPr>
        <w:u w:val="none"/>
      </w:rPr>
    </w:lvl>
    <w:lvl w:ilvl="2">
      <w:start w:val="1"/>
      <w:numFmt w:val="bullet"/>
      <w:lvlText w:val="■"/>
      <w:lvlJc w:val="left"/>
      <w:pPr>
        <w:ind w:left="2160" w:hanging="360"/>
      </w:pPr>
      <w:rPr>
        <w:u w:val="none"/>
      </w:rPr>
    </w:lvl>
    <w:lvl w:ilvl="3">
      <w:start w:val="1"/>
      <w:numFmt w:val="bullet"/>
      <w:lvlText w:val="●"/>
      <w:lvlJc w:val="left"/>
      <w:pPr>
        <w:ind w:left="2880" w:hanging="360"/>
      </w:pPr>
      <w:rPr>
        <w:u w:val="none"/>
      </w:rPr>
    </w:lvl>
    <w:lvl w:ilvl="4">
      <w:start w:val="1"/>
      <w:numFmt w:val="bullet"/>
      <w:lvlText w:val="○"/>
      <w:lvlJc w:val="left"/>
      <w:pPr>
        <w:ind w:left="3600" w:hanging="360"/>
      </w:pPr>
      <w:rPr>
        <w:u w:val="none"/>
      </w:rPr>
    </w:lvl>
    <w:lvl w:ilvl="5">
      <w:start w:val="1"/>
      <w:numFmt w:val="bullet"/>
      <w:lvlText w:val="■"/>
      <w:lvlJc w:val="left"/>
      <w:pPr>
        <w:ind w:left="4320" w:hanging="360"/>
      </w:pPr>
      <w:rPr>
        <w:u w:val="none"/>
      </w:rPr>
    </w:lvl>
    <w:lvl w:ilvl="6">
      <w:start w:val="1"/>
      <w:numFmt w:val="bullet"/>
      <w:lvlText w:val="●"/>
      <w:lvlJc w:val="left"/>
      <w:pPr>
        <w:ind w:left="5040" w:hanging="360"/>
      </w:pPr>
      <w:rPr>
        <w:u w:val="none"/>
      </w:rPr>
    </w:lvl>
    <w:lvl w:ilvl="7">
      <w:start w:val="1"/>
      <w:numFmt w:val="bullet"/>
      <w:lvlText w:val="○"/>
      <w:lvlJc w:val="left"/>
      <w:pPr>
        <w:ind w:left="5760" w:hanging="360"/>
      </w:pPr>
      <w:rPr>
        <w:u w:val="none"/>
      </w:rPr>
    </w:lvl>
    <w:lvl w:ilvl="8">
      <w:start w:val="1"/>
      <w:numFmt w:val="bullet"/>
      <w:lvlText w:val="■"/>
      <w:lvlJc w:val="left"/>
      <w:pPr>
        <w:ind w:left="6480" w:hanging="360"/>
      </w:pPr>
      <w:rPr>
        <w:u w:val="none"/>
      </w:rPr>
    </w:lvl>
  </w:abstractNum>
  <w:abstractNum w:abstractNumId="2" w15:restartNumberingAfterBreak="0">
    <w:nsid w:val="5DCA6931"/>
    <w:multiLevelType w:val="multilevel"/>
    <w:tmpl w:val="AB5C7F3A"/>
    <w:lvl w:ilvl="0">
      <w:start w:val="1"/>
      <w:numFmt w:val="decimal"/>
      <w:pStyle w:val="3"/>
      <w:lvlText w:val="%1)"/>
      <w:lvlJc w:val="right"/>
      <w:pPr>
        <w:ind w:left="720" w:hanging="360"/>
      </w:pPr>
      <w:rPr>
        <w:u w:val="none"/>
      </w:rPr>
    </w:lvl>
    <w:lvl w:ilvl="1">
      <w:start w:val="1"/>
      <w:numFmt w:val="decimal"/>
      <w:lvlText w:val="%1.%2)"/>
      <w:lvlJc w:val="right"/>
      <w:pPr>
        <w:ind w:left="1440" w:hanging="360"/>
      </w:pPr>
      <w:rPr>
        <w:u w:val="none"/>
      </w:rPr>
    </w:lvl>
    <w:lvl w:ilvl="2">
      <w:start w:val="1"/>
      <w:numFmt w:val="decimal"/>
      <w:lvlText w:val="%1.%2.%3)"/>
      <w:lvlJc w:val="right"/>
      <w:pPr>
        <w:ind w:left="2160" w:hanging="360"/>
      </w:pPr>
      <w:rPr>
        <w:u w:val="none"/>
      </w:rPr>
    </w:lvl>
    <w:lvl w:ilvl="3">
      <w:start w:val="1"/>
      <w:numFmt w:val="decimal"/>
      <w:lvlText w:val="%1.%2.%3.%4)"/>
      <w:lvlJc w:val="right"/>
      <w:pPr>
        <w:ind w:left="2880" w:hanging="360"/>
      </w:pPr>
      <w:rPr>
        <w:u w:val="none"/>
      </w:rPr>
    </w:lvl>
    <w:lvl w:ilvl="4">
      <w:start w:val="1"/>
      <w:numFmt w:val="decimal"/>
      <w:lvlText w:val="%1.%2.%3.%4.%5)"/>
      <w:lvlJc w:val="right"/>
      <w:pPr>
        <w:ind w:left="3600" w:hanging="360"/>
      </w:pPr>
      <w:rPr>
        <w:u w:val="none"/>
      </w:rPr>
    </w:lvl>
    <w:lvl w:ilvl="5">
      <w:start w:val="1"/>
      <w:numFmt w:val="decimal"/>
      <w:lvlText w:val="%1.%2.%3.%4.%5.%6)"/>
      <w:lvlJc w:val="right"/>
      <w:pPr>
        <w:ind w:left="4320" w:hanging="360"/>
      </w:pPr>
      <w:rPr>
        <w:u w:val="none"/>
      </w:rPr>
    </w:lvl>
    <w:lvl w:ilvl="6">
      <w:start w:val="1"/>
      <w:numFmt w:val="decimal"/>
      <w:lvlText w:val="%1.%2.%3.%4.%5.%6.%7)"/>
      <w:lvlJc w:val="right"/>
      <w:pPr>
        <w:ind w:left="5040" w:hanging="360"/>
      </w:pPr>
      <w:rPr>
        <w:u w:val="none"/>
      </w:rPr>
    </w:lvl>
    <w:lvl w:ilvl="7">
      <w:start w:val="1"/>
      <w:numFmt w:val="decimal"/>
      <w:lvlText w:val="%1.%2.%3.%4.%5.%6.%7.%8)"/>
      <w:lvlJc w:val="right"/>
      <w:pPr>
        <w:ind w:left="5760" w:hanging="360"/>
      </w:pPr>
      <w:rPr>
        <w:u w:val="none"/>
      </w:rPr>
    </w:lvl>
    <w:lvl w:ilvl="8">
      <w:start w:val="1"/>
      <w:numFmt w:val="decimal"/>
      <w:lvlText w:val="%1.%2.%3.%4.%5.%6.%7.%8.%9)"/>
      <w:lvlJc w:val="right"/>
      <w:pPr>
        <w:ind w:left="6480" w:hanging="360"/>
      </w:pPr>
      <w:rPr>
        <w:u w:val="none"/>
      </w:rPr>
    </w:lvl>
  </w:abstractNum>
  <w:abstractNum w:abstractNumId="3" w15:restartNumberingAfterBreak="0">
    <w:nsid w:val="70466B86"/>
    <w:multiLevelType w:val="multilevel"/>
    <w:tmpl w:val="7C229084"/>
    <w:lvl w:ilvl="0">
      <w:start w:val="1"/>
      <w:numFmt w:val="decimal"/>
      <w:pStyle w:val="30"/>
      <w:lvlText w:val="%1."/>
      <w:lvlJc w:val="left"/>
      <w:pPr>
        <w:tabs>
          <w:tab w:val="num" w:pos="720"/>
        </w:tabs>
        <w:ind w:left="720" w:hanging="72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72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72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72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72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72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72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72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720"/>
      </w:pPr>
    </w:lvl>
  </w:abstractNum>
  <w:abstractNum w:abstractNumId="4" w15:restartNumberingAfterBreak="0">
    <w:nsid w:val="78D4294C"/>
    <w:multiLevelType w:val="multilevel"/>
    <w:tmpl w:val="FA40257C"/>
    <w:lvl w:ilvl="0">
      <w:start w:val="1"/>
      <w:numFmt w:val="bullet"/>
      <w:pStyle w:val="a0"/>
      <w:lvlText w:val="−"/>
      <w:lvlJc w:val="left"/>
      <w:pPr>
        <w:ind w:left="720" w:hanging="360"/>
      </w:pPr>
      <w:rPr>
        <w:rFonts w:ascii="Noto Sans Symbols" w:eastAsia="Noto Sans Symbols" w:hAnsi="Noto Sans Symbols" w:cs="Noto Sans Symbols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eastAsia="Courier New" w:hAnsi="Courier New" w:cs="Courier New"/>
      </w:rPr>
    </w:lvl>
    <w:lvl w:ilvl="2">
      <w:start w:val="1"/>
      <w:numFmt w:val="bullet"/>
      <w:lvlText w:val="▪"/>
      <w:lvlJc w:val="left"/>
      <w:pPr>
        <w:ind w:left="2160" w:hanging="360"/>
      </w:pPr>
      <w:rPr>
        <w:rFonts w:ascii="Noto Sans Symbols" w:eastAsia="Noto Sans Symbols" w:hAnsi="Noto Sans Symbols" w:cs="Noto Sans Symbols"/>
      </w:rPr>
    </w:lvl>
    <w:lvl w:ilvl="3">
      <w:start w:val="1"/>
      <w:numFmt w:val="bullet"/>
      <w:lvlText w:val="●"/>
      <w:lvlJc w:val="left"/>
      <w:pPr>
        <w:ind w:left="2880" w:hanging="360"/>
      </w:pPr>
      <w:rPr>
        <w:rFonts w:ascii="Noto Sans Symbols" w:eastAsia="Noto Sans Symbols" w:hAnsi="Noto Sans Symbols" w:cs="Noto Sans Symbols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eastAsia="Courier New" w:hAnsi="Courier New" w:cs="Courier New"/>
      </w:rPr>
    </w:lvl>
    <w:lvl w:ilvl="5">
      <w:start w:val="1"/>
      <w:numFmt w:val="bullet"/>
      <w:lvlText w:val="▪"/>
      <w:lvlJc w:val="left"/>
      <w:pPr>
        <w:ind w:left="4320" w:hanging="360"/>
      </w:pPr>
      <w:rPr>
        <w:rFonts w:ascii="Noto Sans Symbols" w:eastAsia="Noto Sans Symbols" w:hAnsi="Noto Sans Symbols" w:cs="Noto Sans Symbols"/>
      </w:rPr>
    </w:lvl>
    <w:lvl w:ilvl="6">
      <w:start w:val="1"/>
      <w:numFmt w:val="bullet"/>
      <w:lvlText w:val="●"/>
      <w:lvlJc w:val="left"/>
      <w:pPr>
        <w:ind w:left="5040" w:hanging="360"/>
      </w:pPr>
      <w:rPr>
        <w:rFonts w:ascii="Noto Sans Symbols" w:eastAsia="Noto Sans Symbols" w:hAnsi="Noto Sans Symbols" w:cs="Noto Sans Symbols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eastAsia="Courier New" w:hAnsi="Courier New" w:cs="Courier New"/>
      </w:rPr>
    </w:lvl>
    <w:lvl w:ilvl="8">
      <w:start w:val="1"/>
      <w:numFmt w:val="bullet"/>
      <w:lvlText w:val="▪"/>
      <w:lvlJc w:val="left"/>
      <w:pPr>
        <w:ind w:left="6480" w:hanging="360"/>
      </w:pPr>
      <w:rPr>
        <w:rFonts w:ascii="Noto Sans Symbols" w:eastAsia="Noto Sans Symbols" w:hAnsi="Noto Sans Symbols" w:cs="Noto Sans Symbols"/>
      </w:rPr>
    </w:lvl>
  </w:abstractNum>
  <w:abstractNum w:abstractNumId="5" w15:restartNumberingAfterBreak="0">
    <w:nsid w:val="7E5B37EA"/>
    <w:multiLevelType w:val="multilevel"/>
    <w:tmpl w:val="7D2EAC74"/>
    <w:lvl w:ilvl="0">
      <w:start w:val="1"/>
      <w:numFmt w:val="decimal"/>
      <w:pStyle w:val="20"/>
      <w:lvlText w:val="%1)"/>
      <w:lvlJc w:val="right"/>
      <w:pPr>
        <w:ind w:left="720" w:hanging="360"/>
      </w:pPr>
      <w:rPr>
        <w:u w:val="none"/>
      </w:rPr>
    </w:lvl>
    <w:lvl w:ilvl="1">
      <w:start w:val="1"/>
      <w:numFmt w:val="decimal"/>
      <w:lvlText w:val="%1.%2)"/>
      <w:lvlJc w:val="right"/>
      <w:pPr>
        <w:ind w:left="1440" w:hanging="360"/>
      </w:pPr>
      <w:rPr>
        <w:u w:val="none"/>
      </w:rPr>
    </w:lvl>
    <w:lvl w:ilvl="2">
      <w:start w:val="1"/>
      <w:numFmt w:val="decimal"/>
      <w:lvlText w:val="%1.%2.%3)"/>
      <w:lvlJc w:val="right"/>
      <w:pPr>
        <w:ind w:left="2160" w:hanging="360"/>
      </w:pPr>
      <w:rPr>
        <w:u w:val="none"/>
      </w:rPr>
    </w:lvl>
    <w:lvl w:ilvl="3">
      <w:start w:val="1"/>
      <w:numFmt w:val="decimal"/>
      <w:lvlText w:val="%1.%2.%3.%4)"/>
      <w:lvlJc w:val="right"/>
      <w:pPr>
        <w:ind w:left="2880" w:hanging="360"/>
      </w:pPr>
      <w:rPr>
        <w:u w:val="none"/>
      </w:rPr>
    </w:lvl>
    <w:lvl w:ilvl="4">
      <w:start w:val="1"/>
      <w:numFmt w:val="decimal"/>
      <w:lvlText w:val="%1.%2.%3.%4.%5)"/>
      <w:lvlJc w:val="right"/>
      <w:pPr>
        <w:ind w:left="3600" w:hanging="360"/>
      </w:pPr>
      <w:rPr>
        <w:u w:val="none"/>
      </w:rPr>
    </w:lvl>
    <w:lvl w:ilvl="5">
      <w:start w:val="1"/>
      <w:numFmt w:val="decimal"/>
      <w:lvlText w:val="%1.%2.%3.%4.%5.%6)"/>
      <w:lvlJc w:val="right"/>
      <w:pPr>
        <w:ind w:left="4320" w:hanging="360"/>
      </w:pPr>
      <w:rPr>
        <w:u w:val="none"/>
      </w:rPr>
    </w:lvl>
    <w:lvl w:ilvl="6">
      <w:start w:val="1"/>
      <w:numFmt w:val="decimal"/>
      <w:lvlText w:val="%1.%2.%3.%4.%5.%6.%7)"/>
      <w:lvlJc w:val="right"/>
      <w:pPr>
        <w:ind w:left="5040" w:hanging="360"/>
      </w:pPr>
      <w:rPr>
        <w:u w:val="none"/>
      </w:rPr>
    </w:lvl>
    <w:lvl w:ilvl="7">
      <w:start w:val="1"/>
      <w:numFmt w:val="decimal"/>
      <w:lvlText w:val="%1.%2.%3.%4.%5.%6.%7.%8)"/>
      <w:lvlJc w:val="right"/>
      <w:pPr>
        <w:ind w:left="5760" w:hanging="360"/>
      </w:pPr>
      <w:rPr>
        <w:u w:val="none"/>
      </w:rPr>
    </w:lvl>
    <w:lvl w:ilvl="8">
      <w:start w:val="1"/>
      <w:numFmt w:val="decimal"/>
      <w:lvlText w:val="%1.%2.%3.%4.%5.%6.%7.%8.%9)"/>
      <w:lvlJc w:val="right"/>
      <w:pPr>
        <w:ind w:left="6480" w:hanging="360"/>
      </w:pPr>
      <w:rPr>
        <w:u w:val="none"/>
      </w:rPr>
    </w:lvl>
  </w:abstractNum>
  <w:num w:numId="1" w16cid:durableId="1693916863">
    <w:abstractNumId w:val="4"/>
  </w:num>
  <w:num w:numId="2" w16cid:durableId="328557875">
    <w:abstractNumId w:val="0"/>
  </w:num>
  <w:num w:numId="3" w16cid:durableId="751124098">
    <w:abstractNumId w:val="5"/>
  </w:num>
  <w:num w:numId="4" w16cid:durableId="1466041250">
    <w:abstractNumId w:val="2"/>
  </w:num>
  <w:num w:numId="5" w16cid:durableId="577061830">
    <w:abstractNumId w:val="1"/>
  </w:num>
  <w:num w:numId="6" w16cid:durableId="1160386727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00"/>
  <w:embedTrueTypeFonts/>
  <w:defaultTabStop w:val="720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200D72"/>
    <w:rsid w:val="00200D72"/>
    <w:rsid w:val="005D61DB"/>
    <w:rsid w:val="00636F9A"/>
    <w:rsid w:val="00790625"/>
    <w:rsid w:val="00AE332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17B175E0"/>
  <w15:docId w15:val="{6048DBD9-CC2B-4BD9-8AD8-2A97613BDFC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="Arial" w:eastAsia="Arial" w:hAnsi="Arial" w:cs="Arial"/>
        <w:sz w:val="22"/>
        <w:szCs w:val="22"/>
        <w:lang w:val="uk" w:eastAsia="uk-UA" w:bidi="ar-SA"/>
      </w:rPr>
    </w:rPrDefault>
    <w:pPrDefault>
      <w:pPr>
        <w:spacing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1">
    <w:name w:val="Normal"/>
    <w:qFormat/>
  </w:style>
  <w:style w:type="paragraph" w:styleId="1">
    <w:name w:val="heading 1"/>
    <w:basedOn w:val="a1"/>
    <w:next w:val="a1"/>
    <w:link w:val="10"/>
    <w:uiPriority w:val="9"/>
    <w:qFormat/>
    <w:pPr>
      <w:keepNext/>
      <w:keepLines/>
      <w:spacing w:before="380" w:after="160"/>
      <w:jc w:val="center"/>
      <w:outlineLvl w:val="0"/>
    </w:pPr>
    <w:rPr>
      <w:rFonts w:ascii="Times New Roman" w:eastAsia="Times New Roman" w:hAnsi="Times New Roman" w:cs="Times New Roman"/>
      <w:b/>
      <w:bCs/>
      <w:sz w:val="24"/>
      <w:szCs w:val="24"/>
    </w:rPr>
  </w:style>
  <w:style w:type="paragraph" w:styleId="21">
    <w:name w:val="heading 2"/>
    <w:basedOn w:val="a1"/>
    <w:next w:val="a1"/>
    <w:link w:val="22"/>
    <w:uiPriority w:val="9"/>
    <w:unhideWhenUsed/>
    <w:qFormat/>
    <w:pPr>
      <w:keepNext/>
      <w:keepLines/>
      <w:spacing w:before="380" w:after="160"/>
      <w:ind w:firstLine="720"/>
      <w:outlineLvl w:val="1"/>
    </w:pPr>
    <w:rPr>
      <w:rFonts w:ascii="Times New Roman" w:eastAsia="Times New Roman" w:hAnsi="Times New Roman" w:cs="Times New Roman"/>
      <w:b/>
      <w:bCs/>
      <w:sz w:val="24"/>
      <w:szCs w:val="24"/>
    </w:rPr>
  </w:style>
  <w:style w:type="paragraph" w:styleId="31">
    <w:name w:val="heading 3"/>
    <w:basedOn w:val="a1"/>
    <w:next w:val="a1"/>
    <w:link w:val="32"/>
    <w:uiPriority w:val="9"/>
    <w:unhideWhenUsed/>
    <w:qFormat/>
    <w:pPr>
      <w:keepNext/>
      <w:keepLines/>
      <w:spacing w:before="240" w:after="120"/>
      <w:ind w:firstLine="720"/>
      <w:outlineLvl w:val="2"/>
    </w:pPr>
    <w:rPr>
      <w:rFonts w:ascii="Times New Roman" w:eastAsia="Times New Roman" w:hAnsi="Times New Roman" w:cs="Times New Roman"/>
      <w:b/>
      <w:bCs/>
      <w:sz w:val="24"/>
      <w:szCs w:val="24"/>
    </w:rPr>
  </w:style>
  <w:style w:type="paragraph" w:styleId="4">
    <w:name w:val="heading 4"/>
    <w:basedOn w:val="a1"/>
    <w:next w:val="a1"/>
    <w:link w:val="40"/>
    <w:uiPriority w:val="9"/>
    <w:unhideWhenUsed/>
    <w:qFormat/>
    <w:pPr>
      <w:keepNext/>
      <w:keepLines/>
      <w:spacing w:before="280" w:after="80"/>
      <w:ind w:firstLine="709"/>
      <w:outlineLvl w:val="3"/>
    </w:pPr>
    <w:rPr>
      <w:rFonts w:ascii="Times New Roman" w:eastAsia="Times New Roman" w:hAnsi="Times New Roman" w:cs="Times New Roman"/>
      <w:b/>
      <w:bCs/>
      <w:color w:val="000000"/>
      <w:sz w:val="24"/>
      <w:szCs w:val="24"/>
    </w:rPr>
  </w:style>
  <w:style w:type="paragraph" w:styleId="5">
    <w:name w:val="heading 5"/>
    <w:basedOn w:val="a1"/>
    <w:next w:val="a1"/>
    <w:link w:val="50"/>
    <w:uiPriority w:val="9"/>
    <w:semiHidden/>
    <w:unhideWhenUsed/>
    <w:qFormat/>
    <w:pPr>
      <w:keepNext/>
      <w:keepLines/>
      <w:spacing w:before="240" w:after="80"/>
      <w:outlineLvl w:val="4"/>
    </w:pPr>
    <w:rPr>
      <w:color w:val="666666"/>
    </w:rPr>
  </w:style>
  <w:style w:type="paragraph" w:styleId="6">
    <w:name w:val="heading 6"/>
    <w:basedOn w:val="a1"/>
    <w:next w:val="a1"/>
    <w:link w:val="60"/>
    <w:uiPriority w:val="9"/>
    <w:semiHidden/>
    <w:unhideWhenUsed/>
    <w:qFormat/>
    <w:pPr>
      <w:keepNext/>
      <w:keepLines/>
      <w:spacing w:before="240" w:after="80"/>
      <w:outlineLvl w:val="5"/>
    </w:pPr>
    <w:rPr>
      <w:i/>
      <w:iCs/>
      <w:color w:val="666666"/>
    </w:rPr>
  </w:style>
  <w:style w:type="paragraph" w:styleId="7">
    <w:name w:val="heading 7"/>
    <w:basedOn w:val="a1"/>
    <w:next w:val="a1"/>
    <w:link w:val="70"/>
    <w:uiPriority w:val="9"/>
    <w:semiHidden/>
    <w:unhideWhenUsed/>
    <w:qFormat/>
    <w:rsid w:val="00786A9A"/>
    <w:pPr>
      <w:keepNext/>
      <w:keepLines/>
      <w:spacing w:before="40" w:line="259" w:lineRule="auto"/>
      <w:outlineLvl w:val="6"/>
    </w:pPr>
    <w:rPr>
      <w:rFonts w:asciiTheme="minorHAnsi" w:eastAsiaTheme="majorEastAsia" w:hAnsiTheme="minorHAnsi" w:cstheme="majorBidi"/>
      <w:color w:val="595959" w:themeColor="text1" w:themeTint="A6"/>
      <w:kern w:val="2"/>
      <w:lang w:val="en-US"/>
    </w:rPr>
  </w:style>
  <w:style w:type="paragraph" w:styleId="8">
    <w:name w:val="heading 8"/>
    <w:basedOn w:val="a1"/>
    <w:next w:val="a1"/>
    <w:link w:val="80"/>
    <w:uiPriority w:val="9"/>
    <w:semiHidden/>
    <w:unhideWhenUsed/>
    <w:qFormat/>
    <w:rsid w:val="00786A9A"/>
    <w:pPr>
      <w:keepNext/>
      <w:keepLines/>
      <w:spacing w:line="259" w:lineRule="auto"/>
      <w:outlineLvl w:val="7"/>
    </w:pPr>
    <w:rPr>
      <w:rFonts w:asciiTheme="minorHAnsi" w:eastAsiaTheme="majorEastAsia" w:hAnsiTheme="minorHAnsi" w:cstheme="majorBidi"/>
      <w:i/>
      <w:iCs/>
      <w:color w:val="272727" w:themeColor="text1" w:themeTint="D8"/>
      <w:kern w:val="2"/>
      <w:lang w:val="en-US"/>
    </w:rPr>
  </w:style>
  <w:style w:type="paragraph" w:styleId="9">
    <w:name w:val="heading 9"/>
    <w:basedOn w:val="a1"/>
    <w:next w:val="a1"/>
    <w:link w:val="90"/>
    <w:uiPriority w:val="9"/>
    <w:semiHidden/>
    <w:unhideWhenUsed/>
    <w:qFormat/>
    <w:rsid w:val="00786A9A"/>
    <w:pPr>
      <w:keepNext/>
      <w:keepLines/>
      <w:spacing w:line="259" w:lineRule="auto"/>
      <w:outlineLvl w:val="8"/>
    </w:pPr>
    <w:rPr>
      <w:rFonts w:asciiTheme="minorHAnsi" w:eastAsiaTheme="majorEastAsia" w:hAnsiTheme="minorHAnsi" w:cstheme="majorBidi"/>
      <w:color w:val="272727" w:themeColor="text1" w:themeTint="D8"/>
      <w:kern w:val="2"/>
      <w:lang w:val="en-US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table" w:customStyle="1" w:styleId="TableNormal">
    <w:name w:val="TableNormal"/>
    <w:tblPr>
      <w:tblCellMar>
        <w:top w:w="100" w:type="dxa"/>
        <w:left w:w="100" w:type="dxa"/>
        <w:bottom w:w="100" w:type="dxa"/>
        <w:right w:w="100" w:type="dxa"/>
      </w:tblCellMar>
    </w:tblPr>
  </w:style>
  <w:style w:type="paragraph" w:styleId="a5">
    <w:name w:val="Title"/>
    <w:basedOn w:val="a1"/>
    <w:next w:val="a1"/>
    <w:link w:val="a6"/>
    <w:uiPriority w:val="10"/>
    <w:qFormat/>
    <w:pPr>
      <w:keepNext/>
      <w:keepLines/>
      <w:spacing w:after="60"/>
    </w:pPr>
    <w:rPr>
      <w:sz w:val="52"/>
      <w:szCs w:val="52"/>
    </w:rPr>
  </w:style>
  <w:style w:type="table" w:customStyle="1" w:styleId="TableNormal0">
    <w:name w:val="TableNormal"/>
    <w:tblPr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7">
    <w:basedOn w:val="TableNormal0"/>
    <w:tblPr>
      <w:tblStyleRowBandSize w:val="1"/>
      <w:tblStyleColBandSize w:val="1"/>
    </w:tblPr>
  </w:style>
  <w:style w:type="table" w:customStyle="1" w:styleId="a8">
    <w:basedOn w:val="TableNormal0"/>
    <w:tblPr>
      <w:tblStyleRowBandSize w:val="1"/>
      <w:tblStyleColBandSize w:val="1"/>
    </w:tblPr>
  </w:style>
  <w:style w:type="table" w:customStyle="1" w:styleId="a9">
    <w:basedOn w:val="TableNormal0"/>
    <w:tblPr>
      <w:tblStyleRowBandSize w:val="1"/>
      <w:tblStyleColBandSize w:val="1"/>
    </w:tblPr>
  </w:style>
  <w:style w:type="table" w:customStyle="1" w:styleId="aa">
    <w:basedOn w:val="TableNormal0"/>
    <w:tblPr>
      <w:tblStyleRowBandSize w:val="1"/>
      <w:tblStyleColBandSize w:val="1"/>
    </w:tblPr>
  </w:style>
  <w:style w:type="table" w:customStyle="1" w:styleId="ab">
    <w:basedOn w:val="TableNormal0"/>
    <w:tblPr>
      <w:tblStyleRowBandSize w:val="1"/>
      <w:tblStyleColBandSize w:val="1"/>
    </w:tblPr>
  </w:style>
  <w:style w:type="table" w:customStyle="1" w:styleId="ac">
    <w:basedOn w:val="TableNormal0"/>
    <w:tblPr>
      <w:tblStyleRowBandSize w:val="1"/>
      <w:tblStyleColBandSize w:val="1"/>
    </w:tblPr>
  </w:style>
  <w:style w:type="table" w:customStyle="1" w:styleId="ad">
    <w:basedOn w:val="TableNormal0"/>
    <w:tblPr>
      <w:tblStyleRowBandSize w:val="1"/>
      <w:tblStyleColBandSize w:val="1"/>
    </w:tblPr>
  </w:style>
  <w:style w:type="table" w:customStyle="1" w:styleId="ae">
    <w:basedOn w:val="TableNormal0"/>
    <w:tblPr>
      <w:tblStyleRowBandSize w:val="1"/>
      <w:tblStyleColBandSize w:val="1"/>
    </w:tblPr>
  </w:style>
  <w:style w:type="table" w:customStyle="1" w:styleId="af">
    <w:basedOn w:val="TableNormal0"/>
    <w:tblPr>
      <w:tblStyleRowBandSize w:val="1"/>
      <w:tblStyleColBandSize w:val="1"/>
    </w:tblPr>
  </w:style>
  <w:style w:type="table" w:customStyle="1" w:styleId="af0">
    <w:basedOn w:val="TableNormal0"/>
    <w:tblPr>
      <w:tblStyleRowBandSize w:val="1"/>
      <w:tblStyleColBandSize w:val="1"/>
    </w:tblPr>
  </w:style>
  <w:style w:type="table" w:customStyle="1" w:styleId="af1">
    <w:basedOn w:val="TableNormal0"/>
    <w:tblPr>
      <w:tblStyleRowBandSize w:val="1"/>
      <w:tblStyleColBandSize w:val="1"/>
    </w:tblPr>
  </w:style>
  <w:style w:type="table" w:customStyle="1" w:styleId="af2">
    <w:basedOn w:val="TableNormal0"/>
    <w:tblPr>
      <w:tblStyleRowBandSize w:val="1"/>
      <w:tblStyleColBandSize w:val="1"/>
    </w:tblPr>
  </w:style>
  <w:style w:type="table" w:customStyle="1" w:styleId="af3">
    <w:basedOn w:val="TableNormal0"/>
    <w:tblPr>
      <w:tblStyleRowBandSize w:val="1"/>
      <w:tblStyleColBandSize w:val="1"/>
    </w:tblPr>
  </w:style>
  <w:style w:type="table" w:customStyle="1" w:styleId="af4">
    <w:basedOn w:val="TableNormal0"/>
    <w:tblPr>
      <w:tblStyleRowBandSize w:val="1"/>
      <w:tblStyleColBandSize w:val="1"/>
    </w:tblPr>
  </w:style>
  <w:style w:type="table" w:customStyle="1" w:styleId="af5">
    <w:basedOn w:val="TableNormal0"/>
    <w:tblPr>
      <w:tblStyleRowBandSize w:val="1"/>
      <w:tblStyleColBandSize w:val="1"/>
    </w:tblPr>
  </w:style>
  <w:style w:type="table" w:customStyle="1" w:styleId="af6">
    <w:basedOn w:val="TableNormal0"/>
    <w:tblPr>
      <w:tblStyleRowBandSize w:val="1"/>
      <w:tblStyleColBandSize w:val="1"/>
    </w:tblPr>
  </w:style>
  <w:style w:type="table" w:customStyle="1" w:styleId="af7">
    <w:basedOn w:val="TableNormal0"/>
    <w:tblPr>
      <w:tblStyleRowBandSize w:val="1"/>
      <w:tblStyleColBandSize w:val="1"/>
    </w:tblPr>
  </w:style>
  <w:style w:type="table" w:customStyle="1" w:styleId="af8">
    <w:basedOn w:val="TableNormal0"/>
    <w:tblPr>
      <w:tblStyleRowBandSize w:val="1"/>
      <w:tblStyleColBandSize w:val="1"/>
    </w:tblPr>
  </w:style>
  <w:style w:type="table" w:customStyle="1" w:styleId="af9">
    <w:basedOn w:val="TableNormal0"/>
    <w:tblPr>
      <w:tblStyleRowBandSize w:val="1"/>
      <w:tblStyleColBandSize w:val="1"/>
    </w:tblPr>
  </w:style>
  <w:style w:type="table" w:customStyle="1" w:styleId="afa">
    <w:basedOn w:val="TableNormal0"/>
    <w:tblPr>
      <w:tblStyleRowBandSize w:val="1"/>
      <w:tblStyleColBandSize w:val="1"/>
    </w:tblPr>
  </w:style>
  <w:style w:type="table" w:customStyle="1" w:styleId="afb">
    <w:basedOn w:val="TableNormal0"/>
    <w:tblPr>
      <w:tblStyleRowBandSize w:val="1"/>
      <w:tblStyleColBandSize w:val="1"/>
    </w:tblPr>
  </w:style>
  <w:style w:type="table" w:customStyle="1" w:styleId="afc">
    <w:basedOn w:val="TableNormal0"/>
    <w:tblPr>
      <w:tblStyleRowBandSize w:val="1"/>
      <w:tblStyleColBandSize w:val="1"/>
    </w:tblPr>
  </w:style>
  <w:style w:type="table" w:customStyle="1" w:styleId="afd">
    <w:basedOn w:val="TableNormal0"/>
    <w:tblPr>
      <w:tblStyleRowBandSize w:val="1"/>
      <w:tblStyleColBandSize w:val="1"/>
    </w:tblPr>
  </w:style>
  <w:style w:type="table" w:customStyle="1" w:styleId="afe">
    <w:basedOn w:val="TableNormal0"/>
    <w:tblPr>
      <w:tblStyleRowBandSize w:val="1"/>
      <w:tblStyleColBandSize w:val="1"/>
    </w:tblPr>
  </w:style>
  <w:style w:type="table" w:customStyle="1" w:styleId="aff">
    <w:basedOn w:val="TableNormal0"/>
    <w:tblPr>
      <w:tblStyleRowBandSize w:val="1"/>
      <w:tblStyleColBandSize w:val="1"/>
    </w:tblPr>
  </w:style>
  <w:style w:type="table" w:customStyle="1" w:styleId="aff0">
    <w:basedOn w:val="TableNormal0"/>
    <w:tblPr>
      <w:tblStyleRowBandSize w:val="1"/>
      <w:tblStyleColBandSize w:val="1"/>
    </w:tblPr>
  </w:style>
  <w:style w:type="table" w:customStyle="1" w:styleId="aff1">
    <w:basedOn w:val="TableNormal0"/>
    <w:tblPr>
      <w:tblStyleRowBandSize w:val="1"/>
      <w:tblStyleColBandSize w:val="1"/>
    </w:tblPr>
  </w:style>
  <w:style w:type="table" w:customStyle="1" w:styleId="aff2">
    <w:basedOn w:val="TableNormal0"/>
    <w:tblPr>
      <w:tblStyleRowBandSize w:val="1"/>
      <w:tblStyleColBandSize w:val="1"/>
    </w:tblPr>
  </w:style>
  <w:style w:type="table" w:customStyle="1" w:styleId="aff3">
    <w:basedOn w:val="TableNormal0"/>
    <w:tblPr>
      <w:tblStyleRowBandSize w:val="1"/>
      <w:tblStyleColBandSize w:val="1"/>
    </w:tblPr>
  </w:style>
  <w:style w:type="table" w:customStyle="1" w:styleId="aff4">
    <w:basedOn w:val="TableNormal0"/>
    <w:tblPr>
      <w:tblStyleRowBandSize w:val="1"/>
      <w:tblStyleColBandSize w:val="1"/>
    </w:tblPr>
  </w:style>
  <w:style w:type="table" w:customStyle="1" w:styleId="aff5">
    <w:basedOn w:val="TableNormal0"/>
    <w:tblPr>
      <w:tblStyleRowBandSize w:val="1"/>
      <w:tblStyleColBandSize w:val="1"/>
    </w:tblPr>
  </w:style>
  <w:style w:type="table" w:customStyle="1" w:styleId="aff6">
    <w:basedOn w:val="TableNormal0"/>
    <w:tblPr>
      <w:tblStyleRowBandSize w:val="1"/>
      <w:tblStyleColBandSize w:val="1"/>
    </w:tblPr>
  </w:style>
  <w:style w:type="table" w:customStyle="1" w:styleId="aff7">
    <w:basedOn w:val="TableNormal0"/>
    <w:tblPr>
      <w:tblStyleRowBandSize w:val="1"/>
      <w:tblStyleColBandSize w:val="1"/>
    </w:tblPr>
  </w:style>
  <w:style w:type="table" w:customStyle="1" w:styleId="aff8">
    <w:basedOn w:val="TableNormal0"/>
    <w:tblPr>
      <w:tblStyleRowBandSize w:val="1"/>
      <w:tblStyleColBandSize w:val="1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9">
    <w:basedOn w:val="TableNormal0"/>
    <w:tblPr>
      <w:tblStyleRowBandSize w:val="1"/>
      <w:tblStyleColBandSize w:val="1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a">
    <w:basedOn w:val="TableNormal0"/>
    <w:tblPr>
      <w:tblStyleRowBandSize w:val="1"/>
      <w:tblStyleColBandSize w:val="1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b">
    <w:basedOn w:val="TableNormal0"/>
    <w:tblPr>
      <w:tblStyleRowBandSize w:val="1"/>
      <w:tblStyleColBandSize w:val="1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c">
    <w:basedOn w:val="TableNormal0"/>
    <w:tblPr>
      <w:tblStyleRowBandSize w:val="1"/>
      <w:tblStyleColBandSize w:val="1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d">
    <w:basedOn w:val="TableNormal0"/>
    <w:tblPr>
      <w:tblStyleRowBandSize w:val="1"/>
      <w:tblStyleColBandSize w:val="1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e">
    <w:basedOn w:val="TableNormal0"/>
    <w:tblPr>
      <w:tblStyleRowBandSize w:val="1"/>
      <w:tblStyleColBandSize w:val="1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f">
    <w:basedOn w:val="TableNormal0"/>
    <w:tblPr>
      <w:tblStyleRowBandSize w:val="1"/>
      <w:tblStyleColBandSize w:val="1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f0">
    <w:basedOn w:val="TableNormal0"/>
    <w:tblPr>
      <w:tblStyleRowBandSize w:val="1"/>
      <w:tblStyleColBandSize w:val="1"/>
      <w:tblCellMar>
        <w:top w:w="0" w:type="dxa"/>
        <w:left w:w="115" w:type="dxa"/>
        <w:bottom w:w="0" w:type="dxa"/>
        <w:right w:w="115" w:type="dxa"/>
      </w:tblCellMar>
    </w:tblPr>
  </w:style>
  <w:style w:type="table" w:styleId="afff1">
    <w:name w:val="Table Grid"/>
    <w:basedOn w:val="a3"/>
    <w:uiPriority w:val="39"/>
    <w:rsid w:val="00A65DAF"/>
    <w:pPr>
      <w:spacing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0">
    <w:name w:val="Заголовок 1 Знак"/>
    <w:basedOn w:val="a2"/>
    <w:link w:val="1"/>
    <w:uiPriority w:val="9"/>
    <w:rsid w:val="00D74386"/>
    <w:rPr>
      <w:rFonts w:ascii="Times New Roman" w:eastAsia="Times New Roman" w:hAnsi="Times New Roman" w:cs="Times New Roman"/>
      <w:b/>
      <w:bCs/>
      <w:sz w:val="24"/>
      <w:szCs w:val="24"/>
      <w:lang w:val="ru-RU"/>
    </w:rPr>
  </w:style>
  <w:style w:type="character" w:customStyle="1" w:styleId="22">
    <w:name w:val="Заголовок 2 Знак"/>
    <w:basedOn w:val="a2"/>
    <w:link w:val="21"/>
    <w:uiPriority w:val="9"/>
    <w:rsid w:val="00786A9A"/>
    <w:rPr>
      <w:rFonts w:ascii="Times New Roman" w:eastAsia="Times New Roman" w:hAnsi="Times New Roman" w:cs="Times New Roman"/>
      <w:b/>
      <w:bCs/>
      <w:sz w:val="24"/>
      <w:szCs w:val="24"/>
    </w:rPr>
  </w:style>
  <w:style w:type="character" w:customStyle="1" w:styleId="32">
    <w:name w:val="Заголовок 3 Знак"/>
    <w:basedOn w:val="a2"/>
    <w:link w:val="31"/>
    <w:uiPriority w:val="9"/>
    <w:rsid w:val="00786A9A"/>
    <w:rPr>
      <w:rFonts w:ascii="Times New Roman" w:eastAsia="Times New Roman" w:hAnsi="Times New Roman" w:cs="Times New Roman"/>
      <w:b/>
      <w:bCs/>
      <w:sz w:val="24"/>
      <w:szCs w:val="24"/>
    </w:rPr>
  </w:style>
  <w:style w:type="character" w:customStyle="1" w:styleId="40">
    <w:name w:val="Заголовок 4 Знак"/>
    <w:basedOn w:val="a2"/>
    <w:link w:val="4"/>
    <w:uiPriority w:val="9"/>
    <w:rsid w:val="00786A9A"/>
    <w:rPr>
      <w:rFonts w:ascii="Times New Roman" w:hAnsi="Times New Roman"/>
      <w:b/>
      <w:color w:val="000000" w:themeColor="text1"/>
      <w:sz w:val="24"/>
      <w:szCs w:val="24"/>
    </w:rPr>
  </w:style>
  <w:style w:type="character" w:customStyle="1" w:styleId="50">
    <w:name w:val="Заголовок 5 Знак"/>
    <w:basedOn w:val="a2"/>
    <w:link w:val="5"/>
    <w:uiPriority w:val="9"/>
    <w:semiHidden/>
    <w:rsid w:val="00786A9A"/>
    <w:rPr>
      <w:color w:val="666666"/>
    </w:rPr>
  </w:style>
  <w:style w:type="character" w:customStyle="1" w:styleId="60">
    <w:name w:val="Заголовок 6 Знак"/>
    <w:basedOn w:val="a2"/>
    <w:link w:val="6"/>
    <w:uiPriority w:val="9"/>
    <w:semiHidden/>
    <w:rsid w:val="00786A9A"/>
    <w:rPr>
      <w:i/>
      <w:iCs/>
      <w:color w:val="666666"/>
    </w:rPr>
  </w:style>
  <w:style w:type="character" w:customStyle="1" w:styleId="a6">
    <w:name w:val="Назва Знак"/>
    <w:basedOn w:val="a2"/>
    <w:link w:val="a5"/>
    <w:uiPriority w:val="10"/>
    <w:rsid w:val="00786A9A"/>
    <w:rPr>
      <w:sz w:val="52"/>
      <w:szCs w:val="52"/>
    </w:rPr>
  </w:style>
  <w:style w:type="character" w:customStyle="1" w:styleId="afff2">
    <w:name w:val="Підзаголовок Знак"/>
    <w:basedOn w:val="a2"/>
    <w:link w:val="afff3"/>
    <w:uiPriority w:val="11"/>
    <w:rsid w:val="00786A9A"/>
    <w:rPr>
      <w:color w:val="666666"/>
      <w:sz w:val="30"/>
      <w:szCs w:val="30"/>
    </w:rPr>
  </w:style>
  <w:style w:type="character" w:customStyle="1" w:styleId="70">
    <w:name w:val="Заголовок 7 Знак"/>
    <w:basedOn w:val="a2"/>
    <w:link w:val="7"/>
    <w:uiPriority w:val="9"/>
    <w:semiHidden/>
    <w:rsid w:val="00786A9A"/>
    <w:rPr>
      <w:rFonts w:asciiTheme="minorHAnsi" w:eastAsiaTheme="majorEastAsia" w:hAnsiTheme="minorHAnsi" w:cstheme="majorBidi"/>
      <w:color w:val="595959" w:themeColor="text1" w:themeTint="A6"/>
      <w:kern w:val="2"/>
      <w:lang w:val="en-US"/>
    </w:rPr>
  </w:style>
  <w:style w:type="character" w:customStyle="1" w:styleId="80">
    <w:name w:val="Заголовок 8 Знак"/>
    <w:basedOn w:val="a2"/>
    <w:link w:val="8"/>
    <w:uiPriority w:val="9"/>
    <w:semiHidden/>
    <w:rsid w:val="00786A9A"/>
    <w:rPr>
      <w:rFonts w:asciiTheme="minorHAnsi" w:eastAsiaTheme="majorEastAsia" w:hAnsiTheme="minorHAnsi" w:cstheme="majorBidi"/>
      <w:i/>
      <w:iCs/>
      <w:color w:val="272727" w:themeColor="text1" w:themeTint="D8"/>
      <w:kern w:val="2"/>
      <w:lang w:val="en-US"/>
    </w:rPr>
  </w:style>
  <w:style w:type="character" w:customStyle="1" w:styleId="90">
    <w:name w:val="Заголовок 9 Знак"/>
    <w:basedOn w:val="a2"/>
    <w:link w:val="9"/>
    <w:uiPriority w:val="9"/>
    <w:semiHidden/>
    <w:rsid w:val="00786A9A"/>
    <w:rPr>
      <w:rFonts w:asciiTheme="minorHAnsi" w:eastAsiaTheme="majorEastAsia" w:hAnsiTheme="minorHAnsi" w:cstheme="majorBidi"/>
      <w:color w:val="272727" w:themeColor="text1" w:themeTint="D8"/>
      <w:kern w:val="2"/>
      <w:lang w:val="en-US"/>
    </w:rPr>
  </w:style>
  <w:style w:type="paragraph" w:styleId="afff4">
    <w:name w:val="Quote"/>
    <w:basedOn w:val="a1"/>
    <w:next w:val="a1"/>
    <w:link w:val="afff5"/>
    <w:uiPriority w:val="29"/>
    <w:qFormat/>
    <w:rsid w:val="00786A9A"/>
    <w:pPr>
      <w:spacing w:before="160" w:after="160" w:line="259" w:lineRule="auto"/>
      <w:jc w:val="center"/>
    </w:pPr>
    <w:rPr>
      <w:rFonts w:asciiTheme="minorHAnsi" w:eastAsiaTheme="minorHAnsi" w:hAnsiTheme="minorHAnsi" w:cstheme="minorBidi"/>
      <w:i/>
      <w:iCs/>
      <w:color w:val="404040" w:themeColor="text1" w:themeTint="BF"/>
      <w:kern w:val="2"/>
      <w:lang w:val="en-US"/>
    </w:rPr>
  </w:style>
  <w:style w:type="character" w:customStyle="1" w:styleId="afff5">
    <w:name w:val="Цитата Знак"/>
    <w:basedOn w:val="a2"/>
    <w:link w:val="afff4"/>
    <w:uiPriority w:val="29"/>
    <w:rsid w:val="00786A9A"/>
    <w:rPr>
      <w:rFonts w:asciiTheme="minorHAnsi" w:eastAsiaTheme="minorHAnsi" w:hAnsiTheme="minorHAnsi" w:cstheme="minorBidi"/>
      <w:i/>
      <w:iCs/>
      <w:color w:val="404040" w:themeColor="text1" w:themeTint="BF"/>
      <w:kern w:val="2"/>
      <w:lang w:val="en-US"/>
    </w:rPr>
  </w:style>
  <w:style w:type="paragraph" w:styleId="afff6">
    <w:name w:val="List Paragraph"/>
    <w:basedOn w:val="a1"/>
    <w:uiPriority w:val="34"/>
    <w:qFormat/>
    <w:rsid w:val="00786A9A"/>
    <w:pPr>
      <w:spacing w:after="160" w:line="259" w:lineRule="auto"/>
      <w:ind w:left="720"/>
      <w:contextualSpacing/>
    </w:pPr>
    <w:rPr>
      <w:rFonts w:asciiTheme="minorHAnsi" w:eastAsiaTheme="minorHAnsi" w:hAnsiTheme="minorHAnsi" w:cstheme="minorBidi"/>
      <w:kern w:val="2"/>
      <w:lang w:val="en-US"/>
    </w:rPr>
  </w:style>
  <w:style w:type="character" w:styleId="afff7">
    <w:name w:val="Intense Emphasis"/>
    <w:basedOn w:val="a2"/>
    <w:uiPriority w:val="21"/>
    <w:qFormat/>
    <w:rsid w:val="00786A9A"/>
    <w:rPr>
      <w:i/>
      <w:iCs/>
      <w:color w:val="365F91" w:themeColor="accent1" w:themeShade="BF"/>
    </w:rPr>
  </w:style>
  <w:style w:type="paragraph" w:styleId="afff8">
    <w:name w:val="Intense Quote"/>
    <w:basedOn w:val="a1"/>
    <w:next w:val="a1"/>
    <w:link w:val="afff9"/>
    <w:uiPriority w:val="30"/>
    <w:qFormat/>
    <w:rsid w:val="00786A9A"/>
    <w:pPr>
      <w:pBdr>
        <w:top w:val="single" w:sz="4" w:space="10" w:color="365F91" w:themeColor="accent1" w:themeShade="BF"/>
        <w:bottom w:val="single" w:sz="4" w:space="10" w:color="365F91" w:themeColor="accent1" w:themeShade="BF"/>
      </w:pBdr>
      <w:spacing w:before="360" w:after="360" w:line="259" w:lineRule="auto"/>
      <w:ind w:left="864" w:right="864"/>
      <w:jc w:val="center"/>
    </w:pPr>
    <w:rPr>
      <w:rFonts w:asciiTheme="minorHAnsi" w:eastAsiaTheme="minorHAnsi" w:hAnsiTheme="minorHAnsi" w:cstheme="minorBidi"/>
      <w:i/>
      <w:iCs/>
      <w:color w:val="365F91" w:themeColor="accent1" w:themeShade="BF"/>
      <w:kern w:val="2"/>
      <w:lang w:val="en-US"/>
    </w:rPr>
  </w:style>
  <w:style w:type="character" w:customStyle="1" w:styleId="afff9">
    <w:name w:val="Насичена цитата Знак"/>
    <w:basedOn w:val="a2"/>
    <w:link w:val="afff8"/>
    <w:uiPriority w:val="30"/>
    <w:rsid w:val="00786A9A"/>
    <w:rPr>
      <w:rFonts w:asciiTheme="minorHAnsi" w:eastAsiaTheme="minorHAnsi" w:hAnsiTheme="minorHAnsi" w:cstheme="minorBidi"/>
      <w:i/>
      <w:iCs/>
      <w:color w:val="365F91" w:themeColor="accent1" w:themeShade="BF"/>
      <w:kern w:val="2"/>
      <w:lang w:val="en-US"/>
    </w:rPr>
  </w:style>
  <w:style w:type="character" w:styleId="afffa">
    <w:name w:val="Intense Reference"/>
    <w:basedOn w:val="a2"/>
    <w:uiPriority w:val="32"/>
    <w:qFormat/>
    <w:rsid w:val="00786A9A"/>
    <w:rPr>
      <w:b/>
      <w:bCs/>
      <w:smallCaps/>
      <w:color w:val="365F91" w:themeColor="accent1" w:themeShade="BF"/>
      <w:spacing w:val="5"/>
    </w:rPr>
  </w:style>
  <w:style w:type="paragraph" w:customStyle="1" w:styleId="msonormal0">
    <w:name w:val="msonormal"/>
    <w:basedOn w:val="a1"/>
    <w:rsid w:val="00786A9A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val="en-US"/>
    </w:rPr>
  </w:style>
  <w:style w:type="paragraph" w:styleId="afffb">
    <w:name w:val="header"/>
    <w:basedOn w:val="a1"/>
    <w:link w:val="afffc"/>
    <w:uiPriority w:val="99"/>
    <w:unhideWhenUsed/>
    <w:rsid w:val="00786A9A"/>
    <w:pPr>
      <w:tabs>
        <w:tab w:val="center" w:pos="4680"/>
        <w:tab w:val="right" w:pos="9360"/>
      </w:tabs>
      <w:spacing w:line="240" w:lineRule="auto"/>
    </w:pPr>
    <w:rPr>
      <w:rFonts w:ascii="Calibri" w:eastAsiaTheme="minorEastAsia" w:hAnsi="Calibri" w:cstheme="minorBidi"/>
      <w:lang w:val="en-US"/>
    </w:rPr>
  </w:style>
  <w:style w:type="character" w:customStyle="1" w:styleId="afffc">
    <w:name w:val="Верхній колонтитул Знак"/>
    <w:basedOn w:val="a2"/>
    <w:link w:val="afffb"/>
    <w:uiPriority w:val="99"/>
    <w:rsid w:val="00786A9A"/>
    <w:rPr>
      <w:rFonts w:ascii="Calibri" w:eastAsiaTheme="minorEastAsia" w:hAnsi="Calibri" w:cstheme="minorBidi"/>
      <w:lang w:val="en-US"/>
    </w:rPr>
  </w:style>
  <w:style w:type="paragraph" w:styleId="afffd">
    <w:name w:val="footer"/>
    <w:basedOn w:val="a1"/>
    <w:link w:val="afffe"/>
    <w:uiPriority w:val="99"/>
    <w:unhideWhenUsed/>
    <w:rsid w:val="00786A9A"/>
    <w:pPr>
      <w:tabs>
        <w:tab w:val="center" w:pos="4680"/>
        <w:tab w:val="right" w:pos="9360"/>
      </w:tabs>
      <w:spacing w:line="240" w:lineRule="auto"/>
    </w:pPr>
    <w:rPr>
      <w:rFonts w:ascii="Calibri" w:eastAsiaTheme="minorEastAsia" w:hAnsi="Calibri" w:cstheme="minorBidi"/>
      <w:lang w:val="en-US"/>
    </w:rPr>
  </w:style>
  <w:style w:type="character" w:customStyle="1" w:styleId="afffe">
    <w:name w:val="Нижній колонтитул Знак"/>
    <w:basedOn w:val="a2"/>
    <w:link w:val="afffd"/>
    <w:uiPriority w:val="99"/>
    <w:rsid w:val="00786A9A"/>
    <w:rPr>
      <w:rFonts w:ascii="Calibri" w:eastAsiaTheme="minorEastAsia" w:hAnsi="Calibri" w:cstheme="minorBidi"/>
      <w:lang w:val="en-US"/>
    </w:rPr>
  </w:style>
  <w:style w:type="paragraph" w:styleId="affff">
    <w:name w:val="caption"/>
    <w:basedOn w:val="a1"/>
    <w:next w:val="a1"/>
    <w:uiPriority w:val="35"/>
    <w:semiHidden/>
    <w:unhideWhenUsed/>
    <w:qFormat/>
    <w:rsid w:val="00786A9A"/>
    <w:pPr>
      <w:spacing w:after="200" w:line="240" w:lineRule="auto"/>
    </w:pPr>
    <w:rPr>
      <w:rFonts w:ascii="Calibri" w:eastAsiaTheme="minorEastAsia" w:hAnsi="Calibri" w:cstheme="minorBidi"/>
      <w:b/>
      <w:bCs/>
      <w:color w:val="4F81BD" w:themeColor="accent1"/>
      <w:sz w:val="18"/>
      <w:szCs w:val="18"/>
      <w:lang w:val="en-US"/>
    </w:rPr>
  </w:style>
  <w:style w:type="paragraph" w:styleId="affff0">
    <w:name w:val="macro"/>
    <w:link w:val="affff1"/>
    <w:uiPriority w:val="99"/>
    <w:unhideWhenUsed/>
    <w:rsid w:val="00786A9A"/>
    <w:pPr>
      <w:tabs>
        <w:tab w:val="left" w:pos="576"/>
        <w:tab w:val="left" w:pos="1152"/>
        <w:tab w:val="left" w:pos="1728"/>
        <w:tab w:val="left" w:pos="2304"/>
        <w:tab w:val="left" w:pos="2880"/>
        <w:tab w:val="left" w:pos="3456"/>
        <w:tab w:val="left" w:pos="4032"/>
      </w:tabs>
      <w:spacing w:after="200"/>
    </w:pPr>
    <w:rPr>
      <w:rFonts w:ascii="Courier" w:eastAsiaTheme="minorEastAsia" w:hAnsi="Courier" w:cstheme="minorBidi"/>
      <w:sz w:val="20"/>
      <w:szCs w:val="20"/>
      <w:lang w:val="en-US"/>
    </w:rPr>
  </w:style>
  <w:style w:type="character" w:customStyle="1" w:styleId="affff1">
    <w:name w:val="Текст макросу Знак"/>
    <w:basedOn w:val="a2"/>
    <w:link w:val="affff0"/>
    <w:uiPriority w:val="99"/>
    <w:rsid w:val="00786A9A"/>
    <w:rPr>
      <w:rFonts w:ascii="Courier" w:eastAsiaTheme="minorEastAsia" w:hAnsi="Courier" w:cstheme="minorBidi"/>
      <w:sz w:val="20"/>
      <w:szCs w:val="20"/>
      <w:lang w:val="en-US"/>
    </w:rPr>
  </w:style>
  <w:style w:type="paragraph" w:styleId="affff2">
    <w:name w:val="List"/>
    <w:basedOn w:val="a1"/>
    <w:uiPriority w:val="99"/>
    <w:unhideWhenUsed/>
    <w:rsid w:val="00786A9A"/>
    <w:pPr>
      <w:spacing w:after="200"/>
      <w:ind w:left="360" w:hanging="360"/>
      <w:contextualSpacing/>
    </w:pPr>
    <w:rPr>
      <w:rFonts w:ascii="Calibri" w:eastAsiaTheme="minorEastAsia" w:hAnsi="Calibri" w:cstheme="minorBidi"/>
      <w:lang w:val="en-US"/>
    </w:rPr>
  </w:style>
  <w:style w:type="paragraph" w:styleId="a0">
    <w:name w:val="List Bullet"/>
    <w:basedOn w:val="a1"/>
    <w:uiPriority w:val="99"/>
    <w:unhideWhenUsed/>
    <w:rsid w:val="00786A9A"/>
    <w:pPr>
      <w:numPr>
        <w:numId w:val="1"/>
      </w:numPr>
      <w:spacing w:after="200"/>
      <w:ind w:left="0" w:firstLine="0"/>
      <w:contextualSpacing/>
    </w:pPr>
    <w:rPr>
      <w:rFonts w:ascii="Calibri" w:eastAsiaTheme="minorEastAsia" w:hAnsi="Calibri" w:cstheme="minorBidi"/>
      <w:lang w:val="en-US"/>
    </w:rPr>
  </w:style>
  <w:style w:type="paragraph" w:styleId="a">
    <w:name w:val="List Number"/>
    <w:basedOn w:val="a1"/>
    <w:uiPriority w:val="99"/>
    <w:unhideWhenUsed/>
    <w:rsid w:val="00786A9A"/>
    <w:pPr>
      <w:numPr>
        <w:numId w:val="2"/>
      </w:numPr>
      <w:spacing w:after="200"/>
      <w:ind w:left="0" w:firstLine="0"/>
      <w:contextualSpacing/>
    </w:pPr>
    <w:rPr>
      <w:rFonts w:ascii="Calibri" w:eastAsiaTheme="minorEastAsia" w:hAnsi="Calibri" w:cstheme="minorBidi"/>
      <w:lang w:val="en-US"/>
    </w:rPr>
  </w:style>
  <w:style w:type="paragraph" w:styleId="23">
    <w:name w:val="List 2"/>
    <w:basedOn w:val="a1"/>
    <w:uiPriority w:val="99"/>
    <w:unhideWhenUsed/>
    <w:rsid w:val="00786A9A"/>
    <w:pPr>
      <w:spacing w:after="200"/>
      <w:ind w:left="720" w:hanging="360"/>
      <w:contextualSpacing/>
    </w:pPr>
    <w:rPr>
      <w:rFonts w:ascii="Calibri" w:eastAsiaTheme="minorEastAsia" w:hAnsi="Calibri" w:cstheme="minorBidi"/>
      <w:lang w:val="en-US"/>
    </w:rPr>
  </w:style>
  <w:style w:type="paragraph" w:styleId="33">
    <w:name w:val="List 3"/>
    <w:basedOn w:val="a1"/>
    <w:uiPriority w:val="99"/>
    <w:unhideWhenUsed/>
    <w:rsid w:val="00786A9A"/>
    <w:pPr>
      <w:spacing w:after="200"/>
      <w:ind w:left="1080" w:hanging="360"/>
      <w:contextualSpacing/>
    </w:pPr>
    <w:rPr>
      <w:rFonts w:ascii="Calibri" w:eastAsiaTheme="minorEastAsia" w:hAnsi="Calibri" w:cstheme="minorBidi"/>
      <w:lang w:val="en-US"/>
    </w:rPr>
  </w:style>
  <w:style w:type="paragraph" w:styleId="20">
    <w:name w:val="List Bullet 2"/>
    <w:basedOn w:val="a1"/>
    <w:uiPriority w:val="99"/>
    <w:unhideWhenUsed/>
    <w:rsid w:val="00786A9A"/>
    <w:pPr>
      <w:numPr>
        <w:numId w:val="3"/>
      </w:numPr>
      <w:spacing w:after="200"/>
      <w:ind w:left="0" w:firstLine="0"/>
      <w:contextualSpacing/>
    </w:pPr>
    <w:rPr>
      <w:rFonts w:ascii="Calibri" w:eastAsiaTheme="minorEastAsia" w:hAnsi="Calibri" w:cstheme="minorBidi"/>
      <w:lang w:val="en-US"/>
    </w:rPr>
  </w:style>
  <w:style w:type="paragraph" w:styleId="3">
    <w:name w:val="List Bullet 3"/>
    <w:basedOn w:val="a1"/>
    <w:uiPriority w:val="99"/>
    <w:unhideWhenUsed/>
    <w:rsid w:val="00786A9A"/>
    <w:pPr>
      <w:numPr>
        <w:numId w:val="4"/>
      </w:numPr>
      <w:spacing w:after="200"/>
      <w:ind w:left="0" w:firstLine="0"/>
      <w:contextualSpacing/>
    </w:pPr>
    <w:rPr>
      <w:rFonts w:ascii="Calibri" w:eastAsiaTheme="minorEastAsia" w:hAnsi="Calibri" w:cstheme="minorBidi"/>
      <w:lang w:val="en-US"/>
    </w:rPr>
  </w:style>
  <w:style w:type="paragraph" w:styleId="2">
    <w:name w:val="List Number 2"/>
    <w:basedOn w:val="a1"/>
    <w:uiPriority w:val="99"/>
    <w:unhideWhenUsed/>
    <w:rsid w:val="00786A9A"/>
    <w:pPr>
      <w:numPr>
        <w:numId w:val="5"/>
      </w:numPr>
      <w:spacing w:after="200"/>
      <w:ind w:left="0" w:firstLine="0"/>
      <w:contextualSpacing/>
    </w:pPr>
    <w:rPr>
      <w:rFonts w:ascii="Calibri" w:eastAsiaTheme="minorEastAsia" w:hAnsi="Calibri" w:cstheme="minorBidi"/>
      <w:lang w:val="en-US"/>
    </w:rPr>
  </w:style>
  <w:style w:type="paragraph" w:styleId="30">
    <w:name w:val="List Number 3"/>
    <w:basedOn w:val="a1"/>
    <w:uiPriority w:val="99"/>
    <w:unhideWhenUsed/>
    <w:rsid w:val="00786A9A"/>
    <w:pPr>
      <w:numPr>
        <w:numId w:val="6"/>
      </w:numPr>
      <w:spacing w:after="200"/>
      <w:ind w:left="0" w:firstLine="0"/>
      <w:contextualSpacing/>
    </w:pPr>
    <w:rPr>
      <w:rFonts w:ascii="Calibri" w:eastAsiaTheme="minorEastAsia" w:hAnsi="Calibri" w:cstheme="minorBidi"/>
      <w:lang w:val="en-US"/>
    </w:rPr>
  </w:style>
  <w:style w:type="paragraph" w:styleId="affff3">
    <w:name w:val="Body Text"/>
    <w:basedOn w:val="a1"/>
    <w:link w:val="affff4"/>
    <w:uiPriority w:val="99"/>
    <w:unhideWhenUsed/>
    <w:rsid w:val="00786A9A"/>
    <w:pPr>
      <w:spacing w:after="120"/>
    </w:pPr>
    <w:rPr>
      <w:rFonts w:ascii="Calibri" w:eastAsiaTheme="minorEastAsia" w:hAnsi="Calibri" w:cstheme="minorBidi"/>
      <w:lang w:val="en-US"/>
    </w:rPr>
  </w:style>
  <w:style w:type="character" w:customStyle="1" w:styleId="affff4">
    <w:name w:val="Основний текст Знак"/>
    <w:basedOn w:val="a2"/>
    <w:link w:val="affff3"/>
    <w:uiPriority w:val="99"/>
    <w:rsid w:val="00786A9A"/>
    <w:rPr>
      <w:rFonts w:ascii="Calibri" w:eastAsiaTheme="minorEastAsia" w:hAnsi="Calibri" w:cstheme="minorBidi"/>
      <w:lang w:val="en-US"/>
    </w:rPr>
  </w:style>
  <w:style w:type="paragraph" w:styleId="affff5">
    <w:name w:val="List Continue"/>
    <w:basedOn w:val="a1"/>
    <w:uiPriority w:val="99"/>
    <w:unhideWhenUsed/>
    <w:rsid w:val="00786A9A"/>
    <w:pPr>
      <w:spacing w:after="120"/>
      <w:ind w:left="360"/>
      <w:contextualSpacing/>
    </w:pPr>
    <w:rPr>
      <w:rFonts w:ascii="Calibri" w:eastAsiaTheme="minorEastAsia" w:hAnsi="Calibri" w:cstheme="minorBidi"/>
      <w:lang w:val="en-US"/>
    </w:rPr>
  </w:style>
  <w:style w:type="paragraph" w:styleId="24">
    <w:name w:val="List Continue 2"/>
    <w:basedOn w:val="a1"/>
    <w:uiPriority w:val="99"/>
    <w:unhideWhenUsed/>
    <w:rsid w:val="00786A9A"/>
    <w:pPr>
      <w:spacing w:after="120"/>
      <w:ind w:left="720"/>
      <w:contextualSpacing/>
    </w:pPr>
    <w:rPr>
      <w:rFonts w:ascii="Calibri" w:eastAsiaTheme="minorEastAsia" w:hAnsi="Calibri" w:cstheme="minorBidi"/>
      <w:lang w:val="en-US"/>
    </w:rPr>
  </w:style>
  <w:style w:type="paragraph" w:styleId="34">
    <w:name w:val="List Continue 3"/>
    <w:basedOn w:val="a1"/>
    <w:uiPriority w:val="99"/>
    <w:unhideWhenUsed/>
    <w:rsid w:val="00786A9A"/>
    <w:pPr>
      <w:spacing w:after="120"/>
      <w:ind w:left="1080"/>
      <w:contextualSpacing/>
    </w:pPr>
    <w:rPr>
      <w:rFonts w:ascii="Calibri" w:eastAsiaTheme="minorEastAsia" w:hAnsi="Calibri" w:cstheme="minorBidi"/>
      <w:lang w:val="en-US"/>
    </w:rPr>
  </w:style>
  <w:style w:type="paragraph" w:styleId="25">
    <w:name w:val="Body Text 2"/>
    <w:basedOn w:val="a1"/>
    <w:link w:val="26"/>
    <w:uiPriority w:val="99"/>
    <w:unhideWhenUsed/>
    <w:rsid w:val="00786A9A"/>
    <w:pPr>
      <w:spacing w:after="120" w:line="480" w:lineRule="auto"/>
    </w:pPr>
    <w:rPr>
      <w:rFonts w:ascii="Calibri" w:eastAsiaTheme="minorEastAsia" w:hAnsi="Calibri" w:cstheme="minorBidi"/>
      <w:lang w:val="en-US"/>
    </w:rPr>
  </w:style>
  <w:style w:type="character" w:customStyle="1" w:styleId="26">
    <w:name w:val="Основний текст 2 Знак"/>
    <w:basedOn w:val="a2"/>
    <w:link w:val="25"/>
    <w:uiPriority w:val="99"/>
    <w:rsid w:val="00786A9A"/>
    <w:rPr>
      <w:rFonts w:ascii="Calibri" w:eastAsiaTheme="minorEastAsia" w:hAnsi="Calibri" w:cstheme="minorBidi"/>
      <w:lang w:val="en-US"/>
    </w:rPr>
  </w:style>
  <w:style w:type="paragraph" w:styleId="35">
    <w:name w:val="Body Text 3"/>
    <w:basedOn w:val="a1"/>
    <w:link w:val="36"/>
    <w:uiPriority w:val="99"/>
    <w:unhideWhenUsed/>
    <w:rsid w:val="00786A9A"/>
    <w:pPr>
      <w:spacing w:after="120"/>
    </w:pPr>
    <w:rPr>
      <w:rFonts w:ascii="Calibri" w:eastAsiaTheme="minorEastAsia" w:hAnsi="Calibri" w:cstheme="minorBidi"/>
      <w:sz w:val="16"/>
      <w:szCs w:val="16"/>
      <w:lang w:val="en-US"/>
    </w:rPr>
  </w:style>
  <w:style w:type="character" w:customStyle="1" w:styleId="36">
    <w:name w:val="Основний текст 3 Знак"/>
    <w:basedOn w:val="a2"/>
    <w:link w:val="35"/>
    <w:uiPriority w:val="99"/>
    <w:rsid w:val="00786A9A"/>
    <w:rPr>
      <w:rFonts w:ascii="Calibri" w:eastAsiaTheme="minorEastAsia" w:hAnsi="Calibri" w:cstheme="minorBidi"/>
      <w:sz w:val="16"/>
      <w:szCs w:val="16"/>
      <w:lang w:val="en-US"/>
    </w:rPr>
  </w:style>
  <w:style w:type="paragraph" w:styleId="affff6">
    <w:name w:val="No Spacing"/>
    <w:uiPriority w:val="1"/>
    <w:qFormat/>
    <w:rsid w:val="00786A9A"/>
    <w:pPr>
      <w:spacing w:line="240" w:lineRule="auto"/>
    </w:pPr>
    <w:rPr>
      <w:rFonts w:asciiTheme="minorHAnsi" w:eastAsiaTheme="minorEastAsia" w:hAnsiTheme="minorHAnsi" w:cstheme="minorBidi"/>
      <w:lang w:val="en-US"/>
    </w:rPr>
  </w:style>
  <w:style w:type="paragraph" w:styleId="affff7">
    <w:name w:val="TOC Heading"/>
    <w:basedOn w:val="1"/>
    <w:next w:val="a1"/>
    <w:uiPriority w:val="39"/>
    <w:unhideWhenUsed/>
    <w:qFormat/>
    <w:rsid w:val="00786A9A"/>
    <w:pPr>
      <w:spacing w:before="480" w:after="0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lang w:val="en-US"/>
    </w:rPr>
  </w:style>
  <w:style w:type="character" w:styleId="affff8">
    <w:name w:val="Subtle Emphasis"/>
    <w:basedOn w:val="a2"/>
    <w:uiPriority w:val="19"/>
    <w:qFormat/>
    <w:rsid w:val="00786A9A"/>
    <w:rPr>
      <w:i/>
      <w:iCs/>
      <w:color w:val="808080" w:themeColor="text1" w:themeTint="7F"/>
    </w:rPr>
  </w:style>
  <w:style w:type="character" w:styleId="affff9">
    <w:name w:val="Subtle Reference"/>
    <w:basedOn w:val="a2"/>
    <w:uiPriority w:val="31"/>
    <w:qFormat/>
    <w:rsid w:val="00786A9A"/>
    <w:rPr>
      <w:smallCaps/>
      <w:color w:val="C0504D" w:themeColor="accent2"/>
      <w:u w:val="single"/>
    </w:rPr>
  </w:style>
  <w:style w:type="character" w:styleId="affffa">
    <w:name w:val="Book Title"/>
    <w:basedOn w:val="a2"/>
    <w:uiPriority w:val="33"/>
    <w:qFormat/>
    <w:rsid w:val="00786A9A"/>
    <w:rPr>
      <w:b/>
      <w:bCs/>
      <w:smallCaps/>
      <w:spacing w:val="5"/>
    </w:rPr>
  </w:style>
  <w:style w:type="table" w:styleId="affffb">
    <w:name w:val="Light Shading"/>
    <w:basedOn w:val="a3"/>
    <w:uiPriority w:val="60"/>
    <w:semiHidden/>
    <w:unhideWhenUsed/>
    <w:rsid w:val="00786A9A"/>
    <w:pPr>
      <w:spacing w:line="240" w:lineRule="auto"/>
    </w:pPr>
    <w:rPr>
      <w:rFonts w:asciiTheme="minorHAnsi" w:eastAsiaTheme="minorEastAsia" w:hAnsiTheme="minorHAnsi" w:cstheme="minorBidi"/>
      <w:color w:val="000000" w:themeColor="text1" w:themeShade="BF"/>
      <w:lang w:val="en-US"/>
    </w:rPr>
    <w:tblPr>
      <w:tblStyleRowBandSize w:val="1"/>
      <w:tblStyleColBandSize w:val="1"/>
      <w:tblInd w:w="0" w:type="nil"/>
      <w:tblBorders>
        <w:top w:val="single" w:sz="8" w:space="0" w:color="000000" w:themeColor="text1"/>
        <w:bottom w:val="single" w:sz="8" w:space="0" w:color="000000" w:themeColor="text1"/>
      </w:tblBorders>
    </w:tblPr>
    <w:tblStylePr w:type="firstRow">
      <w:pPr>
        <w:spacing w:beforeLines="0" w:before="0" w:beforeAutospacing="0" w:afterLines="0" w:after="0" w:afterAutospacing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lastRow">
      <w:pPr>
        <w:spacing w:beforeLines="0" w:before="0" w:beforeAutospacing="0" w:afterLines="0" w:after="0" w:afterAutospacing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</w:style>
  <w:style w:type="table" w:styleId="affffc">
    <w:name w:val="Light List"/>
    <w:basedOn w:val="a3"/>
    <w:uiPriority w:val="61"/>
    <w:semiHidden/>
    <w:unhideWhenUsed/>
    <w:rsid w:val="00786A9A"/>
    <w:pPr>
      <w:spacing w:line="240" w:lineRule="auto"/>
    </w:pPr>
    <w:rPr>
      <w:rFonts w:asciiTheme="minorHAnsi" w:eastAsiaTheme="minorEastAsia" w:hAnsiTheme="minorHAnsi" w:cstheme="minorBidi"/>
      <w:lang w:val="en-US"/>
    </w:rPr>
    <w:tblPr>
      <w:tblStyleRowBandSize w:val="1"/>
      <w:tblStyleColBandSize w:val="1"/>
      <w:tblInd w:w="0" w:type="nil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</w:tblBorders>
    </w:tblPr>
    <w:tblStylePr w:type="firstRow">
      <w:pPr>
        <w:spacing w:beforeLines="0" w:before="0" w:beforeAutospacing="0" w:afterLines="0" w:after="0" w:afterAutospacing="0" w:line="240" w:lineRule="auto"/>
      </w:pPr>
      <w:rPr>
        <w:b/>
        <w:bCs/>
        <w:color w:val="FFFFFF" w:themeColor="background1"/>
      </w:rPr>
      <w:tblPr/>
      <w:tcPr>
        <w:shd w:val="clear" w:color="auto" w:fill="000000" w:themeFill="text1"/>
      </w:tcPr>
    </w:tblStylePr>
    <w:tblStylePr w:type="lastRow">
      <w:pPr>
        <w:spacing w:beforeLines="0" w:before="0" w:beforeAutospacing="0" w:afterLines="0" w:after="0" w:afterAutospacing="0" w:line="240" w:lineRule="auto"/>
      </w:pPr>
      <w:rPr>
        <w:b/>
        <w:bCs/>
      </w:rPr>
      <w:tblPr/>
      <w:tcPr>
        <w:tcBorders>
          <w:top w:val="double" w:sz="6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band1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</w:style>
  <w:style w:type="table" w:styleId="affffd">
    <w:name w:val="Light Grid"/>
    <w:basedOn w:val="a3"/>
    <w:uiPriority w:val="62"/>
    <w:semiHidden/>
    <w:unhideWhenUsed/>
    <w:rsid w:val="00786A9A"/>
    <w:pPr>
      <w:spacing w:line="240" w:lineRule="auto"/>
    </w:pPr>
    <w:rPr>
      <w:rFonts w:asciiTheme="minorHAnsi" w:eastAsiaTheme="minorEastAsia" w:hAnsiTheme="minorHAnsi" w:cstheme="minorBidi"/>
      <w:lang w:val="en-US"/>
    </w:rPr>
    <w:tblPr>
      <w:tblStyleRowBandSize w:val="1"/>
      <w:tblStyleColBandSize w:val="1"/>
      <w:tblInd w:w="0" w:type="nil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  <w:insideH w:val="single" w:sz="8" w:space="0" w:color="000000" w:themeColor="text1"/>
        <w:insideV w:val="single" w:sz="8" w:space="0" w:color="000000" w:themeColor="text1"/>
      </w:tblBorders>
    </w:tblPr>
    <w:tblStylePr w:type="firstRow">
      <w:pPr>
        <w:spacing w:beforeLines="0" w:before="0" w:beforeAutospacing="0" w:afterLines="0" w:after="0" w:afterAutospacing="0" w:line="240" w:lineRule="auto"/>
      </w:pPr>
      <w:rPr>
        <w:rFonts w:asciiTheme="majorHAnsi" w:eastAsiaTheme="majorEastAsia" w:hAnsiTheme="majorHAnsi" w:cstheme="majorBidi" w:hint="default"/>
        <w:b/>
        <w:bCs/>
      </w:rPr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18" w:space="0" w:color="000000" w:themeColor="text1"/>
          <w:right w:val="single" w:sz="8" w:space="0" w:color="000000" w:themeColor="text1"/>
          <w:insideH w:val="nil"/>
          <w:insideV w:val="single" w:sz="8" w:space="0" w:color="000000" w:themeColor="text1"/>
        </w:tcBorders>
      </w:tcPr>
    </w:tblStylePr>
    <w:tblStylePr w:type="lastRow">
      <w:pPr>
        <w:spacing w:beforeLines="0" w:before="0" w:beforeAutospacing="0" w:afterLines="0" w:after="0" w:afterAutospacing="0" w:line="240" w:lineRule="auto"/>
      </w:pPr>
      <w:rPr>
        <w:rFonts w:asciiTheme="majorHAnsi" w:eastAsiaTheme="majorEastAsia" w:hAnsiTheme="majorHAnsi" w:cstheme="majorBidi" w:hint="default"/>
        <w:b/>
        <w:bCs/>
      </w:rPr>
      <w:tblPr/>
      <w:tcPr>
        <w:tcBorders>
          <w:top w:val="double" w:sz="6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H w:val="nil"/>
          <w:insideV w:val="single" w:sz="8" w:space="0" w:color="000000" w:themeColor="text1"/>
        </w:tcBorders>
      </w:tcPr>
    </w:tblStylePr>
    <w:tblStylePr w:type="firstCol">
      <w:rPr>
        <w:rFonts w:asciiTheme="majorHAnsi" w:eastAsiaTheme="majorEastAsia" w:hAnsiTheme="majorHAnsi" w:cstheme="majorBidi" w:hint="default"/>
        <w:b/>
        <w:bCs/>
      </w:rPr>
    </w:tblStylePr>
    <w:tblStylePr w:type="lastCol">
      <w:rPr>
        <w:rFonts w:asciiTheme="majorHAnsi" w:eastAsiaTheme="majorEastAsia" w:hAnsiTheme="majorHAnsi" w:cstheme="majorBidi" w:hint="default"/>
        <w:b/>
        <w:bCs/>
      </w:rPr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band1Vert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  <w:shd w:val="clear" w:color="auto" w:fill="C0C0C0" w:themeFill="text1" w:themeFillTint="3F"/>
      </w:tcPr>
    </w:tblStylePr>
    <w:tblStylePr w:type="band1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V w:val="single" w:sz="8" w:space="0" w:color="000000" w:themeColor="text1"/>
        </w:tcBorders>
        <w:shd w:val="clear" w:color="auto" w:fill="C0C0C0" w:themeFill="text1" w:themeFillTint="3F"/>
      </w:tcPr>
    </w:tblStylePr>
    <w:tblStylePr w:type="band2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V w:val="single" w:sz="8" w:space="0" w:color="000000" w:themeColor="text1"/>
        </w:tcBorders>
      </w:tcPr>
    </w:tblStylePr>
  </w:style>
  <w:style w:type="table" w:styleId="11">
    <w:name w:val="Medium Shading 1"/>
    <w:basedOn w:val="a3"/>
    <w:uiPriority w:val="63"/>
    <w:semiHidden/>
    <w:unhideWhenUsed/>
    <w:rsid w:val="00786A9A"/>
    <w:pPr>
      <w:spacing w:line="240" w:lineRule="auto"/>
    </w:pPr>
    <w:rPr>
      <w:rFonts w:asciiTheme="minorHAnsi" w:eastAsiaTheme="minorEastAsia" w:hAnsiTheme="minorHAnsi" w:cstheme="minorBidi"/>
      <w:lang w:val="en-US"/>
    </w:rPr>
    <w:tblPr>
      <w:tblStyleRowBandSize w:val="1"/>
      <w:tblStyleColBandSize w:val="1"/>
      <w:tblInd w:w="0" w:type="nil"/>
      <w:tblBorders>
        <w:top w:val="single" w:sz="8" w:space="0" w:color="404040" w:themeColor="text1" w:themeTint="BF"/>
        <w:left w:val="single" w:sz="8" w:space="0" w:color="404040" w:themeColor="text1" w:themeTint="BF"/>
        <w:bottom w:val="single" w:sz="8" w:space="0" w:color="404040" w:themeColor="text1" w:themeTint="BF"/>
        <w:right w:val="single" w:sz="8" w:space="0" w:color="404040" w:themeColor="text1" w:themeTint="BF"/>
        <w:insideH w:val="single" w:sz="8" w:space="0" w:color="404040" w:themeColor="text1" w:themeTint="BF"/>
      </w:tblBorders>
    </w:tblPr>
    <w:tblStylePr w:type="firstRow">
      <w:pPr>
        <w:spacing w:beforeLines="0" w:before="0" w:beforeAutospacing="0" w:afterLines="0" w:after="0" w:afterAutospacing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404040" w:themeColor="text1" w:themeTint="BF"/>
          <w:left w:val="single" w:sz="8" w:space="0" w:color="404040" w:themeColor="text1" w:themeTint="BF"/>
          <w:bottom w:val="single" w:sz="8" w:space="0" w:color="404040" w:themeColor="text1" w:themeTint="BF"/>
          <w:right w:val="single" w:sz="8" w:space="0" w:color="404040" w:themeColor="text1" w:themeTint="BF"/>
          <w:insideH w:val="nil"/>
          <w:insideV w:val="nil"/>
        </w:tcBorders>
        <w:shd w:val="clear" w:color="auto" w:fill="000000" w:themeFill="text1"/>
      </w:tcPr>
    </w:tblStylePr>
    <w:tblStylePr w:type="lastRow">
      <w:pPr>
        <w:spacing w:beforeLines="0" w:before="0" w:beforeAutospacing="0" w:afterLines="0" w:after="0" w:afterAutospacing="0" w:line="240" w:lineRule="auto"/>
      </w:pPr>
      <w:rPr>
        <w:b/>
        <w:bCs/>
      </w:rPr>
      <w:tblPr/>
      <w:tcPr>
        <w:tcBorders>
          <w:top w:val="double" w:sz="6" w:space="0" w:color="404040" w:themeColor="text1" w:themeTint="BF"/>
          <w:left w:val="single" w:sz="8" w:space="0" w:color="404040" w:themeColor="text1" w:themeTint="BF"/>
          <w:bottom w:val="single" w:sz="8" w:space="0" w:color="404040" w:themeColor="text1" w:themeTint="BF"/>
          <w:right w:val="single" w:sz="8" w:space="0" w:color="404040" w:themeColor="text1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0C0C0" w:themeFill="text1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C0C0C0" w:themeFill="text1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27">
    <w:name w:val="Medium Shading 2"/>
    <w:basedOn w:val="a3"/>
    <w:uiPriority w:val="64"/>
    <w:semiHidden/>
    <w:unhideWhenUsed/>
    <w:rsid w:val="00786A9A"/>
    <w:pPr>
      <w:spacing w:line="240" w:lineRule="auto"/>
    </w:pPr>
    <w:rPr>
      <w:rFonts w:asciiTheme="minorHAnsi" w:eastAsiaTheme="minorEastAsia" w:hAnsiTheme="minorHAnsi" w:cstheme="minorBidi"/>
      <w:lang w:val="en-US"/>
    </w:rPr>
    <w:tblPr>
      <w:tblStyleRowBandSize w:val="1"/>
      <w:tblStyleColBandSize w:val="1"/>
      <w:tblInd w:w="0" w:type="nil"/>
      <w:tblBorders>
        <w:top w:val="single" w:sz="18" w:space="0" w:color="auto"/>
        <w:bottom w:val="single" w:sz="18" w:space="0" w:color="auto"/>
      </w:tblBorders>
    </w:tblPr>
    <w:tblStylePr w:type="firstRow">
      <w:pPr>
        <w:spacing w:beforeLines="0" w:before="0" w:beforeAutospacing="0" w:afterLines="0" w:after="0" w:afterAutospacing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000000" w:themeFill="text1"/>
      </w:tcPr>
    </w:tblStylePr>
    <w:tblStylePr w:type="lastRow">
      <w:pPr>
        <w:spacing w:beforeLines="0" w:before="0" w:beforeAutospacing="0" w:afterLines="0" w:after="0" w:afterAutospacing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000000" w:themeFill="text1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000000" w:themeFill="text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styleId="12">
    <w:name w:val="Medium List 1"/>
    <w:basedOn w:val="a3"/>
    <w:uiPriority w:val="65"/>
    <w:semiHidden/>
    <w:unhideWhenUsed/>
    <w:rsid w:val="00786A9A"/>
    <w:pPr>
      <w:spacing w:line="240" w:lineRule="auto"/>
    </w:pPr>
    <w:rPr>
      <w:rFonts w:asciiTheme="minorHAnsi" w:eastAsiaTheme="minorEastAsia" w:hAnsiTheme="minorHAnsi" w:cstheme="minorBidi"/>
      <w:color w:val="000000" w:themeColor="text1"/>
      <w:lang w:val="en-US"/>
    </w:rPr>
    <w:tblPr>
      <w:tblStyleRowBandSize w:val="1"/>
      <w:tblStyleColBandSize w:val="1"/>
      <w:tblInd w:w="0" w:type="nil"/>
      <w:tblBorders>
        <w:top w:val="single" w:sz="8" w:space="0" w:color="000000" w:themeColor="text1"/>
        <w:bottom w:val="single" w:sz="8" w:space="0" w:color="000000" w:themeColor="text1"/>
      </w:tblBorders>
    </w:tblPr>
    <w:tblStylePr w:type="firstRow">
      <w:rPr>
        <w:rFonts w:asciiTheme="majorHAnsi" w:eastAsiaTheme="majorEastAsia" w:hAnsiTheme="majorHAnsi" w:cstheme="majorBidi" w:hint="default"/>
      </w:rPr>
      <w:tblPr/>
      <w:tcPr>
        <w:tcBorders>
          <w:top w:val="nil"/>
          <w:bottom w:val="single" w:sz="8" w:space="0" w:color="000000" w:themeColor="text1"/>
        </w:tcBorders>
      </w:tcPr>
    </w:tblStylePr>
    <w:tblStylePr w:type="lastRow">
      <w:rPr>
        <w:b/>
        <w:bCs/>
        <w:color w:val="1F497D" w:themeColor="text2"/>
      </w:rPr>
      <w:tblPr/>
      <w:tcPr>
        <w:tcBorders>
          <w:top w:val="single" w:sz="8" w:space="0" w:color="000000" w:themeColor="text1"/>
          <w:bottom w:val="single" w:sz="8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000000" w:themeColor="text1"/>
          <w:bottom w:val="single" w:sz="8" w:space="0" w:color="000000" w:themeColor="text1"/>
        </w:tcBorders>
      </w:tcPr>
    </w:tblStylePr>
    <w:tblStylePr w:type="band1Vert">
      <w:tblPr/>
      <w:tcPr>
        <w:shd w:val="clear" w:color="auto" w:fill="C0C0C0" w:themeFill="text1" w:themeFillTint="3F"/>
      </w:tcPr>
    </w:tblStylePr>
    <w:tblStylePr w:type="band1Horz">
      <w:tblPr/>
      <w:tcPr>
        <w:shd w:val="clear" w:color="auto" w:fill="C0C0C0" w:themeFill="text1" w:themeFillTint="3F"/>
      </w:tcPr>
    </w:tblStylePr>
  </w:style>
  <w:style w:type="table" w:styleId="28">
    <w:name w:val="Medium List 2"/>
    <w:basedOn w:val="a3"/>
    <w:uiPriority w:val="66"/>
    <w:unhideWhenUsed/>
    <w:rsid w:val="00786A9A"/>
    <w:pPr>
      <w:spacing w:line="240" w:lineRule="auto"/>
    </w:pPr>
    <w:rPr>
      <w:rFonts w:asciiTheme="majorHAnsi" w:eastAsiaTheme="majorEastAsia" w:hAnsiTheme="majorHAnsi" w:cstheme="majorBidi"/>
      <w:color w:val="000000" w:themeColor="text1"/>
      <w:lang w:val="en-US"/>
    </w:rPr>
    <w:tblPr>
      <w:tblStyleRowBandSize w:val="1"/>
      <w:tblStyleColBandSize w:val="1"/>
      <w:tblInd w:w="0" w:type="nil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</w:tblBorders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000000" w:themeColor="text1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sz="8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000000" w:themeColor="text1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000000" w:themeColor="text1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C0C0C0" w:themeFill="text1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styleId="13">
    <w:name w:val="Medium Grid 1"/>
    <w:basedOn w:val="a3"/>
    <w:uiPriority w:val="67"/>
    <w:unhideWhenUsed/>
    <w:rsid w:val="00786A9A"/>
    <w:pPr>
      <w:spacing w:line="240" w:lineRule="auto"/>
    </w:pPr>
    <w:rPr>
      <w:rFonts w:asciiTheme="minorHAnsi" w:eastAsiaTheme="minorEastAsia" w:hAnsiTheme="minorHAnsi" w:cstheme="minorBidi"/>
      <w:lang w:val="en-US"/>
    </w:rPr>
    <w:tblPr>
      <w:tblStyleRowBandSize w:val="1"/>
      <w:tblStyleColBandSize w:val="1"/>
      <w:tblInd w:w="0" w:type="nil"/>
      <w:tblBorders>
        <w:top w:val="single" w:sz="8" w:space="0" w:color="404040" w:themeColor="text1" w:themeTint="BF"/>
        <w:left w:val="single" w:sz="8" w:space="0" w:color="404040" w:themeColor="text1" w:themeTint="BF"/>
        <w:bottom w:val="single" w:sz="8" w:space="0" w:color="404040" w:themeColor="text1" w:themeTint="BF"/>
        <w:right w:val="single" w:sz="8" w:space="0" w:color="404040" w:themeColor="text1" w:themeTint="BF"/>
        <w:insideH w:val="single" w:sz="8" w:space="0" w:color="404040" w:themeColor="text1" w:themeTint="BF"/>
        <w:insideV w:val="single" w:sz="8" w:space="0" w:color="404040" w:themeColor="text1" w:themeTint="BF"/>
      </w:tblBorders>
    </w:tblPr>
    <w:tcPr>
      <w:shd w:val="clear" w:color="auto" w:fill="C0C0C0" w:themeFill="text1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404040" w:themeColor="text1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808080" w:themeFill="text1" w:themeFillTint="7F"/>
      </w:tcPr>
    </w:tblStylePr>
    <w:tblStylePr w:type="band1Horz">
      <w:tblPr/>
      <w:tcPr>
        <w:shd w:val="clear" w:color="auto" w:fill="808080" w:themeFill="text1" w:themeFillTint="7F"/>
      </w:tcPr>
    </w:tblStylePr>
  </w:style>
  <w:style w:type="table" w:styleId="29">
    <w:name w:val="Medium Grid 2"/>
    <w:basedOn w:val="a3"/>
    <w:uiPriority w:val="68"/>
    <w:unhideWhenUsed/>
    <w:rsid w:val="00786A9A"/>
    <w:pPr>
      <w:spacing w:line="240" w:lineRule="auto"/>
    </w:pPr>
    <w:rPr>
      <w:rFonts w:asciiTheme="majorHAnsi" w:eastAsiaTheme="majorEastAsia" w:hAnsiTheme="majorHAnsi" w:cstheme="majorBidi"/>
      <w:color w:val="000000" w:themeColor="text1"/>
      <w:lang w:val="en-US"/>
    </w:rPr>
    <w:tblPr>
      <w:tblStyleRowBandSize w:val="1"/>
      <w:tblStyleColBandSize w:val="1"/>
      <w:tblInd w:w="0" w:type="nil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  <w:insideH w:val="single" w:sz="8" w:space="0" w:color="000000" w:themeColor="text1"/>
        <w:insideV w:val="single" w:sz="8" w:space="0" w:color="000000" w:themeColor="text1"/>
      </w:tblBorders>
    </w:tblPr>
    <w:tcPr>
      <w:shd w:val="clear" w:color="auto" w:fill="C0C0C0" w:themeFill="text1" w:themeFillTint="3F"/>
    </w:tcPr>
    <w:tblStylePr w:type="firstRow">
      <w:rPr>
        <w:b/>
        <w:bCs/>
        <w:color w:val="000000" w:themeColor="text1"/>
      </w:rPr>
      <w:tblPr/>
      <w:tcPr>
        <w:shd w:val="clear" w:color="auto" w:fill="E6E6E6" w:themeFill="text1" w:themeFillTint="19"/>
      </w:tcPr>
    </w:tblStylePr>
    <w:tblStylePr w:type="lastRow">
      <w:rPr>
        <w:b/>
        <w:bCs/>
        <w:color w:val="000000" w:themeColor="text1"/>
      </w:rPr>
      <w:tblPr/>
      <w:tcPr>
        <w:tcBorders>
          <w:top w:val="single" w:sz="12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CCCCCC" w:themeFill="text1" w:themeFillTint="33"/>
      </w:tcPr>
    </w:tblStylePr>
    <w:tblStylePr w:type="band1Vert">
      <w:tblPr/>
      <w:tcPr>
        <w:shd w:val="clear" w:color="auto" w:fill="808080" w:themeFill="text1" w:themeFillTint="7F"/>
      </w:tcPr>
    </w:tblStylePr>
    <w:tblStylePr w:type="band1Horz">
      <w:tblPr/>
      <w:tcPr>
        <w:tcBorders>
          <w:insideH w:val="single" w:sz="6" w:space="0" w:color="000000" w:themeColor="text1"/>
          <w:insideV w:val="single" w:sz="6" w:space="0" w:color="000000" w:themeColor="text1"/>
        </w:tcBorders>
        <w:shd w:val="clear" w:color="auto" w:fill="808080" w:themeFill="text1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table" w:styleId="37">
    <w:name w:val="Medium Grid 3"/>
    <w:basedOn w:val="a3"/>
    <w:uiPriority w:val="69"/>
    <w:unhideWhenUsed/>
    <w:rsid w:val="00786A9A"/>
    <w:pPr>
      <w:spacing w:line="240" w:lineRule="auto"/>
    </w:pPr>
    <w:rPr>
      <w:rFonts w:asciiTheme="minorHAnsi" w:eastAsiaTheme="minorEastAsia" w:hAnsiTheme="minorHAnsi" w:cstheme="minorBidi"/>
      <w:lang w:val="en-US"/>
    </w:rPr>
    <w:tblPr>
      <w:tblStyleRowBandSize w:val="1"/>
      <w:tblStyleColBandSize w:val="1"/>
      <w:tblInd w:w="0" w:type="nil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</w:tblPr>
    <w:tcPr>
      <w:shd w:val="clear" w:color="auto" w:fill="C0C0C0" w:themeFill="text1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000000" w:themeFill="text1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000000" w:themeFill="text1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000000" w:themeFill="text1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000000" w:themeFill="text1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808080" w:themeFill="text1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808080" w:themeFill="text1" w:themeFillTint="7F"/>
      </w:tcPr>
    </w:tblStylePr>
  </w:style>
  <w:style w:type="table" w:styleId="affffe">
    <w:name w:val="Dark List"/>
    <w:basedOn w:val="a3"/>
    <w:uiPriority w:val="70"/>
    <w:unhideWhenUsed/>
    <w:rsid w:val="00786A9A"/>
    <w:pPr>
      <w:spacing w:line="240" w:lineRule="auto"/>
    </w:pPr>
    <w:rPr>
      <w:rFonts w:asciiTheme="minorHAnsi" w:eastAsiaTheme="minorEastAsia" w:hAnsiTheme="minorHAnsi" w:cstheme="minorBidi"/>
      <w:color w:val="FFFFFF" w:themeColor="background1"/>
      <w:lang w:val="en-US"/>
    </w:rPr>
    <w:tblPr>
      <w:tblStyleRowBandSize w:val="1"/>
      <w:tblStyleColBandSize w:val="1"/>
      <w:tblInd w:w="0" w:type="nil"/>
    </w:tblPr>
    <w:tcPr>
      <w:shd w:val="clear" w:color="auto" w:fill="000000" w:themeFill="text1"/>
    </w:tcPr>
    <w:tblStylePr w:type="firstRow">
      <w:rPr>
        <w:b/>
        <w:bCs/>
      </w:rPr>
      <w:tblPr/>
      <w:tcPr>
        <w:tcBorders>
          <w:top w:val="nil"/>
          <w:left w:val="nil"/>
          <w:bottom w:val="single" w:sz="18" w:space="0" w:color="FFFFFF" w:themeColor="background1"/>
          <w:right w:val="nil"/>
          <w:insideH w:val="nil"/>
          <w:insideV w:val="nil"/>
        </w:tcBorders>
        <w:shd w:val="clear" w:color="auto" w:fill="000000" w:themeFill="text1"/>
      </w:tcPr>
    </w:tblStylePr>
    <w:tblStylePr w:type="lastRow">
      <w:tblPr/>
      <w:tcPr>
        <w:tcBorders>
          <w:top w:val="single" w:sz="18" w:space="0" w:color="FFFFFF" w:themeColor="background1"/>
          <w:left w:val="nil"/>
          <w:bottom w:val="nil"/>
          <w:right w:val="nil"/>
          <w:insideH w:val="nil"/>
          <w:insideV w:val="nil"/>
        </w:tcBorders>
        <w:shd w:val="clear" w:color="auto" w:fill="000000" w:themeFill="text1" w:themeFillShade="7F"/>
      </w:tcPr>
    </w:tblStylePr>
    <w:tblStylePr w:type="firstCol">
      <w:tblPr/>
      <w:tcPr>
        <w:tcBorders>
          <w:top w:val="nil"/>
          <w:left w:val="nil"/>
          <w:bottom w:val="nil"/>
          <w:right w:val="single" w:sz="18" w:space="0" w:color="FFFFFF" w:themeColor="background1"/>
          <w:insideH w:val="nil"/>
          <w:insideV w:val="nil"/>
        </w:tcBorders>
        <w:shd w:val="clear" w:color="auto" w:fill="000000" w:themeFill="text1" w:themeFillShade="BF"/>
      </w:tcPr>
    </w:tblStylePr>
    <w:tblStylePr w:type="lastCol">
      <w:tblPr/>
      <w:tcPr>
        <w:tcBorders>
          <w:top w:val="nil"/>
          <w:left w:val="single" w:sz="18" w:space="0" w:color="FFFFFF" w:themeColor="background1"/>
          <w:bottom w:val="nil"/>
          <w:right w:val="nil"/>
          <w:insideH w:val="nil"/>
          <w:insideV w:val="nil"/>
        </w:tcBorders>
        <w:shd w:val="clear" w:color="auto" w:fill="000000" w:themeFill="text1" w:themeFillShade="BF"/>
      </w:tc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000000" w:themeFill="text1" w:themeFillShade="BF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000000" w:themeFill="text1" w:themeFillShade="BF"/>
      </w:tcPr>
    </w:tblStylePr>
  </w:style>
  <w:style w:type="table" w:styleId="afffff">
    <w:name w:val="Colorful Shading"/>
    <w:basedOn w:val="a3"/>
    <w:uiPriority w:val="71"/>
    <w:unhideWhenUsed/>
    <w:rsid w:val="00786A9A"/>
    <w:pPr>
      <w:spacing w:line="240" w:lineRule="auto"/>
    </w:pPr>
    <w:rPr>
      <w:rFonts w:asciiTheme="minorHAnsi" w:eastAsiaTheme="minorEastAsia" w:hAnsiTheme="minorHAnsi" w:cstheme="minorBidi"/>
      <w:color w:val="000000" w:themeColor="text1"/>
      <w:lang w:val="en-US"/>
    </w:rPr>
    <w:tblPr>
      <w:tblStyleRowBandSize w:val="1"/>
      <w:tblStyleColBandSize w:val="1"/>
      <w:tblInd w:w="0" w:type="nil"/>
      <w:tblBorders>
        <w:top w:val="single" w:sz="24" w:space="0" w:color="C0504D" w:themeColor="accent2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E6E6E6" w:themeFill="text1" w:themeFillTint="19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C0504D" w:themeColor="accent2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  <w:color w:val="FFFFFF" w:themeColor="background1"/>
      </w:rPr>
      <w:tblPr/>
      <w:tcPr>
        <w:tcBorders>
          <w:top w:val="single" w:sz="6" w:space="0" w:color="FFFFFF" w:themeColor="background1"/>
        </w:tcBorders>
        <w:shd w:val="clear" w:color="auto" w:fill="000000" w:themeFill="text1" w:themeFillShade="99"/>
      </w:tcPr>
    </w:tblStylePr>
    <w:tblStylePr w:type="fir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single" w:sz="4" w:space="0" w:color="000000" w:themeColor="text1" w:themeShade="99"/>
          <w:insideV w:val="nil"/>
        </w:tcBorders>
        <w:shd w:val="clear" w:color="auto" w:fill="000000" w:themeFill="text1" w:themeFillShade="99"/>
      </w:tcPr>
    </w:tblStylePr>
    <w:tblStylePr w:type="la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000000" w:themeFill="text1" w:themeFillShade="BF"/>
      </w:tcPr>
    </w:tblStylePr>
    <w:tblStylePr w:type="band1Vert">
      <w:tblPr/>
      <w:tcPr>
        <w:shd w:val="clear" w:color="auto" w:fill="999999" w:themeFill="text1" w:themeFillTint="66"/>
      </w:tcPr>
    </w:tblStylePr>
    <w:tblStylePr w:type="band1Horz">
      <w:tblPr/>
      <w:tcPr>
        <w:shd w:val="clear" w:color="auto" w:fill="808080" w:themeFill="text1" w:themeFillTint="7F"/>
      </w:tcPr>
    </w:tblStylePr>
    <w:tblStylePr w:type="neCell">
      <w:rPr>
        <w:color w:val="000000" w:themeColor="text1"/>
      </w:rPr>
    </w:tblStylePr>
    <w:tblStylePr w:type="nwCell">
      <w:rPr>
        <w:color w:val="000000" w:themeColor="text1"/>
      </w:rPr>
    </w:tblStylePr>
  </w:style>
  <w:style w:type="table" w:styleId="afffff0">
    <w:name w:val="Colorful List"/>
    <w:basedOn w:val="a3"/>
    <w:uiPriority w:val="72"/>
    <w:unhideWhenUsed/>
    <w:rsid w:val="00786A9A"/>
    <w:pPr>
      <w:spacing w:line="240" w:lineRule="auto"/>
    </w:pPr>
    <w:rPr>
      <w:rFonts w:asciiTheme="minorHAnsi" w:eastAsiaTheme="minorEastAsia" w:hAnsiTheme="minorHAnsi" w:cstheme="minorBidi"/>
      <w:color w:val="000000" w:themeColor="text1"/>
      <w:lang w:val="en-US"/>
    </w:rPr>
    <w:tblPr>
      <w:tblStyleRowBandSize w:val="1"/>
      <w:tblStyleColBandSize w:val="1"/>
      <w:tblInd w:w="0" w:type="nil"/>
    </w:tblPr>
    <w:tcPr>
      <w:shd w:val="clear" w:color="auto" w:fill="E6E6E6" w:themeFill="text1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9E3A38" w:themeFill="accent2" w:themeFillShade="CC"/>
      </w:tcPr>
    </w:tblStylePr>
    <w:tblStylePr w:type="lastRow">
      <w:rPr>
        <w:b/>
        <w:bCs/>
        <w:color w:val="9E3A38" w:themeColor="accent2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table" w:styleId="afffff1">
    <w:name w:val="Colorful Grid"/>
    <w:basedOn w:val="a3"/>
    <w:uiPriority w:val="73"/>
    <w:unhideWhenUsed/>
    <w:rsid w:val="00786A9A"/>
    <w:pPr>
      <w:spacing w:line="240" w:lineRule="auto"/>
    </w:pPr>
    <w:rPr>
      <w:rFonts w:asciiTheme="minorHAnsi" w:eastAsiaTheme="minorEastAsia" w:hAnsiTheme="minorHAnsi" w:cstheme="minorBidi"/>
      <w:color w:val="000000" w:themeColor="text1"/>
      <w:lang w:val="en-US"/>
    </w:rPr>
    <w:tblPr>
      <w:tblStyleRowBandSize w:val="1"/>
      <w:tblStyleColBandSize w:val="1"/>
      <w:tblInd w:w="0" w:type="nil"/>
      <w:tblBorders>
        <w:insideH w:val="single" w:sz="4" w:space="0" w:color="FFFFFF" w:themeColor="background1"/>
      </w:tblBorders>
    </w:tblPr>
    <w:tcPr>
      <w:shd w:val="clear" w:color="auto" w:fill="CCCCCC" w:themeFill="text1" w:themeFillTint="33"/>
    </w:tcPr>
    <w:tblStylePr w:type="firstRow">
      <w:rPr>
        <w:b/>
        <w:bCs/>
      </w:rPr>
      <w:tblPr/>
      <w:tcPr>
        <w:shd w:val="clear" w:color="auto" w:fill="999999" w:themeFill="text1" w:themeFillTint="66"/>
      </w:tcPr>
    </w:tblStylePr>
    <w:tblStylePr w:type="lastRow">
      <w:rPr>
        <w:b/>
        <w:bCs/>
        <w:color w:val="000000" w:themeColor="text1"/>
      </w:rPr>
      <w:tblPr/>
      <w:tcPr>
        <w:shd w:val="clear" w:color="auto" w:fill="999999" w:themeFill="text1" w:themeFillTint="66"/>
      </w:tcPr>
    </w:tblStylePr>
    <w:tblStylePr w:type="firstCol">
      <w:rPr>
        <w:color w:val="FFFFFF" w:themeColor="background1"/>
      </w:rPr>
      <w:tblPr/>
      <w:tcPr>
        <w:shd w:val="clear" w:color="auto" w:fill="000000" w:themeFill="text1" w:themeFillShade="BF"/>
      </w:tcPr>
    </w:tblStylePr>
    <w:tblStylePr w:type="lastCol">
      <w:rPr>
        <w:color w:val="FFFFFF" w:themeColor="background1"/>
      </w:rPr>
      <w:tblPr/>
      <w:tcPr>
        <w:shd w:val="clear" w:color="auto" w:fill="000000" w:themeFill="text1" w:themeFillShade="BF"/>
      </w:tcPr>
    </w:tblStylePr>
    <w:tblStylePr w:type="band1Vert">
      <w:tblPr/>
      <w:tcPr>
        <w:shd w:val="clear" w:color="auto" w:fill="808080" w:themeFill="text1" w:themeFillTint="7F"/>
      </w:tcPr>
    </w:tblStylePr>
    <w:tblStylePr w:type="band1Horz">
      <w:tblPr/>
      <w:tcPr>
        <w:shd w:val="clear" w:color="auto" w:fill="808080" w:themeFill="text1" w:themeFillTint="7F"/>
      </w:tcPr>
    </w:tblStylePr>
  </w:style>
  <w:style w:type="table" w:styleId="14">
    <w:name w:val="Light Shading Accent 1"/>
    <w:basedOn w:val="a3"/>
    <w:uiPriority w:val="60"/>
    <w:semiHidden/>
    <w:unhideWhenUsed/>
    <w:rsid w:val="00786A9A"/>
    <w:pPr>
      <w:spacing w:line="240" w:lineRule="auto"/>
    </w:pPr>
    <w:rPr>
      <w:rFonts w:asciiTheme="minorHAnsi" w:eastAsiaTheme="minorEastAsia" w:hAnsiTheme="minorHAnsi" w:cstheme="minorBidi"/>
      <w:color w:val="365F91" w:themeColor="accent1" w:themeShade="BF"/>
      <w:lang w:val="en-US"/>
    </w:rPr>
    <w:tblPr>
      <w:tblStyleRowBandSize w:val="1"/>
      <w:tblStyleColBandSize w:val="1"/>
      <w:tblInd w:w="0" w:type="nil"/>
      <w:tblBorders>
        <w:top w:val="single" w:sz="8" w:space="0" w:color="4F81BD" w:themeColor="accent1"/>
        <w:bottom w:val="single" w:sz="8" w:space="0" w:color="4F81BD" w:themeColor="accent1"/>
      </w:tblBorders>
    </w:tblPr>
    <w:tblStylePr w:type="firstRow">
      <w:pPr>
        <w:spacing w:beforeLines="0" w:before="0" w:beforeAutospacing="0" w:afterLines="0" w:after="0" w:afterAutospacing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lastRow">
      <w:pPr>
        <w:spacing w:beforeLines="0" w:before="0" w:beforeAutospacing="0" w:afterLines="0" w:after="0" w:afterAutospacing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</w:style>
  <w:style w:type="table" w:styleId="15">
    <w:name w:val="Light List Accent 1"/>
    <w:basedOn w:val="a3"/>
    <w:uiPriority w:val="61"/>
    <w:semiHidden/>
    <w:unhideWhenUsed/>
    <w:rsid w:val="00786A9A"/>
    <w:pPr>
      <w:spacing w:line="240" w:lineRule="auto"/>
    </w:pPr>
    <w:rPr>
      <w:rFonts w:asciiTheme="minorHAnsi" w:eastAsiaTheme="minorEastAsia" w:hAnsiTheme="minorHAnsi" w:cstheme="minorBidi"/>
      <w:lang w:val="en-US"/>
    </w:rPr>
    <w:tblPr>
      <w:tblStyleRowBandSize w:val="1"/>
      <w:tblStyleColBandSize w:val="1"/>
      <w:tblInd w:w="0" w:type="nil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</w:tblPr>
    <w:tblStylePr w:type="firstRow">
      <w:pPr>
        <w:spacing w:beforeLines="0" w:before="0" w:beforeAutospacing="0" w:afterLines="0" w:after="0" w:afterAutospacing="0" w:line="240" w:lineRule="auto"/>
      </w:pPr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pPr>
        <w:spacing w:beforeLines="0" w:before="0" w:beforeAutospacing="0" w:afterLines="0" w:after="0" w:afterAutospacing="0" w:line="240" w:lineRule="auto"/>
      </w:pPr>
      <w:rPr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</w:style>
  <w:style w:type="table" w:styleId="16">
    <w:name w:val="Light Grid Accent 1"/>
    <w:basedOn w:val="a3"/>
    <w:uiPriority w:val="62"/>
    <w:semiHidden/>
    <w:unhideWhenUsed/>
    <w:rsid w:val="00786A9A"/>
    <w:pPr>
      <w:spacing w:line="240" w:lineRule="auto"/>
    </w:pPr>
    <w:rPr>
      <w:rFonts w:asciiTheme="minorHAnsi" w:eastAsiaTheme="minorEastAsia" w:hAnsiTheme="minorHAnsi" w:cstheme="minorBidi"/>
      <w:lang w:val="en-US"/>
    </w:rPr>
    <w:tblPr>
      <w:tblStyleRowBandSize w:val="1"/>
      <w:tblStyleColBandSize w:val="1"/>
      <w:tblInd w:w="0" w:type="nil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  <w:insideH w:val="single" w:sz="8" w:space="0" w:color="4F81BD" w:themeColor="accent1"/>
        <w:insideV w:val="single" w:sz="8" w:space="0" w:color="4F81BD" w:themeColor="accent1"/>
      </w:tblBorders>
    </w:tblPr>
    <w:tblStylePr w:type="firstRow">
      <w:pPr>
        <w:spacing w:beforeLines="0" w:before="0" w:beforeAutospacing="0" w:afterLines="0" w:after="0" w:afterAutospacing="0" w:line="240" w:lineRule="auto"/>
      </w:pPr>
      <w:rPr>
        <w:rFonts w:asciiTheme="majorHAnsi" w:eastAsiaTheme="majorEastAsia" w:hAnsiTheme="majorHAnsi" w:cstheme="majorBidi" w:hint="default"/>
        <w:b/>
        <w:bCs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18" w:space="0" w:color="4F81BD" w:themeColor="accent1"/>
          <w:right w:val="single" w:sz="8" w:space="0" w:color="4F81BD" w:themeColor="accent1"/>
          <w:insideH w:val="nil"/>
          <w:insideV w:val="single" w:sz="8" w:space="0" w:color="4F81BD" w:themeColor="accent1"/>
        </w:tcBorders>
      </w:tcPr>
    </w:tblStylePr>
    <w:tblStylePr w:type="lastRow">
      <w:pPr>
        <w:spacing w:beforeLines="0" w:before="0" w:beforeAutospacing="0" w:afterLines="0" w:after="0" w:afterAutospacing="0" w:line="240" w:lineRule="auto"/>
      </w:pPr>
      <w:rPr>
        <w:rFonts w:asciiTheme="majorHAnsi" w:eastAsiaTheme="majorEastAsia" w:hAnsiTheme="majorHAnsi" w:cstheme="majorBidi" w:hint="default"/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H w:val="nil"/>
          <w:insideV w:val="single" w:sz="8" w:space="0" w:color="4F81BD" w:themeColor="accent1"/>
        </w:tcBorders>
      </w:tcPr>
    </w:tblStylePr>
    <w:tblStylePr w:type="firstCol">
      <w:rPr>
        <w:rFonts w:asciiTheme="majorHAnsi" w:eastAsiaTheme="majorEastAsia" w:hAnsiTheme="majorHAnsi" w:cstheme="majorBidi" w:hint="default"/>
        <w:b/>
        <w:bCs/>
      </w:rPr>
    </w:tblStylePr>
    <w:tblStylePr w:type="lastCol">
      <w:rPr>
        <w:rFonts w:asciiTheme="majorHAnsi" w:eastAsiaTheme="majorEastAsia" w:hAnsiTheme="majorHAnsi" w:cstheme="majorBidi" w:hint="default"/>
        <w:b/>
        <w:bCs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  <w:shd w:val="clear" w:color="auto" w:fill="D3DFEE" w:themeFill="accent1" w:themeFillTint="3F"/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4F81BD" w:themeColor="accent1"/>
        </w:tcBorders>
        <w:shd w:val="clear" w:color="auto" w:fill="D3DFEE" w:themeFill="accent1" w:themeFillTint="3F"/>
      </w:tcPr>
    </w:tblStylePr>
    <w:tblStylePr w:type="band2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4F81BD" w:themeColor="accent1"/>
        </w:tcBorders>
      </w:tcPr>
    </w:tblStylePr>
  </w:style>
  <w:style w:type="table" w:styleId="110">
    <w:name w:val="Medium Shading 1 Accent 1"/>
    <w:basedOn w:val="a3"/>
    <w:uiPriority w:val="63"/>
    <w:semiHidden/>
    <w:unhideWhenUsed/>
    <w:rsid w:val="00786A9A"/>
    <w:pPr>
      <w:spacing w:line="240" w:lineRule="auto"/>
    </w:pPr>
    <w:rPr>
      <w:rFonts w:asciiTheme="minorHAnsi" w:eastAsiaTheme="minorEastAsia" w:hAnsiTheme="minorHAnsi" w:cstheme="minorBidi"/>
      <w:lang w:val="en-US"/>
    </w:rPr>
    <w:tblPr>
      <w:tblStyleRowBandSize w:val="1"/>
      <w:tblStyleColBandSize w:val="1"/>
      <w:tblInd w:w="0" w:type="nil"/>
      <w:tblBorders>
        <w:top w:val="single" w:sz="8" w:space="0" w:color="7BA0CD" w:themeColor="accent1" w:themeTint="BF"/>
        <w:left w:val="single" w:sz="8" w:space="0" w:color="7BA0CD" w:themeColor="accent1" w:themeTint="BF"/>
        <w:bottom w:val="single" w:sz="8" w:space="0" w:color="7BA0CD" w:themeColor="accent1" w:themeTint="BF"/>
        <w:right w:val="single" w:sz="8" w:space="0" w:color="7BA0CD" w:themeColor="accent1" w:themeTint="BF"/>
        <w:insideH w:val="single" w:sz="8" w:space="0" w:color="7BA0CD" w:themeColor="accent1" w:themeTint="BF"/>
      </w:tblBorders>
    </w:tblPr>
    <w:tblStylePr w:type="firstRow">
      <w:pPr>
        <w:spacing w:beforeLines="0" w:before="0" w:beforeAutospacing="0" w:afterLines="0" w:after="0" w:afterAutospacing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7BA0CD" w:themeColor="accent1" w:themeTint="BF"/>
          <w:left w:val="single" w:sz="8" w:space="0" w:color="7BA0CD" w:themeColor="accent1" w:themeTint="BF"/>
          <w:bottom w:val="single" w:sz="8" w:space="0" w:color="7BA0CD" w:themeColor="accent1" w:themeTint="BF"/>
          <w:right w:val="single" w:sz="8" w:space="0" w:color="7BA0CD" w:themeColor="accent1" w:themeTint="BF"/>
          <w:insideH w:val="nil"/>
          <w:insideV w:val="nil"/>
        </w:tcBorders>
        <w:shd w:val="clear" w:color="auto" w:fill="4F81BD" w:themeFill="accent1"/>
      </w:tcPr>
    </w:tblStylePr>
    <w:tblStylePr w:type="lastRow">
      <w:pPr>
        <w:spacing w:beforeLines="0" w:before="0" w:beforeAutospacing="0" w:afterLines="0" w:after="0" w:afterAutospacing="0" w:line="240" w:lineRule="auto"/>
      </w:pPr>
      <w:rPr>
        <w:b/>
        <w:bCs/>
      </w:rPr>
      <w:tblPr/>
      <w:tcPr>
        <w:tcBorders>
          <w:top w:val="double" w:sz="6" w:space="0" w:color="7BA0CD" w:themeColor="accent1" w:themeTint="BF"/>
          <w:left w:val="single" w:sz="8" w:space="0" w:color="7BA0CD" w:themeColor="accent1" w:themeTint="BF"/>
          <w:bottom w:val="single" w:sz="8" w:space="0" w:color="7BA0CD" w:themeColor="accent1" w:themeTint="BF"/>
          <w:right w:val="single" w:sz="8" w:space="0" w:color="7BA0CD" w:themeColor="accent1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3DFEE" w:themeFill="accent1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D3DFEE" w:themeFill="accent1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210">
    <w:name w:val="Medium Shading 2 Accent 1"/>
    <w:basedOn w:val="a3"/>
    <w:uiPriority w:val="64"/>
    <w:semiHidden/>
    <w:unhideWhenUsed/>
    <w:rsid w:val="00786A9A"/>
    <w:pPr>
      <w:spacing w:line="240" w:lineRule="auto"/>
    </w:pPr>
    <w:rPr>
      <w:rFonts w:asciiTheme="minorHAnsi" w:eastAsiaTheme="minorEastAsia" w:hAnsiTheme="minorHAnsi" w:cstheme="minorBidi"/>
      <w:lang w:val="en-US"/>
    </w:rPr>
    <w:tblPr>
      <w:tblStyleRowBandSize w:val="1"/>
      <w:tblStyleColBandSize w:val="1"/>
      <w:tblInd w:w="0" w:type="nil"/>
      <w:tblBorders>
        <w:top w:val="single" w:sz="18" w:space="0" w:color="auto"/>
        <w:bottom w:val="single" w:sz="18" w:space="0" w:color="auto"/>
      </w:tblBorders>
    </w:tblPr>
    <w:tblStylePr w:type="firstRow">
      <w:pPr>
        <w:spacing w:beforeLines="0" w:before="0" w:beforeAutospacing="0" w:afterLines="0" w:after="0" w:afterAutospacing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F81BD" w:themeFill="accent1"/>
      </w:tcPr>
    </w:tblStylePr>
    <w:tblStylePr w:type="lastRow">
      <w:pPr>
        <w:spacing w:beforeLines="0" w:before="0" w:beforeAutospacing="0" w:afterLines="0" w:after="0" w:afterAutospacing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F81BD" w:themeFill="accent1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4F81BD" w:themeFill="accent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styleId="111">
    <w:name w:val="Medium List 1 Accent 1"/>
    <w:basedOn w:val="a3"/>
    <w:uiPriority w:val="65"/>
    <w:semiHidden/>
    <w:unhideWhenUsed/>
    <w:rsid w:val="00786A9A"/>
    <w:pPr>
      <w:spacing w:line="240" w:lineRule="auto"/>
    </w:pPr>
    <w:rPr>
      <w:rFonts w:asciiTheme="minorHAnsi" w:eastAsiaTheme="minorEastAsia" w:hAnsiTheme="minorHAnsi" w:cstheme="minorBidi"/>
      <w:color w:val="000000" w:themeColor="text1"/>
      <w:lang w:val="en-US"/>
    </w:rPr>
    <w:tblPr>
      <w:tblStyleRowBandSize w:val="1"/>
      <w:tblStyleColBandSize w:val="1"/>
      <w:tblInd w:w="0" w:type="nil"/>
      <w:tblBorders>
        <w:top w:val="single" w:sz="8" w:space="0" w:color="4F81BD" w:themeColor="accent1"/>
        <w:bottom w:val="single" w:sz="8" w:space="0" w:color="4F81BD" w:themeColor="accent1"/>
      </w:tblBorders>
    </w:tblPr>
    <w:tblStylePr w:type="firstRow">
      <w:rPr>
        <w:rFonts w:asciiTheme="majorHAnsi" w:eastAsiaTheme="majorEastAsia" w:hAnsiTheme="majorHAnsi" w:cstheme="majorBidi" w:hint="default"/>
      </w:rPr>
      <w:tblPr/>
      <w:tcPr>
        <w:tcBorders>
          <w:top w:val="nil"/>
          <w:bottom w:val="single" w:sz="8" w:space="0" w:color="4F81BD" w:themeColor="accent1"/>
        </w:tcBorders>
      </w:tcPr>
    </w:tblStylePr>
    <w:tblStylePr w:type="lastRow">
      <w:rPr>
        <w:b/>
        <w:bCs/>
        <w:color w:val="1F497D" w:themeColor="text2"/>
      </w:rPr>
      <w:tblPr/>
      <w:tcPr>
        <w:tcBorders>
          <w:top w:val="single" w:sz="8" w:space="0" w:color="4F81BD" w:themeColor="accent1"/>
          <w:bottom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4F81BD" w:themeColor="accent1"/>
          <w:bottom w:val="single" w:sz="8" w:space="0" w:color="4F81BD" w:themeColor="accent1"/>
        </w:tcBorders>
      </w:tcPr>
    </w:tblStylePr>
    <w:tblStylePr w:type="band1Vert">
      <w:tblPr/>
      <w:tcPr>
        <w:shd w:val="clear" w:color="auto" w:fill="D3DFEE" w:themeFill="accent1" w:themeFillTint="3F"/>
      </w:tcPr>
    </w:tblStylePr>
    <w:tblStylePr w:type="band1Horz">
      <w:tblPr/>
      <w:tcPr>
        <w:shd w:val="clear" w:color="auto" w:fill="D3DFEE" w:themeFill="accent1" w:themeFillTint="3F"/>
      </w:tcPr>
    </w:tblStylePr>
  </w:style>
  <w:style w:type="table" w:styleId="211">
    <w:name w:val="Medium List 2 Accent 1"/>
    <w:basedOn w:val="a3"/>
    <w:uiPriority w:val="66"/>
    <w:unhideWhenUsed/>
    <w:rsid w:val="00786A9A"/>
    <w:pPr>
      <w:spacing w:line="240" w:lineRule="auto"/>
    </w:pPr>
    <w:rPr>
      <w:rFonts w:asciiTheme="majorHAnsi" w:eastAsiaTheme="majorEastAsia" w:hAnsiTheme="majorHAnsi" w:cstheme="majorBidi"/>
      <w:color w:val="000000" w:themeColor="text1"/>
      <w:lang w:val="en-US"/>
    </w:rPr>
    <w:tblPr>
      <w:tblStyleRowBandSize w:val="1"/>
      <w:tblStyleColBandSize w:val="1"/>
      <w:tblInd w:w="0" w:type="nil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4F81BD" w:themeColor="accent1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sz="8" w:space="0" w:color="4F81BD" w:themeColor="accen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4F81BD" w:themeColor="accent1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4F81BD" w:themeColor="accent1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D3DFEE" w:themeFill="accent1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styleId="112">
    <w:name w:val="Medium Grid 1 Accent 1"/>
    <w:basedOn w:val="a3"/>
    <w:uiPriority w:val="67"/>
    <w:unhideWhenUsed/>
    <w:rsid w:val="00786A9A"/>
    <w:pPr>
      <w:spacing w:line="240" w:lineRule="auto"/>
    </w:pPr>
    <w:rPr>
      <w:rFonts w:asciiTheme="minorHAnsi" w:eastAsiaTheme="minorEastAsia" w:hAnsiTheme="minorHAnsi" w:cstheme="minorBidi"/>
      <w:lang w:val="en-US"/>
    </w:rPr>
    <w:tblPr>
      <w:tblStyleRowBandSize w:val="1"/>
      <w:tblStyleColBandSize w:val="1"/>
      <w:tblInd w:w="0" w:type="nil"/>
      <w:tblBorders>
        <w:top w:val="single" w:sz="8" w:space="0" w:color="7BA0CD" w:themeColor="accent1" w:themeTint="BF"/>
        <w:left w:val="single" w:sz="8" w:space="0" w:color="7BA0CD" w:themeColor="accent1" w:themeTint="BF"/>
        <w:bottom w:val="single" w:sz="8" w:space="0" w:color="7BA0CD" w:themeColor="accent1" w:themeTint="BF"/>
        <w:right w:val="single" w:sz="8" w:space="0" w:color="7BA0CD" w:themeColor="accent1" w:themeTint="BF"/>
        <w:insideH w:val="single" w:sz="8" w:space="0" w:color="7BA0CD" w:themeColor="accent1" w:themeTint="BF"/>
        <w:insideV w:val="single" w:sz="8" w:space="0" w:color="7BA0CD" w:themeColor="accent1" w:themeTint="BF"/>
      </w:tblBorders>
    </w:tblPr>
    <w:tcPr>
      <w:shd w:val="clear" w:color="auto" w:fill="D3DFEE" w:themeFill="accent1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7BA0CD" w:themeColor="accent1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A7BFDE" w:themeFill="accent1" w:themeFillTint="7F"/>
      </w:tcPr>
    </w:tblStylePr>
    <w:tblStylePr w:type="band1Horz">
      <w:tblPr/>
      <w:tcPr>
        <w:shd w:val="clear" w:color="auto" w:fill="A7BFDE" w:themeFill="accent1" w:themeFillTint="7F"/>
      </w:tcPr>
    </w:tblStylePr>
  </w:style>
  <w:style w:type="table" w:styleId="212">
    <w:name w:val="Medium Grid 2 Accent 1"/>
    <w:basedOn w:val="a3"/>
    <w:uiPriority w:val="68"/>
    <w:unhideWhenUsed/>
    <w:rsid w:val="00786A9A"/>
    <w:pPr>
      <w:spacing w:line="240" w:lineRule="auto"/>
    </w:pPr>
    <w:rPr>
      <w:rFonts w:asciiTheme="majorHAnsi" w:eastAsiaTheme="majorEastAsia" w:hAnsiTheme="majorHAnsi" w:cstheme="majorBidi"/>
      <w:color w:val="000000" w:themeColor="text1"/>
      <w:lang w:val="en-US"/>
    </w:rPr>
    <w:tblPr>
      <w:tblStyleRowBandSize w:val="1"/>
      <w:tblStyleColBandSize w:val="1"/>
      <w:tblInd w:w="0" w:type="nil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  <w:insideH w:val="single" w:sz="8" w:space="0" w:color="4F81BD" w:themeColor="accent1"/>
        <w:insideV w:val="single" w:sz="8" w:space="0" w:color="4F81BD" w:themeColor="accent1"/>
      </w:tblBorders>
    </w:tblPr>
    <w:tcPr>
      <w:shd w:val="clear" w:color="auto" w:fill="D3DFEE" w:themeFill="accent1" w:themeFillTint="3F"/>
    </w:tcPr>
    <w:tblStylePr w:type="firstRow">
      <w:rPr>
        <w:b/>
        <w:bCs/>
        <w:color w:val="000000" w:themeColor="text1"/>
      </w:rPr>
      <w:tblPr/>
      <w:tcPr>
        <w:shd w:val="clear" w:color="auto" w:fill="EDF2F8" w:themeFill="accent1" w:themeFillTint="19"/>
      </w:tcPr>
    </w:tblStylePr>
    <w:tblStylePr w:type="lastRow">
      <w:rPr>
        <w:b/>
        <w:bCs/>
        <w:color w:val="000000" w:themeColor="text1"/>
      </w:rPr>
      <w:tblPr/>
      <w:tcPr>
        <w:tcBorders>
          <w:top w:val="single" w:sz="12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BE5F1" w:themeFill="accent1" w:themeFillTint="33"/>
      </w:tcPr>
    </w:tblStylePr>
    <w:tblStylePr w:type="band1Vert">
      <w:tblPr/>
      <w:tcPr>
        <w:shd w:val="clear" w:color="auto" w:fill="A7BFDE" w:themeFill="accent1" w:themeFillTint="7F"/>
      </w:tcPr>
    </w:tblStylePr>
    <w:tblStylePr w:type="band1Horz">
      <w:tblPr/>
      <w:tcPr>
        <w:tcBorders>
          <w:insideH w:val="single" w:sz="6" w:space="0" w:color="4F81BD" w:themeColor="accent1"/>
          <w:insideV w:val="single" w:sz="6" w:space="0" w:color="4F81BD" w:themeColor="accent1"/>
        </w:tcBorders>
        <w:shd w:val="clear" w:color="auto" w:fill="A7BFDE" w:themeFill="accent1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table" w:styleId="310">
    <w:name w:val="Medium Grid 3 Accent 1"/>
    <w:basedOn w:val="a3"/>
    <w:uiPriority w:val="69"/>
    <w:unhideWhenUsed/>
    <w:rsid w:val="00786A9A"/>
    <w:pPr>
      <w:spacing w:line="240" w:lineRule="auto"/>
    </w:pPr>
    <w:rPr>
      <w:rFonts w:asciiTheme="minorHAnsi" w:eastAsiaTheme="minorEastAsia" w:hAnsiTheme="minorHAnsi" w:cstheme="minorBidi"/>
      <w:lang w:val="en-US"/>
    </w:rPr>
    <w:tblPr>
      <w:tblStyleRowBandSize w:val="1"/>
      <w:tblStyleColBandSize w:val="1"/>
      <w:tblInd w:w="0" w:type="nil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</w:tblPr>
    <w:tcPr>
      <w:shd w:val="clear" w:color="auto" w:fill="D3DFEE" w:themeFill="accent1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4F81BD" w:themeFill="accent1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4F81BD" w:themeFill="accent1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4F81BD" w:themeFill="accent1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4F81BD" w:themeFill="accent1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A7BFDE" w:themeFill="accent1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A7BFDE" w:themeFill="accent1" w:themeFillTint="7F"/>
      </w:tcPr>
    </w:tblStylePr>
  </w:style>
  <w:style w:type="table" w:styleId="17">
    <w:name w:val="Dark List Accent 1"/>
    <w:basedOn w:val="a3"/>
    <w:uiPriority w:val="70"/>
    <w:unhideWhenUsed/>
    <w:rsid w:val="00786A9A"/>
    <w:pPr>
      <w:spacing w:line="240" w:lineRule="auto"/>
    </w:pPr>
    <w:rPr>
      <w:rFonts w:asciiTheme="minorHAnsi" w:eastAsiaTheme="minorEastAsia" w:hAnsiTheme="minorHAnsi" w:cstheme="minorBidi"/>
      <w:color w:val="FFFFFF" w:themeColor="background1"/>
      <w:lang w:val="en-US"/>
    </w:rPr>
    <w:tblPr>
      <w:tblStyleRowBandSize w:val="1"/>
      <w:tblStyleColBandSize w:val="1"/>
      <w:tblInd w:w="0" w:type="nil"/>
    </w:tblPr>
    <w:tcPr>
      <w:shd w:val="clear" w:color="auto" w:fill="4F81BD" w:themeFill="accent1"/>
    </w:tcPr>
    <w:tblStylePr w:type="firstRow">
      <w:rPr>
        <w:b/>
        <w:bCs/>
      </w:rPr>
      <w:tblPr/>
      <w:tcPr>
        <w:tcBorders>
          <w:top w:val="nil"/>
          <w:left w:val="nil"/>
          <w:bottom w:val="single" w:sz="18" w:space="0" w:color="FFFFFF" w:themeColor="background1"/>
          <w:right w:val="nil"/>
          <w:insideH w:val="nil"/>
          <w:insideV w:val="nil"/>
        </w:tcBorders>
        <w:shd w:val="clear" w:color="auto" w:fill="000000" w:themeFill="text1"/>
      </w:tcPr>
    </w:tblStylePr>
    <w:tblStylePr w:type="lastRow">
      <w:tblPr/>
      <w:tcPr>
        <w:tcBorders>
          <w:top w:val="single" w:sz="18" w:space="0" w:color="FFFFFF" w:themeColor="background1"/>
          <w:left w:val="nil"/>
          <w:bottom w:val="nil"/>
          <w:right w:val="nil"/>
          <w:insideH w:val="nil"/>
          <w:insideV w:val="nil"/>
        </w:tcBorders>
        <w:shd w:val="clear" w:color="auto" w:fill="243F60" w:themeFill="accent1" w:themeFillShade="7F"/>
      </w:tcPr>
    </w:tblStylePr>
    <w:tblStylePr w:type="firstCol">
      <w:tblPr/>
      <w:tcPr>
        <w:tcBorders>
          <w:top w:val="nil"/>
          <w:left w:val="nil"/>
          <w:bottom w:val="nil"/>
          <w:right w:val="single" w:sz="18" w:space="0" w:color="FFFFFF" w:themeColor="background1"/>
          <w:insideH w:val="nil"/>
          <w:insideV w:val="nil"/>
        </w:tcBorders>
        <w:shd w:val="clear" w:color="auto" w:fill="365F91" w:themeFill="accent1" w:themeFillShade="BF"/>
      </w:tcPr>
    </w:tblStylePr>
    <w:tblStylePr w:type="lastCol">
      <w:tblPr/>
      <w:tcPr>
        <w:tcBorders>
          <w:top w:val="nil"/>
          <w:left w:val="single" w:sz="18" w:space="0" w:color="FFFFFF" w:themeColor="background1"/>
          <w:bottom w:val="nil"/>
          <w:right w:val="nil"/>
          <w:insideH w:val="nil"/>
          <w:insideV w:val="nil"/>
        </w:tcBorders>
        <w:shd w:val="clear" w:color="auto" w:fill="365F91" w:themeFill="accent1" w:themeFillShade="BF"/>
      </w:tc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365F91" w:themeFill="accent1" w:themeFillShade="BF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365F91" w:themeFill="accent1" w:themeFillShade="BF"/>
      </w:tcPr>
    </w:tblStylePr>
  </w:style>
  <w:style w:type="table" w:styleId="18">
    <w:name w:val="Colorful Shading Accent 1"/>
    <w:basedOn w:val="a3"/>
    <w:uiPriority w:val="71"/>
    <w:unhideWhenUsed/>
    <w:rsid w:val="00786A9A"/>
    <w:pPr>
      <w:spacing w:line="240" w:lineRule="auto"/>
    </w:pPr>
    <w:rPr>
      <w:rFonts w:asciiTheme="minorHAnsi" w:eastAsiaTheme="minorEastAsia" w:hAnsiTheme="minorHAnsi" w:cstheme="minorBidi"/>
      <w:color w:val="000000" w:themeColor="text1"/>
      <w:lang w:val="en-US"/>
    </w:rPr>
    <w:tblPr>
      <w:tblStyleRowBandSize w:val="1"/>
      <w:tblStyleColBandSize w:val="1"/>
      <w:tblInd w:w="0" w:type="nil"/>
      <w:tblBorders>
        <w:top w:val="single" w:sz="24" w:space="0" w:color="C0504D" w:themeColor="accent2"/>
        <w:left w:val="single" w:sz="4" w:space="0" w:color="4F81BD" w:themeColor="accent1"/>
        <w:bottom w:val="single" w:sz="4" w:space="0" w:color="4F81BD" w:themeColor="accent1"/>
        <w:right w:val="single" w:sz="4" w:space="0" w:color="4F81BD" w:themeColor="accent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EDF2F8" w:themeFill="accent1" w:themeFillTint="19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C0504D" w:themeColor="accent2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  <w:color w:val="FFFFFF" w:themeColor="background1"/>
      </w:rPr>
      <w:tblPr/>
      <w:tcPr>
        <w:tcBorders>
          <w:top w:val="single" w:sz="6" w:space="0" w:color="FFFFFF" w:themeColor="background1"/>
        </w:tcBorders>
        <w:shd w:val="clear" w:color="auto" w:fill="2C4C74" w:themeFill="accent1" w:themeFillShade="99"/>
      </w:tcPr>
    </w:tblStylePr>
    <w:tblStylePr w:type="fir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single" w:sz="4" w:space="0" w:color="2C4C74" w:themeColor="accent1" w:themeShade="99"/>
          <w:insideV w:val="nil"/>
        </w:tcBorders>
        <w:shd w:val="clear" w:color="auto" w:fill="2C4C74" w:themeFill="accent1" w:themeFillShade="99"/>
      </w:tcPr>
    </w:tblStylePr>
    <w:tblStylePr w:type="la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2C4C74" w:themeFill="accent1" w:themeFillShade="99"/>
      </w:tcPr>
    </w:tblStylePr>
    <w:tblStylePr w:type="band1Vert">
      <w:tblPr/>
      <w:tcPr>
        <w:shd w:val="clear" w:color="auto" w:fill="B8CCE4" w:themeFill="accent1" w:themeFillTint="66"/>
      </w:tcPr>
    </w:tblStylePr>
    <w:tblStylePr w:type="band1Horz">
      <w:tblPr/>
      <w:tcPr>
        <w:shd w:val="clear" w:color="auto" w:fill="A7BFDE" w:themeFill="accent1" w:themeFillTint="7F"/>
      </w:tcPr>
    </w:tblStylePr>
    <w:tblStylePr w:type="neCell">
      <w:rPr>
        <w:color w:val="000000" w:themeColor="text1"/>
      </w:rPr>
    </w:tblStylePr>
    <w:tblStylePr w:type="nwCell">
      <w:rPr>
        <w:color w:val="000000" w:themeColor="text1"/>
      </w:rPr>
    </w:tblStylePr>
  </w:style>
  <w:style w:type="table" w:styleId="19">
    <w:name w:val="Colorful List Accent 1"/>
    <w:basedOn w:val="a3"/>
    <w:uiPriority w:val="72"/>
    <w:unhideWhenUsed/>
    <w:rsid w:val="00786A9A"/>
    <w:pPr>
      <w:spacing w:line="240" w:lineRule="auto"/>
    </w:pPr>
    <w:rPr>
      <w:rFonts w:asciiTheme="minorHAnsi" w:eastAsiaTheme="minorEastAsia" w:hAnsiTheme="minorHAnsi" w:cstheme="minorBidi"/>
      <w:color w:val="000000" w:themeColor="text1"/>
      <w:lang w:val="en-US"/>
    </w:rPr>
    <w:tblPr>
      <w:tblStyleRowBandSize w:val="1"/>
      <w:tblStyleColBandSize w:val="1"/>
      <w:tblInd w:w="0" w:type="nil"/>
    </w:tblPr>
    <w:tcPr>
      <w:shd w:val="clear" w:color="auto" w:fill="EDF2F8" w:themeFill="accent1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9E3A38" w:themeFill="accent2" w:themeFillShade="CC"/>
      </w:tcPr>
    </w:tblStylePr>
    <w:tblStylePr w:type="lastRow">
      <w:rPr>
        <w:b/>
        <w:bCs/>
        <w:color w:val="9E3A38" w:themeColor="accent2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shd w:val="clear" w:color="auto" w:fill="DBE5F1" w:themeFill="accent1" w:themeFillTint="33"/>
      </w:tcPr>
    </w:tblStylePr>
  </w:style>
  <w:style w:type="table" w:styleId="1a">
    <w:name w:val="Colorful Grid Accent 1"/>
    <w:basedOn w:val="a3"/>
    <w:uiPriority w:val="73"/>
    <w:unhideWhenUsed/>
    <w:rsid w:val="00786A9A"/>
    <w:pPr>
      <w:spacing w:line="240" w:lineRule="auto"/>
    </w:pPr>
    <w:rPr>
      <w:rFonts w:asciiTheme="minorHAnsi" w:eastAsiaTheme="minorEastAsia" w:hAnsiTheme="minorHAnsi" w:cstheme="minorBidi"/>
      <w:color w:val="000000" w:themeColor="text1"/>
      <w:lang w:val="en-US"/>
    </w:rPr>
    <w:tblPr>
      <w:tblStyleRowBandSize w:val="1"/>
      <w:tblStyleColBandSize w:val="1"/>
      <w:tblInd w:w="0" w:type="nil"/>
      <w:tblBorders>
        <w:insideH w:val="single" w:sz="4" w:space="0" w:color="FFFFFF" w:themeColor="background1"/>
      </w:tblBorders>
    </w:tblPr>
    <w:tcPr>
      <w:shd w:val="clear" w:color="auto" w:fill="DBE5F1" w:themeFill="accent1" w:themeFillTint="33"/>
    </w:tcPr>
    <w:tblStylePr w:type="firstRow">
      <w:rPr>
        <w:b/>
        <w:bCs/>
      </w:rPr>
      <w:tblPr/>
      <w:tcPr>
        <w:shd w:val="clear" w:color="auto" w:fill="B8CCE4" w:themeFill="accent1" w:themeFillTint="66"/>
      </w:tcPr>
    </w:tblStylePr>
    <w:tblStylePr w:type="lastRow">
      <w:rPr>
        <w:b/>
        <w:bCs/>
        <w:color w:val="000000" w:themeColor="text1"/>
      </w:rPr>
      <w:tblPr/>
      <w:tcPr>
        <w:shd w:val="clear" w:color="auto" w:fill="B8CCE4" w:themeFill="accent1" w:themeFillTint="66"/>
      </w:tcPr>
    </w:tblStylePr>
    <w:tblStylePr w:type="firstCol">
      <w:rPr>
        <w:color w:val="FFFFFF" w:themeColor="background1"/>
      </w:rPr>
      <w:tblPr/>
      <w:tcPr>
        <w:shd w:val="clear" w:color="auto" w:fill="365F91" w:themeFill="accent1" w:themeFillShade="BF"/>
      </w:tcPr>
    </w:tblStylePr>
    <w:tblStylePr w:type="lastCol">
      <w:rPr>
        <w:color w:val="FFFFFF" w:themeColor="background1"/>
      </w:rPr>
      <w:tblPr/>
      <w:tcPr>
        <w:shd w:val="clear" w:color="auto" w:fill="365F91" w:themeFill="accent1" w:themeFillShade="BF"/>
      </w:tcPr>
    </w:tblStylePr>
    <w:tblStylePr w:type="band1Vert">
      <w:tblPr/>
      <w:tcPr>
        <w:shd w:val="clear" w:color="auto" w:fill="A7BFDE" w:themeFill="accent1" w:themeFillTint="7F"/>
      </w:tcPr>
    </w:tblStylePr>
    <w:tblStylePr w:type="band1Horz">
      <w:tblPr/>
      <w:tcPr>
        <w:shd w:val="clear" w:color="auto" w:fill="A7BFDE" w:themeFill="accent1" w:themeFillTint="7F"/>
      </w:tcPr>
    </w:tblStylePr>
  </w:style>
  <w:style w:type="table" w:styleId="2a">
    <w:name w:val="Light Shading Accent 2"/>
    <w:basedOn w:val="a3"/>
    <w:uiPriority w:val="60"/>
    <w:semiHidden/>
    <w:unhideWhenUsed/>
    <w:rsid w:val="00786A9A"/>
    <w:pPr>
      <w:spacing w:line="240" w:lineRule="auto"/>
    </w:pPr>
    <w:rPr>
      <w:rFonts w:asciiTheme="minorHAnsi" w:eastAsiaTheme="minorEastAsia" w:hAnsiTheme="minorHAnsi" w:cstheme="minorBidi"/>
      <w:color w:val="943634" w:themeColor="accent2" w:themeShade="BF"/>
      <w:lang w:val="en-US"/>
    </w:rPr>
    <w:tblPr>
      <w:tblStyleRowBandSize w:val="1"/>
      <w:tblStyleColBandSize w:val="1"/>
      <w:tblInd w:w="0" w:type="nil"/>
      <w:tblBorders>
        <w:top w:val="single" w:sz="8" w:space="0" w:color="C0504D" w:themeColor="accent2"/>
        <w:bottom w:val="single" w:sz="8" w:space="0" w:color="C0504D" w:themeColor="accent2"/>
      </w:tblBorders>
    </w:tblPr>
    <w:tblStylePr w:type="firstRow">
      <w:pPr>
        <w:spacing w:beforeLines="0" w:before="0" w:beforeAutospacing="0" w:afterLines="0" w:after="0" w:afterAutospacing="0" w:line="240" w:lineRule="auto"/>
      </w:pPr>
      <w:rPr>
        <w:b/>
        <w:bCs/>
      </w:rPr>
      <w:tblPr/>
      <w:tcPr>
        <w:tcBorders>
          <w:top w:val="single" w:sz="8" w:space="0" w:color="C0504D" w:themeColor="accent2"/>
          <w:left w:val="nil"/>
          <w:bottom w:val="single" w:sz="8" w:space="0" w:color="C0504D" w:themeColor="accent2"/>
          <w:right w:val="nil"/>
          <w:insideH w:val="nil"/>
          <w:insideV w:val="nil"/>
        </w:tcBorders>
      </w:tcPr>
    </w:tblStylePr>
    <w:tblStylePr w:type="lastRow">
      <w:pPr>
        <w:spacing w:beforeLines="0" w:before="0" w:beforeAutospacing="0" w:afterLines="0" w:after="0" w:afterAutospacing="0" w:line="240" w:lineRule="auto"/>
      </w:pPr>
      <w:rPr>
        <w:b/>
        <w:bCs/>
      </w:rPr>
      <w:tblPr/>
      <w:tcPr>
        <w:tcBorders>
          <w:top w:val="single" w:sz="8" w:space="0" w:color="C0504D" w:themeColor="accent2"/>
          <w:left w:val="nil"/>
          <w:bottom w:val="single" w:sz="8" w:space="0" w:color="C0504D" w:themeColor="accent2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FD3D2" w:themeFill="accent2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EFD3D2" w:themeFill="accent2" w:themeFillTint="3F"/>
      </w:tcPr>
    </w:tblStylePr>
  </w:style>
  <w:style w:type="table" w:styleId="2b">
    <w:name w:val="Light List Accent 2"/>
    <w:basedOn w:val="a3"/>
    <w:uiPriority w:val="61"/>
    <w:semiHidden/>
    <w:unhideWhenUsed/>
    <w:rsid w:val="00786A9A"/>
    <w:pPr>
      <w:spacing w:line="240" w:lineRule="auto"/>
    </w:pPr>
    <w:rPr>
      <w:rFonts w:asciiTheme="minorHAnsi" w:eastAsiaTheme="minorEastAsia" w:hAnsiTheme="minorHAnsi" w:cstheme="minorBidi"/>
      <w:lang w:val="en-US"/>
    </w:rPr>
    <w:tblPr>
      <w:tblStyleRowBandSize w:val="1"/>
      <w:tblStyleColBandSize w:val="1"/>
      <w:tblInd w:w="0" w:type="nil"/>
      <w:tblBorders>
        <w:top w:val="single" w:sz="8" w:space="0" w:color="C0504D" w:themeColor="accent2"/>
        <w:left w:val="single" w:sz="8" w:space="0" w:color="C0504D" w:themeColor="accent2"/>
        <w:bottom w:val="single" w:sz="8" w:space="0" w:color="C0504D" w:themeColor="accent2"/>
        <w:right w:val="single" w:sz="8" w:space="0" w:color="C0504D" w:themeColor="accent2"/>
      </w:tblBorders>
    </w:tblPr>
    <w:tblStylePr w:type="firstRow">
      <w:pPr>
        <w:spacing w:beforeLines="0" w:before="0" w:beforeAutospacing="0" w:afterLines="0" w:after="0" w:afterAutospacing="0" w:line="240" w:lineRule="auto"/>
      </w:pPr>
      <w:rPr>
        <w:b/>
        <w:bCs/>
        <w:color w:val="FFFFFF" w:themeColor="background1"/>
      </w:rPr>
      <w:tblPr/>
      <w:tcPr>
        <w:shd w:val="clear" w:color="auto" w:fill="C0504D" w:themeFill="accent2"/>
      </w:tcPr>
    </w:tblStylePr>
    <w:tblStylePr w:type="lastRow">
      <w:pPr>
        <w:spacing w:beforeLines="0" w:before="0" w:beforeAutospacing="0" w:afterLines="0" w:after="0" w:afterAutospacing="0" w:line="240" w:lineRule="auto"/>
      </w:pPr>
      <w:rPr>
        <w:b/>
        <w:bCs/>
      </w:rPr>
      <w:tblPr/>
      <w:tcPr>
        <w:tcBorders>
          <w:top w:val="double" w:sz="6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</w:tcBorders>
      </w:tcPr>
    </w:tblStylePr>
    <w:tblStylePr w:type="band1Horz"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</w:tcBorders>
      </w:tcPr>
    </w:tblStylePr>
  </w:style>
  <w:style w:type="table" w:styleId="2c">
    <w:name w:val="Light Grid Accent 2"/>
    <w:basedOn w:val="a3"/>
    <w:uiPriority w:val="62"/>
    <w:semiHidden/>
    <w:unhideWhenUsed/>
    <w:rsid w:val="00786A9A"/>
    <w:pPr>
      <w:spacing w:line="240" w:lineRule="auto"/>
    </w:pPr>
    <w:rPr>
      <w:rFonts w:asciiTheme="minorHAnsi" w:eastAsiaTheme="minorEastAsia" w:hAnsiTheme="minorHAnsi" w:cstheme="minorBidi"/>
      <w:lang w:val="en-US"/>
    </w:rPr>
    <w:tblPr>
      <w:tblStyleRowBandSize w:val="1"/>
      <w:tblStyleColBandSize w:val="1"/>
      <w:tblInd w:w="0" w:type="nil"/>
      <w:tblBorders>
        <w:top w:val="single" w:sz="8" w:space="0" w:color="C0504D" w:themeColor="accent2"/>
        <w:left w:val="single" w:sz="8" w:space="0" w:color="C0504D" w:themeColor="accent2"/>
        <w:bottom w:val="single" w:sz="8" w:space="0" w:color="C0504D" w:themeColor="accent2"/>
        <w:right w:val="single" w:sz="8" w:space="0" w:color="C0504D" w:themeColor="accent2"/>
        <w:insideH w:val="single" w:sz="8" w:space="0" w:color="C0504D" w:themeColor="accent2"/>
        <w:insideV w:val="single" w:sz="8" w:space="0" w:color="C0504D" w:themeColor="accent2"/>
      </w:tblBorders>
    </w:tblPr>
    <w:tblStylePr w:type="firstRow">
      <w:pPr>
        <w:spacing w:beforeLines="0" w:before="0" w:beforeAutospacing="0" w:afterLines="0" w:after="0" w:afterAutospacing="0" w:line="240" w:lineRule="auto"/>
      </w:pPr>
      <w:rPr>
        <w:rFonts w:asciiTheme="majorHAnsi" w:eastAsiaTheme="majorEastAsia" w:hAnsiTheme="majorHAnsi" w:cstheme="majorBidi" w:hint="default"/>
        <w:b/>
        <w:bCs/>
      </w:rPr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18" w:space="0" w:color="C0504D" w:themeColor="accent2"/>
          <w:right w:val="single" w:sz="8" w:space="0" w:color="C0504D" w:themeColor="accent2"/>
          <w:insideH w:val="nil"/>
          <w:insideV w:val="single" w:sz="8" w:space="0" w:color="C0504D" w:themeColor="accent2"/>
        </w:tcBorders>
      </w:tcPr>
    </w:tblStylePr>
    <w:tblStylePr w:type="lastRow">
      <w:pPr>
        <w:spacing w:beforeLines="0" w:before="0" w:beforeAutospacing="0" w:afterLines="0" w:after="0" w:afterAutospacing="0" w:line="240" w:lineRule="auto"/>
      </w:pPr>
      <w:rPr>
        <w:rFonts w:asciiTheme="majorHAnsi" w:eastAsiaTheme="majorEastAsia" w:hAnsiTheme="majorHAnsi" w:cstheme="majorBidi" w:hint="default"/>
        <w:b/>
        <w:bCs/>
      </w:rPr>
      <w:tblPr/>
      <w:tcPr>
        <w:tcBorders>
          <w:top w:val="double" w:sz="6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  <w:insideH w:val="nil"/>
          <w:insideV w:val="single" w:sz="8" w:space="0" w:color="C0504D" w:themeColor="accent2"/>
        </w:tcBorders>
      </w:tcPr>
    </w:tblStylePr>
    <w:tblStylePr w:type="firstCol">
      <w:rPr>
        <w:rFonts w:asciiTheme="majorHAnsi" w:eastAsiaTheme="majorEastAsia" w:hAnsiTheme="majorHAnsi" w:cstheme="majorBidi" w:hint="default"/>
        <w:b/>
        <w:bCs/>
      </w:rPr>
    </w:tblStylePr>
    <w:tblStylePr w:type="lastCol">
      <w:rPr>
        <w:rFonts w:asciiTheme="majorHAnsi" w:eastAsiaTheme="majorEastAsia" w:hAnsiTheme="majorHAnsi" w:cstheme="majorBidi" w:hint="default"/>
        <w:b/>
        <w:bCs/>
      </w:rPr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</w:tcBorders>
      </w:tcPr>
    </w:tblStylePr>
    <w:tblStylePr w:type="band1Vert"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</w:tcBorders>
        <w:shd w:val="clear" w:color="auto" w:fill="EFD3D2" w:themeFill="accent2" w:themeFillTint="3F"/>
      </w:tcPr>
    </w:tblStylePr>
    <w:tblStylePr w:type="band1Horz"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  <w:insideV w:val="single" w:sz="8" w:space="0" w:color="C0504D" w:themeColor="accent2"/>
        </w:tcBorders>
        <w:shd w:val="clear" w:color="auto" w:fill="EFD3D2" w:themeFill="accent2" w:themeFillTint="3F"/>
      </w:tcPr>
    </w:tblStylePr>
    <w:tblStylePr w:type="band2Horz"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  <w:insideV w:val="single" w:sz="8" w:space="0" w:color="C0504D" w:themeColor="accent2"/>
        </w:tcBorders>
      </w:tcPr>
    </w:tblStylePr>
  </w:style>
  <w:style w:type="table" w:styleId="120">
    <w:name w:val="Medium Shading 1 Accent 2"/>
    <w:basedOn w:val="a3"/>
    <w:uiPriority w:val="63"/>
    <w:semiHidden/>
    <w:unhideWhenUsed/>
    <w:rsid w:val="00786A9A"/>
    <w:pPr>
      <w:spacing w:line="240" w:lineRule="auto"/>
    </w:pPr>
    <w:rPr>
      <w:rFonts w:asciiTheme="minorHAnsi" w:eastAsiaTheme="minorEastAsia" w:hAnsiTheme="minorHAnsi" w:cstheme="minorBidi"/>
      <w:lang w:val="en-US"/>
    </w:rPr>
    <w:tblPr>
      <w:tblStyleRowBandSize w:val="1"/>
      <w:tblStyleColBandSize w:val="1"/>
      <w:tblInd w:w="0" w:type="nil"/>
      <w:tblBorders>
        <w:top w:val="single" w:sz="8" w:space="0" w:color="CF7B79" w:themeColor="accent2" w:themeTint="BF"/>
        <w:left w:val="single" w:sz="8" w:space="0" w:color="CF7B79" w:themeColor="accent2" w:themeTint="BF"/>
        <w:bottom w:val="single" w:sz="8" w:space="0" w:color="CF7B79" w:themeColor="accent2" w:themeTint="BF"/>
        <w:right w:val="single" w:sz="8" w:space="0" w:color="CF7B79" w:themeColor="accent2" w:themeTint="BF"/>
        <w:insideH w:val="single" w:sz="8" w:space="0" w:color="CF7B79" w:themeColor="accent2" w:themeTint="BF"/>
      </w:tblBorders>
    </w:tblPr>
    <w:tblStylePr w:type="firstRow">
      <w:pPr>
        <w:spacing w:beforeLines="0" w:before="0" w:beforeAutospacing="0" w:afterLines="0" w:after="0" w:afterAutospacing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CF7B79" w:themeColor="accent2" w:themeTint="BF"/>
          <w:left w:val="single" w:sz="8" w:space="0" w:color="CF7B79" w:themeColor="accent2" w:themeTint="BF"/>
          <w:bottom w:val="single" w:sz="8" w:space="0" w:color="CF7B79" w:themeColor="accent2" w:themeTint="BF"/>
          <w:right w:val="single" w:sz="8" w:space="0" w:color="CF7B79" w:themeColor="accent2" w:themeTint="BF"/>
          <w:insideH w:val="nil"/>
          <w:insideV w:val="nil"/>
        </w:tcBorders>
        <w:shd w:val="clear" w:color="auto" w:fill="C0504D" w:themeFill="accent2"/>
      </w:tcPr>
    </w:tblStylePr>
    <w:tblStylePr w:type="lastRow">
      <w:pPr>
        <w:spacing w:beforeLines="0" w:before="0" w:beforeAutospacing="0" w:afterLines="0" w:after="0" w:afterAutospacing="0" w:line="240" w:lineRule="auto"/>
      </w:pPr>
      <w:rPr>
        <w:b/>
        <w:bCs/>
      </w:rPr>
      <w:tblPr/>
      <w:tcPr>
        <w:tcBorders>
          <w:top w:val="double" w:sz="6" w:space="0" w:color="CF7B79" w:themeColor="accent2" w:themeTint="BF"/>
          <w:left w:val="single" w:sz="8" w:space="0" w:color="CF7B79" w:themeColor="accent2" w:themeTint="BF"/>
          <w:bottom w:val="single" w:sz="8" w:space="0" w:color="CF7B79" w:themeColor="accent2" w:themeTint="BF"/>
          <w:right w:val="single" w:sz="8" w:space="0" w:color="CF7B79" w:themeColor="accent2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FD3D2" w:themeFill="accent2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EFD3D2" w:themeFill="accent2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220">
    <w:name w:val="Medium Shading 2 Accent 2"/>
    <w:basedOn w:val="a3"/>
    <w:uiPriority w:val="64"/>
    <w:semiHidden/>
    <w:unhideWhenUsed/>
    <w:rsid w:val="00786A9A"/>
    <w:pPr>
      <w:spacing w:line="240" w:lineRule="auto"/>
    </w:pPr>
    <w:rPr>
      <w:rFonts w:asciiTheme="minorHAnsi" w:eastAsiaTheme="minorEastAsia" w:hAnsiTheme="minorHAnsi" w:cstheme="minorBidi"/>
      <w:lang w:val="en-US"/>
    </w:rPr>
    <w:tblPr>
      <w:tblStyleRowBandSize w:val="1"/>
      <w:tblStyleColBandSize w:val="1"/>
      <w:tblInd w:w="0" w:type="nil"/>
      <w:tblBorders>
        <w:top w:val="single" w:sz="18" w:space="0" w:color="auto"/>
        <w:bottom w:val="single" w:sz="18" w:space="0" w:color="auto"/>
      </w:tblBorders>
    </w:tblPr>
    <w:tblStylePr w:type="firstRow">
      <w:pPr>
        <w:spacing w:beforeLines="0" w:before="0" w:beforeAutospacing="0" w:afterLines="0" w:after="0" w:afterAutospacing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C0504D" w:themeFill="accent2"/>
      </w:tcPr>
    </w:tblStylePr>
    <w:tblStylePr w:type="lastRow">
      <w:pPr>
        <w:spacing w:beforeLines="0" w:before="0" w:beforeAutospacing="0" w:afterLines="0" w:after="0" w:afterAutospacing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C0504D" w:themeFill="accent2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C0504D" w:themeFill="accent2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styleId="121">
    <w:name w:val="Medium List 1 Accent 2"/>
    <w:basedOn w:val="a3"/>
    <w:uiPriority w:val="65"/>
    <w:semiHidden/>
    <w:unhideWhenUsed/>
    <w:rsid w:val="00786A9A"/>
    <w:pPr>
      <w:spacing w:line="240" w:lineRule="auto"/>
    </w:pPr>
    <w:rPr>
      <w:rFonts w:asciiTheme="minorHAnsi" w:eastAsiaTheme="minorEastAsia" w:hAnsiTheme="minorHAnsi" w:cstheme="minorBidi"/>
      <w:color w:val="000000" w:themeColor="text1"/>
      <w:lang w:val="en-US"/>
    </w:rPr>
    <w:tblPr>
      <w:tblStyleRowBandSize w:val="1"/>
      <w:tblStyleColBandSize w:val="1"/>
      <w:tblInd w:w="0" w:type="nil"/>
      <w:tblBorders>
        <w:top w:val="single" w:sz="8" w:space="0" w:color="C0504D" w:themeColor="accent2"/>
        <w:bottom w:val="single" w:sz="8" w:space="0" w:color="C0504D" w:themeColor="accent2"/>
      </w:tblBorders>
    </w:tblPr>
    <w:tblStylePr w:type="firstRow">
      <w:rPr>
        <w:rFonts w:asciiTheme="majorHAnsi" w:eastAsiaTheme="majorEastAsia" w:hAnsiTheme="majorHAnsi" w:cstheme="majorBidi" w:hint="default"/>
      </w:rPr>
      <w:tblPr/>
      <w:tcPr>
        <w:tcBorders>
          <w:top w:val="nil"/>
          <w:bottom w:val="single" w:sz="8" w:space="0" w:color="C0504D" w:themeColor="accent2"/>
        </w:tcBorders>
      </w:tcPr>
    </w:tblStylePr>
    <w:tblStylePr w:type="lastRow">
      <w:rPr>
        <w:b/>
        <w:bCs/>
        <w:color w:val="1F497D" w:themeColor="text2"/>
      </w:rPr>
      <w:tblPr/>
      <w:tcPr>
        <w:tcBorders>
          <w:top w:val="single" w:sz="8" w:space="0" w:color="C0504D" w:themeColor="accent2"/>
          <w:bottom w:val="single" w:sz="8" w:space="0" w:color="C0504D" w:themeColor="accent2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C0504D" w:themeColor="accent2"/>
          <w:bottom w:val="single" w:sz="8" w:space="0" w:color="C0504D" w:themeColor="accent2"/>
        </w:tcBorders>
      </w:tcPr>
    </w:tblStylePr>
    <w:tblStylePr w:type="band1Vert">
      <w:tblPr/>
      <w:tcPr>
        <w:shd w:val="clear" w:color="auto" w:fill="EFD3D2" w:themeFill="accent2" w:themeFillTint="3F"/>
      </w:tcPr>
    </w:tblStylePr>
    <w:tblStylePr w:type="band1Horz">
      <w:tblPr/>
      <w:tcPr>
        <w:shd w:val="clear" w:color="auto" w:fill="EFD3D2" w:themeFill="accent2" w:themeFillTint="3F"/>
      </w:tcPr>
    </w:tblStylePr>
  </w:style>
  <w:style w:type="table" w:styleId="221">
    <w:name w:val="Medium List 2 Accent 2"/>
    <w:basedOn w:val="a3"/>
    <w:uiPriority w:val="66"/>
    <w:unhideWhenUsed/>
    <w:rsid w:val="00786A9A"/>
    <w:pPr>
      <w:spacing w:line="240" w:lineRule="auto"/>
    </w:pPr>
    <w:rPr>
      <w:rFonts w:asciiTheme="majorHAnsi" w:eastAsiaTheme="majorEastAsia" w:hAnsiTheme="majorHAnsi" w:cstheme="majorBidi"/>
      <w:color w:val="000000" w:themeColor="text1"/>
      <w:lang w:val="en-US"/>
    </w:rPr>
    <w:tblPr>
      <w:tblStyleRowBandSize w:val="1"/>
      <w:tblStyleColBandSize w:val="1"/>
      <w:tblInd w:w="0" w:type="nil"/>
      <w:tblBorders>
        <w:top w:val="single" w:sz="8" w:space="0" w:color="C0504D" w:themeColor="accent2"/>
        <w:left w:val="single" w:sz="8" w:space="0" w:color="C0504D" w:themeColor="accent2"/>
        <w:bottom w:val="single" w:sz="8" w:space="0" w:color="C0504D" w:themeColor="accent2"/>
        <w:right w:val="single" w:sz="8" w:space="0" w:color="C0504D" w:themeColor="accent2"/>
      </w:tblBorders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C0504D" w:themeColor="accent2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sz="8" w:space="0" w:color="C0504D" w:themeColor="accent2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C0504D" w:themeColor="accent2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C0504D" w:themeColor="accent2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FD3D2" w:themeFill="accent2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EFD3D2" w:themeFill="accent2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styleId="122">
    <w:name w:val="Medium Grid 1 Accent 2"/>
    <w:basedOn w:val="a3"/>
    <w:uiPriority w:val="67"/>
    <w:unhideWhenUsed/>
    <w:rsid w:val="00786A9A"/>
    <w:pPr>
      <w:spacing w:line="240" w:lineRule="auto"/>
    </w:pPr>
    <w:rPr>
      <w:rFonts w:asciiTheme="minorHAnsi" w:eastAsiaTheme="minorEastAsia" w:hAnsiTheme="minorHAnsi" w:cstheme="minorBidi"/>
      <w:lang w:val="en-US"/>
    </w:rPr>
    <w:tblPr>
      <w:tblStyleRowBandSize w:val="1"/>
      <w:tblStyleColBandSize w:val="1"/>
      <w:tblInd w:w="0" w:type="nil"/>
      <w:tblBorders>
        <w:top w:val="single" w:sz="8" w:space="0" w:color="CF7B79" w:themeColor="accent2" w:themeTint="BF"/>
        <w:left w:val="single" w:sz="8" w:space="0" w:color="CF7B79" w:themeColor="accent2" w:themeTint="BF"/>
        <w:bottom w:val="single" w:sz="8" w:space="0" w:color="CF7B79" w:themeColor="accent2" w:themeTint="BF"/>
        <w:right w:val="single" w:sz="8" w:space="0" w:color="CF7B79" w:themeColor="accent2" w:themeTint="BF"/>
        <w:insideH w:val="single" w:sz="8" w:space="0" w:color="CF7B79" w:themeColor="accent2" w:themeTint="BF"/>
        <w:insideV w:val="single" w:sz="8" w:space="0" w:color="CF7B79" w:themeColor="accent2" w:themeTint="BF"/>
      </w:tblBorders>
    </w:tblPr>
    <w:tcPr>
      <w:shd w:val="clear" w:color="auto" w:fill="EFD3D2" w:themeFill="accent2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CF7B79" w:themeColor="accent2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FA7A6" w:themeFill="accent2" w:themeFillTint="7F"/>
      </w:tcPr>
    </w:tblStylePr>
    <w:tblStylePr w:type="band1Horz">
      <w:tblPr/>
      <w:tcPr>
        <w:shd w:val="clear" w:color="auto" w:fill="DFA7A6" w:themeFill="accent2" w:themeFillTint="7F"/>
      </w:tcPr>
    </w:tblStylePr>
  </w:style>
  <w:style w:type="table" w:styleId="222">
    <w:name w:val="Medium Grid 2 Accent 2"/>
    <w:basedOn w:val="a3"/>
    <w:uiPriority w:val="68"/>
    <w:unhideWhenUsed/>
    <w:rsid w:val="00786A9A"/>
    <w:pPr>
      <w:spacing w:line="240" w:lineRule="auto"/>
    </w:pPr>
    <w:rPr>
      <w:rFonts w:asciiTheme="majorHAnsi" w:eastAsiaTheme="majorEastAsia" w:hAnsiTheme="majorHAnsi" w:cstheme="majorBidi"/>
      <w:color w:val="000000" w:themeColor="text1"/>
      <w:lang w:val="en-US"/>
    </w:rPr>
    <w:tblPr>
      <w:tblStyleRowBandSize w:val="1"/>
      <w:tblStyleColBandSize w:val="1"/>
      <w:tblInd w:w="0" w:type="nil"/>
      <w:tblBorders>
        <w:top w:val="single" w:sz="8" w:space="0" w:color="C0504D" w:themeColor="accent2"/>
        <w:left w:val="single" w:sz="8" w:space="0" w:color="C0504D" w:themeColor="accent2"/>
        <w:bottom w:val="single" w:sz="8" w:space="0" w:color="C0504D" w:themeColor="accent2"/>
        <w:right w:val="single" w:sz="8" w:space="0" w:color="C0504D" w:themeColor="accent2"/>
        <w:insideH w:val="single" w:sz="8" w:space="0" w:color="C0504D" w:themeColor="accent2"/>
        <w:insideV w:val="single" w:sz="8" w:space="0" w:color="C0504D" w:themeColor="accent2"/>
      </w:tblBorders>
    </w:tblPr>
    <w:tcPr>
      <w:shd w:val="clear" w:color="auto" w:fill="EFD3D2" w:themeFill="accent2" w:themeFillTint="3F"/>
    </w:tcPr>
    <w:tblStylePr w:type="firstRow">
      <w:rPr>
        <w:b/>
        <w:bCs/>
        <w:color w:val="000000" w:themeColor="text1"/>
      </w:rPr>
      <w:tblPr/>
      <w:tcPr>
        <w:shd w:val="clear" w:color="auto" w:fill="F8EDED" w:themeFill="accent2" w:themeFillTint="19"/>
      </w:tcPr>
    </w:tblStylePr>
    <w:tblStylePr w:type="lastRow">
      <w:rPr>
        <w:b/>
        <w:bCs/>
        <w:color w:val="000000" w:themeColor="text1"/>
      </w:rPr>
      <w:tblPr/>
      <w:tcPr>
        <w:tcBorders>
          <w:top w:val="single" w:sz="12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2DBDB" w:themeFill="accent2" w:themeFillTint="33"/>
      </w:tcPr>
    </w:tblStylePr>
    <w:tblStylePr w:type="band1Vert">
      <w:tblPr/>
      <w:tcPr>
        <w:shd w:val="clear" w:color="auto" w:fill="DFA7A6" w:themeFill="accent2" w:themeFillTint="7F"/>
      </w:tcPr>
    </w:tblStylePr>
    <w:tblStylePr w:type="band1Horz">
      <w:tblPr/>
      <w:tcPr>
        <w:tcBorders>
          <w:insideH w:val="single" w:sz="6" w:space="0" w:color="C0504D" w:themeColor="accent2"/>
          <w:insideV w:val="single" w:sz="6" w:space="0" w:color="C0504D" w:themeColor="accent2"/>
        </w:tcBorders>
        <w:shd w:val="clear" w:color="auto" w:fill="DFA7A6" w:themeFill="accent2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table" w:styleId="320">
    <w:name w:val="Medium Grid 3 Accent 2"/>
    <w:basedOn w:val="a3"/>
    <w:uiPriority w:val="69"/>
    <w:unhideWhenUsed/>
    <w:rsid w:val="00786A9A"/>
    <w:pPr>
      <w:spacing w:line="240" w:lineRule="auto"/>
    </w:pPr>
    <w:rPr>
      <w:rFonts w:asciiTheme="minorHAnsi" w:eastAsiaTheme="minorEastAsia" w:hAnsiTheme="minorHAnsi" w:cstheme="minorBidi"/>
      <w:lang w:val="en-US"/>
    </w:rPr>
    <w:tblPr>
      <w:tblStyleRowBandSize w:val="1"/>
      <w:tblStyleColBandSize w:val="1"/>
      <w:tblInd w:w="0" w:type="nil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</w:tblPr>
    <w:tcPr>
      <w:shd w:val="clear" w:color="auto" w:fill="EFD3D2" w:themeFill="accent2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C0504D" w:themeFill="accent2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C0504D" w:themeFill="accent2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C0504D" w:themeFill="accent2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C0504D" w:themeFill="accent2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DFA7A6" w:themeFill="accent2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DFA7A6" w:themeFill="accent2" w:themeFillTint="7F"/>
      </w:tcPr>
    </w:tblStylePr>
  </w:style>
  <w:style w:type="table" w:styleId="2d">
    <w:name w:val="Dark List Accent 2"/>
    <w:basedOn w:val="a3"/>
    <w:uiPriority w:val="70"/>
    <w:unhideWhenUsed/>
    <w:rsid w:val="00786A9A"/>
    <w:pPr>
      <w:spacing w:line="240" w:lineRule="auto"/>
    </w:pPr>
    <w:rPr>
      <w:rFonts w:asciiTheme="minorHAnsi" w:eastAsiaTheme="minorEastAsia" w:hAnsiTheme="minorHAnsi" w:cstheme="minorBidi"/>
      <w:color w:val="FFFFFF" w:themeColor="background1"/>
      <w:lang w:val="en-US"/>
    </w:rPr>
    <w:tblPr>
      <w:tblStyleRowBandSize w:val="1"/>
      <w:tblStyleColBandSize w:val="1"/>
      <w:tblInd w:w="0" w:type="nil"/>
    </w:tblPr>
    <w:tcPr>
      <w:shd w:val="clear" w:color="auto" w:fill="C0504D" w:themeFill="accent2"/>
    </w:tcPr>
    <w:tblStylePr w:type="firstRow">
      <w:rPr>
        <w:b/>
        <w:bCs/>
      </w:rPr>
      <w:tblPr/>
      <w:tcPr>
        <w:tcBorders>
          <w:top w:val="nil"/>
          <w:left w:val="nil"/>
          <w:bottom w:val="single" w:sz="18" w:space="0" w:color="FFFFFF" w:themeColor="background1"/>
          <w:right w:val="nil"/>
          <w:insideH w:val="nil"/>
          <w:insideV w:val="nil"/>
        </w:tcBorders>
        <w:shd w:val="clear" w:color="auto" w:fill="000000" w:themeFill="text1"/>
      </w:tcPr>
    </w:tblStylePr>
    <w:tblStylePr w:type="lastRow">
      <w:tblPr/>
      <w:tcPr>
        <w:tcBorders>
          <w:top w:val="single" w:sz="18" w:space="0" w:color="FFFFFF" w:themeColor="background1"/>
          <w:left w:val="nil"/>
          <w:bottom w:val="nil"/>
          <w:right w:val="nil"/>
          <w:insideH w:val="nil"/>
          <w:insideV w:val="nil"/>
        </w:tcBorders>
        <w:shd w:val="clear" w:color="auto" w:fill="622423" w:themeFill="accent2" w:themeFillShade="7F"/>
      </w:tcPr>
    </w:tblStylePr>
    <w:tblStylePr w:type="firstCol">
      <w:tblPr/>
      <w:tcPr>
        <w:tcBorders>
          <w:top w:val="nil"/>
          <w:left w:val="nil"/>
          <w:bottom w:val="nil"/>
          <w:right w:val="single" w:sz="18" w:space="0" w:color="FFFFFF" w:themeColor="background1"/>
          <w:insideH w:val="nil"/>
          <w:insideV w:val="nil"/>
        </w:tcBorders>
        <w:shd w:val="clear" w:color="auto" w:fill="943634" w:themeFill="accent2" w:themeFillShade="BF"/>
      </w:tcPr>
    </w:tblStylePr>
    <w:tblStylePr w:type="lastCol">
      <w:tblPr/>
      <w:tcPr>
        <w:tcBorders>
          <w:top w:val="nil"/>
          <w:left w:val="single" w:sz="18" w:space="0" w:color="FFFFFF" w:themeColor="background1"/>
          <w:bottom w:val="nil"/>
          <w:right w:val="nil"/>
          <w:insideH w:val="nil"/>
          <w:insideV w:val="nil"/>
        </w:tcBorders>
        <w:shd w:val="clear" w:color="auto" w:fill="943634" w:themeFill="accent2" w:themeFillShade="BF"/>
      </w:tc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943634" w:themeFill="accent2" w:themeFillShade="BF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943634" w:themeFill="accent2" w:themeFillShade="BF"/>
      </w:tcPr>
    </w:tblStylePr>
  </w:style>
  <w:style w:type="table" w:styleId="2e">
    <w:name w:val="Colorful Shading Accent 2"/>
    <w:basedOn w:val="a3"/>
    <w:uiPriority w:val="71"/>
    <w:unhideWhenUsed/>
    <w:rsid w:val="00786A9A"/>
    <w:pPr>
      <w:spacing w:line="240" w:lineRule="auto"/>
    </w:pPr>
    <w:rPr>
      <w:rFonts w:asciiTheme="minorHAnsi" w:eastAsiaTheme="minorEastAsia" w:hAnsiTheme="minorHAnsi" w:cstheme="minorBidi"/>
      <w:color w:val="000000" w:themeColor="text1"/>
      <w:lang w:val="en-US"/>
    </w:rPr>
    <w:tblPr>
      <w:tblStyleRowBandSize w:val="1"/>
      <w:tblStyleColBandSize w:val="1"/>
      <w:tblInd w:w="0" w:type="nil"/>
      <w:tblBorders>
        <w:top w:val="single" w:sz="24" w:space="0" w:color="C0504D" w:themeColor="accent2"/>
        <w:left w:val="single" w:sz="4" w:space="0" w:color="C0504D" w:themeColor="accent2"/>
        <w:bottom w:val="single" w:sz="4" w:space="0" w:color="C0504D" w:themeColor="accent2"/>
        <w:right w:val="single" w:sz="4" w:space="0" w:color="C0504D" w:themeColor="accent2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F8EDED" w:themeFill="accent2" w:themeFillTint="19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C0504D" w:themeColor="accent2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  <w:color w:val="FFFFFF" w:themeColor="background1"/>
      </w:rPr>
      <w:tblPr/>
      <w:tcPr>
        <w:tcBorders>
          <w:top w:val="single" w:sz="6" w:space="0" w:color="FFFFFF" w:themeColor="background1"/>
        </w:tcBorders>
        <w:shd w:val="clear" w:color="auto" w:fill="772C2A" w:themeFill="accent2" w:themeFillShade="99"/>
      </w:tcPr>
    </w:tblStylePr>
    <w:tblStylePr w:type="fir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single" w:sz="4" w:space="0" w:color="772C2A" w:themeColor="accent2" w:themeShade="99"/>
          <w:insideV w:val="nil"/>
        </w:tcBorders>
        <w:shd w:val="clear" w:color="auto" w:fill="772C2A" w:themeFill="accent2" w:themeFillShade="99"/>
      </w:tcPr>
    </w:tblStylePr>
    <w:tblStylePr w:type="la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772C2A" w:themeFill="accent2" w:themeFillShade="99"/>
      </w:tcPr>
    </w:tblStylePr>
    <w:tblStylePr w:type="band1Vert">
      <w:tblPr/>
      <w:tcPr>
        <w:shd w:val="clear" w:color="auto" w:fill="E5B8B7" w:themeFill="accent2" w:themeFillTint="66"/>
      </w:tcPr>
    </w:tblStylePr>
    <w:tblStylePr w:type="band1Horz">
      <w:tblPr/>
      <w:tcPr>
        <w:shd w:val="clear" w:color="auto" w:fill="DFA7A6" w:themeFill="accent2" w:themeFillTint="7F"/>
      </w:tcPr>
    </w:tblStylePr>
    <w:tblStylePr w:type="neCell">
      <w:rPr>
        <w:color w:val="000000" w:themeColor="text1"/>
      </w:rPr>
    </w:tblStylePr>
    <w:tblStylePr w:type="nwCell">
      <w:rPr>
        <w:color w:val="000000" w:themeColor="text1"/>
      </w:rPr>
    </w:tblStylePr>
  </w:style>
  <w:style w:type="table" w:styleId="2f">
    <w:name w:val="Colorful List Accent 2"/>
    <w:basedOn w:val="a3"/>
    <w:uiPriority w:val="72"/>
    <w:unhideWhenUsed/>
    <w:rsid w:val="00786A9A"/>
    <w:pPr>
      <w:spacing w:line="240" w:lineRule="auto"/>
    </w:pPr>
    <w:rPr>
      <w:rFonts w:asciiTheme="minorHAnsi" w:eastAsiaTheme="minorEastAsia" w:hAnsiTheme="minorHAnsi" w:cstheme="minorBidi"/>
      <w:color w:val="000000" w:themeColor="text1"/>
      <w:lang w:val="en-US"/>
    </w:rPr>
    <w:tblPr>
      <w:tblStyleRowBandSize w:val="1"/>
      <w:tblStyleColBandSize w:val="1"/>
      <w:tblInd w:w="0" w:type="nil"/>
    </w:tblPr>
    <w:tcPr>
      <w:shd w:val="clear" w:color="auto" w:fill="F8EDED" w:themeFill="accent2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9E3A38" w:themeFill="accent2" w:themeFillShade="CC"/>
      </w:tcPr>
    </w:tblStylePr>
    <w:tblStylePr w:type="lastRow">
      <w:rPr>
        <w:b/>
        <w:bCs/>
        <w:color w:val="9E3A38" w:themeColor="accent2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EFD3D2" w:themeFill="accent2" w:themeFillTint="3F"/>
      </w:tcPr>
    </w:tblStylePr>
    <w:tblStylePr w:type="band1Horz">
      <w:tblPr/>
      <w:tcPr>
        <w:shd w:val="clear" w:color="auto" w:fill="F2DBDB" w:themeFill="accent2" w:themeFillTint="33"/>
      </w:tcPr>
    </w:tblStylePr>
  </w:style>
  <w:style w:type="table" w:styleId="2f0">
    <w:name w:val="Colorful Grid Accent 2"/>
    <w:basedOn w:val="a3"/>
    <w:uiPriority w:val="73"/>
    <w:unhideWhenUsed/>
    <w:rsid w:val="00786A9A"/>
    <w:pPr>
      <w:spacing w:line="240" w:lineRule="auto"/>
    </w:pPr>
    <w:rPr>
      <w:rFonts w:asciiTheme="minorHAnsi" w:eastAsiaTheme="minorEastAsia" w:hAnsiTheme="minorHAnsi" w:cstheme="minorBidi"/>
      <w:color w:val="000000" w:themeColor="text1"/>
      <w:lang w:val="en-US"/>
    </w:rPr>
    <w:tblPr>
      <w:tblStyleRowBandSize w:val="1"/>
      <w:tblStyleColBandSize w:val="1"/>
      <w:tblInd w:w="0" w:type="nil"/>
      <w:tblBorders>
        <w:insideH w:val="single" w:sz="4" w:space="0" w:color="FFFFFF" w:themeColor="background1"/>
      </w:tblBorders>
    </w:tblPr>
    <w:tcPr>
      <w:shd w:val="clear" w:color="auto" w:fill="F2DBDB" w:themeFill="accent2" w:themeFillTint="33"/>
    </w:tcPr>
    <w:tblStylePr w:type="firstRow">
      <w:rPr>
        <w:b/>
        <w:bCs/>
      </w:rPr>
      <w:tblPr/>
      <w:tcPr>
        <w:shd w:val="clear" w:color="auto" w:fill="E5B8B7" w:themeFill="accent2" w:themeFillTint="66"/>
      </w:tcPr>
    </w:tblStylePr>
    <w:tblStylePr w:type="lastRow">
      <w:rPr>
        <w:b/>
        <w:bCs/>
        <w:color w:val="000000" w:themeColor="text1"/>
      </w:rPr>
      <w:tblPr/>
      <w:tcPr>
        <w:shd w:val="clear" w:color="auto" w:fill="E5B8B7" w:themeFill="accent2" w:themeFillTint="66"/>
      </w:tcPr>
    </w:tblStylePr>
    <w:tblStylePr w:type="firstCol">
      <w:rPr>
        <w:color w:val="FFFFFF" w:themeColor="background1"/>
      </w:rPr>
      <w:tblPr/>
      <w:tcPr>
        <w:shd w:val="clear" w:color="auto" w:fill="943634" w:themeFill="accent2" w:themeFillShade="BF"/>
      </w:tcPr>
    </w:tblStylePr>
    <w:tblStylePr w:type="lastCol">
      <w:rPr>
        <w:color w:val="FFFFFF" w:themeColor="background1"/>
      </w:rPr>
      <w:tblPr/>
      <w:tcPr>
        <w:shd w:val="clear" w:color="auto" w:fill="943634" w:themeFill="accent2" w:themeFillShade="BF"/>
      </w:tcPr>
    </w:tblStylePr>
    <w:tblStylePr w:type="band1Vert">
      <w:tblPr/>
      <w:tcPr>
        <w:shd w:val="clear" w:color="auto" w:fill="DFA7A6" w:themeFill="accent2" w:themeFillTint="7F"/>
      </w:tcPr>
    </w:tblStylePr>
    <w:tblStylePr w:type="band1Horz">
      <w:tblPr/>
      <w:tcPr>
        <w:shd w:val="clear" w:color="auto" w:fill="DFA7A6" w:themeFill="accent2" w:themeFillTint="7F"/>
      </w:tcPr>
    </w:tblStylePr>
  </w:style>
  <w:style w:type="table" w:styleId="38">
    <w:name w:val="Light Shading Accent 3"/>
    <w:basedOn w:val="a3"/>
    <w:uiPriority w:val="60"/>
    <w:semiHidden/>
    <w:unhideWhenUsed/>
    <w:rsid w:val="00786A9A"/>
    <w:pPr>
      <w:spacing w:line="240" w:lineRule="auto"/>
    </w:pPr>
    <w:rPr>
      <w:rFonts w:asciiTheme="minorHAnsi" w:eastAsiaTheme="minorEastAsia" w:hAnsiTheme="minorHAnsi" w:cstheme="minorBidi"/>
      <w:color w:val="76923C" w:themeColor="accent3" w:themeShade="BF"/>
      <w:lang w:val="en-US"/>
    </w:rPr>
    <w:tblPr>
      <w:tblStyleRowBandSize w:val="1"/>
      <w:tblStyleColBandSize w:val="1"/>
      <w:tblInd w:w="0" w:type="nil"/>
      <w:tblBorders>
        <w:top w:val="single" w:sz="8" w:space="0" w:color="9BBB59" w:themeColor="accent3"/>
        <w:bottom w:val="single" w:sz="8" w:space="0" w:color="9BBB59" w:themeColor="accent3"/>
      </w:tblBorders>
    </w:tblPr>
    <w:tblStylePr w:type="firstRow">
      <w:pPr>
        <w:spacing w:beforeLines="0" w:before="0" w:beforeAutospacing="0" w:afterLines="0" w:after="0" w:afterAutospacing="0" w:line="240" w:lineRule="auto"/>
      </w:pPr>
      <w:rPr>
        <w:b/>
        <w:bCs/>
      </w:rPr>
      <w:tblPr/>
      <w:tcPr>
        <w:tcBorders>
          <w:top w:val="single" w:sz="8" w:space="0" w:color="9BBB59" w:themeColor="accent3"/>
          <w:left w:val="nil"/>
          <w:bottom w:val="single" w:sz="8" w:space="0" w:color="9BBB59" w:themeColor="accent3"/>
          <w:right w:val="nil"/>
          <w:insideH w:val="nil"/>
          <w:insideV w:val="nil"/>
        </w:tcBorders>
      </w:tcPr>
    </w:tblStylePr>
    <w:tblStylePr w:type="lastRow">
      <w:pPr>
        <w:spacing w:beforeLines="0" w:before="0" w:beforeAutospacing="0" w:afterLines="0" w:after="0" w:afterAutospacing="0" w:line="240" w:lineRule="auto"/>
      </w:pPr>
      <w:rPr>
        <w:b/>
        <w:bCs/>
      </w:rPr>
      <w:tblPr/>
      <w:tcPr>
        <w:tcBorders>
          <w:top w:val="single" w:sz="8" w:space="0" w:color="9BBB59" w:themeColor="accent3"/>
          <w:left w:val="nil"/>
          <w:bottom w:val="single" w:sz="8" w:space="0" w:color="9BBB59" w:themeColor="accent3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6EED5" w:themeFill="accent3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E6EED5" w:themeFill="accent3" w:themeFillTint="3F"/>
      </w:tcPr>
    </w:tblStylePr>
  </w:style>
  <w:style w:type="table" w:styleId="39">
    <w:name w:val="Light List Accent 3"/>
    <w:basedOn w:val="a3"/>
    <w:uiPriority w:val="61"/>
    <w:semiHidden/>
    <w:unhideWhenUsed/>
    <w:rsid w:val="00786A9A"/>
    <w:pPr>
      <w:spacing w:line="240" w:lineRule="auto"/>
    </w:pPr>
    <w:rPr>
      <w:rFonts w:asciiTheme="minorHAnsi" w:eastAsiaTheme="minorEastAsia" w:hAnsiTheme="minorHAnsi" w:cstheme="minorBidi"/>
      <w:lang w:val="en-US"/>
    </w:rPr>
    <w:tblPr>
      <w:tblStyleRowBandSize w:val="1"/>
      <w:tblStyleColBandSize w:val="1"/>
      <w:tblInd w:w="0" w:type="nil"/>
      <w:tblBorders>
        <w:top w:val="single" w:sz="8" w:space="0" w:color="9BBB59" w:themeColor="accent3"/>
        <w:left w:val="single" w:sz="8" w:space="0" w:color="9BBB59" w:themeColor="accent3"/>
        <w:bottom w:val="single" w:sz="8" w:space="0" w:color="9BBB59" w:themeColor="accent3"/>
        <w:right w:val="single" w:sz="8" w:space="0" w:color="9BBB59" w:themeColor="accent3"/>
      </w:tblBorders>
    </w:tblPr>
    <w:tblStylePr w:type="firstRow">
      <w:pPr>
        <w:spacing w:beforeLines="0" w:before="0" w:beforeAutospacing="0" w:afterLines="0" w:after="0" w:afterAutospacing="0" w:line="240" w:lineRule="auto"/>
      </w:pPr>
      <w:rPr>
        <w:b/>
        <w:bCs/>
        <w:color w:val="FFFFFF" w:themeColor="background1"/>
      </w:rPr>
      <w:tblPr/>
      <w:tcPr>
        <w:shd w:val="clear" w:color="auto" w:fill="9BBB59" w:themeFill="accent3"/>
      </w:tcPr>
    </w:tblStylePr>
    <w:tblStylePr w:type="lastRow">
      <w:pPr>
        <w:spacing w:beforeLines="0" w:before="0" w:beforeAutospacing="0" w:afterLines="0" w:after="0" w:afterAutospacing="0" w:line="240" w:lineRule="auto"/>
      </w:pPr>
      <w:rPr>
        <w:b/>
        <w:bCs/>
      </w:rPr>
      <w:tblPr/>
      <w:tcPr>
        <w:tcBorders>
          <w:top w:val="double" w:sz="6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  <w:tblStylePr w:type="band1Horz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</w:style>
  <w:style w:type="table" w:styleId="3a">
    <w:name w:val="Light Grid Accent 3"/>
    <w:basedOn w:val="a3"/>
    <w:uiPriority w:val="62"/>
    <w:semiHidden/>
    <w:unhideWhenUsed/>
    <w:rsid w:val="00786A9A"/>
    <w:pPr>
      <w:spacing w:line="240" w:lineRule="auto"/>
    </w:pPr>
    <w:rPr>
      <w:rFonts w:asciiTheme="minorHAnsi" w:eastAsiaTheme="minorEastAsia" w:hAnsiTheme="minorHAnsi" w:cstheme="minorBidi"/>
      <w:lang w:val="en-US"/>
    </w:rPr>
    <w:tblPr>
      <w:tblStyleRowBandSize w:val="1"/>
      <w:tblStyleColBandSize w:val="1"/>
      <w:tblInd w:w="0" w:type="nil"/>
      <w:tblBorders>
        <w:top w:val="single" w:sz="8" w:space="0" w:color="9BBB59" w:themeColor="accent3"/>
        <w:left w:val="single" w:sz="8" w:space="0" w:color="9BBB59" w:themeColor="accent3"/>
        <w:bottom w:val="single" w:sz="8" w:space="0" w:color="9BBB59" w:themeColor="accent3"/>
        <w:right w:val="single" w:sz="8" w:space="0" w:color="9BBB59" w:themeColor="accent3"/>
        <w:insideH w:val="single" w:sz="8" w:space="0" w:color="9BBB59" w:themeColor="accent3"/>
        <w:insideV w:val="single" w:sz="8" w:space="0" w:color="9BBB59" w:themeColor="accent3"/>
      </w:tblBorders>
    </w:tblPr>
    <w:tblStylePr w:type="firstRow">
      <w:pPr>
        <w:spacing w:beforeLines="0" w:before="0" w:beforeAutospacing="0" w:afterLines="0" w:after="0" w:afterAutospacing="0" w:line="240" w:lineRule="auto"/>
      </w:pPr>
      <w:rPr>
        <w:rFonts w:asciiTheme="majorHAnsi" w:eastAsiaTheme="majorEastAsia" w:hAnsiTheme="majorHAnsi" w:cstheme="majorBidi" w:hint="default"/>
        <w:b/>
        <w:bCs/>
      </w:rPr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18" w:space="0" w:color="9BBB59" w:themeColor="accent3"/>
          <w:right w:val="single" w:sz="8" w:space="0" w:color="9BBB59" w:themeColor="accent3"/>
          <w:insideH w:val="nil"/>
          <w:insideV w:val="single" w:sz="8" w:space="0" w:color="9BBB59" w:themeColor="accent3"/>
        </w:tcBorders>
      </w:tcPr>
    </w:tblStylePr>
    <w:tblStylePr w:type="lastRow">
      <w:pPr>
        <w:spacing w:beforeLines="0" w:before="0" w:beforeAutospacing="0" w:afterLines="0" w:after="0" w:afterAutospacing="0" w:line="240" w:lineRule="auto"/>
      </w:pPr>
      <w:rPr>
        <w:rFonts w:asciiTheme="majorHAnsi" w:eastAsiaTheme="majorEastAsia" w:hAnsiTheme="majorHAnsi" w:cstheme="majorBidi" w:hint="default"/>
        <w:b/>
        <w:bCs/>
      </w:rPr>
      <w:tblPr/>
      <w:tcPr>
        <w:tcBorders>
          <w:top w:val="double" w:sz="6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  <w:insideH w:val="nil"/>
          <w:insideV w:val="single" w:sz="8" w:space="0" w:color="9BBB59" w:themeColor="accent3"/>
        </w:tcBorders>
      </w:tcPr>
    </w:tblStylePr>
    <w:tblStylePr w:type="firstCol">
      <w:rPr>
        <w:rFonts w:asciiTheme="majorHAnsi" w:eastAsiaTheme="majorEastAsia" w:hAnsiTheme="majorHAnsi" w:cstheme="majorBidi" w:hint="default"/>
        <w:b/>
        <w:bCs/>
      </w:rPr>
    </w:tblStylePr>
    <w:tblStylePr w:type="lastCol">
      <w:rPr>
        <w:rFonts w:asciiTheme="majorHAnsi" w:eastAsiaTheme="majorEastAsia" w:hAnsiTheme="majorHAnsi" w:cstheme="majorBidi" w:hint="default"/>
        <w:b/>
        <w:bCs/>
      </w:rPr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  <w:tblStylePr w:type="band1Vert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  <w:shd w:val="clear" w:color="auto" w:fill="E6EED5" w:themeFill="accent3" w:themeFillTint="3F"/>
      </w:tcPr>
    </w:tblStylePr>
    <w:tblStylePr w:type="band1Horz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  <w:insideV w:val="single" w:sz="8" w:space="0" w:color="9BBB59" w:themeColor="accent3"/>
        </w:tcBorders>
        <w:shd w:val="clear" w:color="auto" w:fill="E6EED5" w:themeFill="accent3" w:themeFillTint="3F"/>
      </w:tcPr>
    </w:tblStylePr>
    <w:tblStylePr w:type="band2Horz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  <w:insideV w:val="single" w:sz="8" w:space="0" w:color="9BBB59" w:themeColor="accent3"/>
        </w:tcBorders>
      </w:tcPr>
    </w:tblStylePr>
  </w:style>
  <w:style w:type="table" w:styleId="130">
    <w:name w:val="Medium Shading 1 Accent 3"/>
    <w:basedOn w:val="a3"/>
    <w:uiPriority w:val="63"/>
    <w:semiHidden/>
    <w:unhideWhenUsed/>
    <w:rsid w:val="00786A9A"/>
    <w:pPr>
      <w:spacing w:line="240" w:lineRule="auto"/>
    </w:pPr>
    <w:rPr>
      <w:rFonts w:asciiTheme="minorHAnsi" w:eastAsiaTheme="minorEastAsia" w:hAnsiTheme="minorHAnsi" w:cstheme="minorBidi"/>
      <w:lang w:val="en-US"/>
    </w:rPr>
    <w:tblPr>
      <w:tblStyleRowBandSize w:val="1"/>
      <w:tblStyleColBandSize w:val="1"/>
      <w:tblInd w:w="0" w:type="nil"/>
      <w:tblBorders>
        <w:top w:val="single" w:sz="8" w:space="0" w:color="B3CC82" w:themeColor="accent3" w:themeTint="BF"/>
        <w:left w:val="single" w:sz="8" w:space="0" w:color="B3CC82" w:themeColor="accent3" w:themeTint="BF"/>
        <w:bottom w:val="single" w:sz="8" w:space="0" w:color="B3CC82" w:themeColor="accent3" w:themeTint="BF"/>
        <w:right w:val="single" w:sz="8" w:space="0" w:color="B3CC82" w:themeColor="accent3" w:themeTint="BF"/>
        <w:insideH w:val="single" w:sz="8" w:space="0" w:color="B3CC82" w:themeColor="accent3" w:themeTint="BF"/>
      </w:tblBorders>
    </w:tblPr>
    <w:tblStylePr w:type="firstRow">
      <w:pPr>
        <w:spacing w:beforeLines="0" w:before="0" w:beforeAutospacing="0" w:afterLines="0" w:after="0" w:afterAutospacing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B3CC82" w:themeColor="accent3" w:themeTint="BF"/>
          <w:left w:val="single" w:sz="8" w:space="0" w:color="B3CC82" w:themeColor="accent3" w:themeTint="BF"/>
          <w:bottom w:val="single" w:sz="8" w:space="0" w:color="B3CC82" w:themeColor="accent3" w:themeTint="BF"/>
          <w:right w:val="single" w:sz="8" w:space="0" w:color="B3CC82" w:themeColor="accent3" w:themeTint="BF"/>
          <w:insideH w:val="nil"/>
          <w:insideV w:val="nil"/>
        </w:tcBorders>
        <w:shd w:val="clear" w:color="auto" w:fill="9BBB59" w:themeFill="accent3"/>
      </w:tcPr>
    </w:tblStylePr>
    <w:tblStylePr w:type="lastRow">
      <w:pPr>
        <w:spacing w:beforeLines="0" w:before="0" w:beforeAutospacing="0" w:afterLines="0" w:after="0" w:afterAutospacing="0" w:line="240" w:lineRule="auto"/>
      </w:pPr>
      <w:rPr>
        <w:b/>
        <w:bCs/>
      </w:rPr>
      <w:tblPr/>
      <w:tcPr>
        <w:tcBorders>
          <w:top w:val="double" w:sz="6" w:space="0" w:color="B3CC82" w:themeColor="accent3" w:themeTint="BF"/>
          <w:left w:val="single" w:sz="8" w:space="0" w:color="B3CC82" w:themeColor="accent3" w:themeTint="BF"/>
          <w:bottom w:val="single" w:sz="8" w:space="0" w:color="B3CC82" w:themeColor="accent3" w:themeTint="BF"/>
          <w:right w:val="single" w:sz="8" w:space="0" w:color="B3CC82" w:themeColor="accent3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6EED5" w:themeFill="accent3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E6EED5" w:themeFill="accent3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230">
    <w:name w:val="Medium Shading 2 Accent 3"/>
    <w:basedOn w:val="a3"/>
    <w:uiPriority w:val="64"/>
    <w:semiHidden/>
    <w:unhideWhenUsed/>
    <w:rsid w:val="00786A9A"/>
    <w:pPr>
      <w:spacing w:line="240" w:lineRule="auto"/>
    </w:pPr>
    <w:rPr>
      <w:rFonts w:asciiTheme="minorHAnsi" w:eastAsiaTheme="minorEastAsia" w:hAnsiTheme="minorHAnsi" w:cstheme="minorBidi"/>
      <w:lang w:val="en-US"/>
    </w:rPr>
    <w:tblPr>
      <w:tblStyleRowBandSize w:val="1"/>
      <w:tblStyleColBandSize w:val="1"/>
      <w:tblInd w:w="0" w:type="nil"/>
      <w:tblBorders>
        <w:top w:val="single" w:sz="18" w:space="0" w:color="auto"/>
        <w:bottom w:val="single" w:sz="18" w:space="0" w:color="auto"/>
      </w:tblBorders>
    </w:tblPr>
    <w:tblStylePr w:type="firstRow">
      <w:pPr>
        <w:spacing w:beforeLines="0" w:before="0" w:beforeAutospacing="0" w:afterLines="0" w:after="0" w:afterAutospacing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9BBB59" w:themeFill="accent3"/>
      </w:tcPr>
    </w:tblStylePr>
    <w:tblStylePr w:type="lastRow">
      <w:pPr>
        <w:spacing w:beforeLines="0" w:before="0" w:beforeAutospacing="0" w:afterLines="0" w:after="0" w:afterAutospacing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9BBB59" w:themeFill="accent3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9BBB59" w:themeFill="accent3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styleId="131">
    <w:name w:val="Medium List 1 Accent 3"/>
    <w:basedOn w:val="a3"/>
    <w:uiPriority w:val="65"/>
    <w:semiHidden/>
    <w:unhideWhenUsed/>
    <w:rsid w:val="00786A9A"/>
    <w:pPr>
      <w:spacing w:line="240" w:lineRule="auto"/>
    </w:pPr>
    <w:rPr>
      <w:rFonts w:asciiTheme="minorHAnsi" w:eastAsiaTheme="minorEastAsia" w:hAnsiTheme="minorHAnsi" w:cstheme="minorBidi"/>
      <w:color w:val="000000" w:themeColor="text1"/>
      <w:lang w:val="en-US"/>
    </w:rPr>
    <w:tblPr>
      <w:tblStyleRowBandSize w:val="1"/>
      <w:tblStyleColBandSize w:val="1"/>
      <w:tblInd w:w="0" w:type="nil"/>
      <w:tblBorders>
        <w:top w:val="single" w:sz="8" w:space="0" w:color="9BBB59" w:themeColor="accent3"/>
        <w:bottom w:val="single" w:sz="8" w:space="0" w:color="9BBB59" w:themeColor="accent3"/>
      </w:tblBorders>
    </w:tblPr>
    <w:tblStylePr w:type="firstRow">
      <w:rPr>
        <w:rFonts w:asciiTheme="majorHAnsi" w:eastAsiaTheme="majorEastAsia" w:hAnsiTheme="majorHAnsi" w:cstheme="majorBidi" w:hint="default"/>
      </w:rPr>
      <w:tblPr/>
      <w:tcPr>
        <w:tcBorders>
          <w:top w:val="nil"/>
          <w:bottom w:val="single" w:sz="8" w:space="0" w:color="9BBB59" w:themeColor="accent3"/>
        </w:tcBorders>
      </w:tcPr>
    </w:tblStylePr>
    <w:tblStylePr w:type="lastRow">
      <w:rPr>
        <w:b/>
        <w:bCs/>
        <w:color w:val="1F497D" w:themeColor="text2"/>
      </w:rPr>
      <w:tblPr/>
      <w:tcPr>
        <w:tcBorders>
          <w:top w:val="single" w:sz="8" w:space="0" w:color="9BBB59" w:themeColor="accent3"/>
          <w:bottom w:val="single" w:sz="8" w:space="0" w:color="9BBB59" w:themeColor="accent3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9BBB59" w:themeColor="accent3"/>
          <w:bottom w:val="single" w:sz="8" w:space="0" w:color="9BBB59" w:themeColor="accent3"/>
        </w:tcBorders>
      </w:tcPr>
    </w:tblStylePr>
    <w:tblStylePr w:type="band1Vert">
      <w:tblPr/>
      <w:tcPr>
        <w:shd w:val="clear" w:color="auto" w:fill="E6EED5" w:themeFill="accent3" w:themeFillTint="3F"/>
      </w:tcPr>
    </w:tblStylePr>
    <w:tblStylePr w:type="band1Horz">
      <w:tblPr/>
      <w:tcPr>
        <w:shd w:val="clear" w:color="auto" w:fill="E6EED5" w:themeFill="accent3" w:themeFillTint="3F"/>
      </w:tcPr>
    </w:tblStylePr>
  </w:style>
  <w:style w:type="table" w:styleId="231">
    <w:name w:val="Medium List 2 Accent 3"/>
    <w:basedOn w:val="a3"/>
    <w:uiPriority w:val="66"/>
    <w:unhideWhenUsed/>
    <w:rsid w:val="00786A9A"/>
    <w:pPr>
      <w:spacing w:line="240" w:lineRule="auto"/>
    </w:pPr>
    <w:rPr>
      <w:rFonts w:asciiTheme="majorHAnsi" w:eastAsiaTheme="majorEastAsia" w:hAnsiTheme="majorHAnsi" w:cstheme="majorBidi"/>
      <w:color w:val="000000" w:themeColor="text1"/>
      <w:lang w:val="en-US"/>
    </w:rPr>
    <w:tblPr>
      <w:tblStyleRowBandSize w:val="1"/>
      <w:tblStyleColBandSize w:val="1"/>
      <w:tblInd w:w="0" w:type="nil"/>
      <w:tblBorders>
        <w:top w:val="single" w:sz="8" w:space="0" w:color="9BBB59" w:themeColor="accent3"/>
        <w:left w:val="single" w:sz="8" w:space="0" w:color="9BBB59" w:themeColor="accent3"/>
        <w:bottom w:val="single" w:sz="8" w:space="0" w:color="9BBB59" w:themeColor="accent3"/>
        <w:right w:val="single" w:sz="8" w:space="0" w:color="9BBB59" w:themeColor="accent3"/>
      </w:tblBorders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9BBB59" w:themeColor="accent3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sz="8" w:space="0" w:color="9BBB59" w:themeColor="accent3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9BBB59" w:themeColor="accent3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9BBB59" w:themeColor="accent3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6EED5" w:themeFill="accent3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E6EED5" w:themeFill="accent3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styleId="132">
    <w:name w:val="Medium Grid 1 Accent 3"/>
    <w:basedOn w:val="a3"/>
    <w:uiPriority w:val="67"/>
    <w:unhideWhenUsed/>
    <w:rsid w:val="00786A9A"/>
    <w:pPr>
      <w:spacing w:line="240" w:lineRule="auto"/>
    </w:pPr>
    <w:rPr>
      <w:rFonts w:asciiTheme="minorHAnsi" w:eastAsiaTheme="minorEastAsia" w:hAnsiTheme="minorHAnsi" w:cstheme="minorBidi"/>
      <w:lang w:val="en-US"/>
    </w:rPr>
    <w:tblPr>
      <w:tblStyleRowBandSize w:val="1"/>
      <w:tblStyleColBandSize w:val="1"/>
      <w:tblInd w:w="0" w:type="nil"/>
      <w:tblBorders>
        <w:top w:val="single" w:sz="8" w:space="0" w:color="B3CC82" w:themeColor="accent3" w:themeTint="BF"/>
        <w:left w:val="single" w:sz="8" w:space="0" w:color="B3CC82" w:themeColor="accent3" w:themeTint="BF"/>
        <w:bottom w:val="single" w:sz="8" w:space="0" w:color="B3CC82" w:themeColor="accent3" w:themeTint="BF"/>
        <w:right w:val="single" w:sz="8" w:space="0" w:color="B3CC82" w:themeColor="accent3" w:themeTint="BF"/>
        <w:insideH w:val="single" w:sz="8" w:space="0" w:color="B3CC82" w:themeColor="accent3" w:themeTint="BF"/>
        <w:insideV w:val="single" w:sz="8" w:space="0" w:color="B3CC82" w:themeColor="accent3" w:themeTint="BF"/>
      </w:tblBorders>
    </w:tblPr>
    <w:tcPr>
      <w:shd w:val="clear" w:color="auto" w:fill="E6EED5" w:themeFill="accent3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B3CC82" w:themeColor="accent3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DDDAC" w:themeFill="accent3" w:themeFillTint="7F"/>
      </w:tcPr>
    </w:tblStylePr>
    <w:tblStylePr w:type="band1Horz">
      <w:tblPr/>
      <w:tcPr>
        <w:shd w:val="clear" w:color="auto" w:fill="CDDDAC" w:themeFill="accent3" w:themeFillTint="7F"/>
      </w:tcPr>
    </w:tblStylePr>
  </w:style>
  <w:style w:type="table" w:styleId="232">
    <w:name w:val="Medium Grid 2 Accent 3"/>
    <w:basedOn w:val="a3"/>
    <w:uiPriority w:val="68"/>
    <w:unhideWhenUsed/>
    <w:rsid w:val="00786A9A"/>
    <w:pPr>
      <w:spacing w:line="240" w:lineRule="auto"/>
    </w:pPr>
    <w:rPr>
      <w:rFonts w:asciiTheme="majorHAnsi" w:eastAsiaTheme="majorEastAsia" w:hAnsiTheme="majorHAnsi" w:cstheme="majorBidi"/>
      <w:color w:val="000000" w:themeColor="text1"/>
      <w:lang w:val="en-US"/>
    </w:rPr>
    <w:tblPr>
      <w:tblStyleRowBandSize w:val="1"/>
      <w:tblStyleColBandSize w:val="1"/>
      <w:tblInd w:w="0" w:type="nil"/>
      <w:tblBorders>
        <w:top w:val="single" w:sz="8" w:space="0" w:color="9BBB59" w:themeColor="accent3"/>
        <w:left w:val="single" w:sz="8" w:space="0" w:color="9BBB59" w:themeColor="accent3"/>
        <w:bottom w:val="single" w:sz="8" w:space="0" w:color="9BBB59" w:themeColor="accent3"/>
        <w:right w:val="single" w:sz="8" w:space="0" w:color="9BBB59" w:themeColor="accent3"/>
        <w:insideH w:val="single" w:sz="8" w:space="0" w:color="9BBB59" w:themeColor="accent3"/>
        <w:insideV w:val="single" w:sz="8" w:space="0" w:color="9BBB59" w:themeColor="accent3"/>
      </w:tblBorders>
    </w:tblPr>
    <w:tcPr>
      <w:shd w:val="clear" w:color="auto" w:fill="E6EED5" w:themeFill="accent3" w:themeFillTint="3F"/>
    </w:tcPr>
    <w:tblStylePr w:type="firstRow">
      <w:rPr>
        <w:b/>
        <w:bCs/>
        <w:color w:val="000000" w:themeColor="text1"/>
      </w:rPr>
      <w:tblPr/>
      <w:tcPr>
        <w:shd w:val="clear" w:color="auto" w:fill="F5F8EE" w:themeFill="accent3" w:themeFillTint="19"/>
      </w:tcPr>
    </w:tblStylePr>
    <w:tblStylePr w:type="lastRow">
      <w:rPr>
        <w:b/>
        <w:bCs/>
        <w:color w:val="000000" w:themeColor="text1"/>
      </w:rPr>
      <w:tblPr/>
      <w:tcPr>
        <w:tcBorders>
          <w:top w:val="single" w:sz="12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EAF1DD" w:themeFill="accent3" w:themeFillTint="33"/>
      </w:tcPr>
    </w:tblStylePr>
    <w:tblStylePr w:type="band1Vert">
      <w:tblPr/>
      <w:tcPr>
        <w:shd w:val="clear" w:color="auto" w:fill="CDDDAC" w:themeFill="accent3" w:themeFillTint="7F"/>
      </w:tcPr>
    </w:tblStylePr>
    <w:tblStylePr w:type="band1Horz">
      <w:tblPr/>
      <w:tcPr>
        <w:tcBorders>
          <w:insideH w:val="single" w:sz="6" w:space="0" w:color="9BBB59" w:themeColor="accent3"/>
          <w:insideV w:val="single" w:sz="6" w:space="0" w:color="9BBB59" w:themeColor="accent3"/>
        </w:tcBorders>
        <w:shd w:val="clear" w:color="auto" w:fill="CDDDAC" w:themeFill="accent3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table" w:styleId="330">
    <w:name w:val="Medium Grid 3 Accent 3"/>
    <w:basedOn w:val="a3"/>
    <w:uiPriority w:val="69"/>
    <w:unhideWhenUsed/>
    <w:rsid w:val="00786A9A"/>
    <w:pPr>
      <w:spacing w:line="240" w:lineRule="auto"/>
    </w:pPr>
    <w:rPr>
      <w:rFonts w:asciiTheme="minorHAnsi" w:eastAsiaTheme="minorEastAsia" w:hAnsiTheme="minorHAnsi" w:cstheme="minorBidi"/>
      <w:lang w:val="en-US"/>
    </w:rPr>
    <w:tblPr>
      <w:tblStyleRowBandSize w:val="1"/>
      <w:tblStyleColBandSize w:val="1"/>
      <w:tblInd w:w="0" w:type="nil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</w:tblPr>
    <w:tcPr>
      <w:shd w:val="clear" w:color="auto" w:fill="E6EED5" w:themeFill="accent3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9BBB59" w:themeFill="accent3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9BBB59" w:themeFill="accent3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9BBB59" w:themeFill="accent3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9BBB59" w:themeFill="accent3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CDDDAC" w:themeFill="accent3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CDDDAC" w:themeFill="accent3" w:themeFillTint="7F"/>
      </w:tcPr>
    </w:tblStylePr>
  </w:style>
  <w:style w:type="table" w:styleId="3b">
    <w:name w:val="Dark List Accent 3"/>
    <w:basedOn w:val="a3"/>
    <w:uiPriority w:val="70"/>
    <w:unhideWhenUsed/>
    <w:rsid w:val="00786A9A"/>
    <w:pPr>
      <w:spacing w:line="240" w:lineRule="auto"/>
    </w:pPr>
    <w:rPr>
      <w:rFonts w:asciiTheme="minorHAnsi" w:eastAsiaTheme="minorEastAsia" w:hAnsiTheme="minorHAnsi" w:cstheme="minorBidi"/>
      <w:color w:val="FFFFFF" w:themeColor="background1"/>
      <w:lang w:val="en-US"/>
    </w:rPr>
    <w:tblPr>
      <w:tblStyleRowBandSize w:val="1"/>
      <w:tblStyleColBandSize w:val="1"/>
      <w:tblInd w:w="0" w:type="nil"/>
    </w:tblPr>
    <w:tcPr>
      <w:shd w:val="clear" w:color="auto" w:fill="9BBB59" w:themeFill="accent3"/>
    </w:tcPr>
    <w:tblStylePr w:type="firstRow">
      <w:rPr>
        <w:b/>
        <w:bCs/>
      </w:rPr>
      <w:tblPr/>
      <w:tcPr>
        <w:tcBorders>
          <w:top w:val="nil"/>
          <w:left w:val="nil"/>
          <w:bottom w:val="single" w:sz="18" w:space="0" w:color="FFFFFF" w:themeColor="background1"/>
          <w:right w:val="nil"/>
          <w:insideH w:val="nil"/>
          <w:insideV w:val="nil"/>
        </w:tcBorders>
        <w:shd w:val="clear" w:color="auto" w:fill="000000" w:themeFill="text1"/>
      </w:tcPr>
    </w:tblStylePr>
    <w:tblStylePr w:type="lastRow">
      <w:tblPr/>
      <w:tcPr>
        <w:tcBorders>
          <w:top w:val="single" w:sz="18" w:space="0" w:color="FFFFFF" w:themeColor="background1"/>
          <w:left w:val="nil"/>
          <w:bottom w:val="nil"/>
          <w:right w:val="nil"/>
          <w:insideH w:val="nil"/>
          <w:insideV w:val="nil"/>
        </w:tcBorders>
        <w:shd w:val="clear" w:color="auto" w:fill="4E6128" w:themeFill="accent3" w:themeFillShade="7F"/>
      </w:tcPr>
    </w:tblStylePr>
    <w:tblStylePr w:type="firstCol">
      <w:tblPr/>
      <w:tcPr>
        <w:tcBorders>
          <w:top w:val="nil"/>
          <w:left w:val="nil"/>
          <w:bottom w:val="nil"/>
          <w:right w:val="single" w:sz="18" w:space="0" w:color="FFFFFF" w:themeColor="background1"/>
          <w:insideH w:val="nil"/>
          <w:insideV w:val="nil"/>
        </w:tcBorders>
        <w:shd w:val="clear" w:color="auto" w:fill="76923C" w:themeFill="accent3" w:themeFillShade="BF"/>
      </w:tcPr>
    </w:tblStylePr>
    <w:tblStylePr w:type="lastCol">
      <w:tblPr/>
      <w:tcPr>
        <w:tcBorders>
          <w:top w:val="nil"/>
          <w:left w:val="single" w:sz="18" w:space="0" w:color="FFFFFF" w:themeColor="background1"/>
          <w:bottom w:val="nil"/>
          <w:right w:val="nil"/>
          <w:insideH w:val="nil"/>
          <w:insideV w:val="nil"/>
        </w:tcBorders>
        <w:shd w:val="clear" w:color="auto" w:fill="76923C" w:themeFill="accent3" w:themeFillShade="BF"/>
      </w:tc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76923C" w:themeFill="accent3" w:themeFillShade="BF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76923C" w:themeFill="accent3" w:themeFillShade="BF"/>
      </w:tcPr>
    </w:tblStylePr>
  </w:style>
  <w:style w:type="table" w:styleId="3c">
    <w:name w:val="Colorful Shading Accent 3"/>
    <w:basedOn w:val="a3"/>
    <w:uiPriority w:val="71"/>
    <w:unhideWhenUsed/>
    <w:rsid w:val="00786A9A"/>
    <w:pPr>
      <w:spacing w:line="240" w:lineRule="auto"/>
    </w:pPr>
    <w:rPr>
      <w:rFonts w:asciiTheme="minorHAnsi" w:eastAsiaTheme="minorEastAsia" w:hAnsiTheme="minorHAnsi" w:cstheme="minorBidi"/>
      <w:color w:val="000000" w:themeColor="text1"/>
      <w:lang w:val="en-US"/>
    </w:rPr>
    <w:tblPr>
      <w:tblStyleRowBandSize w:val="1"/>
      <w:tblStyleColBandSize w:val="1"/>
      <w:tblInd w:w="0" w:type="nil"/>
      <w:tblBorders>
        <w:top w:val="single" w:sz="24" w:space="0" w:color="8064A2" w:themeColor="accent4"/>
        <w:left w:val="single" w:sz="4" w:space="0" w:color="9BBB59" w:themeColor="accent3"/>
        <w:bottom w:val="single" w:sz="4" w:space="0" w:color="9BBB59" w:themeColor="accent3"/>
        <w:right w:val="single" w:sz="4" w:space="0" w:color="9BBB59" w:themeColor="accent3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F5F8EE" w:themeFill="accent3" w:themeFillTint="19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8064A2" w:themeColor="accent4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  <w:color w:val="FFFFFF" w:themeColor="background1"/>
      </w:rPr>
      <w:tblPr/>
      <w:tcPr>
        <w:tcBorders>
          <w:top w:val="single" w:sz="6" w:space="0" w:color="FFFFFF" w:themeColor="background1"/>
        </w:tcBorders>
        <w:shd w:val="clear" w:color="auto" w:fill="5E7530" w:themeFill="accent3" w:themeFillShade="99"/>
      </w:tcPr>
    </w:tblStylePr>
    <w:tblStylePr w:type="fir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single" w:sz="4" w:space="0" w:color="5E7530" w:themeColor="accent3" w:themeShade="99"/>
          <w:insideV w:val="nil"/>
        </w:tcBorders>
        <w:shd w:val="clear" w:color="auto" w:fill="5E7530" w:themeFill="accent3" w:themeFillShade="99"/>
      </w:tcPr>
    </w:tblStylePr>
    <w:tblStylePr w:type="la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5E7530" w:themeFill="accent3" w:themeFillShade="99"/>
      </w:tcPr>
    </w:tblStylePr>
    <w:tblStylePr w:type="band1Vert">
      <w:tblPr/>
      <w:tcPr>
        <w:shd w:val="clear" w:color="auto" w:fill="D6E3BC" w:themeFill="accent3" w:themeFillTint="66"/>
      </w:tcPr>
    </w:tblStylePr>
    <w:tblStylePr w:type="band1Horz">
      <w:tblPr/>
      <w:tcPr>
        <w:shd w:val="clear" w:color="auto" w:fill="CDDDAC" w:themeFill="accent3" w:themeFillTint="7F"/>
      </w:tcPr>
    </w:tblStylePr>
  </w:style>
  <w:style w:type="table" w:styleId="3d">
    <w:name w:val="Colorful List Accent 3"/>
    <w:basedOn w:val="a3"/>
    <w:uiPriority w:val="72"/>
    <w:unhideWhenUsed/>
    <w:rsid w:val="00786A9A"/>
    <w:pPr>
      <w:spacing w:line="240" w:lineRule="auto"/>
    </w:pPr>
    <w:rPr>
      <w:rFonts w:asciiTheme="minorHAnsi" w:eastAsiaTheme="minorEastAsia" w:hAnsiTheme="minorHAnsi" w:cstheme="minorBidi"/>
      <w:color w:val="000000" w:themeColor="text1"/>
      <w:lang w:val="en-US"/>
    </w:rPr>
    <w:tblPr>
      <w:tblStyleRowBandSize w:val="1"/>
      <w:tblStyleColBandSize w:val="1"/>
      <w:tblInd w:w="0" w:type="nil"/>
    </w:tblPr>
    <w:tcPr>
      <w:shd w:val="clear" w:color="auto" w:fill="F5F8EE" w:themeFill="accent3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664E82" w:themeFill="accent4" w:themeFillShade="CC"/>
      </w:tcPr>
    </w:tblStylePr>
    <w:tblStylePr w:type="lastRow">
      <w:rPr>
        <w:b/>
        <w:bCs/>
        <w:color w:val="664E82" w:themeColor="accent4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E6EED5" w:themeFill="accent3" w:themeFillTint="3F"/>
      </w:tcPr>
    </w:tblStylePr>
    <w:tblStylePr w:type="band1Horz">
      <w:tblPr/>
      <w:tcPr>
        <w:shd w:val="clear" w:color="auto" w:fill="EAF1DD" w:themeFill="accent3" w:themeFillTint="33"/>
      </w:tcPr>
    </w:tblStylePr>
  </w:style>
  <w:style w:type="table" w:styleId="3e">
    <w:name w:val="Colorful Grid Accent 3"/>
    <w:basedOn w:val="a3"/>
    <w:uiPriority w:val="73"/>
    <w:unhideWhenUsed/>
    <w:rsid w:val="00786A9A"/>
    <w:pPr>
      <w:spacing w:line="240" w:lineRule="auto"/>
    </w:pPr>
    <w:rPr>
      <w:rFonts w:asciiTheme="minorHAnsi" w:eastAsiaTheme="minorEastAsia" w:hAnsiTheme="minorHAnsi" w:cstheme="minorBidi"/>
      <w:color w:val="000000" w:themeColor="text1"/>
      <w:lang w:val="en-US"/>
    </w:rPr>
    <w:tblPr>
      <w:tblStyleRowBandSize w:val="1"/>
      <w:tblStyleColBandSize w:val="1"/>
      <w:tblInd w:w="0" w:type="nil"/>
      <w:tblBorders>
        <w:insideH w:val="single" w:sz="4" w:space="0" w:color="FFFFFF" w:themeColor="background1"/>
      </w:tblBorders>
    </w:tblPr>
    <w:tcPr>
      <w:shd w:val="clear" w:color="auto" w:fill="EAF1DD" w:themeFill="accent3" w:themeFillTint="33"/>
    </w:tcPr>
    <w:tblStylePr w:type="firstRow">
      <w:rPr>
        <w:b/>
        <w:bCs/>
      </w:rPr>
      <w:tblPr/>
      <w:tcPr>
        <w:shd w:val="clear" w:color="auto" w:fill="D6E3BC" w:themeFill="accent3" w:themeFillTint="66"/>
      </w:tcPr>
    </w:tblStylePr>
    <w:tblStylePr w:type="lastRow">
      <w:rPr>
        <w:b/>
        <w:bCs/>
        <w:color w:val="000000" w:themeColor="text1"/>
      </w:rPr>
      <w:tblPr/>
      <w:tcPr>
        <w:shd w:val="clear" w:color="auto" w:fill="D6E3BC" w:themeFill="accent3" w:themeFillTint="66"/>
      </w:tcPr>
    </w:tblStylePr>
    <w:tblStylePr w:type="firstCol">
      <w:rPr>
        <w:color w:val="FFFFFF" w:themeColor="background1"/>
      </w:rPr>
      <w:tblPr/>
      <w:tcPr>
        <w:shd w:val="clear" w:color="auto" w:fill="76923C" w:themeFill="accent3" w:themeFillShade="BF"/>
      </w:tcPr>
    </w:tblStylePr>
    <w:tblStylePr w:type="lastCol">
      <w:rPr>
        <w:color w:val="FFFFFF" w:themeColor="background1"/>
      </w:rPr>
      <w:tblPr/>
      <w:tcPr>
        <w:shd w:val="clear" w:color="auto" w:fill="76923C" w:themeFill="accent3" w:themeFillShade="BF"/>
      </w:tcPr>
    </w:tblStylePr>
    <w:tblStylePr w:type="band1Vert">
      <w:tblPr/>
      <w:tcPr>
        <w:shd w:val="clear" w:color="auto" w:fill="CDDDAC" w:themeFill="accent3" w:themeFillTint="7F"/>
      </w:tcPr>
    </w:tblStylePr>
    <w:tblStylePr w:type="band1Horz">
      <w:tblPr/>
      <w:tcPr>
        <w:shd w:val="clear" w:color="auto" w:fill="CDDDAC" w:themeFill="accent3" w:themeFillTint="7F"/>
      </w:tcPr>
    </w:tblStylePr>
  </w:style>
  <w:style w:type="table" w:styleId="41">
    <w:name w:val="Light Shading Accent 4"/>
    <w:basedOn w:val="a3"/>
    <w:uiPriority w:val="60"/>
    <w:semiHidden/>
    <w:unhideWhenUsed/>
    <w:rsid w:val="00786A9A"/>
    <w:pPr>
      <w:spacing w:line="240" w:lineRule="auto"/>
    </w:pPr>
    <w:rPr>
      <w:rFonts w:asciiTheme="minorHAnsi" w:eastAsiaTheme="minorEastAsia" w:hAnsiTheme="minorHAnsi" w:cstheme="minorBidi"/>
      <w:color w:val="5F497A" w:themeColor="accent4" w:themeShade="BF"/>
      <w:lang w:val="en-US"/>
    </w:rPr>
    <w:tblPr>
      <w:tblStyleRowBandSize w:val="1"/>
      <w:tblStyleColBandSize w:val="1"/>
      <w:tblInd w:w="0" w:type="nil"/>
      <w:tblBorders>
        <w:top w:val="single" w:sz="8" w:space="0" w:color="8064A2" w:themeColor="accent4"/>
        <w:bottom w:val="single" w:sz="8" w:space="0" w:color="8064A2" w:themeColor="accent4"/>
      </w:tblBorders>
    </w:tblPr>
    <w:tblStylePr w:type="firstRow">
      <w:pPr>
        <w:spacing w:beforeLines="0" w:before="0" w:beforeAutospacing="0" w:afterLines="0" w:after="0" w:afterAutospacing="0" w:line="240" w:lineRule="auto"/>
      </w:pPr>
      <w:rPr>
        <w:b/>
        <w:bCs/>
      </w:rPr>
      <w:tblPr/>
      <w:tcPr>
        <w:tcBorders>
          <w:top w:val="single" w:sz="8" w:space="0" w:color="8064A2" w:themeColor="accent4"/>
          <w:left w:val="nil"/>
          <w:bottom w:val="single" w:sz="8" w:space="0" w:color="8064A2" w:themeColor="accent4"/>
          <w:right w:val="nil"/>
          <w:insideH w:val="nil"/>
          <w:insideV w:val="nil"/>
        </w:tcBorders>
      </w:tcPr>
    </w:tblStylePr>
    <w:tblStylePr w:type="lastRow">
      <w:pPr>
        <w:spacing w:beforeLines="0" w:before="0" w:beforeAutospacing="0" w:afterLines="0" w:after="0" w:afterAutospacing="0" w:line="240" w:lineRule="auto"/>
      </w:pPr>
      <w:rPr>
        <w:b/>
        <w:bCs/>
      </w:rPr>
      <w:tblPr/>
      <w:tcPr>
        <w:tcBorders>
          <w:top w:val="single" w:sz="8" w:space="0" w:color="8064A2" w:themeColor="accent4"/>
          <w:left w:val="nil"/>
          <w:bottom w:val="single" w:sz="8" w:space="0" w:color="8064A2" w:themeColor="accent4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FD8E8" w:themeFill="accent4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FD8E8" w:themeFill="accent4" w:themeFillTint="3F"/>
      </w:tcPr>
    </w:tblStylePr>
  </w:style>
  <w:style w:type="table" w:styleId="42">
    <w:name w:val="Light List Accent 4"/>
    <w:basedOn w:val="a3"/>
    <w:uiPriority w:val="61"/>
    <w:semiHidden/>
    <w:unhideWhenUsed/>
    <w:rsid w:val="00786A9A"/>
    <w:pPr>
      <w:spacing w:line="240" w:lineRule="auto"/>
    </w:pPr>
    <w:rPr>
      <w:rFonts w:asciiTheme="minorHAnsi" w:eastAsiaTheme="minorEastAsia" w:hAnsiTheme="minorHAnsi" w:cstheme="minorBidi"/>
      <w:lang w:val="en-US"/>
    </w:rPr>
    <w:tblPr>
      <w:tblStyleRowBandSize w:val="1"/>
      <w:tblStyleColBandSize w:val="1"/>
      <w:tblInd w:w="0" w:type="nil"/>
      <w:tblBorders>
        <w:top w:val="single" w:sz="8" w:space="0" w:color="8064A2" w:themeColor="accent4"/>
        <w:left w:val="single" w:sz="8" w:space="0" w:color="8064A2" w:themeColor="accent4"/>
        <w:bottom w:val="single" w:sz="8" w:space="0" w:color="8064A2" w:themeColor="accent4"/>
        <w:right w:val="single" w:sz="8" w:space="0" w:color="8064A2" w:themeColor="accent4"/>
      </w:tblBorders>
    </w:tblPr>
    <w:tblStylePr w:type="firstRow">
      <w:pPr>
        <w:spacing w:beforeLines="0" w:before="0" w:beforeAutospacing="0" w:afterLines="0" w:after="0" w:afterAutospacing="0" w:line="240" w:lineRule="auto"/>
      </w:pPr>
      <w:rPr>
        <w:b/>
        <w:bCs/>
        <w:color w:val="FFFFFF" w:themeColor="background1"/>
      </w:rPr>
      <w:tblPr/>
      <w:tcPr>
        <w:shd w:val="clear" w:color="auto" w:fill="8064A2" w:themeFill="accent4"/>
      </w:tcPr>
    </w:tblStylePr>
    <w:tblStylePr w:type="lastRow">
      <w:pPr>
        <w:spacing w:beforeLines="0" w:before="0" w:beforeAutospacing="0" w:afterLines="0" w:after="0" w:afterAutospacing="0" w:line="240" w:lineRule="auto"/>
      </w:pPr>
      <w:rPr>
        <w:b/>
        <w:bCs/>
      </w:rPr>
      <w:tblPr/>
      <w:tcPr>
        <w:tcBorders>
          <w:top w:val="double" w:sz="6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</w:tcBorders>
      </w:tcPr>
    </w:tblStylePr>
    <w:tblStylePr w:type="band1Horz"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</w:tcBorders>
      </w:tcPr>
    </w:tblStylePr>
  </w:style>
  <w:style w:type="table" w:styleId="43">
    <w:name w:val="Light Grid Accent 4"/>
    <w:basedOn w:val="a3"/>
    <w:uiPriority w:val="62"/>
    <w:semiHidden/>
    <w:unhideWhenUsed/>
    <w:rsid w:val="00786A9A"/>
    <w:pPr>
      <w:spacing w:line="240" w:lineRule="auto"/>
    </w:pPr>
    <w:rPr>
      <w:rFonts w:asciiTheme="minorHAnsi" w:eastAsiaTheme="minorEastAsia" w:hAnsiTheme="minorHAnsi" w:cstheme="minorBidi"/>
      <w:lang w:val="en-US"/>
    </w:rPr>
    <w:tblPr>
      <w:tblStyleRowBandSize w:val="1"/>
      <w:tblStyleColBandSize w:val="1"/>
      <w:tblInd w:w="0" w:type="nil"/>
      <w:tblBorders>
        <w:top w:val="single" w:sz="8" w:space="0" w:color="8064A2" w:themeColor="accent4"/>
        <w:left w:val="single" w:sz="8" w:space="0" w:color="8064A2" w:themeColor="accent4"/>
        <w:bottom w:val="single" w:sz="8" w:space="0" w:color="8064A2" w:themeColor="accent4"/>
        <w:right w:val="single" w:sz="8" w:space="0" w:color="8064A2" w:themeColor="accent4"/>
        <w:insideH w:val="single" w:sz="8" w:space="0" w:color="8064A2" w:themeColor="accent4"/>
        <w:insideV w:val="single" w:sz="8" w:space="0" w:color="8064A2" w:themeColor="accent4"/>
      </w:tblBorders>
    </w:tblPr>
    <w:tblStylePr w:type="firstRow">
      <w:pPr>
        <w:spacing w:beforeLines="0" w:before="0" w:beforeAutospacing="0" w:afterLines="0" w:after="0" w:afterAutospacing="0" w:line="240" w:lineRule="auto"/>
      </w:pPr>
      <w:rPr>
        <w:rFonts w:asciiTheme="majorHAnsi" w:eastAsiaTheme="majorEastAsia" w:hAnsiTheme="majorHAnsi" w:cstheme="majorBidi" w:hint="default"/>
        <w:b/>
        <w:bCs/>
      </w:rPr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18" w:space="0" w:color="8064A2" w:themeColor="accent4"/>
          <w:right w:val="single" w:sz="8" w:space="0" w:color="8064A2" w:themeColor="accent4"/>
          <w:insideH w:val="nil"/>
          <w:insideV w:val="single" w:sz="8" w:space="0" w:color="8064A2" w:themeColor="accent4"/>
        </w:tcBorders>
      </w:tcPr>
    </w:tblStylePr>
    <w:tblStylePr w:type="lastRow">
      <w:pPr>
        <w:spacing w:beforeLines="0" w:before="0" w:beforeAutospacing="0" w:afterLines="0" w:after="0" w:afterAutospacing="0" w:line="240" w:lineRule="auto"/>
      </w:pPr>
      <w:rPr>
        <w:rFonts w:asciiTheme="majorHAnsi" w:eastAsiaTheme="majorEastAsia" w:hAnsiTheme="majorHAnsi" w:cstheme="majorBidi" w:hint="default"/>
        <w:b/>
        <w:bCs/>
      </w:rPr>
      <w:tblPr/>
      <w:tcPr>
        <w:tcBorders>
          <w:top w:val="double" w:sz="6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  <w:insideH w:val="nil"/>
          <w:insideV w:val="single" w:sz="8" w:space="0" w:color="8064A2" w:themeColor="accent4"/>
        </w:tcBorders>
      </w:tcPr>
    </w:tblStylePr>
    <w:tblStylePr w:type="firstCol">
      <w:rPr>
        <w:rFonts w:asciiTheme="majorHAnsi" w:eastAsiaTheme="majorEastAsia" w:hAnsiTheme="majorHAnsi" w:cstheme="majorBidi" w:hint="default"/>
        <w:b/>
        <w:bCs/>
      </w:rPr>
    </w:tblStylePr>
    <w:tblStylePr w:type="lastCol">
      <w:rPr>
        <w:rFonts w:asciiTheme="majorHAnsi" w:eastAsiaTheme="majorEastAsia" w:hAnsiTheme="majorHAnsi" w:cstheme="majorBidi" w:hint="default"/>
        <w:b/>
        <w:bCs/>
      </w:rPr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</w:tcBorders>
      </w:tcPr>
    </w:tblStylePr>
    <w:tblStylePr w:type="band1Vert"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</w:tcBorders>
        <w:shd w:val="clear" w:color="auto" w:fill="DFD8E8" w:themeFill="accent4" w:themeFillTint="3F"/>
      </w:tcPr>
    </w:tblStylePr>
    <w:tblStylePr w:type="band1Horz"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  <w:insideV w:val="single" w:sz="8" w:space="0" w:color="8064A2" w:themeColor="accent4"/>
        </w:tcBorders>
        <w:shd w:val="clear" w:color="auto" w:fill="DFD8E8" w:themeFill="accent4" w:themeFillTint="3F"/>
      </w:tcPr>
    </w:tblStylePr>
    <w:tblStylePr w:type="band2Horz"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  <w:insideV w:val="single" w:sz="8" w:space="0" w:color="8064A2" w:themeColor="accent4"/>
        </w:tcBorders>
      </w:tcPr>
    </w:tblStylePr>
  </w:style>
  <w:style w:type="table" w:styleId="140">
    <w:name w:val="Medium Shading 1 Accent 4"/>
    <w:basedOn w:val="a3"/>
    <w:uiPriority w:val="63"/>
    <w:semiHidden/>
    <w:unhideWhenUsed/>
    <w:rsid w:val="00786A9A"/>
    <w:pPr>
      <w:spacing w:line="240" w:lineRule="auto"/>
    </w:pPr>
    <w:rPr>
      <w:rFonts w:asciiTheme="minorHAnsi" w:eastAsiaTheme="minorEastAsia" w:hAnsiTheme="minorHAnsi" w:cstheme="minorBidi"/>
      <w:lang w:val="en-US"/>
    </w:rPr>
    <w:tblPr>
      <w:tblStyleRowBandSize w:val="1"/>
      <w:tblStyleColBandSize w:val="1"/>
      <w:tblInd w:w="0" w:type="nil"/>
      <w:tblBorders>
        <w:top w:val="single" w:sz="8" w:space="0" w:color="9F8AB9" w:themeColor="accent4" w:themeTint="BF"/>
        <w:left w:val="single" w:sz="8" w:space="0" w:color="9F8AB9" w:themeColor="accent4" w:themeTint="BF"/>
        <w:bottom w:val="single" w:sz="8" w:space="0" w:color="9F8AB9" w:themeColor="accent4" w:themeTint="BF"/>
        <w:right w:val="single" w:sz="8" w:space="0" w:color="9F8AB9" w:themeColor="accent4" w:themeTint="BF"/>
        <w:insideH w:val="single" w:sz="8" w:space="0" w:color="9F8AB9" w:themeColor="accent4" w:themeTint="BF"/>
      </w:tblBorders>
    </w:tblPr>
    <w:tblStylePr w:type="firstRow">
      <w:pPr>
        <w:spacing w:beforeLines="0" w:before="0" w:beforeAutospacing="0" w:afterLines="0" w:after="0" w:afterAutospacing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9F8AB9" w:themeColor="accent4" w:themeTint="BF"/>
          <w:left w:val="single" w:sz="8" w:space="0" w:color="9F8AB9" w:themeColor="accent4" w:themeTint="BF"/>
          <w:bottom w:val="single" w:sz="8" w:space="0" w:color="9F8AB9" w:themeColor="accent4" w:themeTint="BF"/>
          <w:right w:val="single" w:sz="8" w:space="0" w:color="9F8AB9" w:themeColor="accent4" w:themeTint="BF"/>
          <w:insideH w:val="nil"/>
          <w:insideV w:val="nil"/>
        </w:tcBorders>
        <w:shd w:val="clear" w:color="auto" w:fill="8064A2" w:themeFill="accent4"/>
      </w:tcPr>
    </w:tblStylePr>
    <w:tblStylePr w:type="lastRow">
      <w:pPr>
        <w:spacing w:beforeLines="0" w:before="0" w:beforeAutospacing="0" w:afterLines="0" w:after="0" w:afterAutospacing="0" w:line="240" w:lineRule="auto"/>
      </w:pPr>
      <w:rPr>
        <w:b/>
        <w:bCs/>
      </w:rPr>
      <w:tblPr/>
      <w:tcPr>
        <w:tcBorders>
          <w:top w:val="double" w:sz="6" w:space="0" w:color="9F8AB9" w:themeColor="accent4" w:themeTint="BF"/>
          <w:left w:val="single" w:sz="8" w:space="0" w:color="9F8AB9" w:themeColor="accent4" w:themeTint="BF"/>
          <w:bottom w:val="single" w:sz="8" w:space="0" w:color="9F8AB9" w:themeColor="accent4" w:themeTint="BF"/>
          <w:right w:val="single" w:sz="8" w:space="0" w:color="9F8AB9" w:themeColor="accent4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FD8E8" w:themeFill="accent4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DFD8E8" w:themeFill="accent4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240">
    <w:name w:val="Medium Shading 2 Accent 4"/>
    <w:basedOn w:val="a3"/>
    <w:uiPriority w:val="64"/>
    <w:semiHidden/>
    <w:unhideWhenUsed/>
    <w:rsid w:val="00786A9A"/>
    <w:pPr>
      <w:spacing w:line="240" w:lineRule="auto"/>
    </w:pPr>
    <w:rPr>
      <w:rFonts w:asciiTheme="minorHAnsi" w:eastAsiaTheme="minorEastAsia" w:hAnsiTheme="minorHAnsi" w:cstheme="minorBidi"/>
      <w:lang w:val="en-US"/>
    </w:rPr>
    <w:tblPr>
      <w:tblStyleRowBandSize w:val="1"/>
      <w:tblStyleColBandSize w:val="1"/>
      <w:tblInd w:w="0" w:type="nil"/>
      <w:tblBorders>
        <w:top w:val="single" w:sz="18" w:space="0" w:color="auto"/>
        <w:bottom w:val="single" w:sz="18" w:space="0" w:color="auto"/>
      </w:tblBorders>
    </w:tblPr>
    <w:tblStylePr w:type="firstRow">
      <w:pPr>
        <w:spacing w:beforeLines="0" w:before="0" w:beforeAutospacing="0" w:afterLines="0" w:after="0" w:afterAutospacing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8064A2" w:themeFill="accent4"/>
      </w:tcPr>
    </w:tblStylePr>
    <w:tblStylePr w:type="lastRow">
      <w:pPr>
        <w:spacing w:beforeLines="0" w:before="0" w:beforeAutospacing="0" w:afterLines="0" w:after="0" w:afterAutospacing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8064A2" w:themeFill="accent4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8064A2" w:themeFill="accent4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styleId="141">
    <w:name w:val="Medium List 1 Accent 4"/>
    <w:basedOn w:val="a3"/>
    <w:uiPriority w:val="65"/>
    <w:semiHidden/>
    <w:unhideWhenUsed/>
    <w:rsid w:val="00786A9A"/>
    <w:pPr>
      <w:spacing w:line="240" w:lineRule="auto"/>
    </w:pPr>
    <w:rPr>
      <w:rFonts w:asciiTheme="minorHAnsi" w:eastAsiaTheme="minorEastAsia" w:hAnsiTheme="minorHAnsi" w:cstheme="minorBidi"/>
      <w:color w:val="000000" w:themeColor="text1"/>
      <w:lang w:val="en-US"/>
    </w:rPr>
    <w:tblPr>
      <w:tblStyleRowBandSize w:val="1"/>
      <w:tblStyleColBandSize w:val="1"/>
      <w:tblInd w:w="0" w:type="nil"/>
      <w:tblBorders>
        <w:top w:val="single" w:sz="8" w:space="0" w:color="8064A2" w:themeColor="accent4"/>
        <w:bottom w:val="single" w:sz="8" w:space="0" w:color="8064A2" w:themeColor="accent4"/>
      </w:tblBorders>
    </w:tblPr>
    <w:tblStylePr w:type="firstRow">
      <w:rPr>
        <w:rFonts w:asciiTheme="majorHAnsi" w:eastAsiaTheme="majorEastAsia" w:hAnsiTheme="majorHAnsi" w:cstheme="majorBidi" w:hint="default"/>
      </w:rPr>
      <w:tblPr/>
      <w:tcPr>
        <w:tcBorders>
          <w:top w:val="nil"/>
          <w:bottom w:val="single" w:sz="8" w:space="0" w:color="8064A2" w:themeColor="accent4"/>
        </w:tcBorders>
      </w:tcPr>
    </w:tblStylePr>
    <w:tblStylePr w:type="lastRow">
      <w:rPr>
        <w:b/>
        <w:bCs/>
        <w:color w:val="1F497D" w:themeColor="text2"/>
      </w:rPr>
      <w:tblPr/>
      <w:tcPr>
        <w:tcBorders>
          <w:top w:val="single" w:sz="8" w:space="0" w:color="8064A2" w:themeColor="accent4"/>
          <w:bottom w:val="single" w:sz="8" w:space="0" w:color="8064A2" w:themeColor="accent4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8064A2" w:themeColor="accent4"/>
          <w:bottom w:val="single" w:sz="8" w:space="0" w:color="8064A2" w:themeColor="accent4"/>
        </w:tcBorders>
      </w:tcPr>
    </w:tblStylePr>
    <w:tblStylePr w:type="band1Vert">
      <w:tblPr/>
      <w:tcPr>
        <w:shd w:val="clear" w:color="auto" w:fill="DFD8E8" w:themeFill="accent4" w:themeFillTint="3F"/>
      </w:tcPr>
    </w:tblStylePr>
    <w:tblStylePr w:type="band1Horz">
      <w:tblPr/>
      <w:tcPr>
        <w:shd w:val="clear" w:color="auto" w:fill="DFD8E8" w:themeFill="accent4" w:themeFillTint="3F"/>
      </w:tcPr>
    </w:tblStylePr>
  </w:style>
  <w:style w:type="table" w:styleId="241">
    <w:name w:val="Medium List 2 Accent 4"/>
    <w:basedOn w:val="a3"/>
    <w:uiPriority w:val="66"/>
    <w:unhideWhenUsed/>
    <w:rsid w:val="00786A9A"/>
    <w:pPr>
      <w:spacing w:line="240" w:lineRule="auto"/>
    </w:pPr>
    <w:rPr>
      <w:rFonts w:asciiTheme="majorHAnsi" w:eastAsiaTheme="majorEastAsia" w:hAnsiTheme="majorHAnsi" w:cstheme="majorBidi"/>
      <w:color w:val="000000" w:themeColor="text1"/>
      <w:lang w:val="en-US"/>
    </w:rPr>
    <w:tblPr>
      <w:tblStyleRowBandSize w:val="1"/>
      <w:tblStyleColBandSize w:val="1"/>
      <w:tblInd w:w="0" w:type="nil"/>
      <w:tblBorders>
        <w:top w:val="single" w:sz="8" w:space="0" w:color="8064A2" w:themeColor="accent4"/>
        <w:left w:val="single" w:sz="8" w:space="0" w:color="8064A2" w:themeColor="accent4"/>
        <w:bottom w:val="single" w:sz="8" w:space="0" w:color="8064A2" w:themeColor="accent4"/>
        <w:right w:val="single" w:sz="8" w:space="0" w:color="8064A2" w:themeColor="accent4"/>
      </w:tblBorders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8064A2" w:themeColor="accent4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sz="8" w:space="0" w:color="8064A2" w:themeColor="accent4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8064A2" w:themeColor="accent4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8064A2" w:themeColor="accent4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FD8E8" w:themeFill="accent4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DFD8E8" w:themeFill="accent4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styleId="142">
    <w:name w:val="Medium Grid 1 Accent 4"/>
    <w:basedOn w:val="a3"/>
    <w:uiPriority w:val="67"/>
    <w:unhideWhenUsed/>
    <w:rsid w:val="00786A9A"/>
    <w:pPr>
      <w:spacing w:line="240" w:lineRule="auto"/>
    </w:pPr>
    <w:rPr>
      <w:rFonts w:asciiTheme="minorHAnsi" w:eastAsiaTheme="minorEastAsia" w:hAnsiTheme="minorHAnsi" w:cstheme="minorBidi"/>
      <w:lang w:val="en-US"/>
    </w:rPr>
    <w:tblPr>
      <w:tblStyleRowBandSize w:val="1"/>
      <w:tblStyleColBandSize w:val="1"/>
      <w:tblInd w:w="0" w:type="nil"/>
      <w:tblBorders>
        <w:top w:val="single" w:sz="8" w:space="0" w:color="9F8AB9" w:themeColor="accent4" w:themeTint="BF"/>
        <w:left w:val="single" w:sz="8" w:space="0" w:color="9F8AB9" w:themeColor="accent4" w:themeTint="BF"/>
        <w:bottom w:val="single" w:sz="8" w:space="0" w:color="9F8AB9" w:themeColor="accent4" w:themeTint="BF"/>
        <w:right w:val="single" w:sz="8" w:space="0" w:color="9F8AB9" w:themeColor="accent4" w:themeTint="BF"/>
        <w:insideH w:val="single" w:sz="8" w:space="0" w:color="9F8AB9" w:themeColor="accent4" w:themeTint="BF"/>
        <w:insideV w:val="single" w:sz="8" w:space="0" w:color="9F8AB9" w:themeColor="accent4" w:themeTint="BF"/>
      </w:tblBorders>
    </w:tblPr>
    <w:tcPr>
      <w:shd w:val="clear" w:color="auto" w:fill="DFD8E8" w:themeFill="accent4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9F8AB9" w:themeColor="accent4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BFB1D0" w:themeFill="accent4" w:themeFillTint="7F"/>
      </w:tcPr>
    </w:tblStylePr>
    <w:tblStylePr w:type="band1Horz">
      <w:tblPr/>
      <w:tcPr>
        <w:shd w:val="clear" w:color="auto" w:fill="BFB1D0" w:themeFill="accent4" w:themeFillTint="7F"/>
      </w:tcPr>
    </w:tblStylePr>
  </w:style>
  <w:style w:type="table" w:styleId="242">
    <w:name w:val="Medium Grid 2 Accent 4"/>
    <w:basedOn w:val="a3"/>
    <w:uiPriority w:val="68"/>
    <w:unhideWhenUsed/>
    <w:rsid w:val="00786A9A"/>
    <w:pPr>
      <w:spacing w:line="240" w:lineRule="auto"/>
    </w:pPr>
    <w:rPr>
      <w:rFonts w:asciiTheme="majorHAnsi" w:eastAsiaTheme="majorEastAsia" w:hAnsiTheme="majorHAnsi" w:cstheme="majorBidi"/>
      <w:color w:val="000000" w:themeColor="text1"/>
      <w:lang w:val="en-US"/>
    </w:rPr>
    <w:tblPr>
      <w:tblStyleRowBandSize w:val="1"/>
      <w:tblStyleColBandSize w:val="1"/>
      <w:tblInd w:w="0" w:type="nil"/>
      <w:tblBorders>
        <w:top w:val="single" w:sz="8" w:space="0" w:color="8064A2" w:themeColor="accent4"/>
        <w:left w:val="single" w:sz="8" w:space="0" w:color="8064A2" w:themeColor="accent4"/>
        <w:bottom w:val="single" w:sz="8" w:space="0" w:color="8064A2" w:themeColor="accent4"/>
        <w:right w:val="single" w:sz="8" w:space="0" w:color="8064A2" w:themeColor="accent4"/>
        <w:insideH w:val="single" w:sz="8" w:space="0" w:color="8064A2" w:themeColor="accent4"/>
        <w:insideV w:val="single" w:sz="8" w:space="0" w:color="8064A2" w:themeColor="accent4"/>
      </w:tblBorders>
    </w:tblPr>
    <w:tcPr>
      <w:shd w:val="clear" w:color="auto" w:fill="DFD8E8" w:themeFill="accent4" w:themeFillTint="3F"/>
    </w:tcPr>
    <w:tblStylePr w:type="firstRow">
      <w:rPr>
        <w:b/>
        <w:bCs/>
        <w:color w:val="000000" w:themeColor="text1"/>
      </w:rPr>
      <w:tblPr/>
      <w:tcPr>
        <w:shd w:val="clear" w:color="auto" w:fill="F2EFF6" w:themeFill="accent4" w:themeFillTint="19"/>
      </w:tcPr>
    </w:tblStylePr>
    <w:tblStylePr w:type="lastRow">
      <w:rPr>
        <w:b/>
        <w:bCs/>
        <w:color w:val="000000" w:themeColor="text1"/>
      </w:rPr>
      <w:tblPr/>
      <w:tcPr>
        <w:tcBorders>
          <w:top w:val="single" w:sz="12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E5DFEC" w:themeFill="accent4" w:themeFillTint="33"/>
      </w:tcPr>
    </w:tblStylePr>
    <w:tblStylePr w:type="band1Vert">
      <w:tblPr/>
      <w:tcPr>
        <w:shd w:val="clear" w:color="auto" w:fill="BFB1D0" w:themeFill="accent4" w:themeFillTint="7F"/>
      </w:tcPr>
    </w:tblStylePr>
    <w:tblStylePr w:type="band1Horz">
      <w:tblPr/>
      <w:tcPr>
        <w:tcBorders>
          <w:insideH w:val="single" w:sz="6" w:space="0" w:color="8064A2" w:themeColor="accent4"/>
          <w:insideV w:val="single" w:sz="6" w:space="0" w:color="8064A2" w:themeColor="accent4"/>
        </w:tcBorders>
        <w:shd w:val="clear" w:color="auto" w:fill="BFB1D0" w:themeFill="accent4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table" w:styleId="340">
    <w:name w:val="Medium Grid 3 Accent 4"/>
    <w:basedOn w:val="a3"/>
    <w:uiPriority w:val="69"/>
    <w:unhideWhenUsed/>
    <w:rsid w:val="00786A9A"/>
    <w:pPr>
      <w:spacing w:line="240" w:lineRule="auto"/>
    </w:pPr>
    <w:rPr>
      <w:rFonts w:asciiTheme="minorHAnsi" w:eastAsiaTheme="minorEastAsia" w:hAnsiTheme="minorHAnsi" w:cstheme="minorBidi"/>
      <w:lang w:val="en-US"/>
    </w:rPr>
    <w:tblPr>
      <w:tblStyleRowBandSize w:val="1"/>
      <w:tblStyleColBandSize w:val="1"/>
      <w:tblInd w:w="0" w:type="nil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</w:tblPr>
    <w:tcPr>
      <w:shd w:val="clear" w:color="auto" w:fill="DFD8E8" w:themeFill="accent4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8064A2" w:themeFill="accent4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8064A2" w:themeFill="accent4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8064A2" w:themeFill="accent4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8064A2" w:themeFill="accent4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BFB1D0" w:themeFill="accent4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BFB1D0" w:themeFill="accent4" w:themeFillTint="7F"/>
      </w:tcPr>
    </w:tblStylePr>
  </w:style>
  <w:style w:type="table" w:styleId="44">
    <w:name w:val="Dark List Accent 4"/>
    <w:basedOn w:val="a3"/>
    <w:uiPriority w:val="70"/>
    <w:unhideWhenUsed/>
    <w:rsid w:val="00786A9A"/>
    <w:pPr>
      <w:spacing w:line="240" w:lineRule="auto"/>
    </w:pPr>
    <w:rPr>
      <w:rFonts w:asciiTheme="minorHAnsi" w:eastAsiaTheme="minorEastAsia" w:hAnsiTheme="minorHAnsi" w:cstheme="minorBidi"/>
      <w:color w:val="FFFFFF" w:themeColor="background1"/>
      <w:lang w:val="en-US"/>
    </w:rPr>
    <w:tblPr>
      <w:tblStyleRowBandSize w:val="1"/>
      <w:tblStyleColBandSize w:val="1"/>
      <w:tblInd w:w="0" w:type="nil"/>
    </w:tblPr>
    <w:tcPr>
      <w:shd w:val="clear" w:color="auto" w:fill="8064A2" w:themeFill="accent4"/>
    </w:tcPr>
    <w:tblStylePr w:type="firstRow">
      <w:rPr>
        <w:b/>
        <w:bCs/>
      </w:rPr>
      <w:tblPr/>
      <w:tcPr>
        <w:tcBorders>
          <w:top w:val="nil"/>
          <w:left w:val="nil"/>
          <w:bottom w:val="single" w:sz="18" w:space="0" w:color="FFFFFF" w:themeColor="background1"/>
          <w:right w:val="nil"/>
          <w:insideH w:val="nil"/>
          <w:insideV w:val="nil"/>
        </w:tcBorders>
        <w:shd w:val="clear" w:color="auto" w:fill="000000" w:themeFill="text1"/>
      </w:tcPr>
    </w:tblStylePr>
    <w:tblStylePr w:type="lastRow">
      <w:tblPr/>
      <w:tcPr>
        <w:tcBorders>
          <w:top w:val="single" w:sz="18" w:space="0" w:color="FFFFFF" w:themeColor="background1"/>
          <w:left w:val="nil"/>
          <w:bottom w:val="nil"/>
          <w:right w:val="nil"/>
          <w:insideH w:val="nil"/>
          <w:insideV w:val="nil"/>
        </w:tcBorders>
        <w:shd w:val="clear" w:color="auto" w:fill="3F3151" w:themeFill="accent4" w:themeFillShade="7F"/>
      </w:tcPr>
    </w:tblStylePr>
    <w:tblStylePr w:type="firstCol">
      <w:tblPr/>
      <w:tcPr>
        <w:tcBorders>
          <w:top w:val="nil"/>
          <w:left w:val="nil"/>
          <w:bottom w:val="nil"/>
          <w:right w:val="single" w:sz="18" w:space="0" w:color="FFFFFF" w:themeColor="background1"/>
          <w:insideH w:val="nil"/>
          <w:insideV w:val="nil"/>
        </w:tcBorders>
        <w:shd w:val="clear" w:color="auto" w:fill="5F497A" w:themeFill="accent4" w:themeFillShade="BF"/>
      </w:tcPr>
    </w:tblStylePr>
    <w:tblStylePr w:type="lastCol">
      <w:tblPr/>
      <w:tcPr>
        <w:tcBorders>
          <w:top w:val="nil"/>
          <w:left w:val="single" w:sz="18" w:space="0" w:color="FFFFFF" w:themeColor="background1"/>
          <w:bottom w:val="nil"/>
          <w:right w:val="nil"/>
          <w:insideH w:val="nil"/>
          <w:insideV w:val="nil"/>
        </w:tcBorders>
        <w:shd w:val="clear" w:color="auto" w:fill="5F497A" w:themeFill="accent4" w:themeFillShade="BF"/>
      </w:tc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5F497A" w:themeFill="accent4" w:themeFillShade="BF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5F497A" w:themeFill="accent4" w:themeFillShade="BF"/>
      </w:tcPr>
    </w:tblStylePr>
  </w:style>
  <w:style w:type="table" w:styleId="45">
    <w:name w:val="Colorful Shading Accent 4"/>
    <w:basedOn w:val="a3"/>
    <w:uiPriority w:val="71"/>
    <w:unhideWhenUsed/>
    <w:rsid w:val="00786A9A"/>
    <w:pPr>
      <w:spacing w:line="240" w:lineRule="auto"/>
    </w:pPr>
    <w:rPr>
      <w:rFonts w:asciiTheme="minorHAnsi" w:eastAsiaTheme="minorEastAsia" w:hAnsiTheme="minorHAnsi" w:cstheme="minorBidi"/>
      <w:color w:val="000000" w:themeColor="text1"/>
      <w:lang w:val="en-US"/>
    </w:rPr>
    <w:tblPr>
      <w:tblStyleRowBandSize w:val="1"/>
      <w:tblStyleColBandSize w:val="1"/>
      <w:tblInd w:w="0" w:type="nil"/>
      <w:tblBorders>
        <w:top w:val="single" w:sz="24" w:space="0" w:color="9BBB59" w:themeColor="accent3"/>
        <w:left w:val="single" w:sz="4" w:space="0" w:color="8064A2" w:themeColor="accent4"/>
        <w:bottom w:val="single" w:sz="4" w:space="0" w:color="8064A2" w:themeColor="accent4"/>
        <w:right w:val="single" w:sz="4" w:space="0" w:color="8064A2" w:themeColor="accent4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F2EFF6" w:themeFill="accent4" w:themeFillTint="19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9BBB59" w:themeColor="accent3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  <w:color w:val="FFFFFF" w:themeColor="background1"/>
      </w:rPr>
      <w:tblPr/>
      <w:tcPr>
        <w:tcBorders>
          <w:top w:val="single" w:sz="6" w:space="0" w:color="FFFFFF" w:themeColor="background1"/>
        </w:tcBorders>
        <w:shd w:val="clear" w:color="auto" w:fill="4C3B62" w:themeFill="accent4" w:themeFillShade="99"/>
      </w:tcPr>
    </w:tblStylePr>
    <w:tblStylePr w:type="fir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single" w:sz="4" w:space="0" w:color="4C3B62" w:themeColor="accent4" w:themeShade="99"/>
          <w:insideV w:val="nil"/>
        </w:tcBorders>
        <w:shd w:val="clear" w:color="auto" w:fill="4C3B62" w:themeFill="accent4" w:themeFillShade="99"/>
      </w:tcPr>
    </w:tblStylePr>
    <w:tblStylePr w:type="la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4C3B62" w:themeFill="accent4" w:themeFillShade="99"/>
      </w:tcPr>
    </w:tblStylePr>
    <w:tblStylePr w:type="band1Vert">
      <w:tblPr/>
      <w:tcPr>
        <w:shd w:val="clear" w:color="auto" w:fill="CCC0D9" w:themeFill="accent4" w:themeFillTint="66"/>
      </w:tcPr>
    </w:tblStylePr>
    <w:tblStylePr w:type="band1Horz">
      <w:tblPr/>
      <w:tcPr>
        <w:shd w:val="clear" w:color="auto" w:fill="BFB1D0" w:themeFill="accent4" w:themeFillTint="7F"/>
      </w:tcPr>
    </w:tblStylePr>
    <w:tblStylePr w:type="neCell">
      <w:rPr>
        <w:color w:val="000000" w:themeColor="text1"/>
      </w:rPr>
    </w:tblStylePr>
    <w:tblStylePr w:type="nwCell">
      <w:rPr>
        <w:color w:val="000000" w:themeColor="text1"/>
      </w:rPr>
    </w:tblStylePr>
  </w:style>
  <w:style w:type="table" w:styleId="46">
    <w:name w:val="Colorful List Accent 4"/>
    <w:basedOn w:val="a3"/>
    <w:uiPriority w:val="72"/>
    <w:unhideWhenUsed/>
    <w:rsid w:val="00786A9A"/>
    <w:pPr>
      <w:spacing w:line="240" w:lineRule="auto"/>
    </w:pPr>
    <w:rPr>
      <w:rFonts w:asciiTheme="minorHAnsi" w:eastAsiaTheme="minorEastAsia" w:hAnsiTheme="minorHAnsi" w:cstheme="minorBidi"/>
      <w:color w:val="000000" w:themeColor="text1"/>
      <w:lang w:val="en-US"/>
    </w:rPr>
    <w:tblPr>
      <w:tblStyleRowBandSize w:val="1"/>
      <w:tblStyleColBandSize w:val="1"/>
      <w:tblInd w:w="0" w:type="nil"/>
    </w:tblPr>
    <w:tcPr>
      <w:shd w:val="clear" w:color="auto" w:fill="F2EFF6" w:themeFill="accent4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7E9C40" w:themeFill="accent3" w:themeFillShade="CC"/>
      </w:tcPr>
    </w:tblStylePr>
    <w:tblStylePr w:type="lastRow">
      <w:rPr>
        <w:b/>
        <w:bCs/>
        <w:color w:val="7E9C40" w:themeColor="accent3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FD8E8" w:themeFill="accent4" w:themeFillTint="3F"/>
      </w:tcPr>
    </w:tblStylePr>
    <w:tblStylePr w:type="band1Horz">
      <w:tblPr/>
      <w:tcPr>
        <w:shd w:val="clear" w:color="auto" w:fill="E5DFEC" w:themeFill="accent4" w:themeFillTint="33"/>
      </w:tcPr>
    </w:tblStylePr>
  </w:style>
  <w:style w:type="table" w:styleId="47">
    <w:name w:val="Colorful Grid Accent 4"/>
    <w:basedOn w:val="a3"/>
    <w:uiPriority w:val="73"/>
    <w:unhideWhenUsed/>
    <w:rsid w:val="00786A9A"/>
    <w:pPr>
      <w:spacing w:line="240" w:lineRule="auto"/>
    </w:pPr>
    <w:rPr>
      <w:rFonts w:asciiTheme="minorHAnsi" w:eastAsiaTheme="minorEastAsia" w:hAnsiTheme="minorHAnsi" w:cstheme="minorBidi"/>
      <w:color w:val="000000" w:themeColor="text1"/>
      <w:lang w:val="en-US"/>
    </w:rPr>
    <w:tblPr>
      <w:tblStyleRowBandSize w:val="1"/>
      <w:tblStyleColBandSize w:val="1"/>
      <w:tblInd w:w="0" w:type="nil"/>
      <w:tblBorders>
        <w:insideH w:val="single" w:sz="4" w:space="0" w:color="FFFFFF" w:themeColor="background1"/>
      </w:tblBorders>
    </w:tblPr>
    <w:tcPr>
      <w:shd w:val="clear" w:color="auto" w:fill="E5DFEC" w:themeFill="accent4" w:themeFillTint="33"/>
    </w:tcPr>
    <w:tblStylePr w:type="firstRow">
      <w:rPr>
        <w:b/>
        <w:bCs/>
      </w:rPr>
      <w:tblPr/>
      <w:tcPr>
        <w:shd w:val="clear" w:color="auto" w:fill="CCC0D9" w:themeFill="accent4" w:themeFillTint="66"/>
      </w:tcPr>
    </w:tblStylePr>
    <w:tblStylePr w:type="lastRow">
      <w:rPr>
        <w:b/>
        <w:bCs/>
        <w:color w:val="000000" w:themeColor="text1"/>
      </w:rPr>
      <w:tblPr/>
      <w:tcPr>
        <w:shd w:val="clear" w:color="auto" w:fill="CCC0D9" w:themeFill="accent4" w:themeFillTint="66"/>
      </w:tcPr>
    </w:tblStylePr>
    <w:tblStylePr w:type="firstCol">
      <w:rPr>
        <w:color w:val="FFFFFF" w:themeColor="background1"/>
      </w:rPr>
      <w:tblPr/>
      <w:tcPr>
        <w:shd w:val="clear" w:color="auto" w:fill="5F497A" w:themeFill="accent4" w:themeFillShade="BF"/>
      </w:tcPr>
    </w:tblStylePr>
    <w:tblStylePr w:type="lastCol">
      <w:rPr>
        <w:color w:val="FFFFFF" w:themeColor="background1"/>
      </w:rPr>
      <w:tblPr/>
      <w:tcPr>
        <w:shd w:val="clear" w:color="auto" w:fill="5F497A" w:themeFill="accent4" w:themeFillShade="BF"/>
      </w:tcPr>
    </w:tblStylePr>
    <w:tblStylePr w:type="band1Vert">
      <w:tblPr/>
      <w:tcPr>
        <w:shd w:val="clear" w:color="auto" w:fill="BFB1D0" w:themeFill="accent4" w:themeFillTint="7F"/>
      </w:tcPr>
    </w:tblStylePr>
    <w:tblStylePr w:type="band1Horz">
      <w:tblPr/>
      <w:tcPr>
        <w:shd w:val="clear" w:color="auto" w:fill="BFB1D0" w:themeFill="accent4" w:themeFillTint="7F"/>
      </w:tcPr>
    </w:tblStylePr>
  </w:style>
  <w:style w:type="table" w:styleId="51">
    <w:name w:val="Light Shading Accent 5"/>
    <w:basedOn w:val="a3"/>
    <w:uiPriority w:val="60"/>
    <w:semiHidden/>
    <w:unhideWhenUsed/>
    <w:rsid w:val="00786A9A"/>
    <w:pPr>
      <w:spacing w:line="240" w:lineRule="auto"/>
    </w:pPr>
    <w:rPr>
      <w:rFonts w:asciiTheme="minorHAnsi" w:eastAsiaTheme="minorEastAsia" w:hAnsiTheme="minorHAnsi" w:cstheme="minorBidi"/>
      <w:color w:val="31849B" w:themeColor="accent5" w:themeShade="BF"/>
      <w:lang w:val="en-US"/>
    </w:rPr>
    <w:tblPr>
      <w:tblStyleRowBandSize w:val="1"/>
      <w:tblStyleColBandSize w:val="1"/>
      <w:tblInd w:w="0" w:type="nil"/>
      <w:tblBorders>
        <w:top w:val="single" w:sz="8" w:space="0" w:color="4BACC6" w:themeColor="accent5"/>
        <w:bottom w:val="single" w:sz="8" w:space="0" w:color="4BACC6" w:themeColor="accent5"/>
      </w:tblBorders>
    </w:tblPr>
    <w:tblStylePr w:type="firstRow">
      <w:pPr>
        <w:spacing w:beforeLines="0" w:before="0" w:beforeAutospacing="0" w:afterLines="0" w:after="0" w:afterAutospacing="0" w:line="240" w:lineRule="auto"/>
      </w:pPr>
      <w:rPr>
        <w:b/>
        <w:bCs/>
      </w:rPr>
      <w:tblPr/>
      <w:tcPr>
        <w:tcBorders>
          <w:top w:val="single" w:sz="8" w:space="0" w:color="4BACC6" w:themeColor="accent5"/>
          <w:left w:val="nil"/>
          <w:bottom w:val="single" w:sz="8" w:space="0" w:color="4BACC6" w:themeColor="accent5"/>
          <w:right w:val="nil"/>
          <w:insideH w:val="nil"/>
          <w:insideV w:val="nil"/>
        </w:tcBorders>
      </w:tcPr>
    </w:tblStylePr>
    <w:tblStylePr w:type="lastRow">
      <w:pPr>
        <w:spacing w:beforeLines="0" w:before="0" w:beforeAutospacing="0" w:afterLines="0" w:after="0" w:afterAutospacing="0" w:line="240" w:lineRule="auto"/>
      </w:pPr>
      <w:rPr>
        <w:b/>
        <w:bCs/>
      </w:rPr>
      <w:tblPr/>
      <w:tcPr>
        <w:tcBorders>
          <w:top w:val="single" w:sz="8" w:space="0" w:color="4BACC6" w:themeColor="accent5"/>
          <w:left w:val="nil"/>
          <w:bottom w:val="single" w:sz="8" w:space="0" w:color="4BACC6" w:themeColor="accent5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2EAF1" w:themeFill="accent5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2EAF1" w:themeFill="accent5" w:themeFillTint="3F"/>
      </w:tcPr>
    </w:tblStylePr>
  </w:style>
  <w:style w:type="table" w:styleId="52">
    <w:name w:val="Light List Accent 5"/>
    <w:basedOn w:val="a3"/>
    <w:uiPriority w:val="61"/>
    <w:semiHidden/>
    <w:unhideWhenUsed/>
    <w:rsid w:val="00786A9A"/>
    <w:pPr>
      <w:spacing w:line="240" w:lineRule="auto"/>
    </w:pPr>
    <w:rPr>
      <w:rFonts w:asciiTheme="minorHAnsi" w:eastAsiaTheme="minorEastAsia" w:hAnsiTheme="minorHAnsi" w:cstheme="minorBidi"/>
      <w:lang w:val="en-US"/>
    </w:rPr>
    <w:tblPr>
      <w:tblStyleRowBandSize w:val="1"/>
      <w:tblStyleColBandSize w:val="1"/>
      <w:tblInd w:w="0" w:type="nil"/>
      <w:tblBorders>
        <w:top w:val="single" w:sz="8" w:space="0" w:color="4BACC6" w:themeColor="accent5"/>
        <w:left w:val="single" w:sz="8" w:space="0" w:color="4BACC6" w:themeColor="accent5"/>
        <w:bottom w:val="single" w:sz="8" w:space="0" w:color="4BACC6" w:themeColor="accent5"/>
        <w:right w:val="single" w:sz="8" w:space="0" w:color="4BACC6" w:themeColor="accent5"/>
      </w:tblBorders>
    </w:tblPr>
    <w:tblStylePr w:type="firstRow">
      <w:pPr>
        <w:spacing w:beforeLines="0" w:before="0" w:beforeAutospacing="0" w:afterLines="0" w:after="0" w:afterAutospacing="0" w:line="240" w:lineRule="auto"/>
      </w:pPr>
      <w:rPr>
        <w:b/>
        <w:bCs/>
        <w:color w:val="FFFFFF" w:themeColor="background1"/>
      </w:rPr>
      <w:tblPr/>
      <w:tcPr>
        <w:shd w:val="clear" w:color="auto" w:fill="4BACC6" w:themeFill="accent5"/>
      </w:tcPr>
    </w:tblStylePr>
    <w:tblStylePr w:type="lastRow">
      <w:pPr>
        <w:spacing w:beforeLines="0" w:before="0" w:beforeAutospacing="0" w:afterLines="0" w:after="0" w:afterAutospacing="0" w:line="240" w:lineRule="auto"/>
      </w:pPr>
      <w:rPr>
        <w:b/>
        <w:bCs/>
      </w:rPr>
      <w:tblPr/>
      <w:tcPr>
        <w:tcBorders>
          <w:top w:val="double" w:sz="6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  <w:tblStylePr w:type="band1Horz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</w:style>
  <w:style w:type="table" w:styleId="53">
    <w:name w:val="Light Grid Accent 5"/>
    <w:basedOn w:val="a3"/>
    <w:uiPriority w:val="62"/>
    <w:semiHidden/>
    <w:unhideWhenUsed/>
    <w:rsid w:val="00786A9A"/>
    <w:pPr>
      <w:spacing w:line="240" w:lineRule="auto"/>
    </w:pPr>
    <w:rPr>
      <w:rFonts w:asciiTheme="minorHAnsi" w:eastAsiaTheme="minorEastAsia" w:hAnsiTheme="minorHAnsi" w:cstheme="minorBidi"/>
      <w:lang w:val="en-US"/>
    </w:rPr>
    <w:tblPr>
      <w:tblStyleRowBandSize w:val="1"/>
      <w:tblStyleColBandSize w:val="1"/>
      <w:tblInd w:w="0" w:type="nil"/>
      <w:tblBorders>
        <w:top w:val="single" w:sz="8" w:space="0" w:color="4BACC6" w:themeColor="accent5"/>
        <w:left w:val="single" w:sz="8" w:space="0" w:color="4BACC6" w:themeColor="accent5"/>
        <w:bottom w:val="single" w:sz="8" w:space="0" w:color="4BACC6" w:themeColor="accent5"/>
        <w:right w:val="single" w:sz="8" w:space="0" w:color="4BACC6" w:themeColor="accent5"/>
        <w:insideH w:val="single" w:sz="8" w:space="0" w:color="4BACC6" w:themeColor="accent5"/>
        <w:insideV w:val="single" w:sz="8" w:space="0" w:color="4BACC6" w:themeColor="accent5"/>
      </w:tblBorders>
    </w:tblPr>
    <w:tblStylePr w:type="firstRow">
      <w:pPr>
        <w:spacing w:beforeLines="0" w:before="0" w:beforeAutospacing="0" w:afterLines="0" w:after="0" w:afterAutospacing="0" w:line="240" w:lineRule="auto"/>
      </w:pPr>
      <w:rPr>
        <w:rFonts w:asciiTheme="majorHAnsi" w:eastAsiaTheme="majorEastAsia" w:hAnsiTheme="majorHAnsi" w:cstheme="majorBidi" w:hint="default"/>
        <w:b/>
        <w:bCs/>
      </w:rPr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18" w:space="0" w:color="4BACC6" w:themeColor="accent5"/>
          <w:right w:val="single" w:sz="8" w:space="0" w:color="4BACC6" w:themeColor="accent5"/>
          <w:insideH w:val="nil"/>
          <w:insideV w:val="single" w:sz="8" w:space="0" w:color="4BACC6" w:themeColor="accent5"/>
        </w:tcBorders>
      </w:tcPr>
    </w:tblStylePr>
    <w:tblStylePr w:type="lastRow">
      <w:pPr>
        <w:spacing w:beforeLines="0" w:before="0" w:beforeAutospacing="0" w:afterLines="0" w:after="0" w:afterAutospacing="0" w:line="240" w:lineRule="auto"/>
      </w:pPr>
      <w:rPr>
        <w:rFonts w:asciiTheme="majorHAnsi" w:eastAsiaTheme="majorEastAsia" w:hAnsiTheme="majorHAnsi" w:cstheme="majorBidi" w:hint="default"/>
        <w:b/>
        <w:bCs/>
      </w:rPr>
      <w:tblPr/>
      <w:tcPr>
        <w:tcBorders>
          <w:top w:val="double" w:sz="6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  <w:insideH w:val="nil"/>
          <w:insideV w:val="single" w:sz="8" w:space="0" w:color="4BACC6" w:themeColor="accent5"/>
        </w:tcBorders>
      </w:tcPr>
    </w:tblStylePr>
    <w:tblStylePr w:type="firstCol">
      <w:rPr>
        <w:rFonts w:asciiTheme="majorHAnsi" w:eastAsiaTheme="majorEastAsia" w:hAnsiTheme="majorHAnsi" w:cstheme="majorBidi" w:hint="default"/>
        <w:b/>
        <w:bCs/>
      </w:rPr>
    </w:tblStylePr>
    <w:tblStylePr w:type="lastCol">
      <w:rPr>
        <w:rFonts w:asciiTheme="majorHAnsi" w:eastAsiaTheme="majorEastAsia" w:hAnsiTheme="majorHAnsi" w:cstheme="majorBidi" w:hint="default"/>
        <w:b/>
        <w:bCs/>
      </w:rPr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  <w:tblStylePr w:type="band1Vert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  <w:shd w:val="clear" w:color="auto" w:fill="D2EAF1" w:themeFill="accent5" w:themeFillTint="3F"/>
      </w:tcPr>
    </w:tblStylePr>
    <w:tblStylePr w:type="band1Horz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  <w:insideV w:val="single" w:sz="8" w:space="0" w:color="4BACC6" w:themeColor="accent5"/>
        </w:tcBorders>
        <w:shd w:val="clear" w:color="auto" w:fill="D2EAF1" w:themeFill="accent5" w:themeFillTint="3F"/>
      </w:tcPr>
    </w:tblStylePr>
    <w:tblStylePr w:type="band2Horz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  <w:insideV w:val="single" w:sz="8" w:space="0" w:color="4BACC6" w:themeColor="accent5"/>
        </w:tcBorders>
      </w:tcPr>
    </w:tblStylePr>
  </w:style>
  <w:style w:type="table" w:styleId="150">
    <w:name w:val="Medium Shading 1 Accent 5"/>
    <w:basedOn w:val="a3"/>
    <w:uiPriority w:val="63"/>
    <w:semiHidden/>
    <w:unhideWhenUsed/>
    <w:rsid w:val="00786A9A"/>
    <w:pPr>
      <w:spacing w:line="240" w:lineRule="auto"/>
    </w:pPr>
    <w:rPr>
      <w:rFonts w:asciiTheme="minorHAnsi" w:eastAsiaTheme="minorEastAsia" w:hAnsiTheme="minorHAnsi" w:cstheme="minorBidi"/>
      <w:lang w:val="en-US"/>
    </w:rPr>
    <w:tblPr>
      <w:tblStyleRowBandSize w:val="1"/>
      <w:tblStyleColBandSize w:val="1"/>
      <w:tblInd w:w="0" w:type="nil"/>
      <w:tblBorders>
        <w:top w:val="single" w:sz="8" w:space="0" w:color="78C0D4" w:themeColor="accent5" w:themeTint="BF"/>
        <w:left w:val="single" w:sz="8" w:space="0" w:color="78C0D4" w:themeColor="accent5" w:themeTint="BF"/>
        <w:bottom w:val="single" w:sz="8" w:space="0" w:color="78C0D4" w:themeColor="accent5" w:themeTint="BF"/>
        <w:right w:val="single" w:sz="8" w:space="0" w:color="78C0D4" w:themeColor="accent5" w:themeTint="BF"/>
        <w:insideH w:val="single" w:sz="8" w:space="0" w:color="78C0D4" w:themeColor="accent5" w:themeTint="BF"/>
      </w:tblBorders>
    </w:tblPr>
    <w:tblStylePr w:type="firstRow">
      <w:pPr>
        <w:spacing w:beforeLines="0" w:before="0" w:beforeAutospacing="0" w:afterLines="0" w:after="0" w:afterAutospacing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78C0D4" w:themeColor="accent5" w:themeTint="BF"/>
          <w:left w:val="single" w:sz="8" w:space="0" w:color="78C0D4" w:themeColor="accent5" w:themeTint="BF"/>
          <w:bottom w:val="single" w:sz="8" w:space="0" w:color="78C0D4" w:themeColor="accent5" w:themeTint="BF"/>
          <w:right w:val="single" w:sz="8" w:space="0" w:color="78C0D4" w:themeColor="accent5" w:themeTint="BF"/>
          <w:insideH w:val="nil"/>
          <w:insideV w:val="nil"/>
        </w:tcBorders>
        <w:shd w:val="clear" w:color="auto" w:fill="4BACC6" w:themeFill="accent5"/>
      </w:tcPr>
    </w:tblStylePr>
    <w:tblStylePr w:type="lastRow">
      <w:pPr>
        <w:spacing w:beforeLines="0" w:before="0" w:beforeAutospacing="0" w:afterLines="0" w:after="0" w:afterAutospacing="0" w:line="240" w:lineRule="auto"/>
      </w:pPr>
      <w:rPr>
        <w:b/>
        <w:bCs/>
      </w:rPr>
      <w:tblPr/>
      <w:tcPr>
        <w:tcBorders>
          <w:top w:val="double" w:sz="6" w:space="0" w:color="78C0D4" w:themeColor="accent5" w:themeTint="BF"/>
          <w:left w:val="single" w:sz="8" w:space="0" w:color="78C0D4" w:themeColor="accent5" w:themeTint="BF"/>
          <w:bottom w:val="single" w:sz="8" w:space="0" w:color="78C0D4" w:themeColor="accent5" w:themeTint="BF"/>
          <w:right w:val="single" w:sz="8" w:space="0" w:color="78C0D4" w:themeColor="accent5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2EAF1" w:themeFill="accent5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D2EAF1" w:themeFill="accent5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250">
    <w:name w:val="Medium Shading 2 Accent 5"/>
    <w:basedOn w:val="a3"/>
    <w:uiPriority w:val="64"/>
    <w:semiHidden/>
    <w:unhideWhenUsed/>
    <w:rsid w:val="00786A9A"/>
    <w:pPr>
      <w:spacing w:line="240" w:lineRule="auto"/>
    </w:pPr>
    <w:rPr>
      <w:rFonts w:asciiTheme="minorHAnsi" w:eastAsiaTheme="minorEastAsia" w:hAnsiTheme="minorHAnsi" w:cstheme="minorBidi"/>
      <w:lang w:val="en-US"/>
    </w:rPr>
    <w:tblPr>
      <w:tblStyleRowBandSize w:val="1"/>
      <w:tblStyleColBandSize w:val="1"/>
      <w:tblInd w:w="0" w:type="nil"/>
      <w:tblBorders>
        <w:top w:val="single" w:sz="18" w:space="0" w:color="auto"/>
        <w:bottom w:val="single" w:sz="18" w:space="0" w:color="auto"/>
      </w:tblBorders>
    </w:tblPr>
    <w:tblStylePr w:type="firstRow">
      <w:pPr>
        <w:spacing w:beforeLines="0" w:before="0" w:beforeAutospacing="0" w:afterLines="0" w:after="0" w:afterAutospacing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BACC6" w:themeFill="accent5"/>
      </w:tcPr>
    </w:tblStylePr>
    <w:tblStylePr w:type="lastRow">
      <w:pPr>
        <w:spacing w:beforeLines="0" w:before="0" w:beforeAutospacing="0" w:afterLines="0" w:after="0" w:afterAutospacing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BACC6" w:themeFill="accent5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4BACC6" w:themeFill="accent5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styleId="151">
    <w:name w:val="Medium List 1 Accent 5"/>
    <w:basedOn w:val="a3"/>
    <w:uiPriority w:val="65"/>
    <w:semiHidden/>
    <w:unhideWhenUsed/>
    <w:rsid w:val="00786A9A"/>
    <w:pPr>
      <w:spacing w:line="240" w:lineRule="auto"/>
    </w:pPr>
    <w:rPr>
      <w:rFonts w:asciiTheme="minorHAnsi" w:eastAsiaTheme="minorEastAsia" w:hAnsiTheme="minorHAnsi" w:cstheme="minorBidi"/>
      <w:color w:val="000000" w:themeColor="text1"/>
      <w:lang w:val="en-US"/>
    </w:rPr>
    <w:tblPr>
      <w:tblStyleRowBandSize w:val="1"/>
      <w:tblStyleColBandSize w:val="1"/>
      <w:tblInd w:w="0" w:type="nil"/>
      <w:tblBorders>
        <w:top w:val="single" w:sz="8" w:space="0" w:color="4BACC6" w:themeColor="accent5"/>
        <w:bottom w:val="single" w:sz="8" w:space="0" w:color="4BACC6" w:themeColor="accent5"/>
      </w:tblBorders>
    </w:tblPr>
    <w:tblStylePr w:type="firstRow">
      <w:rPr>
        <w:rFonts w:asciiTheme="majorHAnsi" w:eastAsiaTheme="majorEastAsia" w:hAnsiTheme="majorHAnsi" w:cstheme="majorBidi" w:hint="default"/>
      </w:rPr>
      <w:tblPr/>
      <w:tcPr>
        <w:tcBorders>
          <w:top w:val="nil"/>
          <w:bottom w:val="single" w:sz="8" w:space="0" w:color="4BACC6" w:themeColor="accent5"/>
        </w:tcBorders>
      </w:tcPr>
    </w:tblStylePr>
    <w:tblStylePr w:type="lastRow">
      <w:rPr>
        <w:b/>
        <w:bCs/>
        <w:color w:val="1F497D" w:themeColor="text2"/>
      </w:rPr>
      <w:tblPr/>
      <w:tcPr>
        <w:tcBorders>
          <w:top w:val="single" w:sz="8" w:space="0" w:color="4BACC6" w:themeColor="accent5"/>
          <w:bottom w:val="single" w:sz="8" w:space="0" w:color="4BACC6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4BACC6" w:themeColor="accent5"/>
          <w:bottom w:val="single" w:sz="8" w:space="0" w:color="4BACC6" w:themeColor="accent5"/>
        </w:tcBorders>
      </w:tcPr>
    </w:tblStylePr>
    <w:tblStylePr w:type="band1Vert">
      <w:tblPr/>
      <w:tcPr>
        <w:shd w:val="clear" w:color="auto" w:fill="D2EAF1" w:themeFill="accent5" w:themeFillTint="3F"/>
      </w:tcPr>
    </w:tblStylePr>
    <w:tblStylePr w:type="band1Horz">
      <w:tblPr/>
      <w:tcPr>
        <w:shd w:val="clear" w:color="auto" w:fill="D2EAF1" w:themeFill="accent5" w:themeFillTint="3F"/>
      </w:tcPr>
    </w:tblStylePr>
  </w:style>
  <w:style w:type="table" w:styleId="251">
    <w:name w:val="Medium List 2 Accent 5"/>
    <w:basedOn w:val="a3"/>
    <w:uiPriority w:val="66"/>
    <w:unhideWhenUsed/>
    <w:rsid w:val="00786A9A"/>
    <w:pPr>
      <w:spacing w:line="240" w:lineRule="auto"/>
    </w:pPr>
    <w:rPr>
      <w:rFonts w:asciiTheme="majorHAnsi" w:eastAsiaTheme="majorEastAsia" w:hAnsiTheme="majorHAnsi" w:cstheme="majorBidi"/>
      <w:color w:val="000000" w:themeColor="text1"/>
      <w:lang w:val="en-US"/>
    </w:rPr>
    <w:tblPr>
      <w:tblStyleRowBandSize w:val="1"/>
      <w:tblStyleColBandSize w:val="1"/>
      <w:tblInd w:w="0" w:type="nil"/>
      <w:tblBorders>
        <w:top w:val="single" w:sz="8" w:space="0" w:color="4BACC6" w:themeColor="accent5"/>
        <w:left w:val="single" w:sz="8" w:space="0" w:color="4BACC6" w:themeColor="accent5"/>
        <w:bottom w:val="single" w:sz="8" w:space="0" w:color="4BACC6" w:themeColor="accent5"/>
        <w:right w:val="single" w:sz="8" w:space="0" w:color="4BACC6" w:themeColor="accent5"/>
      </w:tblBorders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4BACC6" w:themeColor="accent5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sz="8" w:space="0" w:color="4BACC6" w:themeColor="accent5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4BACC6" w:themeColor="accent5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4BACC6" w:themeColor="accent5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2EAF1" w:themeFill="accent5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D2EAF1" w:themeFill="accent5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styleId="152">
    <w:name w:val="Medium Grid 1 Accent 5"/>
    <w:basedOn w:val="a3"/>
    <w:uiPriority w:val="67"/>
    <w:unhideWhenUsed/>
    <w:rsid w:val="00786A9A"/>
    <w:pPr>
      <w:spacing w:line="240" w:lineRule="auto"/>
    </w:pPr>
    <w:rPr>
      <w:rFonts w:asciiTheme="minorHAnsi" w:eastAsiaTheme="minorEastAsia" w:hAnsiTheme="minorHAnsi" w:cstheme="minorBidi"/>
      <w:lang w:val="en-US"/>
    </w:rPr>
    <w:tblPr>
      <w:tblStyleRowBandSize w:val="1"/>
      <w:tblStyleColBandSize w:val="1"/>
      <w:tblInd w:w="0" w:type="nil"/>
      <w:tblBorders>
        <w:top w:val="single" w:sz="8" w:space="0" w:color="78C0D4" w:themeColor="accent5" w:themeTint="BF"/>
        <w:left w:val="single" w:sz="8" w:space="0" w:color="78C0D4" w:themeColor="accent5" w:themeTint="BF"/>
        <w:bottom w:val="single" w:sz="8" w:space="0" w:color="78C0D4" w:themeColor="accent5" w:themeTint="BF"/>
        <w:right w:val="single" w:sz="8" w:space="0" w:color="78C0D4" w:themeColor="accent5" w:themeTint="BF"/>
        <w:insideH w:val="single" w:sz="8" w:space="0" w:color="78C0D4" w:themeColor="accent5" w:themeTint="BF"/>
        <w:insideV w:val="single" w:sz="8" w:space="0" w:color="78C0D4" w:themeColor="accent5" w:themeTint="BF"/>
      </w:tblBorders>
    </w:tblPr>
    <w:tcPr>
      <w:shd w:val="clear" w:color="auto" w:fill="D2EAF1" w:themeFill="accent5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78C0D4" w:themeColor="accent5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A5D5E2" w:themeFill="accent5" w:themeFillTint="7F"/>
      </w:tcPr>
    </w:tblStylePr>
    <w:tblStylePr w:type="band1Horz">
      <w:tblPr/>
      <w:tcPr>
        <w:shd w:val="clear" w:color="auto" w:fill="A5D5E2" w:themeFill="accent5" w:themeFillTint="7F"/>
      </w:tcPr>
    </w:tblStylePr>
  </w:style>
  <w:style w:type="table" w:styleId="252">
    <w:name w:val="Medium Grid 2 Accent 5"/>
    <w:basedOn w:val="a3"/>
    <w:uiPriority w:val="68"/>
    <w:unhideWhenUsed/>
    <w:rsid w:val="00786A9A"/>
    <w:pPr>
      <w:spacing w:line="240" w:lineRule="auto"/>
    </w:pPr>
    <w:rPr>
      <w:rFonts w:asciiTheme="majorHAnsi" w:eastAsiaTheme="majorEastAsia" w:hAnsiTheme="majorHAnsi" w:cstheme="majorBidi"/>
      <w:color w:val="000000" w:themeColor="text1"/>
      <w:lang w:val="en-US"/>
    </w:rPr>
    <w:tblPr>
      <w:tblStyleRowBandSize w:val="1"/>
      <w:tblStyleColBandSize w:val="1"/>
      <w:tblInd w:w="0" w:type="nil"/>
      <w:tblBorders>
        <w:top w:val="single" w:sz="8" w:space="0" w:color="4BACC6" w:themeColor="accent5"/>
        <w:left w:val="single" w:sz="8" w:space="0" w:color="4BACC6" w:themeColor="accent5"/>
        <w:bottom w:val="single" w:sz="8" w:space="0" w:color="4BACC6" w:themeColor="accent5"/>
        <w:right w:val="single" w:sz="8" w:space="0" w:color="4BACC6" w:themeColor="accent5"/>
        <w:insideH w:val="single" w:sz="8" w:space="0" w:color="4BACC6" w:themeColor="accent5"/>
        <w:insideV w:val="single" w:sz="8" w:space="0" w:color="4BACC6" w:themeColor="accent5"/>
      </w:tblBorders>
    </w:tblPr>
    <w:tcPr>
      <w:shd w:val="clear" w:color="auto" w:fill="D2EAF1" w:themeFill="accent5" w:themeFillTint="3F"/>
    </w:tcPr>
    <w:tblStylePr w:type="firstRow">
      <w:rPr>
        <w:b/>
        <w:bCs/>
        <w:color w:val="000000" w:themeColor="text1"/>
      </w:rPr>
      <w:tblPr/>
      <w:tcPr>
        <w:shd w:val="clear" w:color="auto" w:fill="EDF6F9" w:themeFill="accent5" w:themeFillTint="19"/>
      </w:tcPr>
    </w:tblStylePr>
    <w:tblStylePr w:type="lastRow">
      <w:rPr>
        <w:b/>
        <w:bCs/>
        <w:color w:val="000000" w:themeColor="text1"/>
      </w:rPr>
      <w:tblPr/>
      <w:tcPr>
        <w:tcBorders>
          <w:top w:val="single" w:sz="12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AEEF3" w:themeFill="accent5" w:themeFillTint="33"/>
      </w:tcPr>
    </w:tblStylePr>
    <w:tblStylePr w:type="band1Vert">
      <w:tblPr/>
      <w:tcPr>
        <w:shd w:val="clear" w:color="auto" w:fill="A5D5E2" w:themeFill="accent5" w:themeFillTint="7F"/>
      </w:tcPr>
    </w:tblStylePr>
    <w:tblStylePr w:type="band1Horz">
      <w:tblPr/>
      <w:tcPr>
        <w:tcBorders>
          <w:insideH w:val="single" w:sz="6" w:space="0" w:color="4BACC6" w:themeColor="accent5"/>
          <w:insideV w:val="single" w:sz="6" w:space="0" w:color="4BACC6" w:themeColor="accent5"/>
        </w:tcBorders>
        <w:shd w:val="clear" w:color="auto" w:fill="A5D5E2" w:themeFill="accent5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table" w:styleId="350">
    <w:name w:val="Medium Grid 3 Accent 5"/>
    <w:basedOn w:val="a3"/>
    <w:uiPriority w:val="69"/>
    <w:unhideWhenUsed/>
    <w:rsid w:val="00786A9A"/>
    <w:pPr>
      <w:spacing w:line="240" w:lineRule="auto"/>
    </w:pPr>
    <w:rPr>
      <w:rFonts w:asciiTheme="minorHAnsi" w:eastAsiaTheme="minorEastAsia" w:hAnsiTheme="minorHAnsi" w:cstheme="minorBidi"/>
      <w:lang w:val="en-US"/>
    </w:rPr>
    <w:tblPr>
      <w:tblStyleRowBandSize w:val="1"/>
      <w:tblStyleColBandSize w:val="1"/>
      <w:tblInd w:w="0" w:type="nil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</w:tblPr>
    <w:tcPr>
      <w:shd w:val="clear" w:color="auto" w:fill="D2EAF1" w:themeFill="accent5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4BACC6" w:themeFill="accent5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4BACC6" w:themeFill="accent5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4BACC6" w:themeFill="accent5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4BACC6" w:themeFill="accent5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A5D5E2" w:themeFill="accent5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A5D5E2" w:themeFill="accent5" w:themeFillTint="7F"/>
      </w:tcPr>
    </w:tblStylePr>
  </w:style>
  <w:style w:type="table" w:styleId="54">
    <w:name w:val="Dark List Accent 5"/>
    <w:basedOn w:val="a3"/>
    <w:uiPriority w:val="70"/>
    <w:unhideWhenUsed/>
    <w:rsid w:val="00786A9A"/>
    <w:pPr>
      <w:spacing w:line="240" w:lineRule="auto"/>
    </w:pPr>
    <w:rPr>
      <w:rFonts w:asciiTheme="minorHAnsi" w:eastAsiaTheme="minorEastAsia" w:hAnsiTheme="minorHAnsi" w:cstheme="minorBidi"/>
      <w:color w:val="FFFFFF" w:themeColor="background1"/>
      <w:lang w:val="en-US"/>
    </w:rPr>
    <w:tblPr>
      <w:tblStyleRowBandSize w:val="1"/>
      <w:tblStyleColBandSize w:val="1"/>
      <w:tblInd w:w="0" w:type="nil"/>
    </w:tblPr>
    <w:tcPr>
      <w:shd w:val="clear" w:color="auto" w:fill="4BACC6" w:themeFill="accent5"/>
    </w:tcPr>
    <w:tblStylePr w:type="firstRow">
      <w:rPr>
        <w:b/>
        <w:bCs/>
      </w:rPr>
      <w:tblPr/>
      <w:tcPr>
        <w:tcBorders>
          <w:top w:val="nil"/>
          <w:left w:val="nil"/>
          <w:bottom w:val="single" w:sz="18" w:space="0" w:color="FFFFFF" w:themeColor="background1"/>
          <w:right w:val="nil"/>
          <w:insideH w:val="nil"/>
          <w:insideV w:val="nil"/>
        </w:tcBorders>
        <w:shd w:val="clear" w:color="auto" w:fill="000000" w:themeFill="text1"/>
      </w:tcPr>
    </w:tblStylePr>
    <w:tblStylePr w:type="lastRow">
      <w:tblPr/>
      <w:tcPr>
        <w:tcBorders>
          <w:top w:val="single" w:sz="18" w:space="0" w:color="FFFFFF" w:themeColor="background1"/>
          <w:left w:val="nil"/>
          <w:bottom w:val="nil"/>
          <w:right w:val="nil"/>
          <w:insideH w:val="nil"/>
          <w:insideV w:val="nil"/>
        </w:tcBorders>
        <w:shd w:val="clear" w:color="auto" w:fill="205867" w:themeFill="accent5" w:themeFillShade="7F"/>
      </w:tcPr>
    </w:tblStylePr>
    <w:tblStylePr w:type="firstCol">
      <w:tblPr/>
      <w:tcPr>
        <w:tcBorders>
          <w:top w:val="nil"/>
          <w:left w:val="nil"/>
          <w:bottom w:val="nil"/>
          <w:right w:val="single" w:sz="18" w:space="0" w:color="FFFFFF" w:themeColor="background1"/>
          <w:insideH w:val="nil"/>
          <w:insideV w:val="nil"/>
        </w:tcBorders>
        <w:shd w:val="clear" w:color="auto" w:fill="31849B" w:themeFill="accent5" w:themeFillShade="BF"/>
      </w:tcPr>
    </w:tblStylePr>
    <w:tblStylePr w:type="lastCol">
      <w:tblPr/>
      <w:tcPr>
        <w:tcBorders>
          <w:top w:val="nil"/>
          <w:left w:val="single" w:sz="18" w:space="0" w:color="FFFFFF" w:themeColor="background1"/>
          <w:bottom w:val="nil"/>
          <w:right w:val="nil"/>
          <w:insideH w:val="nil"/>
          <w:insideV w:val="nil"/>
        </w:tcBorders>
        <w:shd w:val="clear" w:color="auto" w:fill="31849B" w:themeFill="accent5" w:themeFillShade="BF"/>
      </w:tc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31849B" w:themeFill="accent5" w:themeFillShade="BF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31849B" w:themeFill="accent5" w:themeFillShade="BF"/>
      </w:tcPr>
    </w:tblStylePr>
  </w:style>
  <w:style w:type="table" w:styleId="55">
    <w:name w:val="Colorful Shading Accent 5"/>
    <w:basedOn w:val="a3"/>
    <w:uiPriority w:val="71"/>
    <w:unhideWhenUsed/>
    <w:rsid w:val="00786A9A"/>
    <w:pPr>
      <w:spacing w:line="240" w:lineRule="auto"/>
    </w:pPr>
    <w:rPr>
      <w:rFonts w:asciiTheme="minorHAnsi" w:eastAsiaTheme="minorEastAsia" w:hAnsiTheme="minorHAnsi" w:cstheme="minorBidi"/>
      <w:color w:val="000000" w:themeColor="text1"/>
      <w:lang w:val="en-US"/>
    </w:rPr>
    <w:tblPr>
      <w:tblStyleRowBandSize w:val="1"/>
      <w:tblStyleColBandSize w:val="1"/>
      <w:tblInd w:w="0" w:type="nil"/>
      <w:tblBorders>
        <w:top w:val="single" w:sz="24" w:space="0" w:color="F79646" w:themeColor="accent6"/>
        <w:left w:val="single" w:sz="4" w:space="0" w:color="4BACC6" w:themeColor="accent5"/>
        <w:bottom w:val="single" w:sz="4" w:space="0" w:color="4BACC6" w:themeColor="accent5"/>
        <w:right w:val="single" w:sz="4" w:space="0" w:color="4BACC6" w:themeColor="accent5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EDF6F9" w:themeFill="accent5" w:themeFillTint="19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F79646" w:themeColor="accent6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  <w:color w:val="FFFFFF" w:themeColor="background1"/>
      </w:rPr>
      <w:tblPr/>
      <w:tcPr>
        <w:tcBorders>
          <w:top w:val="single" w:sz="6" w:space="0" w:color="FFFFFF" w:themeColor="background1"/>
        </w:tcBorders>
        <w:shd w:val="clear" w:color="auto" w:fill="276A7C" w:themeFill="accent5" w:themeFillShade="99"/>
      </w:tcPr>
    </w:tblStylePr>
    <w:tblStylePr w:type="fir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single" w:sz="4" w:space="0" w:color="276A7C" w:themeColor="accent5" w:themeShade="99"/>
          <w:insideV w:val="nil"/>
        </w:tcBorders>
        <w:shd w:val="clear" w:color="auto" w:fill="276A7C" w:themeFill="accent5" w:themeFillShade="99"/>
      </w:tcPr>
    </w:tblStylePr>
    <w:tblStylePr w:type="la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276A7C" w:themeFill="accent5" w:themeFillShade="99"/>
      </w:tcPr>
    </w:tblStylePr>
    <w:tblStylePr w:type="band1Vert">
      <w:tblPr/>
      <w:tcPr>
        <w:shd w:val="clear" w:color="auto" w:fill="B6DDE8" w:themeFill="accent5" w:themeFillTint="66"/>
      </w:tcPr>
    </w:tblStylePr>
    <w:tblStylePr w:type="band1Horz">
      <w:tblPr/>
      <w:tcPr>
        <w:shd w:val="clear" w:color="auto" w:fill="A5D5E2" w:themeFill="accent5" w:themeFillTint="7F"/>
      </w:tcPr>
    </w:tblStylePr>
    <w:tblStylePr w:type="neCell">
      <w:rPr>
        <w:color w:val="000000" w:themeColor="text1"/>
      </w:rPr>
    </w:tblStylePr>
    <w:tblStylePr w:type="nwCell">
      <w:rPr>
        <w:color w:val="000000" w:themeColor="text1"/>
      </w:rPr>
    </w:tblStylePr>
  </w:style>
  <w:style w:type="table" w:styleId="56">
    <w:name w:val="Colorful List Accent 5"/>
    <w:basedOn w:val="a3"/>
    <w:uiPriority w:val="72"/>
    <w:unhideWhenUsed/>
    <w:rsid w:val="00786A9A"/>
    <w:pPr>
      <w:spacing w:line="240" w:lineRule="auto"/>
    </w:pPr>
    <w:rPr>
      <w:rFonts w:asciiTheme="minorHAnsi" w:eastAsiaTheme="minorEastAsia" w:hAnsiTheme="minorHAnsi" w:cstheme="minorBidi"/>
      <w:color w:val="000000" w:themeColor="text1"/>
      <w:lang w:val="en-US"/>
    </w:rPr>
    <w:tblPr>
      <w:tblStyleRowBandSize w:val="1"/>
      <w:tblStyleColBandSize w:val="1"/>
      <w:tblInd w:w="0" w:type="nil"/>
    </w:tblPr>
    <w:tcPr>
      <w:shd w:val="clear" w:color="auto" w:fill="EDF6F9" w:themeFill="accent5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F2730A" w:themeFill="accent6" w:themeFillShade="CC"/>
      </w:tcPr>
    </w:tblStylePr>
    <w:tblStylePr w:type="lastRow">
      <w:rPr>
        <w:b/>
        <w:bCs/>
        <w:color w:val="F2730A" w:themeColor="accent6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2EAF1" w:themeFill="accent5" w:themeFillTint="3F"/>
      </w:tcPr>
    </w:tblStylePr>
    <w:tblStylePr w:type="band1Horz">
      <w:tblPr/>
      <w:tcPr>
        <w:shd w:val="clear" w:color="auto" w:fill="DAEEF3" w:themeFill="accent5" w:themeFillTint="33"/>
      </w:tcPr>
    </w:tblStylePr>
  </w:style>
  <w:style w:type="table" w:styleId="57">
    <w:name w:val="Colorful Grid Accent 5"/>
    <w:basedOn w:val="a3"/>
    <w:uiPriority w:val="73"/>
    <w:unhideWhenUsed/>
    <w:rsid w:val="00786A9A"/>
    <w:pPr>
      <w:spacing w:line="240" w:lineRule="auto"/>
    </w:pPr>
    <w:rPr>
      <w:rFonts w:asciiTheme="minorHAnsi" w:eastAsiaTheme="minorEastAsia" w:hAnsiTheme="minorHAnsi" w:cstheme="minorBidi"/>
      <w:color w:val="000000" w:themeColor="text1"/>
      <w:lang w:val="en-US"/>
    </w:rPr>
    <w:tblPr>
      <w:tblStyleRowBandSize w:val="1"/>
      <w:tblStyleColBandSize w:val="1"/>
      <w:tblInd w:w="0" w:type="nil"/>
      <w:tblBorders>
        <w:insideH w:val="single" w:sz="4" w:space="0" w:color="FFFFFF" w:themeColor="background1"/>
      </w:tblBorders>
    </w:tblPr>
    <w:tcPr>
      <w:shd w:val="clear" w:color="auto" w:fill="DAEEF3" w:themeFill="accent5" w:themeFillTint="33"/>
    </w:tcPr>
    <w:tblStylePr w:type="firstRow">
      <w:rPr>
        <w:b/>
        <w:bCs/>
      </w:rPr>
      <w:tblPr/>
      <w:tcPr>
        <w:shd w:val="clear" w:color="auto" w:fill="B6DDE8" w:themeFill="accent5" w:themeFillTint="66"/>
      </w:tcPr>
    </w:tblStylePr>
    <w:tblStylePr w:type="lastRow">
      <w:rPr>
        <w:b/>
        <w:bCs/>
        <w:color w:val="000000" w:themeColor="text1"/>
      </w:rPr>
      <w:tblPr/>
      <w:tcPr>
        <w:shd w:val="clear" w:color="auto" w:fill="B6DDE8" w:themeFill="accent5" w:themeFillTint="66"/>
      </w:tcPr>
    </w:tblStylePr>
    <w:tblStylePr w:type="firstCol">
      <w:rPr>
        <w:color w:val="FFFFFF" w:themeColor="background1"/>
      </w:rPr>
      <w:tblPr/>
      <w:tcPr>
        <w:shd w:val="clear" w:color="auto" w:fill="31849B" w:themeFill="accent5" w:themeFillShade="BF"/>
      </w:tcPr>
    </w:tblStylePr>
    <w:tblStylePr w:type="lastCol">
      <w:rPr>
        <w:color w:val="FFFFFF" w:themeColor="background1"/>
      </w:rPr>
      <w:tblPr/>
      <w:tcPr>
        <w:shd w:val="clear" w:color="auto" w:fill="31849B" w:themeFill="accent5" w:themeFillShade="BF"/>
      </w:tcPr>
    </w:tblStylePr>
    <w:tblStylePr w:type="band1Vert">
      <w:tblPr/>
      <w:tcPr>
        <w:shd w:val="clear" w:color="auto" w:fill="A5D5E2" w:themeFill="accent5" w:themeFillTint="7F"/>
      </w:tcPr>
    </w:tblStylePr>
    <w:tblStylePr w:type="band1Horz">
      <w:tblPr/>
      <w:tcPr>
        <w:shd w:val="clear" w:color="auto" w:fill="A5D5E2" w:themeFill="accent5" w:themeFillTint="7F"/>
      </w:tcPr>
    </w:tblStylePr>
  </w:style>
  <w:style w:type="table" w:styleId="61">
    <w:name w:val="Light Shading Accent 6"/>
    <w:basedOn w:val="a3"/>
    <w:uiPriority w:val="60"/>
    <w:semiHidden/>
    <w:unhideWhenUsed/>
    <w:rsid w:val="00786A9A"/>
    <w:pPr>
      <w:spacing w:line="240" w:lineRule="auto"/>
    </w:pPr>
    <w:rPr>
      <w:rFonts w:asciiTheme="minorHAnsi" w:eastAsiaTheme="minorEastAsia" w:hAnsiTheme="minorHAnsi" w:cstheme="minorBidi"/>
      <w:color w:val="E36C0A" w:themeColor="accent6" w:themeShade="BF"/>
      <w:lang w:val="en-US"/>
    </w:rPr>
    <w:tblPr>
      <w:tblStyleRowBandSize w:val="1"/>
      <w:tblStyleColBandSize w:val="1"/>
      <w:tblInd w:w="0" w:type="nil"/>
      <w:tblBorders>
        <w:top w:val="single" w:sz="8" w:space="0" w:color="F79646" w:themeColor="accent6"/>
        <w:bottom w:val="single" w:sz="8" w:space="0" w:color="F79646" w:themeColor="accent6"/>
      </w:tblBorders>
    </w:tblPr>
    <w:tblStylePr w:type="firstRow">
      <w:pPr>
        <w:spacing w:beforeLines="0" w:before="0" w:beforeAutospacing="0" w:afterLines="0" w:after="0" w:afterAutospacing="0" w:line="240" w:lineRule="auto"/>
      </w:pPr>
      <w:rPr>
        <w:b/>
        <w:bCs/>
      </w:rPr>
      <w:tblPr/>
      <w:tcPr>
        <w:tcBorders>
          <w:top w:val="single" w:sz="8" w:space="0" w:color="F79646" w:themeColor="accent6"/>
          <w:left w:val="nil"/>
          <w:bottom w:val="single" w:sz="8" w:space="0" w:color="F79646" w:themeColor="accent6"/>
          <w:right w:val="nil"/>
          <w:insideH w:val="nil"/>
          <w:insideV w:val="nil"/>
        </w:tcBorders>
      </w:tcPr>
    </w:tblStylePr>
    <w:tblStylePr w:type="lastRow">
      <w:pPr>
        <w:spacing w:beforeLines="0" w:before="0" w:beforeAutospacing="0" w:afterLines="0" w:after="0" w:afterAutospacing="0" w:line="240" w:lineRule="auto"/>
      </w:pPr>
      <w:rPr>
        <w:b/>
        <w:bCs/>
      </w:rPr>
      <w:tblPr/>
      <w:tcPr>
        <w:tcBorders>
          <w:top w:val="single" w:sz="8" w:space="0" w:color="F79646" w:themeColor="accent6"/>
          <w:left w:val="nil"/>
          <w:bottom w:val="single" w:sz="8" w:space="0" w:color="F79646" w:themeColor="accent6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FDE4D0" w:themeFill="accent6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FDE4D0" w:themeFill="accent6" w:themeFillTint="3F"/>
      </w:tcPr>
    </w:tblStylePr>
  </w:style>
  <w:style w:type="table" w:styleId="62">
    <w:name w:val="Light List Accent 6"/>
    <w:basedOn w:val="a3"/>
    <w:uiPriority w:val="61"/>
    <w:semiHidden/>
    <w:unhideWhenUsed/>
    <w:rsid w:val="00786A9A"/>
    <w:pPr>
      <w:spacing w:line="240" w:lineRule="auto"/>
    </w:pPr>
    <w:rPr>
      <w:rFonts w:asciiTheme="minorHAnsi" w:eastAsiaTheme="minorEastAsia" w:hAnsiTheme="minorHAnsi" w:cstheme="minorBidi"/>
      <w:lang w:val="en-US"/>
    </w:rPr>
    <w:tblPr>
      <w:tblStyleRowBandSize w:val="1"/>
      <w:tblStyleColBandSize w:val="1"/>
      <w:tblInd w:w="0" w:type="nil"/>
      <w:tblBorders>
        <w:top w:val="single" w:sz="8" w:space="0" w:color="F79646" w:themeColor="accent6"/>
        <w:left w:val="single" w:sz="8" w:space="0" w:color="F79646" w:themeColor="accent6"/>
        <w:bottom w:val="single" w:sz="8" w:space="0" w:color="F79646" w:themeColor="accent6"/>
        <w:right w:val="single" w:sz="8" w:space="0" w:color="F79646" w:themeColor="accent6"/>
      </w:tblBorders>
    </w:tblPr>
    <w:tblStylePr w:type="firstRow">
      <w:pPr>
        <w:spacing w:beforeLines="0" w:before="0" w:beforeAutospacing="0" w:afterLines="0" w:after="0" w:afterAutospacing="0" w:line="240" w:lineRule="auto"/>
      </w:pPr>
      <w:rPr>
        <w:b/>
        <w:bCs/>
        <w:color w:val="FFFFFF" w:themeColor="background1"/>
      </w:rPr>
      <w:tblPr/>
      <w:tcPr>
        <w:shd w:val="clear" w:color="auto" w:fill="F79646" w:themeFill="accent6"/>
      </w:tcPr>
    </w:tblStylePr>
    <w:tblStylePr w:type="lastRow">
      <w:pPr>
        <w:spacing w:beforeLines="0" w:before="0" w:beforeAutospacing="0" w:afterLines="0" w:after="0" w:afterAutospacing="0" w:line="240" w:lineRule="auto"/>
      </w:pPr>
      <w:rPr>
        <w:b/>
        <w:bCs/>
      </w:rPr>
      <w:tblPr/>
      <w:tcPr>
        <w:tcBorders>
          <w:top w:val="double" w:sz="6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</w:tcBorders>
      </w:tcPr>
    </w:tblStylePr>
    <w:tblStylePr w:type="band1Horz"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</w:tcBorders>
      </w:tcPr>
    </w:tblStylePr>
  </w:style>
  <w:style w:type="table" w:styleId="63">
    <w:name w:val="Light Grid Accent 6"/>
    <w:basedOn w:val="a3"/>
    <w:uiPriority w:val="62"/>
    <w:semiHidden/>
    <w:unhideWhenUsed/>
    <w:rsid w:val="00786A9A"/>
    <w:pPr>
      <w:spacing w:line="240" w:lineRule="auto"/>
    </w:pPr>
    <w:rPr>
      <w:rFonts w:asciiTheme="minorHAnsi" w:eastAsiaTheme="minorEastAsia" w:hAnsiTheme="minorHAnsi" w:cstheme="minorBidi"/>
      <w:lang w:val="en-US"/>
    </w:rPr>
    <w:tblPr>
      <w:tblStyleRowBandSize w:val="1"/>
      <w:tblStyleColBandSize w:val="1"/>
      <w:tblInd w:w="0" w:type="nil"/>
      <w:tblBorders>
        <w:top w:val="single" w:sz="8" w:space="0" w:color="F79646" w:themeColor="accent6"/>
        <w:left w:val="single" w:sz="8" w:space="0" w:color="F79646" w:themeColor="accent6"/>
        <w:bottom w:val="single" w:sz="8" w:space="0" w:color="F79646" w:themeColor="accent6"/>
        <w:right w:val="single" w:sz="8" w:space="0" w:color="F79646" w:themeColor="accent6"/>
        <w:insideH w:val="single" w:sz="8" w:space="0" w:color="F79646" w:themeColor="accent6"/>
        <w:insideV w:val="single" w:sz="8" w:space="0" w:color="F79646" w:themeColor="accent6"/>
      </w:tblBorders>
    </w:tblPr>
    <w:tblStylePr w:type="firstRow">
      <w:pPr>
        <w:spacing w:beforeLines="0" w:before="0" w:beforeAutospacing="0" w:afterLines="0" w:after="0" w:afterAutospacing="0" w:line="240" w:lineRule="auto"/>
      </w:pPr>
      <w:rPr>
        <w:rFonts w:asciiTheme="majorHAnsi" w:eastAsiaTheme="majorEastAsia" w:hAnsiTheme="majorHAnsi" w:cstheme="majorBidi" w:hint="default"/>
        <w:b/>
        <w:bCs/>
      </w:rPr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18" w:space="0" w:color="F79646" w:themeColor="accent6"/>
          <w:right w:val="single" w:sz="8" w:space="0" w:color="F79646" w:themeColor="accent6"/>
          <w:insideH w:val="nil"/>
          <w:insideV w:val="single" w:sz="8" w:space="0" w:color="F79646" w:themeColor="accent6"/>
        </w:tcBorders>
      </w:tcPr>
    </w:tblStylePr>
    <w:tblStylePr w:type="lastRow">
      <w:pPr>
        <w:spacing w:beforeLines="0" w:before="0" w:beforeAutospacing="0" w:afterLines="0" w:after="0" w:afterAutospacing="0" w:line="240" w:lineRule="auto"/>
      </w:pPr>
      <w:rPr>
        <w:rFonts w:asciiTheme="majorHAnsi" w:eastAsiaTheme="majorEastAsia" w:hAnsiTheme="majorHAnsi" w:cstheme="majorBidi" w:hint="default"/>
        <w:b/>
        <w:bCs/>
      </w:rPr>
      <w:tblPr/>
      <w:tcPr>
        <w:tcBorders>
          <w:top w:val="double" w:sz="6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  <w:insideH w:val="nil"/>
          <w:insideV w:val="single" w:sz="8" w:space="0" w:color="F79646" w:themeColor="accent6"/>
        </w:tcBorders>
      </w:tcPr>
    </w:tblStylePr>
    <w:tblStylePr w:type="firstCol">
      <w:rPr>
        <w:rFonts w:asciiTheme="majorHAnsi" w:eastAsiaTheme="majorEastAsia" w:hAnsiTheme="majorHAnsi" w:cstheme="majorBidi" w:hint="default"/>
        <w:b/>
        <w:bCs/>
      </w:rPr>
    </w:tblStylePr>
    <w:tblStylePr w:type="lastCol">
      <w:rPr>
        <w:rFonts w:asciiTheme="majorHAnsi" w:eastAsiaTheme="majorEastAsia" w:hAnsiTheme="majorHAnsi" w:cstheme="majorBidi" w:hint="default"/>
        <w:b/>
        <w:bCs/>
      </w:rPr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</w:tcBorders>
      </w:tcPr>
    </w:tblStylePr>
    <w:tblStylePr w:type="band1Vert"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</w:tcBorders>
        <w:shd w:val="clear" w:color="auto" w:fill="FDE4D0" w:themeFill="accent6" w:themeFillTint="3F"/>
      </w:tcPr>
    </w:tblStylePr>
    <w:tblStylePr w:type="band1Horz"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  <w:insideV w:val="single" w:sz="8" w:space="0" w:color="F79646" w:themeColor="accent6"/>
        </w:tcBorders>
        <w:shd w:val="clear" w:color="auto" w:fill="FDE4D0" w:themeFill="accent6" w:themeFillTint="3F"/>
      </w:tcPr>
    </w:tblStylePr>
    <w:tblStylePr w:type="band2Horz"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  <w:insideV w:val="single" w:sz="8" w:space="0" w:color="F79646" w:themeColor="accent6"/>
        </w:tcBorders>
      </w:tcPr>
    </w:tblStylePr>
  </w:style>
  <w:style w:type="table" w:styleId="160">
    <w:name w:val="Medium Shading 1 Accent 6"/>
    <w:basedOn w:val="a3"/>
    <w:uiPriority w:val="63"/>
    <w:semiHidden/>
    <w:unhideWhenUsed/>
    <w:rsid w:val="00786A9A"/>
    <w:pPr>
      <w:spacing w:line="240" w:lineRule="auto"/>
    </w:pPr>
    <w:rPr>
      <w:rFonts w:asciiTheme="minorHAnsi" w:eastAsiaTheme="minorEastAsia" w:hAnsiTheme="minorHAnsi" w:cstheme="minorBidi"/>
      <w:lang w:val="en-US"/>
    </w:rPr>
    <w:tblPr>
      <w:tblStyleRowBandSize w:val="1"/>
      <w:tblStyleColBandSize w:val="1"/>
      <w:tblInd w:w="0" w:type="nil"/>
      <w:tblBorders>
        <w:top w:val="single" w:sz="8" w:space="0" w:color="F9B074" w:themeColor="accent6" w:themeTint="BF"/>
        <w:left w:val="single" w:sz="8" w:space="0" w:color="F9B074" w:themeColor="accent6" w:themeTint="BF"/>
        <w:bottom w:val="single" w:sz="8" w:space="0" w:color="F9B074" w:themeColor="accent6" w:themeTint="BF"/>
        <w:right w:val="single" w:sz="8" w:space="0" w:color="F9B074" w:themeColor="accent6" w:themeTint="BF"/>
        <w:insideH w:val="single" w:sz="8" w:space="0" w:color="F9B074" w:themeColor="accent6" w:themeTint="BF"/>
      </w:tblBorders>
    </w:tblPr>
    <w:tblStylePr w:type="firstRow">
      <w:pPr>
        <w:spacing w:beforeLines="0" w:before="0" w:beforeAutospacing="0" w:afterLines="0" w:after="0" w:afterAutospacing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F9B074" w:themeColor="accent6" w:themeTint="BF"/>
          <w:left w:val="single" w:sz="8" w:space="0" w:color="F9B074" w:themeColor="accent6" w:themeTint="BF"/>
          <w:bottom w:val="single" w:sz="8" w:space="0" w:color="F9B074" w:themeColor="accent6" w:themeTint="BF"/>
          <w:right w:val="single" w:sz="8" w:space="0" w:color="F9B074" w:themeColor="accent6" w:themeTint="BF"/>
          <w:insideH w:val="nil"/>
          <w:insideV w:val="nil"/>
        </w:tcBorders>
        <w:shd w:val="clear" w:color="auto" w:fill="F79646" w:themeFill="accent6"/>
      </w:tcPr>
    </w:tblStylePr>
    <w:tblStylePr w:type="lastRow">
      <w:pPr>
        <w:spacing w:beforeLines="0" w:before="0" w:beforeAutospacing="0" w:afterLines="0" w:after="0" w:afterAutospacing="0" w:line="240" w:lineRule="auto"/>
      </w:pPr>
      <w:rPr>
        <w:b/>
        <w:bCs/>
      </w:rPr>
      <w:tblPr/>
      <w:tcPr>
        <w:tcBorders>
          <w:top w:val="double" w:sz="6" w:space="0" w:color="F9B074" w:themeColor="accent6" w:themeTint="BF"/>
          <w:left w:val="single" w:sz="8" w:space="0" w:color="F9B074" w:themeColor="accent6" w:themeTint="BF"/>
          <w:bottom w:val="single" w:sz="8" w:space="0" w:color="F9B074" w:themeColor="accent6" w:themeTint="BF"/>
          <w:right w:val="single" w:sz="8" w:space="0" w:color="F9B074" w:themeColor="accent6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DE4D0" w:themeFill="accent6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FDE4D0" w:themeFill="accent6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260">
    <w:name w:val="Medium Shading 2 Accent 6"/>
    <w:basedOn w:val="a3"/>
    <w:uiPriority w:val="64"/>
    <w:semiHidden/>
    <w:unhideWhenUsed/>
    <w:rsid w:val="00786A9A"/>
    <w:pPr>
      <w:spacing w:line="240" w:lineRule="auto"/>
    </w:pPr>
    <w:rPr>
      <w:rFonts w:asciiTheme="minorHAnsi" w:eastAsiaTheme="minorEastAsia" w:hAnsiTheme="minorHAnsi" w:cstheme="minorBidi"/>
      <w:lang w:val="en-US"/>
    </w:rPr>
    <w:tblPr>
      <w:tblStyleRowBandSize w:val="1"/>
      <w:tblStyleColBandSize w:val="1"/>
      <w:tblInd w:w="0" w:type="nil"/>
      <w:tblBorders>
        <w:top w:val="single" w:sz="18" w:space="0" w:color="auto"/>
        <w:bottom w:val="single" w:sz="18" w:space="0" w:color="auto"/>
      </w:tblBorders>
    </w:tblPr>
    <w:tblStylePr w:type="firstRow">
      <w:pPr>
        <w:spacing w:beforeLines="0" w:before="0" w:beforeAutospacing="0" w:afterLines="0" w:after="0" w:afterAutospacing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79646" w:themeFill="accent6"/>
      </w:tcPr>
    </w:tblStylePr>
    <w:tblStylePr w:type="lastRow">
      <w:pPr>
        <w:spacing w:beforeLines="0" w:before="0" w:beforeAutospacing="0" w:afterLines="0" w:after="0" w:afterAutospacing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79646" w:themeFill="accent6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F79646" w:themeFill="accent6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styleId="161">
    <w:name w:val="Medium List 1 Accent 6"/>
    <w:basedOn w:val="a3"/>
    <w:uiPriority w:val="65"/>
    <w:semiHidden/>
    <w:unhideWhenUsed/>
    <w:rsid w:val="00786A9A"/>
    <w:pPr>
      <w:spacing w:line="240" w:lineRule="auto"/>
    </w:pPr>
    <w:rPr>
      <w:rFonts w:asciiTheme="minorHAnsi" w:eastAsiaTheme="minorEastAsia" w:hAnsiTheme="minorHAnsi" w:cstheme="minorBidi"/>
      <w:color w:val="000000" w:themeColor="text1"/>
      <w:lang w:val="en-US"/>
    </w:rPr>
    <w:tblPr>
      <w:tblStyleRowBandSize w:val="1"/>
      <w:tblStyleColBandSize w:val="1"/>
      <w:tblInd w:w="0" w:type="nil"/>
      <w:tblBorders>
        <w:top w:val="single" w:sz="8" w:space="0" w:color="F79646" w:themeColor="accent6"/>
        <w:bottom w:val="single" w:sz="8" w:space="0" w:color="F79646" w:themeColor="accent6"/>
      </w:tblBorders>
    </w:tblPr>
    <w:tblStylePr w:type="firstRow">
      <w:rPr>
        <w:rFonts w:asciiTheme="majorHAnsi" w:eastAsiaTheme="majorEastAsia" w:hAnsiTheme="majorHAnsi" w:cstheme="majorBidi" w:hint="default"/>
      </w:rPr>
      <w:tblPr/>
      <w:tcPr>
        <w:tcBorders>
          <w:top w:val="nil"/>
          <w:bottom w:val="single" w:sz="8" w:space="0" w:color="F79646" w:themeColor="accent6"/>
        </w:tcBorders>
      </w:tcPr>
    </w:tblStylePr>
    <w:tblStylePr w:type="lastRow">
      <w:rPr>
        <w:b/>
        <w:bCs/>
        <w:color w:val="1F497D" w:themeColor="text2"/>
      </w:rPr>
      <w:tblPr/>
      <w:tcPr>
        <w:tcBorders>
          <w:top w:val="single" w:sz="8" w:space="0" w:color="F79646" w:themeColor="accent6"/>
          <w:bottom w:val="single" w:sz="8" w:space="0" w:color="F79646" w:themeColor="accent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F79646" w:themeColor="accent6"/>
          <w:bottom w:val="single" w:sz="8" w:space="0" w:color="F79646" w:themeColor="accent6"/>
        </w:tcBorders>
      </w:tcPr>
    </w:tblStylePr>
    <w:tblStylePr w:type="band1Vert">
      <w:tblPr/>
      <w:tcPr>
        <w:shd w:val="clear" w:color="auto" w:fill="FDE4D0" w:themeFill="accent6" w:themeFillTint="3F"/>
      </w:tcPr>
    </w:tblStylePr>
    <w:tblStylePr w:type="band1Horz">
      <w:tblPr/>
      <w:tcPr>
        <w:shd w:val="clear" w:color="auto" w:fill="FDE4D0" w:themeFill="accent6" w:themeFillTint="3F"/>
      </w:tcPr>
    </w:tblStylePr>
  </w:style>
  <w:style w:type="table" w:styleId="261">
    <w:name w:val="Medium List 2 Accent 6"/>
    <w:basedOn w:val="a3"/>
    <w:uiPriority w:val="66"/>
    <w:unhideWhenUsed/>
    <w:rsid w:val="00786A9A"/>
    <w:pPr>
      <w:spacing w:line="240" w:lineRule="auto"/>
    </w:pPr>
    <w:rPr>
      <w:rFonts w:asciiTheme="majorHAnsi" w:eastAsiaTheme="majorEastAsia" w:hAnsiTheme="majorHAnsi" w:cstheme="majorBidi"/>
      <w:color w:val="000000" w:themeColor="text1"/>
      <w:lang w:val="en-US"/>
    </w:rPr>
    <w:tblPr>
      <w:tblStyleRowBandSize w:val="1"/>
      <w:tblStyleColBandSize w:val="1"/>
      <w:tblInd w:w="0" w:type="nil"/>
      <w:tblBorders>
        <w:top w:val="single" w:sz="8" w:space="0" w:color="F79646" w:themeColor="accent6"/>
        <w:left w:val="single" w:sz="8" w:space="0" w:color="F79646" w:themeColor="accent6"/>
        <w:bottom w:val="single" w:sz="8" w:space="0" w:color="F79646" w:themeColor="accent6"/>
        <w:right w:val="single" w:sz="8" w:space="0" w:color="F79646" w:themeColor="accent6"/>
      </w:tblBorders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F79646" w:themeColor="accent6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sz="8" w:space="0" w:color="F79646" w:themeColor="accent6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F79646" w:themeColor="accent6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F79646" w:themeColor="accent6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FDE4D0" w:themeFill="accent6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FDE4D0" w:themeFill="accent6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styleId="162">
    <w:name w:val="Medium Grid 1 Accent 6"/>
    <w:basedOn w:val="a3"/>
    <w:uiPriority w:val="67"/>
    <w:unhideWhenUsed/>
    <w:rsid w:val="00786A9A"/>
    <w:pPr>
      <w:spacing w:line="240" w:lineRule="auto"/>
    </w:pPr>
    <w:rPr>
      <w:rFonts w:asciiTheme="minorHAnsi" w:eastAsiaTheme="minorEastAsia" w:hAnsiTheme="minorHAnsi" w:cstheme="minorBidi"/>
      <w:lang w:val="en-US"/>
    </w:rPr>
    <w:tblPr>
      <w:tblStyleRowBandSize w:val="1"/>
      <w:tblStyleColBandSize w:val="1"/>
      <w:tblInd w:w="0" w:type="nil"/>
      <w:tblBorders>
        <w:top w:val="single" w:sz="8" w:space="0" w:color="F9B074" w:themeColor="accent6" w:themeTint="BF"/>
        <w:left w:val="single" w:sz="8" w:space="0" w:color="F9B074" w:themeColor="accent6" w:themeTint="BF"/>
        <w:bottom w:val="single" w:sz="8" w:space="0" w:color="F9B074" w:themeColor="accent6" w:themeTint="BF"/>
        <w:right w:val="single" w:sz="8" w:space="0" w:color="F9B074" w:themeColor="accent6" w:themeTint="BF"/>
        <w:insideH w:val="single" w:sz="8" w:space="0" w:color="F9B074" w:themeColor="accent6" w:themeTint="BF"/>
        <w:insideV w:val="single" w:sz="8" w:space="0" w:color="F9B074" w:themeColor="accent6" w:themeTint="BF"/>
      </w:tblBorders>
    </w:tblPr>
    <w:tcPr>
      <w:shd w:val="clear" w:color="auto" w:fill="FDE4D0" w:themeFill="accent6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F9B074" w:themeColor="accent6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BCAA2" w:themeFill="accent6" w:themeFillTint="7F"/>
      </w:tcPr>
    </w:tblStylePr>
    <w:tblStylePr w:type="band1Horz">
      <w:tblPr/>
      <w:tcPr>
        <w:shd w:val="clear" w:color="auto" w:fill="FBCAA2" w:themeFill="accent6" w:themeFillTint="7F"/>
      </w:tcPr>
    </w:tblStylePr>
  </w:style>
  <w:style w:type="table" w:styleId="262">
    <w:name w:val="Medium Grid 2 Accent 6"/>
    <w:basedOn w:val="a3"/>
    <w:uiPriority w:val="68"/>
    <w:unhideWhenUsed/>
    <w:rsid w:val="00786A9A"/>
    <w:pPr>
      <w:spacing w:line="240" w:lineRule="auto"/>
    </w:pPr>
    <w:rPr>
      <w:rFonts w:asciiTheme="majorHAnsi" w:eastAsiaTheme="majorEastAsia" w:hAnsiTheme="majorHAnsi" w:cstheme="majorBidi"/>
      <w:color w:val="000000" w:themeColor="text1"/>
      <w:lang w:val="en-US"/>
    </w:rPr>
    <w:tblPr>
      <w:tblStyleRowBandSize w:val="1"/>
      <w:tblStyleColBandSize w:val="1"/>
      <w:tblInd w:w="0" w:type="nil"/>
      <w:tblBorders>
        <w:top w:val="single" w:sz="8" w:space="0" w:color="F79646" w:themeColor="accent6"/>
        <w:left w:val="single" w:sz="8" w:space="0" w:color="F79646" w:themeColor="accent6"/>
        <w:bottom w:val="single" w:sz="8" w:space="0" w:color="F79646" w:themeColor="accent6"/>
        <w:right w:val="single" w:sz="8" w:space="0" w:color="F79646" w:themeColor="accent6"/>
        <w:insideH w:val="single" w:sz="8" w:space="0" w:color="F79646" w:themeColor="accent6"/>
        <w:insideV w:val="single" w:sz="8" w:space="0" w:color="F79646" w:themeColor="accent6"/>
      </w:tblBorders>
    </w:tblPr>
    <w:tcPr>
      <w:shd w:val="clear" w:color="auto" w:fill="FDE4D0" w:themeFill="accent6" w:themeFillTint="3F"/>
    </w:tcPr>
    <w:tblStylePr w:type="firstRow">
      <w:rPr>
        <w:b/>
        <w:bCs/>
        <w:color w:val="000000" w:themeColor="text1"/>
      </w:rPr>
      <w:tblPr/>
      <w:tcPr>
        <w:shd w:val="clear" w:color="auto" w:fill="FEF4EC" w:themeFill="accent6" w:themeFillTint="19"/>
      </w:tcPr>
    </w:tblStylePr>
    <w:tblStylePr w:type="lastRow">
      <w:rPr>
        <w:b/>
        <w:bCs/>
        <w:color w:val="000000" w:themeColor="text1"/>
      </w:rPr>
      <w:tblPr/>
      <w:tcPr>
        <w:tcBorders>
          <w:top w:val="single" w:sz="12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DE9D9" w:themeFill="accent6" w:themeFillTint="33"/>
      </w:tcPr>
    </w:tblStylePr>
    <w:tblStylePr w:type="band1Vert">
      <w:tblPr/>
      <w:tcPr>
        <w:shd w:val="clear" w:color="auto" w:fill="FBCAA2" w:themeFill="accent6" w:themeFillTint="7F"/>
      </w:tcPr>
    </w:tblStylePr>
    <w:tblStylePr w:type="band1Horz">
      <w:tblPr/>
      <w:tcPr>
        <w:tcBorders>
          <w:insideH w:val="single" w:sz="6" w:space="0" w:color="F79646" w:themeColor="accent6"/>
          <w:insideV w:val="single" w:sz="6" w:space="0" w:color="F79646" w:themeColor="accent6"/>
        </w:tcBorders>
        <w:shd w:val="clear" w:color="auto" w:fill="FBCAA2" w:themeFill="accent6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table" w:styleId="360">
    <w:name w:val="Medium Grid 3 Accent 6"/>
    <w:basedOn w:val="a3"/>
    <w:uiPriority w:val="69"/>
    <w:unhideWhenUsed/>
    <w:rsid w:val="00786A9A"/>
    <w:pPr>
      <w:spacing w:line="240" w:lineRule="auto"/>
    </w:pPr>
    <w:rPr>
      <w:rFonts w:asciiTheme="minorHAnsi" w:eastAsiaTheme="minorEastAsia" w:hAnsiTheme="minorHAnsi" w:cstheme="minorBidi"/>
      <w:lang w:val="en-US"/>
    </w:rPr>
    <w:tblPr>
      <w:tblStyleRowBandSize w:val="1"/>
      <w:tblStyleColBandSize w:val="1"/>
      <w:tblInd w:w="0" w:type="nil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</w:tblPr>
    <w:tcPr>
      <w:shd w:val="clear" w:color="auto" w:fill="FDE4D0" w:themeFill="accent6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F79646" w:themeFill="accent6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F79646" w:themeFill="accent6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F79646" w:themeFill="accent6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F79646" w:themeFill="accent6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FBCAA2" w:themeFill="accent6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FBCAA2" w:themeFill="accent6" w:themeFillTint="7F"/>
      </w:tcPr>
    </w:tblStylePr>
  </w:style>
  <w:style w:type="table" w:styleId="64">
    <w:name w:val="Dark List Accent 6"/>
    <w:basedOn w:val="a3"/>
    <w:uiPriority w:val="70"/>
    <w:unhideWhenUsed/>
    <w:rsid w:val="00786A9A"/>
    <w:pPr>
      <w:spacing w:line="240" w:lineRule="auto"/>
    </w:pPr>
    <w:rPr>
      <w:rFonts w:asciiTheme="minorHAnsi" w:eastAsiaTheme="minorEastAsia" w:hAnsiTheme="minorHAnsi" w:cstheme="minorBidi"/>
      <w:color w:val="FFFFFF" w:themeColor="background1"/>
      <w:lang w:val="en-US"/>
    </w:rPr>
    <w:tblPr>
      <w:tblStyleRowBandSize w:val="1"/>
      <w:tblStyleColBandSize w:val="1"/>
      <w:tblInd w:w="0" w:type="nil"/>
    </w:tblPr>
    <w:tcPr>
      <w:shd w:val="clear" w:color="auto" w:fill="F79646" w:themeFill="accent6"/>
    </w:tcPr>
    <w:tblStylePr w:type="firstRow">
      <w:rPr>
        <w:b/>
        <w:bCs/>
      </w:rPr>
      <w:tblPr/>
      <w:tcPr>
        <w:tcBorders>
          <w:top w:val="nil"/>
          <w:left w:val="nil"/>
          <w:bottom w:val="single" w:sz="18" w:space="0" w:color="FFFFFF" w:themeColor="background1"/>
          <w:right w:val="nil"/>
          <w:insideH w:val="nil"/>
          <w:insideV w:val="nil"/>
        </w:tcBorders>
        <w:shd w:val="clear" w:color="auto" w:fill="000000" w:themeFill="text1"/>
      </w:tcPr>
    </w:tblStylePr>
    <w:tblStylePr w:type="lastRow">
      <w:tblPr/>
      <w:tcPr>
        <w:tcBorders>
          <w:top w:val="single" w:sz="18" w:space="0" w:color="FFFFFF" w:themeColor="background1"/>
          <w:left w:val="nil"/>
          <w:bottom w:val="nil"/>
          <w:right w:val="nil"/>
          <w:insideH w:val="nil"/>
          <w:insideV w:val="nil"/>
        </w:tcBorders>
        <w:shd w:val="clear" w:color="auto" w:fill="974706" w:themeFill="accent6" w:themeFillShade="7F"/>
      </w:tcPr>
    </w:tblStylePr>
    <w:tblStylePr w:type="firstCol">
      <w:tblPr/>
      <w:tcPr>
        <w:tcBorders>
          <w:top w:val="nil"/>
          <w:left w:val="nil"/>
          <w:bottom w:val="nil"/>
          <w:right w:val="single" w:sz="18" w:space="0" w:color="FFFFFF" w:themeColor="background1"/>
          <w:insideH w:val="nil"/>
          <w:insideV w:val="nil"/>
        </w:tcBorders>
        <w:shd w:val="clear" w:color="auto" w:fill="E36C0A" w:themeFill="accent6" w:themeFillShade="BF"/>
      </w:tcPr>
    </w:tblStylePr>
    <w:tblStylePr w:type="lastCol">
      <w:tblPr/>
      <w:tcPr>
        <w:tcBorders>
          <w:top w:val="nil"/>
          <w:left w:val="single" w:sz="18" w:space="0" w:color="FFFFFF" w:themeColor="background1"/>
          <w:bottom w:val="nil"/>
          <w:right w:val="nil"/>
          <w:insideH w:val="nil"/>
          <w:insideV w:val="nil"/>
        </w:tcBorders>
        <w:shd w:val="clear" w:color="auto" w:fill="E36C0A" w:themeFill="accent6" w:themeFillShade="BF"/>
      </w:tc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E36C0A" w:themeFill="accent6" w:themeFillShade="BF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E36C0A" w:themeFill="accent6" w:themeFillShade="BF"/>
      </w:tcPr>
    </w:tblStylePr>
  </w:style>
  <w:style w:type="table" w:styleId="65">
    <w:name w:val="Colorful Shading Accent 6"/>
    <w:basedOn w:val="a3"/>
    <w:uiPriority w:val="71"/>
    <w:unhideWhenUsed/>
    <w:rsid w:val="00786A9A"/>
    <w:pPr>
      <w:spacing w:line="240" w:lineRule="auto"/>
    </w:pPr>
    <w:rPr>
      <w:rFonts w:asciiTheme="minorHAnsi" w:eastAsiaTheme="minorEastAsia" w:hAnsiTheme="minorHAnsi" w:cstheme="minorBidi"/>
      <w:color w:val="000000" w:themeColor="text1"/>
      <w:lang w:val="en-US"/>
    </w:rPr>
    <w:tblPr>
      <w:tblStyleRowBandSize w:val="1"/>
      <w:tblStyleColBandSize w:val="1"/>
      <w:tblInd w:w="0" w:type="nil"/>
      <w:tblBorders>
        <w:top w:val="single" w:sz="24" w:space="0" w:color="4BACC6" w:themeColor="accent5"/>
        <w:left w:val="single" w:sz="4" w:space="0" w:color="F79646" w:themeColor="accent6"/>
        <w:bottom w:val="single" w:sz="4" w:space="0" w:color="F79646" w:themeColor="accent6"/>
        <w:right w:val="single" w:sz="4" w:space="0" w:color="F79646" w:themeColor="accent6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FEF4EC" w:themeFill="accent6" w:themeFillTint="19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4BACC6" w:themeColor="accent5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  <w:color w:val="FFFFFF" w:themeColor="background1"/>
      </w:rPr>
      <w:tblPr/>
      <w:tcPr>
        <w:tcBorders>
          <w:top w:val="single" w:sz="6" w:space="0" w:color="FFFFFF" w:themeColor="background1"/>
        </w:tcBorders>
        <w:shd w:val="clear" w:color="auto" w:fill="B65608" w:themeFill="accent6" w:themeFillShade="99"/>
      </w:tcPr>
    </w:tblStylePr>
    <w:tblStylePr w:type="fir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single" w:sz="4" w:space="0" w:color="B65608" w:themeColor="accent6" w:themeShade="99"/>
          <w:insideV w:val="nil"/>
        </w:tcBorders>
        <w:shd w:val="clear" w:color="auto" w:fill="B65608" w:themeFill="accent6" w:themeFillShade="99"/>
      </w:tcPr>
    </w:tblStylePr>
    <w:tblStylePr w:type="la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B65608" w:themeFill="accent6" w:themeFillShade="99"/>
      </w:tcPr>
    </w:tblStylePr>
    <w:tblStylePr w:type="band1Vert">
      <w:tblPr/>
      <w:tcPr>
        <w:shd w:val="clear" w:color="auto" w:fill="FBD4B4" w:themeFill="accent6" w:themeFillTint="66"/>
      </w:tcPr>
    </w:tblStylePr>
    <w:tblStylePr w:type="band1Horz">
      <w:tblPr/>
      <w:tcPr>
        <w:shd w:val="clear" w:color="auto" w:fill="FBCAA2" w:themeFill="accent6" w:themeFillTint="7F"/>
      </w:tcPr>
    </w:tblStylePr>
    <w:tblStylePr w:type="neCell">
      <w:rPr>
        <w:color w:val="000000" w:themeColor="text1"/>
      </w:rPr>
    </w:tblStylePr>
    <w:tblStylePr w:type="nwCell">
      <w:rPr>
        <w:color w:val="000000" w:themeColor="text1"/>
      </w:rPr>
    </w:tblStylePr>
  </w:style>
  <w:style w:type="table" w:styleId="66">
    <w:name w:val="Colorful List Accent 6"/>
    <w:basedOn w:val="a3"/>
    <w:uiPriority w:val="72"/>
    <w:unhideWhenUsed/>
    <w:rsid w:val="00786A9A"/>
    <w:pPr>
      <w:spacing w:line="240" w:lineRule="auto"/>
    </w:pPr>
    <w:rPr>
      <w:rFonts w:asciiTheme="minorHAnsi" w:eastAsiaTheme="minorEastAsia" w:hAnsiTheme="minorHAnsi" w:cstheme="minorBidi"/>
      <w:color w:val="000000" w:themeColor="text1"/>
      <w:lang w:val="en-US"/>
    </w:rPr>
    <w:tblPr>
      <w:tblStyleRowBandSize w:val="1"/>
      <w:tblStyleColBandSize w:val="1"/>
      <w:tblInd w:w="0" w:type="nil"/>
    </w:tblPr>
    <w:tcPr>
      <w:shd w:val="clear" w:color="auto" w:fill="FEF4EC" w:themeFill="accent6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348DA5" w:themeFill="accent5" w:themeFillShade="CC"/>
      </w:tcPr>
    </w:tblStylePr>
    <w:tblStylePr w:type="lastRow">
      <w:rPr>
        <w:b/>
        <w:bCs/>
        <w:color w:val="348DA5" w:themeColor="accent5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DE4D0" w:themeFill="accent6" w:themeFillTint="3F"/>
      </w:tcPr>
    </w:tblStylePr>
    <w:tblStylePr w:type="band1Horz">
      <w:tblPr/>
      <w:tcPr>
        <w:shd w:val="clear" w:color="auto" w:fill="FDE9D9" w:themeFill="accent6" w:themeFillTint="33"/>
      </w:tcPr>
    </w:tblStylePr>
  </w:style>
  <w:style w:type="table" w:styleId="67">
    <w:name w:val="Colorful Grid Accent 6"/>
    <w:basedOn w:val="a3"/>
    <w:uiPriority w:val="73"/>
    <w:unhideWhenUsed/>
    <w:rsid w:val="00786A9A"/>
    <w:pPr>
      <w:spacing w:line="240" w:lineRule="auto"/>
    </w:pPr>
    <w:rPr>
      <w:rFonts w:asciiTheme="minorHAnsi" w:eastAsiaTheme="minorEastAsia" w:hAnsiTheme="minorHAnsi" w:cstheme="minorBidi"/>
      <w:color w:val="000000" w:themeColor="text1"/>
      <w:lang w:val="en-US"/>
    </w:rPr>
    <w:tblPr>
      <w:tblStyleRowBandSize w:val="1"/>
      <w:tblStyleColBandSize w:val="1"/>
      <w:tblInd w:w="0" w:type="nil"/>
      <w:tblBorders>
        <w:insideH w:val="single" w:sz="4" w:space="0" w:color="FFFFFF" w:themeColor="background1"/>
      </w:tblBorders>
    </w:tblPr>
    <w:tcPr>
      <w:shd w:val="clear" w:color="auto" w:fill="FDE9D9" w:themeFill="accent6" w:themeFillTint="33"/>
    </w:tcPr>
    <w:tblStylePr w:type="firstRow">
      <w:rPr>
        <w:b/>
        <w:bCs/>
      </w:rPr>
      <w:tblPr/>
      <w:tcPr>
        <w:shd w:val="clear" w:color="auto" w:fill="FBD4B4" w:themeFill="accent6" w:themeFillTint="66"/>
      </w:tcPr>
    </w:tblStylePr>
    <w:tblStylePr w:type="lastRow">
      <w:rPr>
        <w:b/>
        <w:bCs/>
        <w:color w:val="000000" w:themeColor="text1"/>
      </w:rPr>
      <w:tblPr/>
      <w:tcPr>
        <w:shd w:val="clear" w:color="auto" w:fill="FBD4B4" w:themeFill="accent6" w:themeFillTint="66"/>
      </w:tcPr>
    </w:tblStylePr>
    <w:tblStylePr w:type="firstCol">
      <w:rPr>
        <w:color w:val="FFFFFF" w:themeColor="background1"/>
      </w:rPr>
      <w:tblPr/>
      <w:tcPr>
        <w:shd w:val="clear" w:color="auto" w:fill="E36C0A" w:themeFill="accent6" w:themeFillShade="BF"/>
      </w:tcPr>
    </w:tblStylePr>
    <w:tblStylePr w:type="lastCol">
      <w:rPr>
        <w:color w:val="FFFFFF" w:themeColor="background1"/>
      </w:rPr>
      <w:tblPr/>
      <w:tcPr>
        <w:shd w:val="clear" w:color="auto" w:fill="E36C0A" w:themeFill="accent6" w:themeFillShade="BF"/>
      </w:tcPr>
    </w:tblStylePr>
    <w:tblStylePr w:type="band1Vert">
      <w:tblPr/>
      <w:tcPr>
        <w:shd w:val="clear" w:color="auto" w:fill="FBCAA2" w:themeFill="accent6" w:themeFillTint="7F"/>
      </w:tcPr>
    </w:tblStylePr>
    <w:tblStylePr w:type="band1Horz">
      <w:tblPr/>
      <w:tcPr>
        <w:shd w:val="clear" w:color="auto" w:fill="FBCAA2" w:themeFill="accent6" w:themeFillTint="7F"/>
      </w:tcPr>
    </w:tblStylePr>
  </w:style>
  <w:style w:type="paragraph" w:styleId="afffff2">
    <w:name w:val="Plain Text"/>
    <w:basedOn w:val="a1"/>
    <w:link w:val="afffff3"/>
    <w:uiPriority w:val="99"/>
    <w:unhideWhenUsed/>
    <w:rsid w:val="00786A9A"/>
    <w:pPr>
      <w:spacing w:line="240" w:lineRule="auto"/>
    </w:pPr>
    <w:rPr>
      <w:rFonts w:ascii="Consolas" w:eastAsiaTheme="minorHAnsi" w:hAnsi="Consolas" w:cstheme="minorBidi"/>
      <w:kern w:val="2"/>
      <w:sz w:val="21"/>
      <w:szCs w:val="21"/>
      <w:lang w:val="en-US"/>
    </w:rPr>
  </w:style>
  <w:style w:type="character" w:customStyle="1" w:styleId="afffff3">
    <w:name w:val="Текст Знак"/>
    <w:basedOn w:val="a2"/>
    <w:link w:val="afffff2"/>
    <w:uiPriority w:val="99"/>
    <w:rsid w:val="00786A9A"/>
    <w:rPr>
      <w:rFonts w:ascii="Consolas" w:eastAsiaTheme="minorHAnsi" w:hAnsi="Consolas" w:cstheme="minorBidi"/>
      <w:kern w:val="2"/>
      <w:sz w:val="21"/>
      <w:szCs w:val="21"/>
      <w:lang w:val="en-US"/>
    </w:rPr>
  </w:style>
  <w:style w:type="table" w:styleId="afffff4">
    <w:name w:val="Grid Table Light"/>
    <w:basedOn w:val="a3"/>
    <w:uiPriority w:val="40"/>
    <w:rsid w:val="00786A9A"/>
    <w:pPr>
      <w:spacing w:line="240" w:lineRule="auto"/>
    </w:pPr>
    <w:tblPr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table" w:styleId="1b">
    <w:name w:val="Plain Table 1"/>
    <w:basedOn w:val="a3"/>
    <w:uiPriority w:val="41"/>
    <w:rsid w:val="00786A9A"/>
    <w:pPr>
      <w:spacing w:line="240" w:lineRule="auto"/>
    </w:p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paragraph" w:styleId="afffff5">
    <w:name w:val="Normal (Web)"/>
    <w:basedOn w:val="a1"/>
    <w:uiPriority w:val="99"/>
    <w:semiHidden/>
    <w:unhideWhenUsed/>
    <w:rsid w:val="00786A9A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val="en-US"/>
    </w:rPr>
  </w:style>
  <w:style w:type="numbering" w:customStyle="1" w:styleId="NoList1">
    <w:name w:val="No List1"/>
    <w:next w:val="a4"/>
    <w:uiPriority w:val="99"/>
    <w:semiHidden/>
    <w:unhideWhenUsed/>
    <w:rsid w:val="00786A9A"/>
  </w:style>
  <w:style w:type="table" w:customStyle="1" w:styleId="TableGrid">
    <w:name w:val="TableGrid"/>
    <w:rsid w:val="00B1190A"/>
    <w:pPr>
      <w:spacing w:line="240" w:lineRule="auto"/>
    </w:pPr>
    <w:rPr>
      <w:rFonts w:ascii="Calibri" w:eastAsia="Times New Roman" w:hAnsi="Calibri" w:cs="Times New Roman"/>
      <w:lang w:val="en-US"/>
    </w:rPr>
    <w:tblPr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TableGrid1">
    <w:name w:val="Table Grid1"/>
    <w:basedOn w:val="a3"/>
    <w:next w:val="afff1"/>
    <w:uiPriority w:val="39"/>
    <w:rsid w:val="00786A9A"/>
    <w:pPr>
      <w:spacing w:line="240" w:lineRule="auto"/>
    </w:pPr>
    <w:rPr>
      <w:rFonts w:ascii="Calibri" w:eastAsia="Times New Roman" w:hAnsi="Calibri" w:cs="Times New Roman"/>
      <w:lang w:val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numbering" w:customStyle="1" w:styleId="NoList2">
    <w:name w:val="No List2"/>
    <w:next w:val="a4"/>
    <w:uiPriority w:val="99"/>
    <w:semiHidden/>
    <w:unhideWhenUsed/>
    <w:rsid w:val="00786A9A"/>
  </w:style>
  <w:style w:type="character" w:styleId="afffff6">
    <w:name w:val="Strong"/>
    <w:basedOn w:val="a2"/>
    <w:uiPriority w:val="22"/>
    <w:qFormat/>
    <w:rsid w:val="00786A9A"/>
    <w:rPr>
      <w:b/>
      <w:bCs/>
    </w:rPr>
  </w:style>
  <w:style w:type="character" w:styleId="afffff7">
    <w:name w:val="Emphasis"/>
    <w:basedOn w:val="a2"/>
    <w:uiPriority w:val="20"/>
    <w:qFormat/>
    <w:rsid w:val="00786A9A"/>
    <w:rPr>
      <w:i/>
      <w:iCs/>
    </w:rPr>
  </w:style>
  <w:style w:type="table" w:customStyle="1" w:styleId="TableGrid2">
    <w:name w:val="Table Grid2"/>
    <w:basedOn w:val="a3"/>
    <w:next w:val="afff1"/>
    <w:uiPriority w:val="59"/>
    <w:rsid w:val="00786A9A"/>
    <w:pPr>
      <w:spacing w:line="240" w:lineRule="auto"/>
    </w:pPr>
    <w:rPr>
      <w:rFonts w:ascii="Calibri" w:eastAsia="Times New Roman" w:hAnsi="Calibri" w:cs="Times New Roman"/>
      <w:lang w:val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LightShading1">
    <w:name w:val="Light Shading1"/>
    <w:basedOn w:val="a3"/>
    <w:next w:val="affffb"/>
    <w:uiPriority w:val="60"/>
    <w:rsid w:val="00786A9A"/>
    <w:pPr>
      <w:spacing w:line="240" w:lineRule="auto"/>
    </w:pPr>
    <w:rPr>
      <w:rFonts w:ascii="Calibri" w:eastAsia="Times New Roman" w:hAnsi="Calibri" w:cs="Times New Roman"/>
      <w:color w:val="000000"/>
      <w:lang w:val="en-US"/>
    </w:rPr>
    <w:tblPr>
      <w:tblStyleRowBandSize w:val="1"/>
      <w:tblStyleColBandSize w:val="1"/>
      <w:tblBorders>
        <w:top w:val="single" w:sz="8" w:space="0" w:color="000000"/>
        <w:bottom w:val="single" w:sz="8" w:space="0" w:color="000000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/>
          <w:left w:val="nil"/>
          <w:bottom w:val="single" w:sz="8" w:space="0" w:color="000000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/>
          <w:left w:val="nil"/>
          <w:bottom w:val="single" w:sz="8" w:space="0" w:color="000000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/>
      </w:tcPr>
    </w:tblStylePr>
  </w:style>
  <w:style w:type="table" w:customStyle="1" w:styleId="LightShading-Accent11">
    <w:name w:val="Light Shading - Accent 11"/>
    <w:basedOn w:val="a3"/>
    <w:next w:val="14"/>
    <w:uiPriority w:val="60"/>
    <w:rsid w:val="00786A9A"/>
    <w:pPr>
      <w:spacing w:line="240" w:lineRule="auto"/>
    </w:pPr>
    <w:rPr>
      <w:rFonts w:ascii="Calibri" w:eastAsia="Times New Roman" w:hAnsi="Calibri" w:cs="Times New Roman"/>
      <w:color w:val="2F5496"/>
      <w:lang w:val="en-US"/>
    </w:rPr>
    <w:tblPr>
      <w:tblStyleRowBandSize w:val="1"/>
      <w:tblStyleColBandSize w:val="1"/>
      <w:tblBorders>
        <w:top w:val="single" w:sz="8" w:space="0" w:color="4472C4"/>
        <w:bottom w:val="single" w:sz="8" w:space="0" w:color="4472C4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472C4"/>
          <w:left w:val="nil"/>
          <w:bottom w:val="single" w:sz="8" w:space="0" w:color="4472C4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472C4"/>
          <w:left w:val="nil"/>
          <w:bottom w:val="single" w:sz="8" w:space="0" w:color="4472C4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0DBF0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0DBF0"/>
      </w:tcPr>
    </w:tblStylePr>
  </w:style>
  <w:style w:type="table" w:customStyle="1" w:styleId="LightShading-Accent21">
    <w:name w:val="Light Shading - Accent 21"/>
    <w:basedOn w:val="a3"/>
    <w:next w:val="2a"/>
    <w:uiPriority w:val="60"/>
    <w:rsid w:val="00786A9A"/>
    <w:pPr>
      <w:spacing w:line="240" w:lineRule="auto"/>
    </w:pPr>
    <w:rPr>
      <w:rFonts w:ascii="Calibri" w:eastAsia="Times New Roman" w:hAnsi="Calibri" w:cs="Times New Roman"/>
      <w:color w:val="C45911"/>
      <w:lang w:val="en-US"/>
    </w:rPr>
    <w:tblPr>
      <w:tblStyleRowBandSize w:val="1"/>
      <w:tblStyleColBandSize w:val="1"/>
      <w:tblBorders>
        <w:top w:val="single" w:sz="8" w:space="0" w:color="ED7D31"/>
        <w:bottom w:val="single" w:sz="8" w:space="0" w:color="ED7D31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ED7D31"/>
          <w:left w:val="nil"/>
          <w:bottom w:val="single" w:sz="8" w:space="0" w:color="ED7D3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ED7D31"/>
          <w:left w:val="nil"/>
          <w:bottom w:val="single" w:sz="8" w:space="0" w:color="ED7D3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FADECB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FADECB"/>
      </w:tcPr>
    </w:tblStylePr>
  </w:style>
  <w:style w:type="table" w:customStyle="1" w:styleId="LightShading-Accent31">
    <w:name w:val="Light Shading - Accent 31"/>
    <w:basedOn w:val="a3"/>
    <w:next w:val="38"/>
    <w:uiPriority w:val="60"/>
    <w:rsid w:val="00786A9A"/>
    <w:pPr>
      <w:spacing w:line="240" w:lineRule="auto"/>
    </w:pPr>
    <w:rPr>
      <w:rFonts w:ascii="Calibri" w:eastAsia="Times New Roman" w:hAnsi="Calibri" w:cs="Times New Roman"/>
      <w:color w:val="7B7B7B"/>
      <w:lang w:val="en-US"/>
    </w:rPr>
    <w:tblPr>
      <w:tblStyleRowBandSize w:val="1"/>
      <w:tblStyleColBandSize w:val="1"/>
      <w:tblBorders>
        <w:top w:val="single" w:sz="8" w:space="0" w:color="A5A5A5"/>
        <w:bottom w:val="single" w:sz="8" w:space="0" w:color="A5A5A5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A5A5A5"/>
          <w:left w:val="nil"/>
          <w:bottom w:val="single" w:sz="8" w:space="0" w:color="A5A5A5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A5A5A5"/>
          <w:left w:val="nil"/>
          <w:bottom w:val="single" w:sz="8" w:space="0" w:color="A5A5A5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8E8E8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E8E8E8"/>
      </w:tcPr>
    </w:tblStylePr>
  </w:style>
  <w:style w:type="table" w:customStyle="1" w:styleId="LightShading-Accent41">
    <w:name w:val="Light Shading - Accent 41"/>
    <w:basedOn w:val="a3"/>
    <w:next w:val="41"/>
    <w:uiPriority w:val="60"/>
    <w:rsid w:val="00786A9A"/>
    <w:pPr>
      <w:spacing w:line="240" w:lineRule="auto"/>
    </w:pPr>
    <w:rPr>
      <w:rFonts w:ascii="Calibri" w:eastAsia="Times New Roman" w:hAnsi="Calibri" w:cs="Times New Roman"/>
      <w:color w:val="BF8F00"/>
      <w:lang w:val="en-US"/>
    </w:rPr>
    <w:tblPr>
      <w:tblStyleRowBandSize w:val="1"/>
      <w:tblStyleColBandSize w:val="1"/>
      <w:tblBorders>
        <w:top w:val="single" w:sz="8" w:space="0" w:color="FFC000"/>
        <w:bottom w:val="single" w:sz="8" w:space="0" w:color="FFC000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FFC000"/>
          <w:left w:val="nil"/>
          <w:bottom w:val="single" w:sz="8" w:space="0" w:color="FFC000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FFC000"/>
          <w:left w:val="nil"/>
          <w:bottom w:val="single" w:sz="8" w:space="0" w:color="FFC000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FFEFC0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FFEFC0"/>
      </w:tcPr>
    </w:tblStylePr>
  </w:style>
  <w:style w:type="table" w:customStyle="1" w:styleId="LightShading-Accent51">
    <w:name w:val="Light Shading - Accent 51"/>
    <w:basedOn w:val="a3"/>
    <w:next w:val="51"/>
    <w:uiPriority w:val="60"/>
    <w:rsid w:val="00786A9A"/>
    <w:pPr>
      <w:spacing w:line="240" w:lineRule="auto"/>
    </w:pPr>
    <w:rPr>
      <w:rFonts w:ascii="Calibri" w:eastAsia="Times New Roman" w:hAnsi="Calibri" w:cs="Times New Roman"/>
      <w:color w:val="2E74B5"/>
      <w:lang w:val="en-US"/>
    </w:rPr>
    <w:tblPr>
      <w:tblStyleRowBandSize w:val="1"/>
      <w:tblStyleColBandSize w:val="1"/>
      <w:tblBorders>
        <w:top w:val="single" w:sz="8" w:space="0" w:color="5B9BD5"/>
        <w:bottom w:val="single" w:sz="8" w:space="0" w:color="5B9BD5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5B9BD5"/>
          <w:left w:val="nil"/>
          <w:bottom w:val="single" w:sz="8" w:space="0" w:color="5B9BD5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5B9BD5"/>
          <w:left w:val="nil"/>
          <w:bottom w:val="single" w:sz="8" w:space="0" w:color="5B9BD5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6E6F4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6E6F4"/>
      </w:tcPr>
    </w:tblStylePr>
  </w:style>
  <w:style w:type="table" w:customStyle="1" w:styleId="LightShading-Accent61">
    <w:name w:val="Light Shading - Accent 61"/>
    <w:basedOn w:val="a3"/>
    <w:next w:val="61"/>
    <w:uiPriority w:val="60"/>
    <w:rsid w:val="00786A9A"/>
    <w:pPr>
      <w:spacing w:line="240" w:lineRule="auto"/>
    </w:pPr>
    <w:rPr>
      <w:rFonts w:ascii="Calibri" w:eastAsia="Times New Roman" w:hAnsi="Calibri" w:cs="Times New Roman"/>
      <w:color w:val="538135"/>
      <w:lang w:val="en-US"/>
    </w:rPr>
    <w:tblPr>
      <w:tblStyleRowBandSize w:val="1"/>
      <w:tblStyleColBandSize w:val="1"/>
      <w:tblBorders>
        <w:top w:val="single" w:sz="8" w:space="0" w:color="70AD47"/>
        <w:bottom w:val="single" w:sz="8" w:space="0" w:color="70AD47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70AD47"/>
          <w:left w:val="nil"/>
          <w:bottom w:val="single" w:sz="8" w:space="0" w:color="70AD47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70AD47"/>
          <w:left w:val="nil"/>
          <w:bottom w:val="single" w:sz="8" w:space="0" w:color="70AD47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BEBD0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BEBD0"/>
      </w:tcPr>
    </w:tblStylePr>
  </w:style>
  <w:style w:type="table" w:customStyle="1" w:styleId="LightList1">
    <w:name w:val="Light List1"/>
    <w:basedOn w:val="a3"/>
    <w:next w:val="affffc"/>
    <w:uiPriority w:val="61"/>
    <w:rsid w:val="00786A9A"/>
    <w:pPr>
      <w:spacing w:line="240" w:lineRule="auto"/>
    </w:pPr>
    <w:rPr>
      <w:rFonts w:ascii="Calibri" w:eastAsia="Times New Roman" w:hAnsi="Calibri" w:cs="Times New Roman"/>
      <w:lang w:val="en-US"/>
    </w:rPr>
    <w:tblPr>
      <w:tblStyleRowBandSize w:val="1"/>
      <w:tblStyleColBandSize w:val="1"/>
      <w:tblBorders>
        <w:top w:val="single" w:sz="8" w:space="0" w:color="000000"/>
        <w:left w:val="single" w:sz="8" w:space="0" w:color="000000"/>
        <w:bottom w:val="single" w:sz="8" w:space="0" w:color="000000"/>
        <w:right w:val="single" w:sz="8" w:space="0" w:color="000000"/>
      </w:tblBorders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shd w:val="clear" w:color="auto" w:fill="000000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000000"/>
          <w:left w:val="single" w:sz="8" w:space="0" w:color="000000"/>
          <w:bottom w:val="single" w:sz="8" w:space="0" w:color="000000"/>
          <w:right w:val="single" w:sz="8" w:space="0" w:color="00000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cBorders>
      </w:tcPr>
    </w:tblStylePr>
    <w:tblStylePr w:type="band1Horz">
      <w:tblPr/>
      <w:tcPr>
        <w:tc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cBorders>
      </w:tcPr>
    </w:tblStylePr>
  </w:style>
  <w:style w:type="table" w:customStyle="1" w:styleId="LightList-Accent11">
    <w:name w:val="Light List - Accent 11"/>
    <w:basedOn w:val="a3"/>
    <w:next w:val="15"/>
    <w:uiPriority w:val="61"/>
    <w:rsid w:val="00786A9A"/>
    <w:pPr>
      <w:spacing w:line="240" w:lineRule="auto"/>
    </w:pPr>
    <w:rPr>
      <w:rFonts w:ascii="Calibri" w:eastAsia="Times New Roman" w:hAnsi="Calibri" w:cs="Times New Roman"/>
      <w:lang w:val="en-US"/>
    </w:rPr>
    <w:tblPr>
      <w:tblStyleRowBandSize w:val="1"/>
      <w:tblStyleColBandSize w:val="1"/>
      <w:tblBorders>
        <w:top w:val="single" w:sz="8" w:space="0" w:color="4472C4"/>
        <w:left w:val="single" w:sz="8" w:space="0" w:color="4472C4"/>
        <w:bottom w:val="single" w:sz="8" w:space="0" w:color="4472C4"/>
        <w:right w:val="single" w:sz="8" w:space="0" w:color="4472C4"/>
      </w:tblBorders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shd w:val="clear" w:color="auto" w:fill="4472C4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472C4"/>
          <w:left w:val="single" w:sz="8" w:space="0" w:color="4472C4"/>
          <w:bottom w:val="single" w:sz="8" w:space="0" w:color="4472C4"/>
          <w:right w:val="single" w:sz="8" w:space="0" w:color="4472C4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472C4"/>
          <w:left w:val="single" w:sz="8" w:space="0" w:color="4472C4"/>
          <w:bottom w:val="single" w:sz="8" w:space="0" w:color="4472C4"/>
          <w:right w:val="single" w:sz="8" w:space="0" w:color="4472C4"/>
        </w:tcBorders>
      </w:tcPr>
    </w:tblStylePr>
    <w:tblStylePr w:type="band1Horz">
      <w:tblPr/>
      <w:tcPr>
        <w:tcBorders>
          <w:top w:val="single" w:sz="8" w:space="0" w:color="4472C4"/>
          <w:left w:val="single" w:sz="8" w:space="0" w:color="4472C4"/>
          <w:bottom w:val="single" w:sz="8" w:space="0" w:color="4472C4"/>
          <w:right w:val="single" w:sz="8" w:space="0" w:color="4472C4"/>
        </w:tcBorders>
      </w:tcPr>
    </w:tblStylePr>
  </w:style>
  <w:style w:type="table" w:customStyle="1" w:styleId="LightList-Accent21">
    <w:name w:val="Light List - Accent 21"/>
    <w:basedOn w:val="a3"/>
    <w:next w:val="2b"/>
    <w:uiPriority w:val="61"/>
    <w:rsid w:val="00786A9A"/>
    <w:pPr>
      <w:spacing w:line="240" w:lineRule="auto"/>
    </w:pPr>
    <w:rPr>
      <w:rFonts w:ascii="Calibri" w:eastAsia="Times New Roman" w:hAnsi="Calibri" w:cs="Times New Roman"/>
      <w:lang w:val="en-US"/>
    </w:rPr>
    <w:tblPr>
      <w:tblStyleRowBandSize w:val="1"/>
      <w:tblStyleColBandSize w:val="1"/>
      <w:tblBorders>
        <w:top w:val="single" w:sz="8" w:space="0" w:color="ED7D31"/>
        <w:left w:val="single" w:sz="8" w:space="0" w:color="ED7D31"/>
        <w:bottom w:val="single" w:sz="8" w:space="0" w:color="ED7D31"/>
        <w:right w:val="single" w:sz="8" w:space="0" w:color="ED7D31"/>
      </w:tblBorders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shd w:val="clear" w:color="auto" w:fill="ED7D3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ED7D31"/>
          <w:left w:val="single" w:sz="8" w:space="0" w:color="ED7D31"/>
          <w:bottom w:val="single" w:sz="8" w:space="0" w:color="ED7D31"/>
          <w:right w:val="single" w:sz="8" w:space="0" w:color="ED7D3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ED7D31"/>
          <w:left w:val="single" w:sz="8" w:space="0" w:color="ED7D31"/>
          <w:bottom w:val="single" w:sz="8" w:space="0" w:color="ED7D31"/>
          <w:right w:val="single" w:sz="8" w:space="0" w:color="ED7D31"/>
        </w:tcBorders>
      </w:tcPr>
    </w:tblStylePr>
    <w:tblStylePr w:type="band1Horz">
      <w:tblPr/>
      <w:tcPr>
        <w:tcBorders>
          <w:top w:val="single" w:sz="8" w:space="0" w:color="ED7D31"/>
          <w:left w:val="single" w:sz="8" w:space="0" w:color="ED7D31"/>
          <w:bottom w:val="single" w:sz="8" w:space="0" w:color="ED7D31"/>
          <w:right w:val="single" w:sz="8" w:space="0" w:color="ED7D31"/>
        </w:tcBorders>
      </w:tcPr>
    </w:tblStylePr>
  </w:style>
  <w:style w:type="table" w:customStyle="1" w:styleId="LightList-Accent31">
    <w:name w:val="Light List - Accent 31"/>
    <w:basedOn w:val="a3"/>
    <w:next w:val="39"/>
    <w:uiPriority w:val="61"/>
    <w:rsid w:val="00786A9A"/>
    <w:pPr>
      <w:spacing w:line="240" w:lineRule="auto"/>
    </w:pPr>
    <w:rPr>
      <w:rFonts w:ascii="Calibri" w:eastAsia="Times New Roman" w:hAnsi="Calibri" w:cs="Times New Roman"/>
      <w:lang w:val="en-US"/>
    </w:rPr>
    <w:tblPr>
      <w:tblStyleRowBandSize w:val="1"/>
      <w:tblStyleColBandSize w:val="1"/>
      <w:tblBorders>
        <w:top w:val="single" w:sz="8" w:space="0" w:color="A5A5A5"/>
        <w:left w:val="single" w:sz="8" w:space="0" w:color="A5A5A5"/>
        <w:bottom w:val="single" w:sz="8" w:space="0" w:color="A5A5A5"/>
        <w:right w:val="single" w:sz="8" w:space="0" w:color="A5A5A5"/>
      </w:tblBorders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shd w:val="clear" w:color="auto" w:fill="A5A5A5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A5A5A5"/>
          <w:left w:val="single" w:sz="8" w:space="0" w:color="A5A5A5"/>
          <w:bottom w:val="single" w:sz="8" w:space="0" w:color="A5A5A5"/>
          <w:right w:val="single" w:sz="8" w:space="0" w:color="A5A5A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A5A5A5"/>
          <w:left w:val="single" w:sz="8" w:space="0" w:color="A5A5A5"/>
          <w:bottom w:val="single" w:sz="8" w:space="0" w:color="A5A5A5"/>
          <w:right w:val="single" w:sz="8" w:space="0" w:color="A5A5A5"/>
        </w:tcBorders>
      </w:tcPr>
    </w:tblStylePr>
    <w:tblStylePr w:type="band1Horz">
      <w:tblPr/>
      <w:tcPr>
        <w:tcBorders>
          <w:top w:val="single" w:sz="8" w:space="0" w:color="A5A5A5"/>
          <w:left w:val="single" w:sz="8" w:space="0" w:color="A5A5A5"/>
          <w:bottom w:val="single" w:sz="8" w:space="0" w:color="A5A5A5"/>
          <w:right w:val="single" w:sz="8" w:space="0" w:color="A5A5A5"/>
        </w:tcBorders>
      </w:tcPr>
    </w:tblStylePr>
  </w:style>
  <w:style w:type="table" w:customStyle="1" w:styleId="LightList-Accent41">
    <w:name w:val="Light List - Accent 41"/>
    <w:basedOn w:val="a3"/>
    <w:next w:val="42"/>
    <w:uiPriority w:val="61"/>
    <w:rsid w:val="00786A9A"/>
    <w:pPr>
      <w:spacing w:line="240" w:lineRule="auto"/>
    </w:pPr>
    <w:rPr>
      <w:rFonts w:ascii="Calibri" w:eastAsia="Times New Roman" w:hAnsi="Calibri" w:cs="Times New Roman"/>
      <w:lang w:val="en-US"/>
    </w:rPr>
    <w:tblPr>
      <w:tblStyleRowBandSize w:val="1"/>
      <w:tblStyleColBandSize w:val="1"/>
      <w:tblBorders>
        <w:top w:val="single" w:sz="8" w:space="0" w:color="FFC000"/>
        <w:left w:val="single" w:sz="8" w:space="0" w:color="FFC000"/>
        <w:bottom w:val="single" w:sz="8" w:space="0" w:color="FFC000"/>
        <w:right w:val="single" w:sz="8" w:space="0" w:color="FFC000"/>
      </w:tblBorders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shd w:val="clear" w:color="auto" w:fill="FFC000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FFC000"/>
          <w:left w:val="single" w:sz="8" w:space="0" w:color="FFC000"/>
          <w:bottom w:val="single" w:sz="8" w:space="0" w:color="FFC000"/>
          <w:right w:val="single" w:sz="8" w:space="0" w:color="FFC00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FFC000"/>
          <w:left w:val="single" w:sz="8" w:space="0" w:color="FFC000"/>
          <w:bottom w:val="single" w:sz="8" w:space="0" w:color="FFC000"/>
          <w:right w:val="single" w:sz="8" w:space="0" w:color="FFC000"/>
        </w:tcBorders>
      </w:tcPr>
    </w:tblStylePr>
    <w:tblStylePr w:type="band1Horz">
      <w:tblPr/>
      <w:tcPr>
        <w:tcBorders>
          <w:top w:val="single" w:sz="8" w:space="0" w:color="FFC000"/>
          <w:left w:val="single" w:sz="8" w:space="0" w:color="FFC000"/>
          <w:bottom w:val="single" w:sz="8" w:space="0" w:color="FFC000"/>
          <w:right w:val="single" w:sz="8" w:space="0" w:color="FFC000"/>
        </w:tcBorders>
      </w:tcPr>
    </w:tblStylePr>
  </w:style>
  <w:style w:type="table" w:customStyle="1" w:styleId="LightList-Accent51">
    <w:name w:val="Light List - Accent 51"/>
    <w:basedOn w:val="a3"/>
    <w:next w:val="52"/>
    <w:uiPriority w:val="61"/>
    <w:rsid w:val="00786A9A"/>
    <w:pPr>
      <w:spacing w:line="240" w:lineRule="auto"/>
    </w:pPr>
    <w:rPr>
      <w:rFonts w:ascii="Calibri" w:eastAsia="Times New Roman" w:hAnsi="Calibri" w:cs="Times New Roman"/>
      <w:lang w:val="en-US"/>
    </w:rPr>
    <w:tblPr>
      <w:tblStyleRowBandSize w:val="1"/>
      <w:tblStyleColBandSize w:val="1"/>
      <w:tblBorders>
        <w:top w:val="single" w:sz="8" w:space="0" w:color="5B9BD5"/>
        <w:left w:val="single" w:sz="8" w:space="0" w:color="5B9BD5"/>
        <w:bottom w:val="single" w:sz="8" w:space="0" w:color="5B9BD5"/>
        <w:right w:val="single" w:sz="8" w:space="0" w:color="5B9BD5"/>
      </w:tblBorders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shd w:val="clear" w:color="auto" w:fill="5B9BD5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5B9BD5"/>
          <w:left w:val="single" w:sz="8" w:space="0" w:color="5B9BD5"/>
          <w:bottom w:val="single" w:sz="8" w:space="0" w:color="5B9BD5"/>
          <w:right w:val="single" w:sz="8" w:space="0" w:color="5B9BD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5B9BD5"/>
          <w:left w:val="single" w:sz="8" w:space="0" w:color="5B9BD5"/>
          <w:bottom w:val="single" w:sz="8" w:space="0" w:color="5B9BD5"/>
          <w:right w:val="single" w:sz="8" w:space="0" w:color="5B9BD5"/>
        </w:tcBorders>
      </w:tcPr>
    </w:tblStylePr>
    <w:tblStylePr w:type="band1Horz">
      <w:tblPr/>
      <w:tcPr>
        <w:tcBorders>
          <w:top w:val="single" w:sz="8" w:space="0" w:color="5B9BD5"/>
          <w:left w:val="single" w:sz="8" w:space="0" w:color="5B9BD5"/>
          <w:bottom w:val="single" w:sz="8" w:space="0" w:color="5B9BD5"/>
          <w:right w:val="single" w:sz="8" w:space="0" w:color="5B9BD5"/>
        </w:tcBorders>
      </w:tcPr>
    </w:tblStylePr>
  </w:style>
  <w:style w:type="table" w:customStyle="1" w:styleId="LightList-Accent61">
    <w:name w:val="Light List - Accent 61"/>
    <w:basedOn w:val="a3"/>
    <w:next w:val="62"/>
    <w:uiPriority w:val="61"/>
    <w:rsid w:val="00786A9A"/>
    <w:pPr>
      <w:spacing w:line="240" w:lineRule="auto"/>
    </w:pPr>
    <w:rPr>
      <w:rFonts w:ascii="Calibri" w:eastAsia="Times New Roman" w:hAnsi="Calibri" w:cs="Times New Roman"/>
      <w:lang w:val="en-US"/>
    </w:rPr>
    <w:tblPr>
      <w:tblStyleRowBandSize w:val="1"/>
      <w:tblStyleColBandSize w:val="1"/>
      <w:tblBorders>
        <w:top w:val="single" w:sz="8" w:space="0" w:color="70AD47"/>
        <w:left w:val="single" w:sz="8" w:space="0" w:color="70AD47"/>
        <w:bottom w:val="single" w:sz="8" w:space="0" w:color="70AD47"/>
        <w:right w:val="single" w:sz="8" w:space="0" w:color="70AD47"/>
      </w:tblBorders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shd w:val="clear" w:color="auto" w:fill="70AD47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70AD47"/>
          <w:left w:val="single" w:sz="8" w:space="0" w:color="70AD47"/>
          <w:bottom w:val="single" w:sz="8" w:space="0" w:color="70AD47"/>
          <w:right w:val="single" w:sz="8" w:space="0" w:color="70AD47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70AD47"/>
          <w:left w:val="single" w:sz="8" w:space="0" w:color="70AD47"/>
          <w:bottom w:val="single" w:sz="8" w:space="0" w:color="70AD47"/>
          <w:right w:val="single" w:sz="8" w:space="0" w:color="70AD47"/>
        </w:tcBorders>
      </w:tcPr>
    </w:tblStylePr>
    <w:tblStylePr w:type="band1Horz">
      <w:tblPr/>
      <w:tcPr>
        <w:tcBorders>
          <w:top w:val="single" w:sz="8" w:space="0" w:color="70AD47"/>
          <w:left w:val="single" w:sz="8" w:space="0" w:color="70AD47"/>
          <w:bottom w:val="single" w:sz="8" w:space="0" w:color="70AD47"/>
          <w:right w:val="single" w:sz="8" w:space="0" w:color="70AD47"/>
        </w:tcBorders>
      </w:tcPr>
    </w:tblStylePr>
  </w:style>
  <w:style w:type="table" w:customStyle="1" w:styleId="LightGrid1">
    <w:name w:val="Light Grid1"/>
    <w:basedOn w:val="a3"/>
    <w:next w:val="affffd"/>
    <w:uiPriority w:val="62"/>
    <w:rsid w:val="00786A9A"/>
    <w:pPr>
      <w:spacing w:line="240" w:lineRule="auto"/>
    </w:pPr>
    <w:rPr>
      <w:rFonts w:ascii="Calibri" w:eastAsia="Times New Roman" w:hAnsi="Calibri" w:cs="Times New Roman"/>
      <w:lang w:val="en-US"/>
    </w:rPr>
    <w:tblPr>
      <w:tblStyleRowBandSize w:val="1"/>
      <w:tblStyleColBandSize w:val="1"/>
      <w:tblBorders>
        <w:top w:val="single" w:sz="8" w:space="0" w:color="000000"/>
        <w:left w:val="single" w:sz="8" w:space="0" w:color="000000"/>
        <w:bottom w:val="single" w:sz="8" w:space="0" w:color="000000"/>
        <w:right w:val="single" w:sz="8" w:space="0" w:color="000000"/>
        <w:insideH w:val="single" w:sz="8" w:space="0" w:color="000000"/>
        <w:insideV w:val="single" w:sz="8" w:space="0" w:color="000000"/>
      </w:tblBorders>
    </w:tblPr>
    <w:tblStylePr w:type="firstRow">
      <w:pPr>
        <w:spacing w:before="0" w:after="0" w:line="240" w:lineRule="auto"/>
      </w:pPr>
      <w:rPr>
        <w:rFonts w:ascii="Calibri Light" w:eastAsia="Times New Roman" w:hAnsi="Calibri Light" w:cs="Times New Roman"/>
        <w:b/>
        <w:bCs/>
      </w:rPr>
      <w:tblPr/>
      <w:tcPr>
        <w:tcBorders>
          <w:top w:val="single" w:sz="8" w:space="0" w:color="000000"/>
          <w:left w:val="single" w:sz="8" w:space="0" w:color="000000"/>
          <w:bottom w:val="single" w:sz="18" w:space="0" w:color="000000"/>
          <w:right w:val="single" w:sz="8" w:space="0" w:color="000000"/>
          <w:insideH w:val="nil"/>
          <w:insideV w:val="single" w:sz="8" w:space="0" w:color="000000"/>
        </w:tcBorders>
      </w:tcPr>
    </w:tblStylePr>
    <w:tblStylePr w:type="lastRow">
      <w:pPr>
        <w:spacing w:before="0" w:after="0" w:line="240" w:lineRule="auto"/>
      </w:pPr>
      <w:rPr>
        <w:rFonts w:ascii="Calibri Light" w:eastAsia="Times New Roman" w:hAnsi="Calibri Light" w:cs="Times New Roman"/>
        <w:b/>
        <w:bCs/>
      </w:rPr>
      <w:tblPr/>
      <w:tcPr>
        <w:tcBorders>
          <w:top w:val="double" w:sz="6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nil"/>
          <w:insideV w:val="single" w:sz="8" w:space="0" w:color="000000"/>
        </w:tcBorders>
      </w:tcPr>
    </w:tblStylePr>
    <w:tblStylePr w:type="firstCol">
      <w:rPr>
        <w:rFonts w:ascii="Calibri Light" w:eastAsia="Times New Roman" w:hAnsi="Calibri Light" w:cs="Times New Roman"/>
        <w:b/>
        <w:bCs/>
      </w:rPr>
    </w:tblStylePr>
    <w:tblStylePr w:type="lastCol">
      <w:rPr>
        <w:rFonts w:ascii="Calibri Light" w:eastAsia="Times New Roman" w:hAnsi="Calibri Light" w:cs="Times New Roman"/>
        <w:b/>
        <w:bCs/>
      </w:rPr>
      <w:tblPr/>
      <w:tcPr>
        <w:tc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cBorders>
      </w:tcPr>
    </w:tblStylePr>
    <w:tblStylePr w:type="band1Vert">
      <w:tblPr/>
      <w:tcPr>
        <w:tc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cBorders>
        <w:shd w:val="clear" w:color="auto" w:fill="C0C0C0"/>
      </w:tcPr>
    </w:tblStylePr>
    <w:tblStylePr w:type="band1Horz">
      <w:tblPr/>
      <w:tcPr>
        <w:tc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V w:val="single" w:sz="8" w:space="0" w:color="000000"/>
        </w:tcBorders>
        <w:shd w:val="clear" w:color="auto" w:fill="C0C0C0"/>
      </w:tcPr>
    </w:tblStylePr>
    <w:tblStylePr w:type="band2Horz">
      <w:tblPr/>
      <w:tcPr>
        <w:tc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V w:val="single" w:sz="8" w:space="0" w:color="000000"/>
        </w:tcBorders>
      </w:tcPr>
    </w:tblStylePr>
  </w:style>
  <w:style w:type="table" w:customStyle="1" w:styleId="LightGrid-Accent11">
    <w:name w:val="Light Grid - Accent 11"/>
    <w:basedOn w:val="a3"/>
    <w:next w:val="16"/>
    <w:uiPriority w:val="62"/>
    <w:rsid w:val="00786A9A"/>
    <w:pPr>
      <w:spacing w:line="240" w:lineRule="auto"/>
    </w:pPr>
    <w:rPr>
      <w:rFonts w:ascii="Calibri" w:eastAsia="Times New Roman" w:hAnsi="Calibri" w:cs="Times New Roman"/>
      <w:lang w:val="en-US"/>
    </w:rPr>
    <w:tblPr>
      <w:tblStyleRowBandSize w:val="1"/>
      <w:tblStyleColBandSize w:val="1"/>
      <w:tblBorders>
        <w:top w:val="single" w:sz="8" w:space="0" w:color="4472C4"/>
        <w:left w:val="single" w:sz="8" w:space="0" w:color="4472C4"/>
        <w:bottom w:val="single" w:sz="8" w:space="0" w:color="4472C4"/>
        <w:right w:val="single" w:sz="8" w:space="0" w:color="4472C4"/>
        <w:insideH w:val="single" w:sz="8" w:space="0" w:color="4472C4"/>
        <w:insideV w:val="single" w:sz="8" w:space="0" w:color="4472C4"/>
      </w:tblBorders>
    </w:tblPr>
    <w:tblStylePr w:type="firstRow">
      <w:pPr>
        <w:spacing w:before="0" w:after="0" w:line="240" w:lineRule="auto"/>
      </w:pPr>
      <w:rPr>
        <w:rFonts w:ascii="Calibri Light" w:eastAsia="Times New Roman" w:hAnsi="Calibri Light" w:cs="Times New Roman"/>
        <w:b/>
        <w:bCs/>
      </w:rPr>
      <w:tblPr/>
      <w:tcPr>
        <w:tcBorders>
          <w:top w:val="single" w:sz="8" w:space="0" w:color="4472C4"/>
          <w:left w:val="single" w:sz="8" w:space="0" w:color="4472C4"/>
          <w:bottom w:val="single" w:sz="18" w:space="0" w:color="4472C4"/>
          <w:right w:val="single" w:sz="8" w:space="0" w:color="4472C4"/>
          <w:insideH w:val="nil"/>
          <w:insideV w:val="single" w:sz="8" w:space="0" w:color="4472C4"/>
        </w:tcBorders>
      </w:tcPr>
    </w:tblStylePr>
    <w:tblStylePr w:type="lastRow">
      <w:pPr>
        <w:spacing w:before="0" w:after="0" w:line="240" w:lineRule="auto"/>
      </w:pPr>
      <w:rPr>
        <w:rFonts w:ascii="Calibri Light" w:eastAsia="Times New Roman" w:hAnsi="Calibri Light" w:cs="Times New Roman"/>
        <w:b/>
        <w:bCs/>
      </w:rPr>
      <w:tblPr/>
      <w:tcPr>
        <w:tcBorders>
          <w:top w:val="double" w:sz="6" w:space="0" w:color="4472C4"/>
          <w:left w:val="single" w:sz="8" w:space="0" w:color="4472C4"/>
          <w:bottom w:val="single" w:sz="8" w:space="0" w:color="4472C4"/>
          <w:right w:val="single" w:sz="8" w:space="0" w:color="4472C4"/>
          <w:insideH w:val="nil"/>
          <w:insideV w:val="single" w:sz="8" w:space="0" w:color="4472C4"/>
        </w:tcBorders>
      </w:tcPr>
    </w:tblStylePr>
    <w:tblStylePr w:type="firstCol">
      <w:rPr>
        <w:rFonts w:ascii="Calibri Light" w:eastAsia="Times New Roman" w:hAnsi="Calibri Light" w:cs="Times New Roman"/>
        <w:b/>
        <w:bCs/>
      </w:rPr>
    </w:tblStylePr>
    <w:tblStylePr w:type="lastCol">
      <w:rPr>
        <w:rFonts w:ascii="Calibri Light" w:eastAsia="Times New Roman" w:hAnsi="Calibri Light" w:cs="Times New Roman"/>
        <w:b/>
        <w:bCs/>
      </w:rPr>
      <w:tblPr/>
      <w:tcPr>
        <w:tcBorders>
          <w:top w:val="single" w:sz="8" w:space="0" w:color="4472C4"/>
          <w:left w:val="single" w:sz="8" w:space="0" w:color="4472C4"/>
          <w:bottom w:val="single" w:sz="8" w:space="0" w:color="4472C4"/>
          <w:right w:val="single" w:sz="8" w:space="0" w:color="4472C4"/>
        </w:tcBorders>
      </w:tcPr>
    </w:tblStylePr>
    <w:tblStylePr w:type="band1Vert">
      <w:tblPr/>
      <w:tcPr>
        <w:tcBorders>
          <w:top w:val="single" w:sz="8" w:space="0" w:color="4472C4"/>
          <w:left w:val="single" w:sz="8" w:space="0" w:color="4472C4"/>
          <w:bottom w:val="single" w:sz="8" w:space="0" w:color="4472C4"/>
          <w:right w:val="single" w:sz="8" w:space="0" w:color="4472C4"/>
        </w:tcBorders>
        <w:shd w:val="clear" w:color="auto" w:fill="D0DBF0"/>
      </w:tcPr>
    </w:tblStylePr>
    <w:tblStylePr w:type="band1Horz">
      <w:tblPr/>
      <w:tcPr>
        <w:tcBorders>
          <w:top w:val="single" w:sz="8" w:space="0" w:color="4472C4"/>
          <w:left w:val="single" w:sz="8" w:space="0" w:color="4472C4"/>
          <w:bottom w:val="single" w:sz="8" w:space="0" w:color="4472C4"/>
          <w:right w:val="single" w:sz="8" w:space="0" w:color="4472C4"/>
          <w:insideV w:val="single" w:sz="8" w:space="0" w:color="4472C4"/>
        </w:tcBorders>
        <w:shd w:val="clear" w:color="auto" w:fill="D0DBF0"/>
      </w:tcPr>
    </w:tblStylePr>
    <w:tblStylePr w:type="band2Horz">
      <w:tblPr/>
      <w:tcPr>
        <w:tcBorders>
          <w:top w:val="single" w:sz="8" w:space="0" w:color="4472C4"/>
          <w:left w:val="single" w:sz="8" w:space="0" w:color="4472C4"/>
          <w:bottom w:val="single" w:sz="8" w:space="0" w:color="4472C4"/>
          <w:right w:val="single" w:sz="8" w:space="0" w:color="4472C4"/>
          <w:insideV w:val="single" w:sz="8" w:space="0" w:color="4472C4"/>
        </w:tcBorders>
      </w:tcPr>
    </w:tblStylePr>
  </w:style>
  <w:style w:type="table" w:customStyle="1" w:styleId="LightGrid-Accent21">
    <w:name w:val="Light Grid - Accent 21"/>
    <w:basedOn w:val="a3"/>
    <w:next w:val="2c"/>
    <w:uiPriority w:val="62"/>
    <w:rsid w:val="00786A9A"/>
    <w:pPr>
      <w:spacing w:line="240" w:lineRule="auto"/>
    </w:pPr>
    <w:rPr>
      <w:rFonts w:ascii="Calibri" w:eastAsia="Times New Roman" w:hAnsi="Calibri" w:cs="Times New Roman"/>
      <w:lang w:val="en-US"/>
    </w:rPr>
    <w:tblPr>
      <w:tblStyleRowBandSize w:val="1"/>
      <w:tblStyleColBandSize w:val="1"/>
      <w:tblBorders>
        <w:top w:val="single" w:sz="8" w:space="0" w:color="ED7D31"/>
        <w:left w:val="single" w:sz="8" w:space="0" w:color="ED7D31"/>
        <w:bottom w:val="single" w:sz="8" w:space="0" w:color="ED7D31"/>
        <w:right w:val="single" w:sz="8" w:space="0" w:color="ED7D31"/>
        <w:insideH w:val="single" w:sz="8" w:space="0" w:color="ED7D31"/>
        <w:insideV w:val="single" w:sz="8" w:space="0" w:color="ED7D31"/>
      </w:tblBorders>
    </w:tblPr>
    <w:tblStylePr w:type="firstRow">
      <w:pPr>
        <w:spacing w:before="0" w:after="0" w:line="240" w:lineRule="auto"/>
      </w:pPr>
      <w:rPr>
        <w:rFonts w:ascii="Calibri Light" w:eastAsia="Times New Roman" w:hAnsi="Calibri Light" w:cs="Times New Roman"/>
        <w:b/>
        <w:bCs/>
      </w:rPr>
      <w:tblPr/>
      <w:tcPr>
        <w:tcBorders>
          <w:top w:val="single" w:sz="8" w:space="0" w:color="ED7D31"/>
          <w:left w:val="single" w:sz="8" w:space="0" w:color="ED7D31"/>
          <w:bottom w:val="single" w:sz="18" w:space="0" w:color="ED7D31"/>
          <w:right w:val="single" w:sz="8" w:space="0" w:color="ED7D31"/>
          <w:insideH w:val="nil"/>
          <w:insideV w:val="single" w:sz="8" w:space="0" w:color="ED7D31"/>
        </w:tcBorders>
      </w:tcPr>
    </w:tblStylePr>
    <w:tblStylePr w:type="lastRow">
      <w:pPr>
        <w:spacing w:before="0" w:after="0" w:line="240" w:lineRule="auto"/>
      </w:pPr>
      <w:rPr>
        <w:rFonts w:ascii="Calibri Light" w:eastAsia="Times New Roman" w:hAnsi="Calibri Light" w:cs="Times New Roman"/>
        <w:b/>
        <w:bCs/>
      </w:rPr>
      <w:tblPr/>
      <w:tcPr>
        <w:tcBorders>
          <w:top w:val="double" w:sz="6" w:space="0" w:color="ED7D31"/>
          <w:left w:val="single" w:sz="8" w:space="0" w:color="ED7D31"/>
          <w:bottom w:val="single" w:sz="8" w:space="0" w:color="ED7D31"/>
          <w:right w:val="single" w:sz="8" w:space="0" w:color="ED7D31"/>
          <w:insideH w:val="nil"/>
          <w:insideV w:val="single" w:sz="8" w:space="0" w:color="ED7D31"/>
        </w:tcBorders>
      </w:tcPr>
    </w:tblStylePr>
    <w:tblStylePr w:type="firstCol">
      <w:rPr>
        <w:rFonts w:ascii="Calibri Light" w:eastAsia="Times New Roman" w:hAnsi="Calibri Light" w:cs="Times New Roman"/>
        <w:b/>
        <w:bCs/>
      </w:rPr>
    </w:tblStylePr>
    <w:tblStylePr w:type="lastCol">
      <w:rPr>
        <w:rFonts w:ascii="Calibri Light" w:eastAsia="Times New Roman" w:hAnsi="Calibri Light" w:cs="Times New Roman"/>
        <w:b/>
        <w:bCs/>
      </w:rPr>
      <w:tblPr/>
      <w:tcPr>
        <w:tcBorders>
          <w:top w:val="single" w:sz="8" w:space="0" w:color="ED7D31"/>
          <w:left w:val="single" w:sz="8" w:space="0" w:color="ED7D31"/>
          <w:bottom w:val="single" w:sz="8" w:space="0" w:color="ED7D31"/>
          <w:right w:val="single" w:sz="8" w:space="0" w:color="ED7D31"/>
        </w:tcBorders>
      </w:tcPr>
    </w:tblStylePr>
    <w:tblStylePr w:type="band1Vert">
      <w:tblPr/>
      <w:tcPr>
        <w:tcBorders>
          <w:top w:val="single" w:sz="8" w:space="0" w:color="ED7D31"/>
          <w:left w:val="single" w:sz="8" w:space="0" w:color="ED7D31"/>
          <w:bottom w:val="single" w:sz="8" w:space="0" w:color="ED7D31"/>
          <w:right w:val="single" w:sz="8" w:space="0" w:color="ED7D31"/>
        </w:tcBorders>
        <w:shd w:val="clear" w:color="auto" w:fill="FADECB"/>
      </w:tcPr>
    </w:tblStylePr>
    <w:tblStylePr w:type="band1Horz">
      <w:tblPr/>
      <w:tcPr>
        <w:tcBorders>
          <w:top w:val="single" w:sz="8" w:space="0" w:color="ED7D31"/>
          <w:left w:val="single" w:sz="8" w:space="0" w:color="ED7D31"/>
          <w:bottom w:val="single" w:sz="8" w:space="0" w:color="ED7D31"/>
          <w:right w:val="single" w:sz="8" w:space="0" w:color="ED7D31"/>
          <w:insideV w:val="single" w:sz="8" w:space="0" w:color="ED7D31"/>
        </w:tcBorders>
        <w:shd w:val="clear" w:color="auto" w:fill="FADECB"/>
      </w:tcPr>
    </w:tblStylePr>
    <w:tblStylePr w:type="band2Horz">
      <w:tblPr/>
      <w:tcPr>
        <w:tcBorders>
          <w:top w:val="single" w:sz="8" w:space="0" w:color="ED7D31"/>
          <w:left w:val="single" w:sz="8" w:space="0" w:color="ED7D31"/>
          <w:bottom w:val="single" w:sz="8" w:space="0" w:color="ED7D31"/>
          <w:right w:val="single" w:sz="8" w:space="0" w:color="ED7D31"/>
          <w:insideV w:val="single" w:sz="8" w:space="0" w:color="ED7D31"/>
        </w:tcBorders>
      </w:tcPr>
    </w:tblStylePr>
  </w:style>
  <w:style w:type="table" w:customStyle="1" w:styleId="LightGrid-Accent31">
    <w:name w:val="Light Grid - Accent 31"/>
    <w:basedOn w:val="a3"/>
    <w:next w:val="3a"/>
    <w:uiPriority w:val="62"/>
    <w:rsid w:val="00786A9A"/>
    <w:pPr>
      <w:spacing w:line="240" w:lineRule="auto"/>
    </w:pPr>
    <w:rPr>
      <w:rFonts w:ascii="Calibri" w:eastAsia="Times New Roman" w:hAnsi="Calibri" w:cs="Times New Roman"/>
      <w:lang w:val="en-US"/>
    </w:rPr>
    <w:tblPr>
      <w:tblStyleRowBandSize w:val="1"/>
      <w:tblStyleColBandSize w:val="1"/>
      <w:tblBorders>
        <w:top w:val="single" w:sz="8" w:space="0" w:color="A5A5A5"/>
        <w:left w:val="single" w:sz="8" w:space="0" w:color="A5A5A5"/>
        <w:bottom w:val="single" w:sz="8" w:space="0" w:color="A5A5A5"/>
        <w:right w:val="single" w:sz="8" w:space="0" w:color="A5A5A5"/>
        <w:insideH w:val="single" w:sz="8" w:space="0" w:color="A5A5A5"/>
        <w:insideV w:val="single" w:sz="8" w:space="0" w:color="A5A5A5"/>
      </w:tblBorders>
    </w:tblPr>
    <w:tblStylePr w:type="firstRow">
      <w:pPr>
        <w:spacing w:before="0" w:after="0" w:line="240" w:lineRule="auto"/>
      </w:pPr>
      <w:rPr>
        <w:rFonts w:ascii="Calibri Light" w:eastAsia="Times New Roman" w:hAnsi="Calibri Light" w:cs="Times New Roman"/>
        <w:b/>
        <w:bCs/>
      </w:rPr>
      <w:tblPr/>
      <w:tcPr>
        <w:tcBorders>
          <w:top w:val="single" w:sz="8" w:space="0" w:color="A5A5A5"/>
          <w:left w:val="single" w:sz="8" w:space="0" w:color="A5A5A5"/>
          <w:bottom w:val="single" w:sz="18" w:space="0" w:color="A5A5A5"/>
          <w:right w:val="single" w:sz="8" w:space="0" w:color="A5A5A5"/>
          <w:insideH w:val="nil"/>
          <w:insideV w:val="single" w:sz="8" w:space="0" w:color="A5A5A5"/>
        </w:tcBorders>
      </w:tcPr>
    </w:tblStylePr>
    <w:tblStylePr w:type="lastRow">
      <w:pPr>
        <w:spacing w:before="0" w:after="0" w:line="240" w:lineRule="auto"/>
      </w:pPr>
      <w:rPr>
        <w:rFonts w:ascii="Calibri Light" w:eastAsia="Times New Roman" w:hAnsi="Calibri Light" w:cs="Times New Roman"/>
        <w:b/>
        <w:bCs/>
      </w:rPr>
      <w:tblPr/>
      <w:tcPr>
        <w:tcBorders>
          <w:top w:val="double" w:sz="6" w:space="0" w:color="A5A5A5"/>
          <w:left w:val="single" w:sz="8" w:space="0" w:color="A5A5A5"/>
          <w:bottom w:val="single" w:sz="8" w:space="0" w:color="A5A5A5"/>
          <w:right w:val="single" w:sz="8" w:space="0" w:color="A5A5A5"/>
          <w:insideH w:val="nil"/>
          <w:insideV w:val="single" w:sz="8" w:space="0" w:color="A5A5A5"/>
        </w:tcBorders>
      </w:tcPr>
    </w:tblStylePr>
    <w:tblStylePr w:type="firstCol">
      <w:rPr>
        <w:rFonts w:ascii="Calibri Light" w:eastAsia="Times New Roman" w:hAnsi="Calibri Light" w:cs="Times New Roman"/>
        <w:b/>
        <w:bCs/>
      </w:rPr>
    </w:tblStylePr>
    <w:tblStylePr w:type="lastCol">
      <w:rPr>
        <w:rFonts w:ascii="Calibri Light" w:eastAsia="Times New Roman" w:hAnsi="Calibri Light" w:cs="Times New Roman"/>
        <w:b/>
        <w:bCs/>
      </w:rPr>
      <w:tblPr/>
      <w:tcPr>
        <w:tcBorders>
          <w:top w:val="single" w:sz="8" w:space="0" w:color="A5A5A5"/>
          <w:left w:val="single" w:sz="8" w:space="0" w:color="A5A5A5"/>
          <w:bottom w:val="single" w:sz="8" w:space="0" w:color="A5A5A5"/>
          <w:right w:val="single" w:sz="8" w:space="0" w:color="A5A5A5"/>
        </w:tcBorders>
      </w:tcPr>
    </w:tblStylePr>
    <w:tblStylePr w:type="band1Vert">
      <w:tblPr/>
      <w:tcPr>
        <w:tcBorders>
          <w:top w:val="single" w:sz="8" w:space="0" w:color="A5A5A5"/>
          <w:left w:val="single" w:sz="8" w:space="0" w:color="A5A5A5"/>
          <w:bottom w:val="single" w:sz="8" w:space="0" w:color="A5A5A5"/>
          <w:right w:val="single" w:sz="8" w:space="0" w:color="A5A5A5"/>
        </w:tcBorders>
        <w:shd w:val="clear" w:color="auto" w:fill="E8E8E8"/>
      </w:tcPr>
    </w:tblStylePr>
    <w:tblStylePr w:type="band1Horz">
      <w:tblPr/>
      <w:tcPr>
        <w:tcBorders>
          <w:top w:val="single" w:sz="8" w:space="0" w:color="A5A5A5"/>
          <w:left w:val="single" w:sz="8" w:space="0" w:color="A5A5A5"/>
          <w:bottom w:val="single" w:sz="8" w:space="0" w:color="A5A5A5"/>
          <w:right w:val="single" w:sz="8" w:space="0" w:color="A5A5A5"/>
          <w:insideV w:val="single" w:sz="8" w:space="0" w:color="A5A5A5"/>
        </w:tcBorders>
        <w:shd w:val="clear" w:color="auto" w:fill="E8E8E8"/>
      </w:tcPr>
    </w:tblStylePr>
    <w:tblStylePr w:type="band2Horz">
      <w:tblPr/>
      <w:tcPr>
        <w:tcBorders>
          <w:top w:val="single" w:sz="8" w:space="0" w:color="A5A5A5"/>
          <w:left w:val="single" w:sz="8" w:space="0" w:color="A5A5A5"/>
          <w:bottom w:val="single" w:sz="8" w:space="0" w:color="A5A5A5"/>
          <w:right w:val="single" w:sz="8" w:space="0" w:color="A5A5A5"/>
          <w:insideV w:val="single" w:sz="8" w:space="0" w:color="A5A5A5"/>
        </w:tcBorders>
      </w:tcPr>
    </w:tblStylePr>
  </w:style>
  <w:style w:type="table" w:customStyle="1" w:styleId="LightGrid-Accent41">
    <w:name w:val="Light Grid - Accent 41"/>
    <w:basedOn w:val="a3"/>
    <w:next w:val="43"/>
    <w:uiPriority w:val="62"/>
    <w:rsid w:val="00786A9A"/>
    <w:pPr>
      <w:spacing w:line="240" w:lineRule="auto"/>
    </w:pPr>
    <w:rPr>
      <w:rFonts w:ascii="Calibri" w:eastAsia="Times New Roman" w:hAnsi="Calibri" w:cs="Times New Roman"/>
      <w:lang w:val="en-US"/>
    </w:rPr>
    <w:tblPr>
      <w:tblStyleRowBandSize w:val="1"/>
      <w:tblStyleColBandSize w:val="1"/>
      <w:tblBorders>
        <w:top w:val="single" w:sz="8" w:space="0" w:color="FFC000"/>
        <w:left w:val="single" w:sz="8" w:space="0" w:color="FFC000"/>
        <w:bottom w:val="single" w:sz="8" w:space="0" w:color="FFC000"/>
        <w:right w:val="single" w:sz="8" w:space="0" w:color="FFC000"/>
        <w:insideH w:val="single" w:sz="8" w:space="0" w:color="FFC000"/>
        <w:insideV w:val="single" w:sz="8" w:space="0" w:color="FFC000"/>
      </w:tblBorders>
    </w:tblPr>
    <w:tblStylePr w:type="firstRow">
      <w:pPr>
        <w:spacing w:before="0" w:after="0" w:line="240" w:lineRule="auto"/>
      </w:pPr>
      <w:rPr>
        <w:rFonts w:ascii="Calibri Light" w:eastAsia="Times New Roman" w:hAnsi="Calibri Light" w:cs="Times New Roman"/>
        <w:b/>
        <w:bCs/>
      </w:rPr>
      <w:tblPr/>
      <w:tcPr>
        <w:tcBorders>
          <w:top w:val="single" w:sz="8" w:space="0" w:color="FFC000"/>
          <w:left w:val="single" w:sz="8" w:space="0" w:color="FFC000"/>
          <w:bottom w:val="single" w:sz="18" w:space="0" w:color="FFC000"/>
          <w:right w:val="single" w:sz="8" w:space="0" w:color="FFC000"/>
          <w:insideH w:val="nil"/>
          <w:insideV w:val="single" w:sz="8" w:space="0" w:color="FFC000"/>
        </w:tcBorders>
      </w:tcPr>
    </w:tblStylePr>
    <w:tblStylePr w:type="lastRow">
      <w:pPr>
        <w:spacing w:before="0" w:after="0" w:line="240" w:lineRule="auto"/>
      </w:pPr>
      <w:rPr>
        <w:rFonts w:ascii="Calibri Light" w:eastAsia="Times New Roman" w:hAnsi="Calibri Light" w:cs="Times New Roman"/>
        <w:b/>
        <w:bCs/>
      </w:rPr>
      <w:tblPr/>
      <w:tcPr>
        <w:tcBorders>
          <w:top w:val="double" w:sz="6" w:space="0" w:color="FFC000"/>
          <w:left w:val="single" w:sz="8" w:space="0" w:color="FFC000"/>
          <w:bottom w:val="single" w:sz="8" w:space="0" w:color="FFC000"/>
          <w:right w:val="single" w:sz="8" w:space="0" w:color="FFC000"/>
          <w:insideH w:val="nil"/>
          <w:insideV w:val="single" w:sz="8" w:space="0" w:color="FFC000"/>
        </w:tcBorders>
      </w:tcPr>
    </w:tblStylePr>
    <w:tblStylePr w:type="firstCol">
      <w:rPr>
        <w:rFonts w:ascii="Calibri Light" w:eastAsia="Times New Roman" w:hAnsi="Calibri Light" w:cs="Times New Roman"/>
        <w:b/>
        <w:bCs/>
      </w:rPr>
    </w:tblStylePr>
    <w:tblStylePr w:type="lastCol">
      <w:rPr>
        <w:rFonts w:ascii="Calibri Light" w:eastAsia="Times New Roman" w:hAnsi="Calibri Light" w:cs="Times New Roman"/>
        <w:b/>
        <w:bCs/>
      </w:rPr>
      <w:tblPr/>
      <w:tcPr>
        <w:tcBorders>
          <w:top w:val="single" w:sz="8" w:space="0" w:color="FFC000"/>
          <w:left w:val="single" w:sz="8" w:space="0" w:color="FFC000"/>
          <w:bottom w:val="single" w:sz="8" w:space="0" w:color="FFC000"/>
          <w:right w:val="single" w:sz="8" w:space="0" w:color="FFC000"/>
        </w:tcBorders>
      </w:tcPr>
    </w:tblStylePr>
    <w:tblStylePr w:type="band1Vert">
      <w:tblPr/>
      <w:tcPr>
        <w:tcBorders>
          <w:top w:val="single" w:sz="8" w:space="0" w:color="FFC000"/>
          <w:left w:val="single" w:sz="8" w:space="0" w:color="FFC000"/>
          <w:bottom w:val="single" w:sz="8" w:space="0" w:color="FFC000"/>
          <w:right w:val="single" w:sz="8" w:space="0" w:color="FFC000"/>
        </w:tcBorders>
        <w:shd w:val="clear" w:color="auto" w:fill="FFEFC0"/>
      </w:tcPr>
    </w:tblStylePr>
    <w:tblStylePr w:type="band1Horz">
      <w:tblPr/>
      <w:tcPr>
        <w:tcBorders>
          <w:top w:val="single" w:sz="8" w:space="0" w:color="FFC000"/>
          <w:left w:val="single" w:sz="8" w:space="0" w:color="FFC000"/>
          <w:bottom w:val="single" w:sz="8" w:space="0" w:color="FFC000"/>
          <w:right w:val="single" w:sz="8" w:space="0" w:color="FFC000"/>
          <w:insideV w:val="single" w:sz="8" w:space="0" w:color="FFC000"/>
        </w:tcBorders>
        <w:shd w:val="clear" w:color="auto" w:fill="FFEFC0"/>
      </w:tcPr>
    </w:tblStylePr>
    <w:tblStylePr w:type="band2Horz">
      <w:tblPr/>
      <w:tcPr>
        <w:tcBorders>
          <w:top w:val="single" w:sz="8" w:space="0" w:color="FFC000"/>
          <w:left w:val="single" w:sz="8" w:space="0" w:color="FFC000"/>
          <w:bottom w:val="single" w:sz="8" w:space="0" w:color="FFC000"/>
          <w:right w:val="single" w:sz="8" w:space="0" w:color="FFC000"/>
          <w:insideV w:val="single" w:sz="8" w:space="0" w:color="FFC000"/>
        </w:tcBorders>
      </w:tcPr>
    </w:tblStylePr>
  </w:style>
  <w:style w:type="table" w:customStyle="1" w:styleId="LightGrid-Accent51">
    <w:name w:val="Light Grid - Accent 51"/>
    <w:basedOn w:val="a3"/>
    <w:next w:val="53"/>
    <w:uiPriority w:val="62"/>
    <w:rsid w:val="00786A9A"/>
    <w:pPr>
      <w:spacing w:line="240" w:lineRule="auto"/>
    </w:pPr>
    <w:rPr>
      <w:rFonts w:ascii="Calibri" w:eastAsia="Times New Roman" w:hAnsi="Calibri" w:cs="Times New Roman"/>
      <w:lang w:val="en-US"/>
    </w:rPr>
    <w:tblPr>
      <w:tblStyleRowBandSize w:val="1"/>
      <w:tblStyleColBandSize w:val="1"/>
      <w:tblBorders>
        <w:top w:val="single" w:sz="8" w:space="0" w:color="5B9BD5"/>
        <w:left w:val="single" w:sz="8" w:space="0" w:color="5B9BD5"/>
        <w:bottom w:val="single" w:sz="8" w:space="0" w:color="5B9BD5"/>
        <w:right w:val="single" w:sz="8" w:space="0" w:color="5B9BD5"/>
        <w:insideH w:val="single" w:sz="8" w:space="0" w:color="5B9BD5"/>
        <w:insideV w:val="single" w:sz="8" w:space="0" w:color="5B9BD5"/>
      </w:tblBorders>
    </w:tblPr>
    <w:tblStylePr w:type="firstRow">
      <w:pPr>
        <w:spacing w:before="0" w:after="0" w:line="240" w:lineRule="auto"/>
      </w:pPr>
      <w:rPr>
        <w:rFonts w:ascii="Calibri Light" w:eastAsia="Times New Roman" w:hAnsi="Calibri Light" w:cs="Times New Roman"/>
        <w:b/>
        <w:bCs/>
      </w:rPr>
      <w:tblPr/>
      <w:tcPr>
        <w:tcBorders>
          <w:top w:val="single" w:sz="8" w:space="0" w:color="5B9BD5"/>
          <w:left w:val="single" w:sz="8" w:space="0" w:color="5B9BD5"/>
          <w:bottom w:val="single" w:sz="18" w:space="0" w:color="5B9BD5"/>
          <w:right w:val="single" w:sz="8" w:space="0" w:color="5B9BD5"/>
          <w:insideH w:val="nil"/>
          <w:insideV w:val="single" w:sz="8" w:space="0" w:color="5B9BD5"/>
        </w:tcBorders>
      </w:tcPr>
    </w:tblStylePr>
    <w:tblStylePr w:type="lastRow">
      <w:pPr>
        <w:spacing w:before="0" w:after="0" w:line="240" w:lineRule="auto"/>
      </w:pPr>
      <w:rPr>
        <w:rFonts w:ascii="Calibri Light" w:eastAsia="Times New Roman" w:hAnsi="Calibri Light" w:cs="Times New Roman"/>
        <w:b/>
        <w:bCs/>
      </w:rPr>
      <w:tblPr/>
      <w:tcPr>
        <w:tcBorders>
          <w:top w:val="double" w:sz="6" w:space="0" w:color="5B9BD5"/>
          <w:left w:val="single" w:sz="8" w:space="0" w:color="5B9BD5"/>
          <w:bottom w:val="single" w:sz="8" w:space="0" w:color="5B9BD5"/>
          <w:right w:val="single" w:sz="8" w:space="0" w:color="5B9BD5"/>
          <w:insideH w:val="nil"/>
          <w:insideV w:val="single" w:sz="8" w:space="0" w:color="5B9BD5"/>
        </w:tcBorders>
      </w:tcPr>
    </w:tblStylePr>
    <w:tblStylePr w:type="firstCol">
      <w:rPr>
        <w:rFonts w:ascii="Calibri Light" w:eastAsia="Times New Roman" w:hAnsi="Calibri Light" w:cs="Times New Roman"/>
        <w:b/>
        <w:bCs/>
      </w:rPr>
    </w:tblStylePr>
    <w:tblStylePr w:type="lastCol">
      <w:rPr>
        <w:rFonts w:ascii="Calibri Light" w:eastAsia="Times New Roman" w:hAnsi="Calibri Light" w:cs="Times New Roman"/>
        <w:b/>
        <w:bCs/>
      </w:rPr>
      <w:tblPr/>
      <w:tcPr>
        <w:tcBorders>
          <w:top w:val="single" w:sz="8" w:space="0" w:color="5B9BD5"/>
          <w:left w:val="single" w:sz="8" w:space="0" w:color="5B9BD5"/>
          <w:bottom w:val="single" w:sz="8" w:space="0" w:color="5B9BD5"/>
          <w:right w:val="single" w:sz="8" w:space="0" w:color="5B9BD5"/>
        </w:tcBorders>
      </w:tcPr>
    </w:tblStylePr>
    <w:tblStylePr w:type="band1Vert">
      <w:tblPr/>
      <w:tcPr>
        <w:tcBorders>
          <w:top w:val="single" w:sz="8" w:space="0" w:color="5B9BD5"/>
          <w:left w:val="single" w:sz="8" w:space="0" w:color="5B9BD5"/>
          <w:bottom w:val="single" w:sz="8" w:space="0" w:color="5B9BD5"/>
          <w:right w:val="single" w:sz="8" w:space="0" w:color="5B9BD5"/>
        </w:tcBorders>
        <w:shd w:val="clear" w:color="auto" w:fill="D6E6F4"/>
      </w:tcPr>
    </w:tblStylePr>
    <w:tblStylePr w:type="band1Horz">
      <w:tblPr/>
      <w:tcPr>
        <w:tcBorders>
          <w:top w:val="single" w:sz="8" w:space="0" w:color="5B9BD5"/>
          <w:left w:val="single" w:sz="8" w:space="0" w:color="5B9BD5"/>
          <w:bottom w:val="single" w:sz="8" w:space="0" w:color="5B9BD5"/>
          <w:right w:val="single" w:sz="8" w:space="0" w:color="5B9BD5"/>
          <w:insideV w:val="single" w:sz="8" w:space="0" w:color="5B9BD5"/>
        </w:tcBorders>
        <w:shd w:val="clear" w:color="auto" w:fill="D6E6F4"/>
      </w:tcPr>
    </w:tblStylePr>
    <w:tblStylePr w:type="band2Horz">
      <w:tblPr/>
      <w:tcPr>
        <w:tcBorders>
          <w:top w:val="single" w:sz="8" w:space="0" w:color="5B9BD5"/>
          <w:left w:val="single" w:sz="8" w:space="0" w:color="5B9BD5"/>
          <w:bottom w:val="single" w:sz="8" w:space="0" w:color="5B9BD5"/>
          <w:right w:val="single" w:sz="8" w:space="0" w:color="5B9BD5"/>
          <w:insideV w:val="single" w:sz="8" w:space="0" w:color="5B9BD5"/>
        </w:tcBorders>
      </w:tcPr>
    </w:tblStylePr>
  </w:style>
  <w:style w:type="table" w:customStyle="1" w:styleId="LightGrid-Accent61">
    <w:name w:val="Light Grid - Accent 61"/>
    <w:basedOn w:val="a3"/>
    <w:next w:val="63"/>
    <w:uiPriority w:val="62"/>
    <w:rsid w:val="00786A9A"/>
    <w:pPr>
      <w:spacing w:line="240" w:lineRule="auto"/>
    </w:pPr>
    <w:rPr>
      <w:rFonts w:ascii="Calibri" w:eastAsia="Times New Roman" w:hAnsi="Calibri" w:cs="Times New Roman"/>
      <w:lang w:val="en-US"/>
    </w:rPr>
    <w:tblPr>
      <w:tblStyleRowBandSize w:val="1"/>
      <w:tblStyleColBandSize w:val="1"/>
      <w:tblBorders>
        <w:top w:val="single" w:sz="8" w:space="0" w:color="70AD47"/>
        <w:left w:val="single" w:sz="8" w:space="0" w:color="70AD47"/>
        <w:bottom w:val="single" w:sz="8" w:space="0" w:color="70AD47"/>
        <w:right w:val="single" w:sz="8" w:space="0" w:color="70AD47"/>
        <w:insideH w:val="single" w:sz="8" w:space="0" w:color="70AD47"/>
        <w:insideV w:val="single" w:sz="8" w:space="0" w:color="70AD47"/>
      </w:tblBorders>
    </w:tblPr>
    <w:tblStylePr w:type="firstRow">
      <w:pPr>
        <w:spacing w:before="0" w:after="0" w:line="240" w:lineRule="auto"/>
      </w:pPr>
      <w:rPr>
        <w:rFonts w:ascii="Calibri Light" w:eastAsia="Times New Roman" w:hAnsi="Calibri Light" w:cs="Times New Roman"/>
        <w:b/>
        <w:bCs/>
      </w:rPr>
      <w:tblPr/>
      <w:tcPr>
        <w:tcBorders>
          <w:top w:val="single" w:sz="8" w:space="0" w:color="70AD47"/>
          <w:left w:val="single" w:sz="8" w:space="0" w:color="70AD47"/>
          <w:bottom w:val="single" w:sz="18" w:space="0" w:color="70AD47"/>
          <w:right w:val="single" w:sz="8" w:space="0" w:color="70AD47"/>
          <w:insideH w:val="nil"/>
          <w:insideV w:val="single" w:sz="8" w:space="0" w:color="70AD47"/>
        </w:tcBorders>
      </w:tcPr>
    </w:tblStylePr>
    <w:tblStylePr w:type="lastRow">
      <w:pPr>
        <w:spacing w:before="0" w:after="0" w:line="240" w:lineRule="auto"/>
      </w:pPr>
      <w:rPr>
        <w:rFonts w:ascii="Calibri Light" w:eastAsia="Times New Roman" w:hAnsi="Calibri Light" w:cs="Times New Roman"/>
        <w:b/>
        <w:bCs/>
      </w:rPr>
      <w:tblPr/>
      <w:tcPr>
        <w:tcBorders>
          <w:top w:val="double" w:sz="6" w:space="0" w:color="70AD47"/>
          <w:left w:val="single" w:sz="8" w:space="0" w:color="70AD47"/>
          <w:bottom w:val="single" w:sz="8" w:space="0" w:color="70AD47"/>
          <w:right w:val="single" w:sz="8" w:space="0" w:color="70AD47"/>
          <w:insideH w:val="nil"/>
          <w:insideV w:val="single" w:sz="8" w:space="0" w:color="70AD47"/>
        </w:tcBorders>
      </w:tcPr>
    </w:tblStylePr>
    <w:tblStylePr w:type="firstCol">
      <w:rPr>
        <w:rFonts w:ascii="Calibri Light" w:eastAsia="Times New Roman" w:hAnsi="Calibri Light" w:cs="Times New Roman"/>
        <w:b/>
        <w:bCs/>
      </w:rPr>
    </w:tblStylePr>
    <w:tblStylePr w:type="lastCol">
      <w:rPr>
        <w:rFonts w:ascii="Calibri Light" w:eastAsia="Times New Roman" w:hAnsi="Calibri Light" w:cs="Times New Roman"/>
        <w:b/>
        <w:bCs/>
      </w:rPr>
      <w:tblPr/>
      <w:tcPr>
        <w:tcBorders>
          <w:top w:val="single" w:sz="8" w:space="0" w:color="70AD47"/>
          <w:left w:val="single" w:sz="8" w:space="0" w:color="70AD47"/>
          <w:bottom w:val="single" w:sz="8" w:space="0" w:color="70AD47"/>
          <w:right w:val="single" w:sz="8" w:space="0" w:color="70AD47"/>
        </w:tcBorders>
      </w:tcPr>
    </w:tblStylePr>
    <w:tblStylePr w:type="band1Vert">
      <w:tblPr/>
      <w:tcPr>
        <w:tcBorders>
          <w:top w:val="single" w:sz="8" w:space="0" w:color="70AD47"/>
          <w:left w:val="single" w:sz="8" w:space="0" w:color="70AD47"/>
          <w:bottom w:val="single" w:sz="8" w:space="0" w:color="70AD47"/>
          <w:right w:val="single" w:sz="8" w:space="0" w:color="70AD47"/>
        </w:tcBorders>
        <w:shd w:val="clear" w:color="auto" w:fill="DBEBD0"/>
      </w:tcPr>
    </w:tblStylePr>
    <w:tblStylePr w:type="band1Horz">
      <w:tblPr/>
      <w:tcPr>
        <w:tcBorders>
          <w:top w:val="single" w:sz="8" w:space="0" w:color="70AD47"/>
          <w:left w:val="single" w:sz="8" w:space="0" w:color="70AD47"/>
          <w:bottom w:val="single" w:sz="8" w:space="0" w:color="70AD47"/>
          <w:right w:val="single" w:sz="8" w:space="0" w:color="70AD47"/>
          <w:insideV w:val="single" w:sz="8" w:space="0" w:color="70AD47"/>
        </w:tcBorders>
        <w:shd w:val="clear" w:color="auto" w:fill="DBEBD0"/>
      </w:tcPr>
    </w:tblStylePr>
    <w:tblStylePr w:type="band2Horz">
      <w:tblPr/>
      <w:tcPr>
        <w:tcBorders>
          <w:top w:val="single" w:sz="8" w:space="0" w:color="70AD47"/>
          <w:left w:val="single" w:sz="8" w:space="0" w:color="70AD47"/>
          <w:bottom w:val="single" w:sz="8" w:space="0" w:color="70AD47"/>
          <w:right w:val="single" w:sz="8" w:space="0" w:color="70AD47"/>
          <w:insideV w:val="single" w:sz="8" w:space="0" w:color="70AD47"/>
        </w:tcBorders>
      </w:tcPr>
    </w:tblStylePr>
  </w:style>
  <w:style w:type="table" w:customStyle="1" w:styleId="MediumShading11">
    <w:name w:val="Medium Shading 11"/>
    <w:basedOn w:val="a3"/>
    <w:next w:val="11"/>
    <w:uiPriority w:val="63"/>
    <w:rsid w:val="00786A9A"/>
    <w:pPr>
      <w:spacing w:line="240" w:lineRule="auto"/>
    </w:pPr>
    <w:rPr>
      <w:rFonts w:ascii="Calibri" w:eastAsia="Times New Roman" w:hAnsi="Calibri" w:cs="Times New Roman"/>
      <w:lang w:val="en-US"/>
    </w:rPr>
    <w:tblPr>
      <w:tblStyleRowBandSize w:val="1"/>
      <w:tblStyleColBandSize w:val="1"/>
      <w:tblBorders>
        <w:top w:val="single" w:sz="8" w:space="0" w:color="404040"/>
        <w:left w:val="single" w:sz="8" w:space="0" w:color="404040"/>
        <w:bottom w:val="single" w:sz="8" w:space="0" w:color="404040"/>
        <w:right w:val="single" w:sz="8" w:space="0" w:color="404040"/>
        <w:insideH w:val="single" w:sz="8" w:space="0" w:color="404040"/>
      </w:tblBorders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tcBorders>
          <w:top w:val="single" w:sz="8" w:space="0" w:color="404040"/>
          <w:left w:val="single" w:sz="8" w:space="0" w:color="404040"/>
          <w:bottom w:val="single" w:sz="8" w:space="0" w:color="404040"/>
          <w:right w:val="single" w:sz="8" w:space="0" w:color="404040"/>
          <w:insideH w:val="nil"/>
          <w:insideV w:val="nil"/>
        </w:tcBorders>
        <w:shd w:val="clear" w:color="auto" w:fill="000000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04040"/>
          <w:left w:val="single" w:sz="8" w:space="0" w:color="404040"/>
          <w:bottom w:val="single" w:sz="8" w:space="0" w:color="404040"/>
          <w:right w:val="single" w:sz="8" w:space="0" w:color="404040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0C0C0"/>
      </w:tcPr>
    </w:tblStylePr>
    <w:tblStylePr w:type="band1Horz">
      <w:tblPr/>
      <w:tcPr>
        <w:tcBorders>
          <w:insideH w:val="nil"/>
          <w:insideV w:val="nil"/>
        </w:tcBorders>
        <w:shd w:val="clear" w:color="auto" w:fill="C0C0C0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customStyle="1" w:styleId="MediumShading1-Accent11">
    <w:name w:val="Medium Shading 1 - Accent 11"/>
    <w:basedOn w:val="a3"/>
    <w:next w:val="110"/>
    <w:uiPriority w:val="63"/>
    <w:rsid w:val="00786A9A"/>
    <w:pPr>
      <w:spacing w:line="240" w:lineRule="auto"/>
    </w:pPr>
    <w:rPr>
      <w:rFonts w:ascii="Calibri" w:eastAsia="Times New Roman" w:hAnsi="Calibri" w:cs="Times New Roman"/>
      <w:lang w:val="en-US"/>
    </w:rPr>
    <w:tblPr>
      <w:tblStyleRowBandSize w:val="1"/>
      <w:tblStyleColBandSize w:val="1"/>
      <w:tblBorders>
        <w:top w:val="single" w:sz="8" w:space="0" w:color="7295D2"/>
        <w:left w:val="single" w:sz="8" w:space="0" w:color="7295D2"/>
        <w:bottom w:val="single" w:sz="8" w:space="0" w:color="7295D2"/>
        <w:right w:val="single" w:sz="8" w:space="0" w:color="7295D2"/>
        <w:insideH w:val="single" w:sz="8" w:space="0" w:color="7295D2"/>
      </w:tblBorders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tcBorders>
          <w:top w:val="single" w:sz="8" w:space="0" w:color="7295D2"/>
          <w:left w:val="single" w:sz="8" w:space="0" w:color="7295D2"/>
          <w:bottom w:val="single" w:sz="8" w:space="0" w:color="7295D2"/>
          <w:right w:val="single" w:sz="8" w:space="0" w:color="7295D2"/>
          <w:insideH w:val="nil"/>
          <w:insideV w:val="nil"/>
        </w:tcBorders>
        <w:shd w:val="clear" w:color="auto" w:fill="4472C4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7295D2"/>
          <w:left w:val="single" w:sz="8" w:space="0" w:color="7295D2"/>
          <w:bottom w:val="single" w:sz="8" w:space="0" w:color="7295D2"/>
          <w:right w:val="single" w:sz="8" w:space="0" w:color="7295D2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0DBF0"/>
      </w:tcPr>
    </w:tblStylePr>
    <w:tblStylePr w:type="band1Horz">
      <w:tblPr/>
      <w:tcPr>
        <w:tcBorders>
          <w:insideH w:val="nil"/>
          <w:insideV w:val="nil"/>
        </w:tcBorders>
        <w:shd w:val="clear" w:color="auto" w:fill="D0DBF0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customStyle="1" w:styleId="MediumShading1-Accent21">
    <w:name w:val="Medium Shading 1 - Accent 21"/>
    <w:basedOn w:val="a3"/>
    <w:next w:val="120"/>
    <w:uiPriority w:val="63"/>
    <w:rsid w:val="00786A9A"/>
    <w:pPr>
      <w:spacing w:line="240" w:lineRule="auto"/>
    </w:pPr>
    <w:rPr>
      <w:rFonts w:ascii="Calibri" w:eastAsia="Times New Roman" w:hAnsi="Calibri" w:cs="Times New Roman"/>
      <w:lang w:val="en-US"/>
    </w:rPr>
    <w:tblPr>
      <w:tblStyleRowBandSize w:val="1"/>
      <w:tblStyleColBandSize w:val="1"/>
      <w:tblBorders>
        <w:top w:val="single" w:sz="8" w:space="0" w:color="F19D64"/>
        <w:left w:val="single" w:sz="8" w:space="0" w:color="F19D64"/>
        <w:bottom w:val="single" w:sz="8" w:space="0" w:color="F19D64"/>
        <w:right w:val="single" w:sz="8" w:space="0" w:color="F19D64"/>
        <w:insideH w:val="single" w:sz="8" w:space="0" w:color="F19D64"/>
      </w:tblBorders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tcBorders>
          <w:top w:val="single" w:sz="8" w:space="0" w:color="F19D64"/>
          <w:left w:val="single" w:sz="8" w:space="0" w:color="F19D64"/>
          <w:bottom w:val="single" w:sz="8" w:space="0" w:color="F19D64"/>
          <w:right w:val="single" w:sz="8" w:space="0" w:color="F19D64"/>
          <w:insideH w:val="nil"/>
          <w:insideV w:val="nil"/>
        </w:tcBorders>
        <w:shd w:val="clear" w:color="auto" w:fill="ED7D3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F19D64"/>
          <w:left w:val="single" w:sz="8" w:space="0" w:color="F19D64"/>
          <w:bottom w:val="single" w:sz="8" w:space="0" w:color="F19D64"/>
          <w:right w:val="single" w:sz="8" w:space="0" w:color="F19D64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ADECB"/>
      </w:tcPr>
    </w:tblStylePr>
    <w:tblStylePr w:type="band1Horz">
      <w:tblPr/>
      <w:tcPr>
        <w:tcBorders>
          <w:insideH w:val="nil"/>
          <w:insideV w:val="nil"/>
        </w:tcBorders>
        <w:shd w:val="clear" w:color="auto" w:fill="FADECB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customStyle="1" w:styleId="MediumShading1-Accent31">
    <w:name w:val="Medium Shading 1 - Accent 31"/>
    <w:basedOn w:val="a3"/>
    <w:next w:val="130"/>
    <w:uiPriority w:val="63"/>
    <w:rsid w:val="00786A9A"/>
    <w:pPr>
      <w:spacing w:line="240" w:lineRule="auto"/>
    </w:pPr>
    <w:rPr>
      <w:rFonts w:ascii="Calibri" w:eastAsia="Times New Roman" w:hAnsi="Calibri" w:cs="Times New Roman"/>
      <w:lang w:val="en-US"/>
    </w:rPr>
    <w:tblPr>
      <w:tblStyleRowBandSize w:val="1"/>
      <w:tblStyleColBandSize w:val="1"/>
      <w:tblBorders>
        <w:top w:val="single" w:sz="8" w:space="0" w:color="BBBBBB"/>
        <w:left w:val="single" w:sz="8" w:space="0" w:color="BBBBBB"/>
        <w:bottom w:val="single" w:sz="8" w:space="0" w:color="BBBBBB"/>
        <w:right w:val="single" w:sz="8" w:space="0" w:color="BBBBBB"/>
        <w:insideH w:val="single" w:sz="8" w:space="0" w:color="BBBBBB"/>
      </w:tblBorders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tcBorders>
          <w:top w:val="single" w:sz="8" w:space="0" w:color="BBBBBB"/>
          <w:left w:val="single" w:sz="8" w:space="0" w:color="BBBBBB"/>
          <w:bottom w:val="single" w:sz="8" w:space="0" w:color="BBBBBB"/>
          <w:right w:val="single" w:sz="8" w:space="0" w:color="BBBBBB"/>
          <w:insideH w:val="nil"/>
          <w:insideV w:val="nil"/>
        </w:tcBorders>
        <w:shd w:val="clear" w:color="auto" w:fill="A5A5A5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BBBBBB"/>
          <w:left w:val="single" w:sz="8" w:space="0" w:color="BBBBBB"/>
          <w:bottom w:val="single" w:sz="8" w:space="0" w:color="BBBBBB"/>
          <w:right w:val="single" w:sz="8" w:space="0" w:color="BBBBBB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8E8E8"/>
      </w:tcPr>
    </w:tblStylePr>
    <w:tblStylePr w:type="band1Horz">
      <w:tblPr/>
      <w:tcPr>
        <w:tcBorders>
          <w:insideH w:val="nil"/>
          <w:insideV w:val="nil"/>
        </w:tcBorders>
        <w:shd w:val="clear" w:color="auto" w:fill="E8E8E8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customStyle="1" w:styleId="MediumShading1-Accent41">
    <w:name w:val="Medium Shading 1 - Accent 41"/>
    <w:basedOn w:val="a3"/>
    <w:next w:val="140"/>
    <w:uiPriority w:val="63"/>
    <w:rsid w:val="00786A9A"/>
    <w:pPr>
      <w:spacing w:line="240" w:lineRule="auto"/>
    </w:pPr>
    <w:rPr>
      <w:rFonts w:ascii="Calibri" w:eastAsia="Times New Roman" w:hAnsi="Calibri" w:cs="Times New Roman"/>
      <w:lang w:val="en-US"/>
    </w:rPr>
    <w:tblPr>
      <w:tblStyleRowBandSize w:val="1"/>
      <w:tblStyleColBandSize w:val="1"/>
      <w:tblBorders>
        <w:top w:val="single" w:sz="8" w:space="0" w:color="FFCF40"/>
        <w:left w:val="single" w:sz="8" w:space="0" w:color="FFCF40"/>
        <w:bottom w:val="single" w:sz="8" w:space="0" w:color="FFCF40"/>
        <w:right w:val="single" w:sz="8" w:space="0" w:color="FFCF40"/>
        <w:insideH w:val="single" w:sz="8" w:space="0" w:color="FFCF40"/>
      </w:tblBorders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tcBorders>
          <w:top w:val="single" w:sz="8" w:space="0" w:color="FFCF40"/>
          <w:left w:val="single" w:sz="8" w:space="0" w:color="FFCF40"/>
          <w:bottom w:val="single" w:sz="8" w:space="0" w:color="FFCF40"/>
          <w:right w:val="single" w:sz="8" w:space="0" w:color="FFCF40"/>
          <w:insideH w:val="nil"/>
          <w:insideV w:val="nil"/>
        </w:tcBorders>
        <w:shd w:val="clear" w:color="auto" w:fill="FFC000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FFCF40"/>
          <w:left w:val="single" w:sz="8" w:space="0" w:color="FFCF40"/>
          <w:bottom w:val="single" w:sz="8" w:space="0" w:color="FFCF40"/>
          <w:right w:val="single" w:sz="8" w:space="0" w:color="FFCF40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FEFC0"/>
      </w:tcPr>
    </w:tblStylePr>
    <w:tblStylePr w:type="band1Horz">
      <w:tblPr/>
      <w:tcPr>
        <w:tcBorders>
          <w:insideH w:val="nil"/>
          <w:insideV w:val="nil"/>
        </w:tcBorders>
        <w:shd w:val="clear" w:color="auto" w:fill="FFEFC0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customStyle="1" w:styleId="MediumShading1-Accent51">
    <w:name w:val="Medium Shading 1 - Accent 51"/>
    <w:basedOn w:val="a3"/>
    <w:next w:val="150"/>
    <w:uiPriority w:val="63"/>
    <w:rsid w:val="00786A9A"/>
    <w:pPr>
      <w:spacing w:line="240" w:lineRule="auto"/>
    </w:pPr>
    <w:rPr>
      <w:rFonts w:ascii="Calibri" w:eastAsia="Times New Roman" w:hAnsi="Calibri" w:cs="Times New Roman"/>
      <w:lang w:val="en-US"/>
    </w:rPr>
    <w:tblPr>
      <w:tblStyleRowBandSize w:val="1"/>
      <w:tblStyleColBandSize w:val="1"/>
      <w:tblBorders>
        <w:top w:val="single" w:sz="8" w:space="0" w:color="84B3DF"/>
        <w:left w:val="single" w:sz="8" w:space="0" w:color="84B3DF"/>
        <w:bottom w:val="single" w:sz="8" w:space="0" w:color="84B3DF"/>
        <w:right w:val="single" w:sz="8" w:space="0" w:color="84B3DF"/>
        <w:insideH w:val="single" w:sz="8" w:space="0" w:color="84B3DF"/>
      </w:tblBorders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tcBorders>
          <w:top w:val="single" w:sz="8" w:space="0" w:color="84B3DF"/>
          <w:left w:val="single" w:sz="8" w:space="0" w:color="84B3DF"/>
          <w:bottom w:val="single" w:sz="8" w:space="0" w:color="84B3DF"/>
          <w:right w:val="single" w:sz="8" w:space="0" w:color="84B3DF"/>
          <w:insideH w:val="nil"/>
          <w:insideV w:val="nil"/>
        </w:tcBorders>
        <w:shd w:val="clear" w:color="auto" w:fill="5B9BD5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84B3DF"/>
          <w:left w:val="single" w:sz="8" w:space="0" w:color="84B3DF"/>
          <w:bottom w:val="single" w:sz="8" w:space="0" w:color="84B3DF"/>
          <w:right w:val="single" w:sz="8" w:space="0" w:color="84B3D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6E6F4"/>
      </w:tcPr>
    </w:tblStylePr>
    <w:tblStylePr w:type="band1Horz">
      <w:tblPr/>
      <w:tcPr>
        <w:tcBorders>
          <w:insideH w:val="nil"/>
          <w:insideV w:val="nil"/>
        </w:tcBorders>
        <w:shd w:val="clear" w:color="auto" w:fill="D6E6F4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customStyle="1" w:styleId="MediumShading1-Accent61">
    <w:name w:val="Medium Shading 1 - Accent 61"/>
    <w:basedOn w:val="a3"/>
    <w:next w:val="160"/>
    <w:uiPriority w:val="63"/>
    <w:rsid w:val="00786A9A"/>
    <w:pPr>
      <w:spacing w:line="240" w:lineRule="auto"/>
    </w:pPr>
    <w:rPr>
      <w:rFonts w:ascii="Calibri" w:eastAsia="Times New Roman" w:hAnsi="Calibri" w:cs="Times New Roman"/>
      <w:lang w:val="en-US"/>
    </w:rPr>
    <w:tblPr>
      <w:tblStyleRowBandSize w:val="1"/>
      <w:tblStyleColBandSize w:val="1"/>
      <w:tblBorders>
        <w:top w:val="single" w:sz="8" w:space="0" w:color="93C571"/>
        <w:left w:val="single" w:sz="8" w:space="0" w:color="93C571"/>
        <w:bottom w:val="single" w:sz="8" w:space="0" w:color="93C571"/>
        <w:right w:val="single" w:sz="8" w:space="0" w:color="93C571"/>
        <w:insideH w:val="single" w:sz="8" w:space="0" w:color="93C571"/>
      </w:tblBorders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tcBorders>
          <w:top w:val="single" w:sz="8" w:space="0" w:color="93C571"/>
          <w:left w:val="single" w:sz="8" w:space="0" w:color="93C571"/>
          <w:bottom w:val="single" w:sz="8" w:space="0" w:color="93C571"/>
          <w:right w:val="single" w:sz="8" w:space="0" w:color="93C571"/>
          <w:insideH w:val="nil"/>
          <w:insideV w:val="nil"/>
        </w:tcBorders>
        <w:shd w:val="clear" w:color="auto" w:fill="70AD47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93C571"/>
          <w:left w:val="single" w:sz="8" w:space="0" w:color="93C571"/>
          <w:bottom w:val="single" w:sz="8" w:space="0" w:color="93C571"/>
          <w:right w:val="single" w:sz="8" w:space="0" w:color="93C571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BEBD0"/>
      </w:tcPr>
    </w:tblStylePr>
    <w:tblStylePr w:type="band1Horz">
      <w:tblPr/>
      <w:tcPr>
        <w:tcBorders>
          <w:insideH w:val="nil"/>
          <w:insideV w:val="nil"/>
        </w:tcBorders>
        <w:shd w:val="clear" w:color="auto" w:fill="DBEBD0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customStyle="1" w:styleId="MediumShading21">
    <w:name w:val="Medium Shading 21"/>
    <w:basedOn w:val="a3"/>
    <w:next w:val="27"/>
    <w:uiPriority w:val="64"/>
    <w:rsid w:val="00786A9A"/>
    <w:pPr>
      <w:spacing w:line="240" w:lineRule="auto"/>
    </w:pPr>
    <w:rPr>
      <w:rFonts w:ascii="Calibri" w:eastAsia="Times New Roman" w:hAnsi="Calibri" w:cs="Times New Roman"/>
      <w:lang w:val="en-US"/>
    </w:rPr>
    <w:tblPr>
      <w:tblStyleRowBandSize w:val="1"/>
      <w:tblStyleColBandSize w:val="1"/>
      <w:tblBorders>
        <w:top w:val="single" w:sz="18" w:space="0" w:color="auto"/>
        <w:bottom w:val="single" w:sz="18" w:space="0" w:color="auto"/>
      </w:tblBorders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000000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/>
      </w:tcPr>
    </w:tblStylePr>
    <w:tblStylePr w:type="firstCol">
      <w:rPr>
        <w:b/>
        <w:bCs/>
        <w:color w:val="FFFFFF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000000"/>
      </w:tcPr>
    </w:tblStylePr>
    <w:tblStylePr w:type="lastCol">
      <w:rPr>
        <w:b/>
        <w:bCs/>
        <w:color w:val="FFFFFF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000000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/>
      </w:tcPr>
    </w:tblStylePr>
    <w:tblStylePr w:type="band1Horz">
      <w:tblPr/>
      <w:tcPr>
        <w:shd w:val="clear" w:color="auto" w:fill="D8D8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customStyle="1" w:styleId="MediumShading2-Accent11">
    <w:name w:val="Medium Shading 2 - Accent 11"/>
    <w:basedOn w:val="a3"/>
    <w:next w:val="210"/>
    <w:uiPriority w:val="64"/>
    <w:rsid w:val="00786A9A"/>
    <w:pPr>
      <w:spacing w:line="240" w:lineRule="auto"/>
    </w:pPr>
    <w:rPr>
      <w:rFonts w:ascii="Calibri" w:eastAsia="Times New Roman" w:hAnsi="Calibri" w:cs="Times New Roman"/>
      <w:lang w:val="en-US"/>
    </w:rPr>
    <w:tblPr>
      <w:tblStyleRowBandSize w:val="1"/>
      <w:tblStyleColBandSize w:val="1"/>
      <w:tblBorders>
        <w:top w:val="single" w:sz="18" w:space="0" w:color="auto"/>
        <w:bottom w:val="single" w:sz="18" w:space="0" w:color="auto"/>
      </w:tblBorders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472C4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/>
      </w:tcPr>
    </w:tblStylePr>
    <w:tblStylePr w:type="firstCol">
      <w:rPr>
        <w:b/>
        <w:bCs/>
        <w:color w:val="FFFFFF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472C4"/>
      </w:tcPr>
    </w:tblStylePr>
    <w:tblStylePr w:type="lastCol">
      <w:rPr>
        <w:b/>
        <w:bCs/>
        <w:color w:val="FFFFFF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4472C4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/>
      </w:tcPr>
    </w:tblStylePr>
    <w:tblStylePr w:type="band1Horz">
      <w:tblPr/>
      <w:tcPr>
        <w:shd w:val="clear" w:color="auto" w:fill="D8D8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customStyle="1" w:styleId="MediumShading2-Accent21">
    <w:name w:val="Medium Shading 2 - Accent 21"/>
    <w:basedOn w:val="a3"/>
    <w:next w:val="220"/>
    <w:uiPriority w:val="64"/>
    <w:rsid w:val="00786A9A"/>
    <w:pPr>
      <w:spacing w:line="240" w:lineRule="auto"/>
    </w:pPr>
    <w:rPr>
      <w:rFonts w:ascii="Calibri" w:eastAsia="Times New Roman" w:hAnsi="Calibri" w:cs="Times New Roman"/>
      <w:lang w:val="en-US"/>
    </w:rPr>
    <w:tblPr>
      <w:tblStyleRowBandSize w:val="1"/>
      <w:tblStyleColBandSize w:val="1"/>
      <w:tblBorders>
        <w:top w:val="single" w:sz="18" w:space="0" w:color="auto"/>
        <w:bottom w:val="single" w:sz="18" w:space="0" w:color="auto"/>
      </w:tblBorders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ED7D31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/>
      </w:tcPr>
    </w:tblStylePr>
    <w:tblStylePr w:type="firstCol">
      <w:rPr>
        <w:b/>
        <w:bCs/>
        <w:color w:val="FFFFFF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ED7D31"/>
      </w:tcPr>
    </w:tblStylePr>
    <w:tblStylePr w:type="lastCol">
      <w:rPr>
        <w:b/>
        <w:bCs/>
        <w:color w:val="FFFFFF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ED7D3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/>
      </w:tcPr>
    </w:tblStylePr>
    <w:tblStylePr w:type="band1Horz">
      <w:tblPr/>
      <w:tcPr>
        <w:shd w:val="clear" w:color="auto" w:fill="D8D8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customStyle="1" w:styleId="MediumShading2-Accent31">
    <w:name w:val="Medium Shading 2 - Accent 31"/>
    <w:basedOn w:val="a3"/>
    <w:next w:val="230"/>
    <w:uiPriority w:val="64"/>
    <w:rsid w:val="00786A9A"/>
    <w:pPr>
      <w:spacing w:line="240" w:lineRule="auto"/>
    </w:pPr>
    <w:rPr>
      <w:rFonts w:ascii="Calibri" w:eastAsia="Times New Roman" w:hAnsi="Calibri" w:cs="Times New Roman"/>
      <w:lang w:val="en-US"/>
    </w:rPr>
    <w:tblPr>
      <w:tblStyleRowBandSize w:val="1"/>
      <w:tblStyleColBandSize w:val="1"/>
      <w:tblBorders>
        <w:top w:val="single" w:sz="18" w:space="0" w:color="auto"/>
        <w:bottom w:val="single" w:sz="18" w:space="0" w:color="auto"/>
      </w:tblBorders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A5A5A5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/>
      </w:tcPr>
    </w:tblStylePr>
    <w:tblStylePr w:type="firstCol">
      <w:rPr>
        <w:b/>
        <w:bCs/>
        <w:color w:val="FFFFFF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A5A5A5"/>
      </w:tcPr>
    </w:tblStylePr>
    <w:tblStylePr w:type="lastCol">
      <w:rPr>
        <w:b/>
        <w:bCs/>
        <w:color w:val="FFFFFF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A5A5A5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/>
      </w:tcPr>
    </w:tblStylePr>
    <w:tblStylePr w:type="band1Horz">
      <w:tblPr/>
      <w:tcPr>
        <w:shd w:val="clear" w:color="auto" w:fill="D8D8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customStyle="1" w:styleId="MediumShading2-Accent41">
    <w:name w:val="Medium Shading 2 - Accent 41"/>
    <w:basedOn w:val="a3"/>
    <w:next w:val="240"/>
    <w:uiPriority w:val="64"/>
    <w:rsid w:val="00786A9A"/>
    <w:pPr>
      <w:spacing w:line="240" w:lineRule="auto"/>
    </w:pPr>
    <w:rPr>
      <w:rFonts w:ascii="Calibri" w:eastAsia="Times New Roman" w:hAnsi="Calibri" w:cs="Times New Roman"/>
      <w:lang w:val="en-US"/>
    </w:rPr>
    <w:tblPr>
      <w:tblStyleRowBandSize w:val="1"/>
      <w:tblStyleColBandSize w:val="1"/>
      <w:tblBorders>
        <w:top w:val="single" w:sz="18" w:space="0" w:color="auto"/>
        <w:bottom w:val="single" w:sz="18" w:space="0" w:color="auto"/>
      </w:tblBorders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C000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/>
      </w:tcPr>
    </w:tblStylePr>
    <w:tblStylePr w:type="firstCol">
      <w:rPr>
        <w:b/>
        <w:bCs/>
        <w:color w:val="FFFFFF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C000"/>
      </w:tcPr>
    </w:tblStylePr>
    <w:tblStylePr w:type="lastCol">
      <w:rPr>
        <w:b/>
        <w:bCs/>
        <w:color w:val="FFFFFF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FFC000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/>
      </w:tcPr>
    </w:tblStylePr>
    <w:tblStylePr w:type="band1Horz">
      <w:tblPr/>
      <w:tcPr>
        <w:shd w:val="clear" w:color="auto" w:fill="D8D8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customStyle="1" w:styleId="MediumShading2-Accent51">
    <w:name w:val="Medium Shading 2 - Accent 51"/>
    <w:basedOn w:val="a3"/>
    <w:next w:val="250"/>
    <w:uiPriority w:val="64"/>
    <w:rsid w:val="00786A9A"/>
    <w:pPr>
      <w:spacing w:line="240" w:lineRule="auto"/>
    </w:pPr>
    <w:rPr>
      <w:rFonts w:ascii="Calibri" w:eastAsia="Times New Roman" w:hAnsi="Calibri" w:cs="Times New Roman"/>
      <w:lang w:val="en-US"/>
    </w:rPr>
    <w:tblPr>
      <w:tblStyleRowBandSize w:val="1"/>
      <w:tblStyleColBandSize w:val="1"/>
      <w:tblBorders>
        <w:top w:val="single" w:sz="18" w:space="0" w:color="auto"/>
        <w:bottom w:val="single" w:sz="18" w:space="0" w:color="auto"/>
      </w:tblBorders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5B9BD5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/>
      </w:tcPr>
    </w:tblStylePr>
    <w:tblStylePr w:type="firstCol">
      <w:rPr>
        <w:b/>
        <w:bCs/>
        <w:color w:val="FFFFFF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5B9BD5"/>
      </w:tcPr>
    </w:tblStylePr>
    <w:tblStylePr w:type="lastCol">
      <w:rPr>
        <w:b/>
        <w:bCs/>
        <w:color w:val="FFFFFF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5B9BD5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/>
      </w:tcPr>
    </w:tblStylePr>
    <w:tblStylePr w:type="band1Horz">
      <w:tblPr/>
      <w:tcPr>
        <w:shd w:val="clear" w:color="auto" w:fill="D8D8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customStyle="1" w:styleId="MediumShading2-Accent61">
    <w:name w:val="Medium Shading 2 - Accent 61"/>
    <w:basedOn w:val="a3"/>
    <w:next w:val="260"/>
    <w:uiPriority w:val="64"/>
    <w:rsid w:val="00786A9A"/>
    <w:pPr>
      <w:spacing w:line="240" w:lineRule="auto"/>
    </w:pPr>
    <w:rPr>
      <w:rFonts w:ascii="Calibri" w:eastAsia="Times New Roman" w:hAnsi="Calibri" w:cs="Times New Roman"/>
      <w:lang w:val="en-US"/>
    </w:rPr>
    <w:tblPr>
      <w:tblStyleRowBandSize w:val="1"/>
      <w:tblStyleColBandSize w:val="1"/>
      <w:tblBorders>
        <w:top w:val="single" w:sz="18" w:space="0" w:color="auto"/>
        <w:bottom w:val="single" w:sz="18" w:space="0" w:color="auto"/>
      </w:tblBorders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70AD47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/>
      </w:tcPr>
    </w:tblStylePr>
    <w:tblStylePr w:type="firstCol">
      <w:rPr>
        <w:b/>
        <w:bCs/>
        <w:color w:val="FFFFFF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70AD47"/>
      </w:tcPr>
    </w:tblStylePr>
    <w:tblStylePr w:type="lastCol">
      <w:rPr>
        <w:b/>
        <w:bCs/>
        <w:color w:val="FFFFFF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70AD47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/>
      </w:tcPr>
    </w:tblStylePr>
    <w:tblStylePr w:type="band1Horz">
      <w:tblPr/>
      <w:tcPr>
        <w:shd w:val="clear" w:color="auto" w:fill="D8D8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customStyle="1" w:styleId="MediumList11">
    <w:name w:val="Medium List 11"/>
    <w:basedOn w:val="a3"/>
    <w:next w:val="12"/>
    <w:uiPriority w:val="65"/>
    <w:rsid w:val="00786A9A"/>
    <w:pPr>
      <w:spacing w:line="240" w:lineRule="auto"/>
    </w:pPr>
    <w:rPr>
      <w:rFonts w:ascii="Calibri" w:eastAsia="Times New Roman" w:hAnsi="Calibri" w:cs="Times New Roman"/>
      <w:color w:val="000000"/>
      <w:lang w:val="en-US"/>
    </w:rPr>
    <w:tblPr>
      <w:tblStyleRowBandSize w:val="1"/>
      <w:tblStyleColBandSize w:val="1"/>
      <w:tblBorders>
        <w:top w:val="single" w:sz="8" w:space="0" w:color="000000"/>
        <w:bottom w:val="single" w:sz="8" w:space="0" w:color="000000"/>
      </w:tblBorders>
    </w:tblPr>
    <w:tblStylePr w:type="firstRow">
      <w:rPr>
        <w:rFonts w:ascii="Calibri Light" w:eastAsia="Times New Roman" w:hAnsi="Calibri Light" w:cs="Times New Roman"/>
      </w:rPr>
      <w:tblPr/>
      <w:tcPr>
        <w:tcBorders>
          <w:top w:val="nil"/>
          <w:bottom w:val="single" w:sz="8" w:space="0" w:color="000000"/>
        </w:tcBorders>
      </w:tcPr>
    </w:tblStylePr>
    <w:tblStylePr w:type="lastRow">
      <w:rPr>
        <w:b/>
        <w:bCs/>
        <w:color w:val="44546A"/>
      </w:rPr>
      <w:tblPr/>
      <w:tcPr>
        <w:tcBorders>
          <w:top w:val="single" w:sz="8" w:space="0" w:color="000000"/>
          <w:bottom w:val="single" w:sz="8" w:space="0" w:color="00000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000000"/>
          <w:bottom w:val="single" w:sz="8" w:space="0" w:color="000000"/>
        </w:tcBorders>
      </w:tcPr>
    </w:tblStylePr>
    <w:tblStylePr w:type="band1Vert">
      <w:tblPr/>
      <w:tcPr>
        <w:shd w:val="clear" w:color="auto" w:fill="C0C0C0"/>
      </w:tcPr>
    </w:tblStylePr>
    <w:tblStylePr w:type="band1Horz">
      <w:tblPr/>
      <w:tcPr>
        <w:shd w:val="clear" w:color="auto" w:fill="C0C0C0"/>
      </w:tcPr>
    </w:tblStylePr>
  </w:style>
  <w:style w:type="table" w:customStyle="1" w:styleId="MediumList1-Accent11">
    <w:name w:val="Medium List 1 - Accent 11"/>
    <w:basedOn w:val="a3"/>
    <w:next w:val="111"/>
    <w:uiPriority w:val="65"/>
    <w:rsid w:val="00786A9A"/>
    <w:pPr>
      <w:spacing w:line="240" w:lineRule="auto"/>
    </w:pPr>
    <w:rPr>
      <w:rFonts w:ascii="Calibri" w:eastAsia="Times New Roman" w:hAnsi="Calibri" w:cs="Times New Roman"/>
      <w:color w:val="000000"/>
      <w:lang w:val="en-US"/>
    </w:rPr>
    <w:tblPr>
      <w:tblStyleRowBandSize w:val="1"/>
      <w:tblStyleColBandSize w:val="1"/>
      <w:tblBorders>
        <w:top w:val="single" w:sz="8" w:space="0" w:color="4472C4"/>
        <w:bottom w:val="single" w:sz="8" w:space="0" w:color="4472C4"/>
      </w:tblBorders>
    </w:tblPr>
    <w:tblStylePr w:type="firstRow">
      <w:rPr>
        <w:rFonts w:ascii="Calibri Light" w:eastAsia="Times New Roman" w:hAnsi="Calibri Light" w:cs="Times New Roman"/>
      </w:rPr>
      <w:tblPr/>
      <w:tcPr>
        <w:tcBorders>
          <w:top w:val="nil"/>
          <w:bottom w:val="single" w:sz="8" w:space="0" w:color="4472C4"/>
        </w:tcBorders>
      </w:tcPr>
    </w:tblStylePr>
    <w:tblStylePr w:type="lastRow">
      <w:rPr>
        <w:b/>
        <w:bCs/>
        <w:color w:val="44546A"/>
      </w:rPr>
      <w:tblPr/>
      <w:tcPr>
        <w:tcBorders>
          <w:top w:val="single" w:sz="8" w:space="0" w:color="4472C4"/>
          <w:bottom w:val="single" w:sz="8" w:space="0" w:color="4472C4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4472C4"/>
          <w:bottom w:val="single" w:sz="8" w:space="0" w:color="4472C4"/>
        </w:tcBorders>
      </w:tcPr>
    </w:tblStylePr>
    <w:tblStylePr w:type="band1Vert">
      <w:tblPr/>
      <w:tcPr>
        <w:shd w:val="clear" w:color="auto" w:fill="D0DBF0"/>
      </w:tcPr>
    </w:tblStylePr>
    <w:tblStylePr w:type="band1Horz">
      <w:tblPr/>
      <w:tcPr>
        <w:shd w:val="clear" w:color="auto" w:fill="D0DBF0"/>
      </w:tcPr>
    </w:tblStylePr>
  </w:style>
  <w:style w:type="table" w:customStyle="1" w:styleId="MediumList1-Accent21">
    <w:name w:val="Medium List 1 - Accent 21"/>
    <w:basedOn w:val="a3"/>
    <w:next w:val="121"/>
    <w:uiPriority w:val="65"/>
    <w:rsid w:val="00786A9A"/>
    <w:pPr>
      <w:spacing w:line="240" w:lineRule="auto"/>
    </w:pPr>
    <w:rPr>
      <w:rFonts w:ascii="Calibri" w:eastAsia="Times New Roman" w:hAnsi="Calibri" w:cs="Times New Roman"/>
      <w:color w:val="000000"/>
      <w:lang w:val="en-US"/>
    </w:rPr>
    <w:tblPr>
      <w:tblStyleRowBandSize w:val="1"/>
      <w:tblStyleColBandSize w:val="1"/>
      <w:tblBorders>
        <w:top w:val="single" w:sz="8" w:space="0" w:color="ED7D31"/>
        <w:bottom w:val="single" w:sz="8" w:space="0" w:color="ED7D31"/>
      </w:tblBorders>
    </w:tblPr>
    <w:tblStylePr w:type="firstRow">
      <w:rPr>
        <w:rFonts w:ascii="Calibri Light" w:eastAsia="Times New Roman" w:hAnsi="Calibri Light" w:cs="Times New Roman"/>
      </w:rPr>
      <w:tblPr/>
      <w:tcPr>
        <w:tcBorders>
          <w:top w:val="nil"/>
          <w:bottom w:val="single" w:sz="8" w:space="0" w:color="ED7D31"/>
        </w:tcBorders>
      </w:tcPr>
    </w:tblStylePr>
    <w:tblStylePr w:type="lastRow">
      <w:rPr>
        <w:b/>
        <w:bCs/>
        <w:color w:val="44546A"/>
      </w:rPr>
      <w:tblPr/>
      <w:tcPr>
        <w:tcBorders>
          <w:top w:val="single" w:sz="8" w:space="0" w:color="ED7D31"/>
          <w:bottom w:val="single" w:sz="8" w:space="0" w:color="ED7D3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ED7D31"/>
          <w:bottom w:val="single" w:sz="8" w:space="0" w:color="ED7D31"/>
        </w:tcBorders>
      </w:tcPr>
    </w:tblStylePr>
    <w:tblStylePr w:type="band1Vert">
      <w:tblPr/>
      <w:tcPr>
        <w:shd w:val="clear" w:color="auto" w:fill="FADECB"/>
      </w:tcPr>
    </w:tblStylePr>
    <w:tblStylePr w:type="band1Horz">
      <w:tblPr/>
      <w:tcPr>
        <w:shd w:val="clear" w:color="auto" w:fill="FADECB"/>
      </w:tcPr>
    </w:tblStylePr>
  </w:style>
  <w:style w:type="table" w:customStyle="1" w:styleId="MediumList1-Accent31">
    <w:name w:val="Medium List 1 - Accent 31"/>
    <w:basedOn w:val="a3"/>
    <w:next w:val="131"/>
    <w:uiPriority w:val="65"/>
    <w:rsid w:val="00786A9A"/>
    <w:pPr>
      <w:spacing w:line="240" w:lineRule="auto"/>
    </w:pPr>
    <w:rPr>
      <w:rFonts w:ascii="Calibri" w:eastAsia="Times New Roman" w:hAnsi="Calibri" w:cs="Times New Roman"/>
      <w:color w:val="000000"/>
      <w:lang w:val="en-US"/>
    </w:rPr>
    <w:tblPr>
      <w:tblStyleRowBandSize w:val="1"/>
      <w:tblStyleColBandSize w:val="1"/>
      <w:tblBorders>
        <w:top w:val="single" w:sz="8" w:space="0" w:color="A5A5A5"/>
        <w:bottom w:val="single" w:sz="8" w:space="0" w:color="A5A5A5"/>
      </w:tblBorders>
    </w:tblPr>
    <w:tblStylePr w:type="firstRow">
      <w:rPr>
        <w:rFonts w:ascii="Calibri Light" w:eastAsia="Times New Roman" w:hAnsi="Calibri Light" w:cs="Times New Roman"/>
      </w:rPr>
      <w:tblPr/>
      <w:tcPr>
        <w:tcBorders>
          <w:top w:val="nil"/>
          <w:bottom w:val="single" w:sz="8" w:space="0" w:color="A5A5A5"/>
        </w:tcBorders>
      </w:tcPr>
    </w:tblStylePr>
    <w:tblStylePr w:type="lastRow">
      <w:rPr>
        <w:b/>
        <w:bCs/>
        <w:color w:val="44546A"/>
      </w:rPr>
      <w:tblPr/>
      <w:tcPr>
        <w:tcBorders>
          <w:top w:val="single" w:sz="8" w:space="0" w:color="A5A5A5"/>
          <w:bottom w:val="single" w:sz="8" w:space="0" w:color="A5A5A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A5A5A5"/>
          <w:bottom w:val="single" w:sz="8" w:space="0" w:color="A5A5A5"/>
        </w:tcBorders>
      </w:tcPr>
    </w:tblStylePr>
    <w:tblStylePr w:type="band1Vert">
      <w:tblPr/>
      <w:tcPr>
        <w:shd w:val="clear" w:color="auto" w:fill="E8E8E8"/>
      </w:tcPr>
    </w:tblStylePr>
    <w:tblStylePr w:type="band1Horz">
      <w:tblPr/>
      <w:tcPr>
        <w:shd w:val="clear" w:color="auto" w:fill="E8E8E8"/>
      </w:tcPr>
    </w:tblStylePr>
  </w:style>
  <w:style w:type="table" w:customStyle="1" w:styleId="MediumList1-Accent41">
    <w:name w:val="Medium List 1 - Accent 41"/>
    <w:basedOn w:val="a3"/>
    <w:next w:val="141"/>
    <w:uiPriority w:val="65"/>
    <w:rsid w:val="00786A9A"/>
    <w:pPr>
      <w:spacing w:line="240" w:lineRule="auto"/>
    </w:pPr>
    <w:rPr>
      <w:rFonts w:ascii="Calibri" w:eastAsia="Times New Roman" w:hAnsi="Calibri" w:cs="Times New Roman"/>
      <w:color w:val="000000"/>
      <w:lang w:val="en-US"/>
    </w:rPr>
    <w:tblPr>
      <w:tblStyleRowBandSize w:val="1"/>
      <w:tblStyleColBandSize w:val="1"/>
      <w:tblBorders>
        <w:top w:val="single" w:sz="8" w:space="0" w:color="FFC000"/>
        <w:bottom w:val="single" w:sz="8" w:space="0" w:color="FFC000"/>
      </w:tblBorders>
    </w:tblPr>
    <w:tblStylePr w:type="firstRow">
      <w:rPr>
        <w:rFonts w:ascii="Calibri Light" w:eastAsia="Times New Roman" w:hAnsi="Calibri Light" w:cs="Times New Roman"/>
      </w:rPr>
      <w:tblPr/>
      <w:tcPr>
        <w:tcBorders>
          <w:top w:val="nil"/>
          <w:bottom w:val="single" w:sz="8" w:space="0" w:color="FFC000"/>
        </w:tcBorders>
      </w:tcPr>
    </w:tblStylePr>
    <w:tblStylePr w:type="lastRow">
      <w:rPr>
        <w:b/>
        <w:bCs/>
        <w:color w:val="44546A"/>
      </w:rPr>
      <w:tblPr/>
      <w:tcPr>
        <w:tcBorders>
          <w:top w:val="single" w:sz="8" w:space="0" w:color="FFC000"/>
          <w:bottom w:val="single" w:sz="8" w:space="0" w:color="FFC00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FFC000"/>
          <w:bottom w:val="single" w:sz="8" w:space="0" w:color="FFC000"/>
        </w:tcBorders>
      </w:tcPr>
    </w:tblStylePr>
    <w:tblStylePr w:type="band1Vert">
      <w:tblPr/>
      <w:tcPr>
        <w:shd w:val="clear" w:color="auto" w:fill="FFEFC0"/>
      </w:tcPr>
    </w:tblStylePr>
    <w:tblStylePr w:type="band1Horz">
      <w:tblPr/>
      <w:tcPr>
        <w:shd w:val="clear" w:color="auto" w:fill="FFEFC0"/>
      </w:tcPr>
    </w:tblStylePr>
  </w:style>
  <w:style w:type="table" w:customStyle="1" w:styleId="MediumList1-Accent51">
    <w:name w:val="Medium List 1 - Accent 51"/>
    <w:basedOn w:val="a3"/>
    <w:next w:val="151"/>
    <w:uiPriority w:val="65"/>
    <w:rsid w:val="00786A9A"/>
    <w:pPr>
      <w:spacing w:line="240" w:lineRule="auto"/>
    </w:pPr>
    <w:rPr>
      <w:rFonts w:ascii="Calibri" w:eastAsia="Times New Roman" w:hAnsi="Calibri" w:cs="Times New Roman"/>
      <w:color w:val="000000"/>
      <w:lang w:val="en-US"/>
    </w:rPr>
    <w:tblPr>
      <w:tblStyleRowBandSize w:val="1"/>
      <w:tblStyleColBandSize w:val="1"/>
      <w:tblBorders>
        <w:top w:val="single" w:sz="8" w:space="0" w:color="5B9BD5"/>
        <w:bottom w:val="single" w:sz="8" w:space="0" w:color="5B9BD5"/>
      </w:tblBorders>
    </w:tblPr>
    <w:tblStylePr w:type="firstRow">
      <w:rPr>
        <w:rFonts w:ascii="Calibri Light" w:eastAsia="Times New Roman" w:hAnsi="Calibri Light" w:cs="Times New Roman"/>
      </w:rPr>
      <w:tblPr/>
      <w:tcPr>
        <w:tcBorders>
          <w:top w:val="nil"/>
          <w:bottom w:val="single" w:sz="8" w:space="0" w:color="5B9BD5"/>
        </w:tcBorders>
      </w:tcPr>
    </w:tblStylePr>
    <w:tblStylePr w:type="lastRow">
      <w:rPr>
        <w:b/>
        <w:bCs/>
        <w:color w:val="44546A"/>
      </w:rPr>
      <w:tblPr/>
      <w:tcPr>
        <w:tcBorders>
          <w:top w:val="single" w:sz="8" w:space="0" w:color="5B9BD5"/>
          <w:bottom w:val="single" w:sz="8" w:space="0" w:color="5B9BD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5B9BD5"/>
          <w:bottom w:val="single" w:sz="8" w:space="0" w:color="5B9BD5"/>
        </w:tcBorders>
      </w:tcPr>
    </w:tblStylePr>
    <w:tblStylePr w:type="band1Vert">
      <w:tblPr/>
      <w:tcPr>
        <w:shd w:val="clear" w:color="auto" w:fill="D6E6F4"/>
      </w:tcPr>
    </w:tblStylePr>
    <w:tblStylePr w:type="band1Horz">
      <w:tblPr/>
      <w:tcPr>
        <w:shd w:val="clear" w:color="auto" w:fill="D6E6F4"/>
      </w:tcPr>
    </w:tblStylePr>
  </w:style>
  <w:style w:type="table" w:customStyle="1" w:styleId="MediumList1-Accent61">
    <w:name w:val="Medium List 1 - Accent 61"/>
    <w:basedOn w:val="a3"/>
    <w:next w:val="161"/>
    <w:uiPriority w:val="65"/>
    <w:rsid w:val="00786A9A"/>
    <w:pPr>
      <w:spacing w:line="240" w:lineRule="auto"/>
    </w:pPr>
    <w:rPr>
      <w:rFonts w:ascii="Calibri" w:eastAsia="Times New Roman" w:hAnsi="Calibri" w:cs="Times New Roman"/>
      <w:color w:val="000000"/>
      <w:lang w:val="en-US"/>
    </w:rPr>
    <w:tblPr>
      <w:tblStyleRowBandSize w:val="1"/>
      <w:tblStyleColBandSize w:val="1"/>
      <w:tblBorders>
        <w:top w:val="single" w:sz="8" w:space="0" w:color="70AD47"/>
        <w:bottom w:val="single" w:sz="8" w:space="0" w:color="70AD47"/>
      </w:tblBorders>
    </w:tblPr>
    <w:tblStylePr w:type="firstRow">
      <w:rPr>
        <w:rFonts w:ascii="Calibri Light" w:eastAsia="Times New Roman" w:hAnsi="Calibri Light" w:cs="Times New Roman"/>
      </w:rPr>
      <w:tblPr/>
      <w:tcPr>
        <w:tcBorders>
          <w:top w:val="nil"/>
          <w:bottom w:val="single" w:sz="8" w:space="0" w:color="70AD47"/>
        </w:tcBorders>
      </w:tcPr>
    </w:tblStylePr>
    <w:tblStylePr w:type="lastRow">
      <w:rPr>
        <w:b/>
        <w:bCs/>
        <w:color w:val="44546A"/>
      </w:rPr>
      <w:tblPr/>
      <w:tcPr>
        <w:tcBorders>
          <w:top w:val="single" w:sz="8" w:space="0" w:color="70AD47"/>
          <w:bottom w:val="single" w:sz="8" w:space="0" w:color="70AD47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70AD47"/>
          <w:bottom w:val="single" w:sz="8" w:space="0" w:color="70AD47"/>
        </w:tcBorders>
      </w:tcPr>
    </w:tblStylePr>
    <w:tblStylePr w:type="band1Vert">
      <w:tblPr/>
      <w:tcPr>
        <w:shd w:val="clear" w:color="auto" w:fill="DBEBD0"/>
      </w:tcPr>
    </w:tblStylePr>
    <w:tblStylePr w:type="band1Horz">
      <w:tblPr/>
      <w:tcPr>
        <w:shd w:val="clear" w:color="auto" w:fill="DBEBD0"/>
      </w:tcPr>
    </w:tblStylePr>
  </w:style>
  <w:style w:type="numbering" w:customStyle="1" w:styleId="NoList3">
    <w:name w:val="No List3"/>
    <w:next w:val="a4"/>
    <w:uiPriority w:val="99"/>
    <w:semiHidden/>
    <w:unhideWhenUsed/>
    <w:rsid w:val="00786A9A"/>
  </w:style>
  <w:style w:type="table" w:customStyle="1" w:styleId="TableGrid10">
    <w:name w:val="TableGrid1"/>
    <w:rsid w:val="00786A9A"/>
    <w:pPr>
      <w:spacing w:line="240" w:lineRule="auto"/>
    </w:pPr>
    <w:rPr>
      <w:rFonts w:ascii="Calibri" w:eastAsia="Times New Roman" w:hAnsi="Calibri" w:cs="Times New Roman"/>
      <w:lang w:val="en-US"/>
    </w:rPr>
    <w:tblPr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TableGrid3">
    <w:name w:val="Table Grid3"/>
    <w:basedOn w:val="a3"/>
    <w:next w:val="afff1"/>
    <w:uiPriority w:val="39"/>
    <w:rsid w:val="00786A9A"/>
    <w:pPr>
      <w:spacing w:line="240" w:lineRule="auto"/>
    </w:pPr>
    <w:rPr>
      <w:rFonts w:ascii="Calibri" w:eastAsia="Times New Roman" w:hAnsi="Calibri" w:cs="Times New Roman"/>
      <w:lang w:val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1c">
    <w:name w:val="toc 1"/>
    <w:basedOn w:val="a1"/>
    <w:next w:val="a1"/>
    <w:autoRedefine/>
    <w:uiPriority w:val="39"/>
    <w:unhideWhenUsed/>
    <w:rsid w:val="00444417"/>
    <w:pPr>
      <w:tabs>
        <w:tab w:val="right" w:leader="dot" w:pos="9964"/>
      </w:tabs>
      <w:spacing w:after="100"/>
    </w:pPr>
    <w:rPr>
      <w:rFonts w:ascii="Times New Roman" w:eastAsia="Calibri" w:hAnsi="Times New Roman" w:cs="Times New Roman"/>
      <w:noProof/>
      <w:lang w:val="uk-UA"/>
    </w:rPr>
  </w:style>
  <w:style w:type="paragraph" w:styleId="2f1">
    <w:name w:val="toc 2"/>
    <w:basedOn w:val="a1"/>
    <w:next w:val="a1"/>
    <w:autoRedefine/>
    <w:uiPriority w:val="39"/>
    <w:unhideWhenUsed/>
    <w:rsid w:val="004A5DE0"/>
    <w:pPr>
      <w:spacing w:after="100"/>
      <w:ind w:left="220"/>
    </w:pPr>
  </w:style>
  <w:style w:type="paragraph" w:styleId="3f">
    <w:name w:val="toc 3"/>
    <w:basedOn w:val="a1"/>
    <w:next w:val="a1"/>
    <w:autoRedefine/>
    <w:uiPriority w:val="39"/>
    <w:unhideWhenUsed/>
    <w:rsid w:val="004A5DE0"/>
    <w:pPr>
      <w:spacing w:after="100"/>
      <w:ind w:left="440"/>
    </w:pPr>
  </w:style>
  <w:style w:type="paragraph" w:styleId="48">
    <w:name w:val="toc 4"/>
    <w:basedOn w:val="a1"/>
    <w:next w:val="a1"/>
    <w:autoRedefine/>
    <w:uiPriority w:val="39"/>
    <w:unhideWhenUsed/>
    <w:rsid w:val="004A5DE0"/>
    <w:pPr>
      <w:spacing w:after="100" w:line="278" w:lineRule="auto"/>
      <w:ind w:left="720"/>
    </w:pPr>
    <w:rPr>
      <w:rFonts w:asciiTheme="minorHAnsi" w:eastAsiaTheme="minorEastAsia" w:hAnsiTheme="minorHAnsi" w:cstheme="minorBidi"/>
      <w:kern w:val="2"/>
      <w:sz w:val="24"/>
      <w:szCs w:val="24"/>
      <w:lang w:val="en-US"/>
    </w:rPr>
  </w:style>
  <w:style w:type="paragraph" w:styleId="58">
    <w:name w:val="toc 5"/>
    <w:basedOn w:val="a1"/>
    <w:next w:val="a1"/>
    <w:autoRedefine/>
    <w:uiPriority w:val="39"/>
    <w:unhideWhenUsed/>
    <w:rsid w:val="004A5DE0"/>
    <w:pPr>
      <w:spacing w:after="100" w:line="278" w:lineRule="auto"/>
      <w:ind w:left="960"/>
    </w:pPr>
    <w:rPr>
      <w:rFonts w:asciiTheme="minorHAnsi" w:eastAsiaTheme="minorEastAsia" w:hAnsiTheme="minorHAnsi" w:cstheme="minorBidi"/>
      <w:kern w:val="2"/>
      <w:sz w:val="24"/>
      <w:szCs w:val="24"/>
      <w:lang w:val="en-US"/>
    </w:rPr>
  </w:style>
  <w:style w:type="paragraph" w:styleId="68">
    <w:name w:val="toc 6"/>
    <w:basedOn w:val="a1"/>
    <w:next w:val="a1"/>
    <w:autoRedefine/>
    <w:uiPriority w:val="39"/>
    <w:unhideWhenUsed/>
    <w:rsid w:val="004A5DE0"/>
    <w:pPr>
      <w:spacing w:after="100" w:line="278" w:lineRule="auto"/>
      <w:ind w:left="1200"/>
    </w:pPr>
    <w:rPr>
      <w:rFonts w:asciiTheme="minorHAnsi" w:eastAsiaTheme="minorEastAsia" w:hAnsiTheme="minorHAnsi" w:cstheme="minorBidi"/>
      <w:kern w:val="2"/>
      <w:sz w:val="24"/>
      <w:szCs w:val="24"/>
      <w:lang w:val="en-US"/>
    </w:rPr>
  </w:style>
  <w:style w:type="paragraph" w:styleId="71">
    <w:name w:val="toc 7"/>
    <w:basedOn w:val="a1"/>
    <w:next w:val="a1"/>
    <w:autoRedefine/>
    <w:uiPriority w:val="39"/>
    <w:unhideWhenUsed/>
    <w:rsid w:val="004A5DE0"/>
    <w:pPr>
      <w:spacing w:after="100" w:line="278" w:lineRule="auto"/>
      <w:ind w:left="1440"/>
    </w:pPr>
    <w:rPr>
      <w:rFonts w:asciiTheme="minorHAnsi" w:eastAsiaTheme="minorEastAsia" w:hAnsiTheme="minorHAnsi" w:cstheme="minorBidi"/>
      <w:kern w:val="2"/>
      <w:sz w:val="24"/>
      <w:szCs w:val="24"/>
      <w:lang w:val="en-US"/>
    </w:rPr>
  </w:style>
  <w:style w:type="paragraph" w:styleId="81">
    <w:name w:val="toc 8"/>
    <w:basedOn w:val="a1"/>
    <w:next w:val="a1"/>
    <w:autoRedefine/>
    <w:uiPriority w:val="39"/>
    <w:unhideWhenUsed/>
    <w:rsid w:val="004A5DE0"/>
    <w:pPr>
      <w:spacing w:after="100" w:line="278" w:lineRule="auto"/>
      <w:ind w:left="1680"/>
    </w:pPr>
    <w:rPr>
      <w:rFonts w:asciiTheme="minorHAnsi" w:eastAsiaTheme="minorEastAsia" w:hAnsiTheme="minorHAnsi" w:cstheme="minorBidi"/>
      <w:kern w:val="2"/>
      <w:sz w:val="24"/>
      <w:szCs w:val="24"/>
      <w:lang w:val="en-US"/>
    </w:rPr>
  </w:style>
  <w:style w:type="paragraph" w:styleId="91">
    <w:name w:val="toc 9"/>
    <w:basedOn w:val="a1"/>
    <w:next w:val="a1"/>
    <w:autoRedefine/>
    <w:uiPriority w:val="39"/>
    <w:unhideWhenUsed/>
    <w:rsid w:val="004A5DE0"/>
    <w:pPr>
      <w:spacing w:after="100" w:line="278" w:lineRule="auto"/>
      <w:ind w:left="1920"/>
    </w:pPr>
    <w:rPr>
      <w:rFonts w:asciiTheme="minorHAnsi" w:eastAsiaTheme="minorEastAsia" w:hAnsiTheme="minorHAnsi" w:cstheme="minorBidi"/>
      <w:kern w:val="2"/>
      <w:sz w:val="24"/>
      <w:szCs w:val="24"/>
      <w:lang w:val="en-US"/>
    </w:rPr>
  </w:style>
  <w:style w:type="character" w:styleId="afffff8">
    <w:name w:val="Hyperlink"/>
    <w:basedOn w:val="a2"/>
    <w:uiPriority w:val="99"/>
    <w:unhideWhenUsed/>
    <w:rsid w:val="004A5DE0"/>
    <w:rPr>
      <w:color w:val="0000FF" w:themeColor="hyperlink"/>
      <w:u w:val="single"/>
    </w:rPr>
  </w:style>
  <w:style w:type="character" w:styleId="afffff9">
    <w:name w:val="Unresolved Mention"/>
    <w:basedOn w:val="a2"/>
    <w:uiPriority w:val="99"/>
    <w:semiHidden/>
    <w:unhideWhenUsed/>
    <w:rsid w:val="004A5DE0"/>
    <w:rPr>
      <w:color w:val="605E5C"/>
      <w:shd w:val="clear" w:color="auto" w:fill="E1DFDD"/>
    </w:rPr>
  </w:style>
  <w:style w:type="numbering" w:customStyle="1" w:styleId="NoList4">
    <w:name w:val="No List4"/>
    <w:next w:val="a4"/>
    <w:uiPriority w:val="99"/>
    <w:semiHidden/>
    <w:unhideWhenUsed/>
    <w:rsid w:val="008C5669"/>
  </w:style>
  <w:style w:type="table" w:customStyle="1" w:styleId="TableGrid20">
    <w:name w:val="TableGrid2"/>
    <w:rsid w:val="008C5669"/>
    <w:pPr>
      <w:spacing w:line="240" w:lineRule="auto"/>
    </w:pPr>
    <w:rPr>
      <w:rFonts w:ascii="Calibri" w:eastAsia="Times New Roman" w:hAnsi="Calibri" w:cs="Times New Roman"/>
      <w:lang w:val="en-US"/>
    </w:rPr>
    <w:tblPr>
      <w:tblCellMar>
        <w:top w:w="0" w:type="dxa"/>
        <w:left w:w="0" w:type="dxa"/>
        <w:bottom w:w="0" w:type="dxa"/>
        <w:right w:w="0" w:type="dxa"/>
      </w:tblCellMar>
    </w:tblPr>
  </w:style>
  <w:style w:type="numbering" w:customStyle="1" w:styleId="NoList5">
    <w:name w:val="No List5"/>
    <w:next w:val="a4"/>
    <w:uiPriority w:val="99"/>
    <w:semiHidden/>
    <w:unhideWhenUsed/>
    <w:rsid w:val="005C0440"/>
  </w:style>
  <w:style w:type="table" w:customStyle="1" w:styleId="TableGrid30">
    <w:name w:val="TableGrid3"/>
    <w:rsid w:val="005C0440"/>
    <w:pPr>
      <w:spacing w:line="240" w:lineRule="auto"/>
    </w:pPr>
    <w:rPr>
      <w:rFonts w:ascii="Calibri" w:eastAsia="Times New Roman" w:hAnsi="Calibri" w:cs="Times New Roman"/>
      <w:lang w:val="en-US"/>
    </w:rPr>
    <w:tblPr>
      <w:tblCellMar>
        <w:top w:w="0" w:type="dxa"/>
        <w:left w:w="0" w:type="dxa"/>
        <w:bottom w:w="0" w:type="dxa"/>
        <w:right w:w="0" w:type="dxa"/>
      </w:tblCellMar>
    </w:tblPr>
  </w:style>
  <w:style w:type="numbering" w:customStyle="1" w:styleId="NoList6">
    <w:name w:val="No List6"/>
    <w:next w:val="a4"/>
    <w:uiPriority w:val="99"/>
    <w:semiHidden/>
    <w:unhideWhenUsed/>
    <w:rsid w:val="00830802"/>
  </w:style>
  <w:style w:type="table" w:customStyle="1" w:styleId="TableGrid4">
    <w:name w:val="TableGrid4"/>
    <w:rsid w:val="008F7888"/>
    <w:pPr>
      <w:spacing w:line="240" w:lineRule="auto"/>
    </w:pPr>
    <w:rPr>
      <w:rFonts w:ascii="Calibri" w:eastAsia="Times New Roman" w:hAnsi="Calibri" w:cs="Times New Roman"/>
      <w:lang w:val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0" w:type="dxa"/>
        <w:bottom w:w="0" w:type="dxa"/>
        <w:right w:w="0" w:type="dxa"/>
      </w:tblCellMar>
    </w:tblPr>
  </w:style>
  <w:style w:type="character" w:styleId="afffffa">
    <w:name w:val="annotation reference"/>
    <w:basedOn w:val="a2"/>
    <w:uiPriority w:val="99"/>
    <w:semiHidden/>
    <w:unhideWhenUsed/>
    <w:rsid w:val="00045185"/>
    <w:rPr>
      <w:sz w:val="16"/>
      <w:szCs w:val="16"/>
    </w:rPr>
  </w:style>
  <w:style w:type="paragraph" w:styleId="afffffb">
    <w:name w:val="annotation text"/>
    <w:basedOn w:val="a1"/>
    <w:link w:val="afffffc"/>
    <w:uiPriority w:val="99"/>
    <w:unhideWhenUsed/>
    <w:rsid w:val="00045185"/>
    <w:pPr>
      <w:spacing w:line="240" w:lineRule="auto"/>
    </w:pPr>
    <w:rPr>
      <w:sz w:val="20"/>
      <w:szCs w:val="20"/>
    </w:rPr>
  </w:style>
  <w:style w:type="character" w:customStyle="1" w:styleId="afffffc">
    <w:name w:val="Текст примітки Знак"/>
    <w:basedOn w:val="a2"/>
    <w:link w:val="afffffb"/>
    <w:uiPriority w:val="99"/>
    <w:rsid w:val="00045185"/>
    <w:rPr>
      <w:sz w:val="20"/>
      <w:szCs w:val="20"/>
    </w:rPr>
  </w:style>
  <w:style w:type="paragraph" w:styleId="afffffd">
    <w:name w:val="annotation subject"/>
    <w:basedOn w:val="afffffb"/>
    <w:next w:val="afffffb"/>
    <w:link w:val="afffffe"/>
    <w:uiPriority w:val="99"/>
    <w:semiHidden/>
    <w:unhideWhenUsed/>
    <w:rsid w:val="00045185"/>
    <w:rPr>
      <w:b/>
      <w:bCs/>
    </w:rPr>
  </w:style>
  <w:style w:type="character" w:customStyle="1" w:styleId="afffffe">
    <w:name w:val="Тема примітки Знак"/>
    <w:basedOn w:val="afffffc"/>
    <w:link w:val="afffffd"/>
    <w:uiPriority w:val="99"/>
    <w:semiHidden/>
    <w:rsid w:val="00045185"/>
    <w:rPr>
      <w:b/>
      <w:bCs/>
      <w:sz w:val="20"/>
      <w:szCs w:val="20"/>
    </w:rPr>
  </w:style>
  <w:style w:type="table" w:customStyle="1" w:styleId="TableGrid40">
    <w:name w:val="Table Grid4"/>
    <w:basedOn w:val="a3"/>
    <w:next w:val="afff1"/>
    <w:uiPriority w:val="59"/>
    <w:rsid w:val="00EE6E50"/>
    <w:pPr>
      <w:spacing w:line="240" w:lineRule="auto"/>
    </w:pPr>
    <w:rPr>
      <w:rFonts w:asciiTheme="minorHAnsi" w:eastAsiaTheme="minorEastAsia" w:hAnsiTheme="minorHAnsi" w:cstheme="minorBidi"/>
      <w:lang w:val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numbering" w:customStyle="1" w:styleId="NoList7">
    <w:name w:val="No List7"/>
    <w:next w:val="a4"/>
    <w:uiPriority w:val="99"/>
    <w:semiHidden/>
    <w:unhideWhenUsed/>
    <w:rsid w:val="00BE343A"/>
  </w:style>
  <w:style w:type="table" w:customStyle="1" w:styleId="TableGrid5">
    <w:name w:val="Table Grid5"/>
    <w:basedOn w:val="a3"/>
    <w:next w:val="afff1"/>
    <w:uiPriority w:val="59"/>
    <w:rsid w:val="00BE343A"/>
    <w:pPr>
      <w:spacing w:line="240" w:lineRule="auto"/>
    </w:pPr>
    <w:rPr>
      <w:rFonts w:asciiTheme="minorHAnsi" w:eastAsiaTheme="minorEastAsia" w:hAnsiTheme="minorHAnsi" w:cstheme="minorBidi"/>
      <w:lang w:val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LightShading2">
    <w:name w:val="Light Shading2"/>
    <w:basedOn w:val="a3"/>
    <w:next w:val="affffb"/>
    <w:uiPriority w:val="60"/>
    <w:rsid w:val="00BE343A"/>
    <w:pPr>
      <w:spacing w:line="240" w:lineRule="auto"/>
    </w:pPr>
    <w:rPr>
      <w:rFonts w:asciiTheme="minorHAnsi" w:eastAsiaTheme="minorEastAsia" w:hAnsiTheme="minorHAnsi" w:cstheme="minorBidi"/>
      <w:color w:val="000000" w:themeColor="text1" w:themeShade="BF"/>
      <w:lang w:val="en-US"/>
    </w:rPr>
    <w:tblPr>
      <w:tblStyleRowBandSize w:val="1"/>
      <w:tblStyleColBandSize w:val="1"/>
      <w:tblBorders>
        <w:top w:val="single" w:sz="8" w:space="0" w:color="000000" w:themeColor="text1"/>
        <w:bottom w:val="single" w:sz="8" w:space="0" w:color="000000" w:themeColor="text1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</w:style>
  <w:style w:type="table" w:customStyle="1" w:styleId="LightShading-Accent12">
    <w:name w:val="Light Shading - Accent 12"/>
    <w:basedOn w:val="a3"/>
    <w:next w:val="14"/>
    <w:uiPriority w:val="60"/>
    <w:rsid w:val="00BE343A"/>
    <w:pPr>
      <w:spacing w:line="240" w:lineRule="auto"/>
    </w:pPr>
    <w:rPr>
      <w:rFonts w:asciiTheme="minorHAnsi" w:eastAsiaTheme="minorEastAsia" w:hAnsiTheme="minorHAnsi" w:cstheme="minorBidi"/>
      <w:color w:val="365F91" w:themeColor="accent1" w:themeShade="BF"/>
      <w:lang w:val="en-US"/>
    </w:rPr>
    <w:tblPr>
      <w:tblStyleRowBandSize w:val="1"/>
      <w:tblStyleColBandSize w:val="1"/>
      <w:tblBorders>
        <w:top w:val="single" w:sz="8" w:space="0" w:color="4F81BD" w:themeColor="accent1"/>
        <w:bottom w:val="single" w:sz="8" w:space="0" w:color="4F81BD" w:themeColor="accent1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</w:style>
  <w:style w:type="table" w:customStyle="1" w:styleId="LightShading-Accent22">
    <w:name w:val="Light Shading - Accent 22"/>
    <w:basedOn w:val="a3"/>
    <w:next w:val="2a"/>
    <w:uiPriority w:val="60"/>
    <w:rsid w:val="00BE343A"/>
    <w:pPr>
      <w:spacing w:line="240" w:lineRule="auto"/>
    </w:pPr>
    <w:rPr>
      <w:rFonts w:asciiTheme="minorHAnsi" w:eastAsiaTheme="minorEastAsia" w:hAnsiTheme="minorHAnsi" w:cstheme="minorBidi"/>
      <w:color w:val="943634" w:themeColor="accent2" w:themeShade="BF"/>
      <w:lang w:val="en-US"/>
    </w:rPr>
    <w:tblPr>
      <w:tblStyleRowBandSize w:val="1"/>
      <w:tblStyleColBandSize w:val="1"/>
      <w:tblBorders>
        <w:top w:val="single" w:sz="8" w:space="0" w:color="C0504D" w:themeColor="accent2"/>
        <w:bottom w:val="single" w:sz="8" w:space="0" w:color="C0504D" w:themeColor="accent2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C0504D" w:themeColor="accent2"/>
          <w:left w:val="nil"/>
          <w:bottom w:val="single" w:sz="8" w:space="0" w:color="C0504D" w:themeColor="accent2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C0504D" w:themeColor="accent2"/>
          <w:left w:val="nil"/>
          <w:bottom w:val="single" w:sz="8" w:space="0" w:color="C0504D" w:themeColor="accent2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FD3D2" w:themeFill="accent2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EFD3D2" w:themeFill="accent2" w:themeFillTint="3F"/>
      </w:tcPr>
    </w:tblStylePr>
  </w:style>
  <w:style w:type="table" w:customStyle="1" w:styleId="LightShading-Accent32">
    <w:name w:val="Light Shading - Accent 32"/>
    <w:basedOn w:val="a3"/>
    <w:next w:val="38"/>
    <w:uiPriority w:val="60"/>
    <w:rsid w:val="00BE343A"/>
    <w:pPr>
      <w:spacing w:line="240" w:lineRule="auto"/>
    </w:pPr>
    <w:rPr>
      <w:rFonts w:asciiTheme="minorHAnsi" w:eastAsiaTheme="minorEastAsia" w:hAnsiTheme="minorHAnsi" w:cstheme="minorBidi"/>
      <w:color w:val="76923C" w:themeColor="accent3" w:themeShade="BF"/>
      <w:lang w:val="en-US"/>
    </w:rPr>
    <w:tblPr>
      <w:tblStyleRowBandSize w:val="1"/>
      <w:tblStyleColBandSize w:val="1"/>
      <w:tblBorders>
        <w:top w:val="single" w:sz="8" w:space="0" w:color="9BBB59" w:themeColor="accent3"/>
        <w:bottom w:val="single" w:sz="8" w:space="0" w:color="9BBB59" w:themeColor="accent3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9BBB59" w:themeColor="accent3"/>
          <w:left w:val="nil"/>
          <w:bottom w:val="single" w:sz="8" w:space="0" w:color="9BBB59" w:themeColor="accent3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9BBB59" w:themeColor="accent3"/>
          <w:left w:val="nil"/>
          <w:bottom w:val="single" w:sz="8" w:space="0" w:color="9BBB59" w:themeColor="accent3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6EED5" w:themeFill="accent3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E6EED5" w:themeFill="accent3" w:themeFillTint="3F"/>
      </w:tcPr>
    </w:tblStylePr>
  </w:style>
  <w:style w:type="table" w:customStyle="1" w:styleId="LightShading-Accent42">
    <w:name w:val="Light Shading - Accent 42"/>
    <w:basedOn w:val="a3"/>
    <w:next w:val="41"/>
    <w:uiPriority w:val="60"/>
    <w:rsid w:val="00BE343A"/>
    <w:pPr>
      <w:spacing w:line="240" w:lineRule="auto"/>
    </w:pPr>
    <w:rPr>
      <w:rFonts w:asciiTheme="minorHAnsi" w:eastAsiaTheme="minorEastAsia" w:hAnsiTheme="minorHAnsi" w:cstheme="minorBidi"/>
      <w:color w:val="5F497A" w:themeColor="accent4" w:themeShade="BF"/>
      <w:lang w:val="en-US"/>
    </w:rPr>
    <w:tblPr>
      <w:tblStyleRowBandSize w:val="1"/>
      <w:tblStyleColBandSize w:val="1"/>
      <w:tblBorders>
        <w:top w:val="single" w:sz="8" w:space="0" w:color="8064A2" w:themeColor="accent4"/>
        <w:bottom w:val="single" w:sz="8" w:space="0" w:color="8064A2" w:themeColor="accent4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8064A2" w:themeColor="accent4"/>
          <w:left w:val="nil"/>
          <w:bottom w:val="single" w:sz="8" w:space="0" w:color="8064A2" w:themeColor="accent4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8064A2" w:themeColor="accent4"/>
          <w:left w:val="nil"/>
          <w:bottom w:val="single" w:sz="8" w:space="0" w:color="8064A2" w:themeColor="accent4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FD8E8" w:themeFill="accent4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FD8E8" w:themeFill="accent4" w:themeFillTint="3F"/>
      </w:tcPr>
    </w:tblStylePr>
  </w:style>
  <w:style w:type="table" w:customStyle="1" w:styleId="LightShading-Accent52">
    <w:name w:val="Light Shading - Accent 52"/>
    <w:basedOn w:val="a3"/>
    <w:next w:val="51"/>
    <w:uiPriority w:val="60"/>
    <w:rsid w:val="00BE343A"/>
    <w:pPr>
      <w:spacing w:line="240" w:lineRule="auto"/>
    </w:pPr>
    <w:rPr>
      <w:rFonts w:asciiTheme="minorHAnsi" w:eastAsiaTheme="minorEastAsia" w:hAnsiTheme="minorHAnsi" w:cstheme="minorBidi"/>
      <w:color w:val="31849B" w:themeColor="accent5" w:themeShade="BF"/>
      <w:lang w:val="en-US"/>
    </w:rPr>
    <w:tblPr>
      <w:tblStyleRowBandSize w:val="1"/>
      <w:tblStyleColBandSize w:val="1"/>
      <w:tblBorders>
        <w:top w:val="single" w:sz="8" w:space="0" w:color="4BACC6" w:themeColor="accent5"/>
        <w:bottom w:val="single" w:sz="8" w:space="0" w:color="4BACC6" w:themeColor="accent5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BACC6" w:themeColor="accent5"/>
          <w:left w:val="nil"/>
          <w:bottom w:val="single" w:sz="8" w:space="0" w:color="4BACC6" w:themeColor="accent5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BACC6" w:themeColor="accent5"/>
          <w:left w:val="nil"/>
          <w:bottom w:val="single" w:sz="8" w:space="0" w:color="4BACC6" w:themeColor="accent5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2EAF1" w:themeFill="accent5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2EAF1" w:themeFill="accent5" w:themeFillTint="3F"/>
      </w:tcPr>
    </w:tblStylePr>
  </w:style>
  <w:style w:type="table" w:customStyle="1" w:styleId="LightShading-Accent62">
    <w:name w:val="Light Shading - Accent 62"/>
    <w:basedOn w:val="a3"/>
    <w:next w:val="61"/>
    <w:uiPriority w:val="60"/>
    <w:rsid w:val="00BE343A"/>
    <w:pPr>
      <w:spacing w:line="240" w:lineRule="auto"/>
    </w:pPr>
    <w:rPr>
      <w:rFonts w:asciiTheme="minorHAnsi" w:eastAsiaTheme="minorEastAsia" w:hAnsiTheme="minorHAnsi" w:cstheme="minorBidi"/>
      <w:color w:val="E36C0A" w:themeColor="accent6" w:themeShade="BF"/>
      <w:lang w:val="en-US"/>
    </w:rPr>
    <w:tblPr>
      <w:tblStyleRowBandSize w:val="1"/>
      <w:tblStyleColBandSize w:val="1"/>
      <w:tblBorders>
        <w:top w:val="single" w:sz="8" w:space="0" w:color="F79646" w:themeColor="accent6"/>
        <w:bottom w:val="single" w:sz="8" w:space="0" w:color="F79646" w:themeColor="accent6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F79646" w:themeColor="accent6"/>
          <w:left w:val="nil"/>
          <w:bottom w:val="single" w:sz="8" w:space="0" w:color="F79646" w:themeColor="accent6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F79646" w:themeColor="accent6"/>
          <w:left w:val="nil"/>
          <w:bottom w:val="single" w:sz="8" w:space="0" w:color="F79646" w:themeColor="accent6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FDE4D0" w:themeFill="accent6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FDE4D0" w:themeFill="accent6" w:themeFillTint="3F"/>
      </w:tcPr>
    </w:tblStylePr>
  </w:style>
  <w:style w:type="table" w:customStyle="1" w:styleId="LightList2">
    <w:name w:val="Light List2"/>
    <w:basedOn w:val="a3"/>
    <w:next w:val="affffc"/>
    <w:uiPriority w:val="61"/>
    <w:rsid w:val="00BE343A"/>
    <w:pPr>
      <w:spacing w:line="240" w:lineRule="auto"/>
    </w:pPr>
    <w:rPr>
      <w:rFonts w:asciiTheme="minorHAnsi" w:eastAsiaTheme="minorEastAsia" w:hAnsiTheme="minorHAnsi" w:cstheme="minorBidi"/>
      <w:lang w:val="en-US"/>
    </w:rPr>
    <w:tblPr>
      <w:tblStyleRowBandSize w:val="1"/>
      <w:tblStyleColBandSize w:val="1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000000" w:themeFill="tex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band1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</w:style>
  <w:style w:type="table" w:customStyle="1" w:styleId="LightList-Accent12">
    <w:name w:val="Light List - Accent 12"/>
    <w:basedOn w:val="a3"/>
    <w:next w:val="15"/>
    <w:uiPriority w:val="61"/>
    <w:rsid w:val="00BE343A"/>
    <w:pPr>
      <w:spacing w:line="240" w:lineRule="auto"/>
    </w:pPr>
    <w:rPr>
      <w:rFonts w:asciiTheme="minorHAnsi" w:eastAsiaTheme="minorEastAsia" w:hAnsiTheme="minorHAnsi" w:cstheme="minorBidi"/>
      <w:lang w:val="en-US"/>
    </w:rPr>
    <w:tblPr>
      <w:tblStyleRowBandSize w:val="1"/>
      <w:tblStyleColBandSize w:val="1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</w:style>
  <w:style w:type="table" w:customStyle="1" w:styleId="LightList-Accent22">
    <w:name w:val="Light List - Accent 22"/>
    <w:basedOn w:val="a3"/>
    <w:next w:val="2b"/>
    <w:uiPriority w:val="61"/>
    <w:rsid w:val="00BE343A"/>
    <w:pPr>
      <w:spacing w:line="240" w:lineRule="auto"/>
    </w:pPr>
    <w:rPr>
      <w:rFonts w:asciiTheme="minorHAnsi" w:eastAsiaTheme="minorEastAsia" w:hAnsiTheme="minorHAnsi" w:cstheme="minorBidi"/>
      <w:lang w:val="en-US"/>
    </w:rPr>
    <w:tblPr>
      <w:tblStyleRowBandSize w:val="1"/>
      <w:tblStyleColBandSize w:val="1"/>
      <w:tblBorders>
        <w:top w:val="single" w:sz="8" w:space="0" w:color="C0504D" w:themeColor="accent2"/>
        <w:left w:val="single" w:sz="8" w:space="0" w:color="C0504D" w:themeColor="accent2"/>
        <w:bottom w:val="single" w:sz="8" w:space="0" w:color="C0504D" w:themeColor="accent2"/>
        <w:right w:val="single" w:sz="8" w:space="0" w:color="C0504D" w:themeColor="accent2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C0504D" w:themeFill="accent2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</w:tcBorders>
      </w:tcPr>
    </w:tblStylePr>
    <w:tblStylePr w:type="band1Horz"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</w:tcBorders>
      </w:tcPr>
    </w:tblStylePr>
  </w:style>
  <w:style w:type="table" w:customStyle="1" w:styleId="LightList-Accent32">
    <w:name w:val="Light List - Accent 32"/>
    <w:basedOn w:val="a3"/>
    <w:next w:val="39"/>
    <w:uiPriority w:val="61"/>
    <w:rsid w:val="00BE343A"/>
    <w:pPr>
      <w:spacing w:line="240" w:lineRule="auto"/>
    </w:pPr>
    <w:rPr>
      <w:rFonts w:asciiTheme="minorHAnsi" w:eastAsiaTheme="minorEastAsia" w:hAnsiTheme="minorHAnsi" w:cstheme="minorBidi"/>
      <w:lang w:val="en-US"/>
    </w:rPr>
    <w:tblPr>
      <w:tblStyleRowBandSize w:val="1"/>
      <w:tblStyleColBandSize w:val="1"/>
      <w:tblBorders>
        <w:top w:val="single" w:sz="8" w:space="0" w:color="9BBB59" w:themeColor="accent3"/>
        <w:left w:val="single" w:sz="8" w:space="0" w:color="9BBB59" w:themeColor="accent3"/>
        <w:bottom w:val="single" w:sz="8" w:space="0" w:color="9BBB59" w:themeColor="accent3"/>
        <w:right w:val="single" w:sz="8" w:space="0" w:color="9BBB59" w:themeColor="accent3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9BBB59" w:themeFill="accent3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  <w:tblStylePr w:type="band1Horz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</w:style>
  <w:style w:type="table" w:customStyle="1" w:styleId="LightList-Accent42">
    <w:name w:val="Light List - Accent 42"/>
    <w:basedOn w:val="a3"/>
    <w:next w:val="42"/>
    <w:uiPriority w:val="61"/>
    <w:rsid w:val="00BE343A"/>
    <w:pPr>
      <w:spacing w:line="240" w:lineRule="auto"/>
    </w:pPr>
    <w:rPr>
      <w:rFonts w:asciiTheme="minorHAnsi" w:eastAsiaTheme="minorEastAsia" w:hAnsiTheme="minorHAnsi" w:cstheme="minorBidi"/>
      <w:lang w:val="en-US"/>
    </w:rPr>
    <w:tblPr>
      <w:tblStyleRowBandSize w:val="1"/>
      <w:tblStyleColBandSize w:val="1"/>
      <w:tblBorders>
        <w:top w:val="single" w:sz="8" w:space="0" w:color="8064A2" w:themeColor="accent4"/>
        <w:left w:val="single" w:sz="8" w:space="0" w:color="8064A2" w:themeColor="accent4"/>
        <w:bottom w:val="single" w:sz="8" w:space="0" w:color="8064A2" w:themeColor="accent4"/>
        <w:right w:val="single" w:sz="8" w:space="0" w:color="8064A2" w:themeColor="accent4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8064A2" w:themeFill="accent4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</w:tcBorders>
      </w:tcPr>
    </w:tblStylePr>
    <w:tblStylePr w:type="band1Horz"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</w:tcBorders>
      </w:tcPr>
    </w:tblStylePr>
  </w:style>
  <w:style w:type="table" w:customStyle="1" w:styleId="LightList-Accent52">
    <w:name w:val="Light List - Accent 52"/>
    <w:basedOn w:val="a3"/>
    <w:next w:val="52"/>
    <w:uiPriority w:val="61"/>
    <w:rsid w:val="00BE343A"/>
    <w:pPr>
      <w:spacing w:line="240" w:lineRule="auto"/>
    </w:pPr>
    <w:rPr>
      <w:rFonts w:asciiTheme="minorHAnsi" w:eastAsiaTheme="minorEastAsia" w:hAnsiTheme="minorHAnsi" w:cstheme="minorBidi"/>
      <w:lang w:val="en-US"/>
    </w:rPr>
    <w:tblPr>
      <w:tblStyleRowBandSize w:val="1"/>
      <w:tblStyleColBandSize w:val="1"/>
      <w:tblBorders>
        <w:top w:val="single" w:sz="8" w:space="0" w:color="4BACC6" w:themeColor="accent5"/>
        <w:left w:val="single" w:sz="8" w:space="0" w:color="4BACC6" w:themeColor="accent5"/>
        <w:bottom w:val="single" w:sz="8" w:space="0" w:color="4BACC6" w:themeColor="accent5"/>
        <w:right w:val="single" w:sz="8" w:space="0" w:color="4BACC6" w:themeColor="accent5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BACC6" w:themeFill="accent5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  <w:tblStylePr w:type="band1Horz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</w:style>
  <w:style w:type="table" w:customStyle="1" w:styleId="LightList-Accent62">
    <w:name w:val="Light List - Accent 62"/>
    <w:basedOn w:val="a3"/>
    <w:next w:val="62"/>
    <w:uiPriority w:val="61"/>
    <w:rsid w:val="00BE343A"/>
    <w:pPr>
      <w:spacing w:line="240" w:lineRule="auto"/>
    </w:pPr>
    <w:rPr>
      <w:rFonts w:asciiTheme="minorHAnsi" w:eastAsiaTheme="minorEastAsia" w:hAnsiTheme="minorHAnsi" w:cstheme="minorBidi"/>
      <w:lang w:val="en-US"/>
    </w:rPr>
    <w:tblPr>
      <w:tblStyleRowBandSize w:val="1"/>
      <w:tblStyleColBandSize w:val="1"/>
      <w:tblBorders>
        <w:top w:val="single" w:sz="8" w:space="0" w:color="F79646" w:themeColor="accent6"/>
        <w:left w:val="single" w:sz="8" w:space="0" w:color="F79646" w:themeColor="accent6"/>
        <w:bottom w:val="single" w:sz="8" w:space="0" w:color="F79646" w:themeColor="accent6"/>
        <w:right w:val="single" w:sz="8" w:space="0" w:color="F79646" w:themeColor="accent6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F79646" w:themeFill="accent6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</w:tcBorders>
      </w:tcPr>
    </w:tblStylePr>
    <w:tblStylePr w:type="band1Horz"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</w:tcBorders>
      </w:tcPr>
    </w:tblStylePr>
  </w:style>
  <w:style w:type="table" w:customStyle="1" w:styleId="LightGrid2">
    <w:name w:val="Light Grid2"/>
    <w:basedOn w:val="a3"/>
    <w:next w:val="affffd"/>
    <w:uiPriority w:val="62"/>
    <w:rsid w:val="00BE343A"/>
    <w:pPr>
      <w:spacing w:line="240" w:lineRule="auto"/>
    </w:pPr>
    <w:rPr>
      <w:rFonts w:asciiTheme="minorHAnsi" w:eastAsiaTheme="minorEastAsia" w:hAnsiTheme="minorHAnsi" w:cstheme="minorBidi"/>
      <w:lang w:val="en-US"/>
    </w:rPr>
    <w:tblPr>
      <w:tblStyleRowBandSize w:val="1"/>
      <w:tblStyleColBandSize w:val="1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  <w:insideH w:val="single" w:sz="8" w:space="0" w:color="000000" w:themeColor="text1"/>
        <w:insideV w:val="single" w:sz="8" w:space="0" w:color="000000" w:themeColor="text1"/>
      </w:tblBorders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18" w:space="0" w:color="000000" w:themeColor="text1"/>
          <w:right w:val="single" w:sz="8" w:space="0" w:color="000000" w:themeColor="text1"/>
          <w:insideH w:val="nil"/>
          <w:insideV w:val="single" w:sz="8" w:space="0" w:color="000000" w:themeColor="text1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H w:val="nil"/>
          <w:insideV w:val="single" w:sz="8" w:space="0" w:color="000000" w:themeColor="text1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band1Vert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  <w:shd w:val="clear" w:color="auto" w:fill="C0C0C0" w:themeFill="text1" w:themeFillTint="3F"/>
      </w:tcPr>
    </w:tblStylePr>
    <w:tblStylePr w:type="band1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V w:val="single" w:sz="8" w:space="0" w:color="000000" w:themeColor="text1"/>
        </w:tcBorders>
        <w:shd w:val="clear" w:color="auto" w:fill="C0C0C0" w:themeFill="text1" w:themeFillTint="3F"/>
      </w:tcPr>
    </w:tblStylePr>
    <w:tblStylePr w:type="band2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V w:val="single" w:sz="8" w:space="0" w:color="000000" w:themeColor="text1"/>
        </w:tcBorders>
      </w:tcPr>
    </w:tblStylePr>
  </w:style>
  <w:style w:type="table" w:customStyle="1" w:styleId="LightGrid-Accent12">
    <w:name w:val="Light Grid - Accent 12"/>
    <w:basedOn w:val="a3"/>
    <w:next w:val="16"/>
    <w:uiPriority w:val="62"/>
    <w:rsid w:val="00BE343A"/>
    <w:pPr>
      <w:spacing w:line="240" w:lineRule="auto"/>
    </w:pPr>
    <w:rPr>
      <w:rFonts w:asciiTheme="minorHAnsi" w:eastAsiaTheme="minorEastAsia" w:hAnsiTheme="minorHAnsi" w:cstheme="minorBidi"/>
      <w:lang w:val="en-US"/>
    </w:rPr>
    <w:tblPr>
      <w:tblStyleRowBandSize w:val="1"/>
      <w:tblStyleColBandSize w:val="1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  <w:insideH w:val="single" w:sz="8" w:space="0" w:color="4F81BD" w:themeColor="accent1"/>
        <w:insideV w:val="single" w:sz="8" w:space="0" w:color="4F81BD" w:themeColor="accent1"/>
      </w:tblBorders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18" w:space="0" w:color="4F81BD" w:themeColor="accent1"/>
          <w:right w:val="single" w:sz="8" w:space="0" w:color="4F81BD" w:themeColor="accent1"/>
          <w:insideH w:val="nil"/>
          <w:insideV w:val="single" w:sz="8" w:space="0" w:color="4F81BD" w:themeColor="accent1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H w:val="nil"/>
          <w:insideV w:val="single" w:sz="8" w:space="0" w:color="4F81BD" w:themeColor="accent1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  <w:shd w:val="clear" w:color="auto" w:fill="D3DFEE" w:themeFill="accent1" w:themeFillTint="3F"/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4F81BD" w:themeColor="accent1"/>
        </w:tcBorders>
        <w:shd w:val="clear" w:color="auto" w:fill="D3DFEE" w:themeFill="accent1" w:themeFillTint="3F"/>
      </w:tcPr>
    </w:tblStylePr>
    <w:tblStylePr w:type="band2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4F81BD" w:themeColor="accent1"/>
        </w:tcBorders>
      </w:tcPr>
    </w:tblStylePr>
  </w:style>
  <w:style w:type="table" w:customStyle="1" w:styleId="LightGrid-Accent22">
    <w:name w:val="Light Grid - Accent 22"/>
    <w:basedOn w:val="a3"/>
    <w:next w:val="2c"/>
    <w:uiPriority w:val="62"/>
    <w:rsid w:val="00BE343A"/>
    <w:pPr>
      <w:spacing w:line="240" w:lineRule="auto"/>
    </w:pPr>
    <w:rPr>
      <w:rFonts w:asciiTheme="minorHAnsi" w:eastAsiaTheme="minorEastAsia" w:hAnsiTheme="minorHAnsi" w:cstheme="minorBidi"/>
      <w:lang w:val="en-US"/>
    </w:rPr>
    <w:tblPr>
      <w:tblStyleRowBandSize w:val="1"/>
      <w:tblStyleColBandSize w:val="1"/>
      <w:tblBorders>
        <w:top w:val="single" w:sz="8" w:space="0" w:color="C0504D" w:themeColor="accent2"/>
        <w:left w:val="single" w:sz="8" w:space="0" w:color="C0504D" w:themeColor="accent2"/>
        <w:bottom w:val="single" w:sz="8" w:space="0" w:color="C0504D" w:themeColor="accent2"/>
        <w:right w:val="single" w:sz="8" w:space="0" w:color="C0504D" w:themeColor="accent2"/>
        <w:insideH w:val="single" w:sz="8" w:space="0" w:color="C0504D" w:themeColor="accent2"/>
        <w:insideV w:val="single" w:sz="8" w:space="0" w:color="C0504D" w:themeColor="accent2"/>
      </w:tblBorders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18" w:space="0" w:color="C0504D" w:themeColor="accent2"/>
          <w:right w:val="single" w:sz="8" w:space="0" w:color="C0504D" w:themeColor="accent2"/>
          <w:insideH w:val="nil"/>
          <w:insideV w:val="single" w:sz="8" w:space="0" w:color="C0504D" w:themeColor="accent2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  <w:insideH w:val="nil"/>
          <w:insideV w:val="single" w:sz="8" w:space="0" w:color="C0504D" w:themeColor="accent2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</w:tcBorders>
      </w:tcPr>
    </w:tblStylePr>
    <w:tblStylePr w:type="band1Vert"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</w:tcBorders>
        <w:shd w:val="clear" w:color="auto" w:fill="EFD3D2" w:themeFill="accent2" w:themeFillTint="3F"/>
      </w:tcPr>
    </w:tblStylePr>
    <w:tblStylePr w:type="band1Horz"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  <w:insideV w:val="single" w:sz="8" w:space="0" w:color="C0504D" w:themeColor="accent2"/>
        </w:tcBorders>
        <w:shd w:val="clear" w:color="auto" w:fill="EFD3D2" w:themeFill="accent2" w:themeFillTint="3F"/>
      </w:tcPr>
    </w:tblStylePr>
    <w:tblStylePr w:type="band2Horz"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  <w:insideV w:val="single" w:sz="8" w:space="0" w:color="C0504D" w:themeColor="accent2"/>
        </w:tcBorders>
      </w:tcPr>
    </w:tblStylePr>
  </w:style>
  <w:style w:type="table" w:customStyle="1" w:styleId="LightGrid-Accent32">
    <w:name w:val="Light Grid - Accent 32"/>
    <w:basedOn w:val="a3"/>
    <w:next w:val="3a"/>
    <w:uiPriority w:val="62"/>
    <w:rsid w:val="00BE343A"/>
    <w:pPr>
      <w:spacing w:line="240" w:lineRule="auto"/>
    </w:pPr>
    <w:rPr>
      <w:rFonts w:asciiTheme="minorHAnsi" w:eastAsiaTheme="minorEastAsia" w:hAnsiTheme="minorHAnsi" w:cstheme="minorBidi"/>
      <w:lang w:val="en-US"/>
    </w:rPr>
    <w:tblPr>
      <w:tblStyleRowBandSize w:val="1"/>
      <w:tblStyleColBandSize w:val="1"/>
      <w:tblBorders>
        <w:top w:val="single" w:sz="8" w:space="0" w:color="9BBB59" w:themeColor="accent3"/>
        <w:left w:val="single" w:sz="8" w:space="0" w:color="9BBB59" w:themeColor="accent3"/>
        <w:bottom w:val="single" w:sz="8" w:space="0" w:color="9BBB59" w:themeColor="accent3"/>
        <w:right w:val="single" w:sz="8" w:space="0" w:color="9BBB59" w:themeColor="accent3"/>
        <w:insideH w:val="single" w:sz="8" w:space="0" w:color="9BBB59" w:themeColor="accent3"/>
        <w:insideV w:val="single" w:sz="8" w:space="0" w:color="9BBB59" w:themeColor="accent3"/>
      </w:tblBorders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18" w:space="0" w:color="9BBB59" w:themeColor="accent3"/>
          <w:right w:val="single" w:sz="8" w:space="0" w:color="9BBB59" w:themeColor="accent3"/>
          <w:insideH w:val="nil"/>
          <w:insideV w:val="single" w:sz="8" w:space="0" w:color="9BBB59" w:themeColor="accent3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  <w:insideH w:val="nil"/>
          <w:insideV w:val="single" w:sz="8" w:space="0" w:color="9BBB59" w:themeColor="accent3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  <w:tblStylePr w:type="band1Vert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  <w:shd w:val="clear" w:color="auto" w:fill="E6EED5" w:themeFill="accent3" w:themeFillTint="3F"/>
      </w:tcPr>
    </w:tblStylePr>
    <w:tblStylePr w:type="band1Horz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  <w:insideV w:val="single" w:sz="8" w:space="0" w:color="9BBB59" w:themeColor="accent3"/>
        </w:tcBorders>
        <w:shd w:val="clear" w:color="auto" w:fill="E6EED5" w:themeFill="accent3" w:themeFillTint="3F"/>
      </w:tcPr>
    </w:tblStylePr>
    <w:tblStylePr w:type="band2Horz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  <w:insideV w:val="single" w:sz="8" w:space="0" w:color="9BBB59" w:themeColor="accent3"/>
        </w:tcBorders>
      </w:tcPr>
    </w:tblStylePr>
  </w:style>
  <w:style w:type="table" w:customStyle="1" w:styleId="LightGrid-Accent42">
    <w:name w:val="Light Grid - Accent 42"/>
    <w:basedOn w:val="a3"/>
    <w:next w:val="43"/>
    <w:uiPriority w:val="62"/>
    <w:rsid w:val="00BE343A"/>
    <w:pPr>
      <w:spacing w:line="240" w:lineRule="auto"/>
    </w:pPr>
    <w:rPr>
      <w:rFonts w:asciiTheme="minorHAnsi" w:eastAsiaTheme="minorEastAsia" w:hAnsiTheme="minorHAnsi" w:cstheme="minorBidi"/>
      <w:lang w:val="en-US"/>
    </w:rPr>
    <w:tblPr>
      <w:tblStyleRowBandSize w:val="1"/>
      <w:tblStyleColBandSize w:val="1"/>
      <w:tblBorders>
        <w:top w:val="single" w:sz="8" w:space="0" w:color="8064A2" w:themeColor="accent4"/>
        <w:left w:val="single" w:sz="8" w:space="0" w:color="8064A2" w:themeColor="accent4"/>
        <w:bottom w:val="single" w:sz="8" w:space="0" w:color="8064A2" w:themeColor="accent4"/>
        <w:right w:val="single" w:sz="8" w:space="0" w:color="8064A2" w:themeColor="accent4"/>
        <w:insideH w:val="single" w:sz="8" w:space="0" w:color="8064A2" w:themeColor="accent4"/>
        <w:insideV w:val="single" w:sz="8" w:space="0" w:color="8064A2" w:themeColor="accent4"/>
      </w:tblBorders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18" w:space="0" w:color="8064A2" w:themeColor="accent4"/>
          <w:right w:val="single" w:sz="8" w:space="0" w:color="8064A2" w:themeColor="accent4"/>
          <w:insideH w:val="nil"/>
          <w:insideV w:val="single" w:sz="8" w:space="0" w:color="8064A2" w:themeColor="accent4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  <w:insideH w:val="nil"/>
          <w:insideV w:val="single" w:sz="8" w:space="0" w:color="8064A2" w:themeColor="accent4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</w:tcBorders>
      </w:tcPr>
    </w:tblStylePr>
    <w:tblStylePr w:type="band1Vert"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</w:tcBorders>
        <w:shd w:val="clear" w:color="auto" w:fill="DFD8E8" w:themeFill="accent4" w:themeFillTint="3F"/>
      </w:tcPr>
    </w:tblStylePr>
    <w:tblStylePr w:type="band1Horz"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  <w:insideV w:val="single" w:sz="8" w:space="0" w:color="8064A2" w:themeColor="accent4"/>
        </w:tcBorders>
        <w:shd w:val="clear" w:color="auto" w:fill="DFD8E8" w:themeFill="accent4" w:themeFillTint="3F"/>
      </w:tcPr>
    </w:tblStylePr>
    <w:tblStylePr w:type="band2Horz"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  <w:insideV w:val="single" w:sz="8" w:space="0" w:color="8064A2" w:themeColor="accent4"/>
        </w:tcBorders>
      </w:tcPr>
    </w:tblStylePr>
  </w:style>
  <w:style w:type="table" w:customStyle="1" w:styleId="LightGrid-Accent52">
    <w:name w:val="Light Grid - Accent 52"/>
    <w:basedOn w:val="a3"/>
    <w:next w:val="53"/>
    <w:uiPriority w:val="62"/>
    <w:rsid w:val="00BE343A"/>
    <w:pPr>
      <w:spacing w:line="240" w:lineRule="auto"/>
    </w:pPr>
    <w:rPr>
      <w:rFonts w:asciiTheme="minorHAnsi" w:eastAsiaTheme="minorEastAsia" w:hAnsiTheme="minorHAnsi" w:cstheme="minorBidi"/>
      <w:lang w:val="en-US"/>
    </w:rPr>
    <w:tblPr>
      <w:tblStyleRowBandSize w:val="1"/>
      <w:tblStyleColBandSize w:val="1"/>
      <w:tblBorders>
        <w:top w:val="single" w:sz="8" w:space="0" w:color="4BACC6" w:themeColor="accent5"/>
        <w:left w:val="single" w:sz="8" w:space="0" w:color="4BACC6" w:themeColor="accent5"/>
        <w:bottom w:val="single" w:sz="8" w:space="0" w:color="4BACC6" w:themeColor="accent5"/>
        <w:right w:val="single" w:sz="8" w:space="0" w:color="4BACC6" w:themeColor="accent5"/>
        <w:insideH w:val="single" w:sz="8" w:space="0" w:color="4BACC6" w:themeColor="accent5"/>
        <w:insideV w:val="single" w:sz="8" w:space="0" w:color="4BACC6" w:themeColor="accent5"/>
      </w:tblBorders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18" w:space="0" w:color="4BACC6" w:themeColor="accent5"/>
          <w:right w:val="single" w:sz="8" w:space="0" w:color="4BACC6" w:themeColor="accent5"/>
          <w:insideH w:val="nil"/>
          <w:insideV w:val="single" w:sz="8" w:space="0" w:color="4BACC6" w:themeColor="accent5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  <w:insideH w:val="nil"/>
          <w:insideV w:val="single" w:sz="8" w:space="0" w:color="4BACC6" w:themeColor="accent5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  <w:tblStylePr w:type="band1Vert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  <w:shd w:val="clear" w:color="auto" w:fill="D2EAF1" w:themeFill="accent5" w:themeFillTint="3F"/>
      </w:tcPr>
    </w:tblStylePr>
    <w:tblStylePr w:type="band1Horz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  <w:insideV w:val="single" w:sz="8" w:space="0" w:color="4BACC6" w:themeColor="accent5"/>
        </w:tcBorders>
        <w:shd w:val="clear" w:color="auto" w:fill="D2EAF1" w:themeFill="accent5" w:themeFillTint="3F"/>
      </w:tcPr>
    </w:tblStylePr>
    <w:tblStylePr w:type="band2Horz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  <w:insideV w:val="single" w:sz="8" w:space="0" w:color="4BACC6" w:themeColor="accent5"/>
        </w:tcBorders>
      </w:tcPr>
    </w:tblStylePr>
  </w:style>
  <w:style w:type="table" w:customStyle="1" w:styleId="LightGrid-Accent62">
    <w:name w:val="Light Grid - Accent 62"/>
    <w:basedOn w:val="a3"/>
    <w:next w:val="63"/>
    <w:uiPriority w:val="62"/>
    <w:rsid w:val="00BE343A"/>
    <w:pPr>
      <w:spacing w:line="240" w:lineRule="auto"/>
    </w:pPr>
    <w:rPr>
      <w:rFonts w:asciiTheme="minorHAnsi" w:eastAsiaTheme="minorEastAsia" w:hAnsiTheme="minorHAnsi" w:cstheme="minorBidi"/>
      <w:lang w:val="en-US"/>
    </w:rPr>
    <w:tblPr>
      <w:tblStyleRowBandSize w:val="1"/>
      <w:tblStyleColBandSize w:val="1"/>
      <w:tblBorders>
        <w:top w:val="single" w:sz="8" w:space="0" w:color="F79646" w:themeColor="accent6"/>
        <w:left w:val="single" w:sz="8" w:space="0" w:color="F79646" w:themeColor="accent6"/>
        <w:bottom w:val="single" w:sz="8" w:space="0" w:color="F79646" w:themeColor="accent6"/>
        <w:right w:val="single" w:sz="8" w:space="0" w:color="F79646" w:themeColor="accent6"/>
        <w:insideH w:val="single" w:sz="8" w:space="0" w:color="F79646" w:themeColor="accent6"/>
        <w:insideV w:val="single" w:sz="8" w:space="0" w:color="F79646" w:themeColor="accent6"/>
      </w:tblBorders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18" w:space="0" w:color="F79646" w:themeColor="accent6"/>
          <w:right w:val="single" w:sz="8" w:space="0" w:color="F79646" w:themeColor="accent6"/>
          <w:insideH w:val="nil"/>
          <w:insideV w:val="single" w:sz="8" w:space="0" w:color="F79646" w:themeColor="accent6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  <w:insideH w:val="nil"/>
          <w:insideV w:val="single" w:sz="8" w:space="0" w:color="F79646" w:themeColor="accent6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</w:tcBorders>
      </w:tcPr>
    </w:tblStylePr>
    <w:tblStylePr w:type="band1Vert"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</w:tcBorders>
        <w:shd w:val="clear" w:color="auto" w:fill="FDE4D0" w:themeFill="accent6" w:themeFillTint="3F"/>
      </w:tcPr>
    </w:tblStylePr>
    <w:tblStylePr w:type="band1Horz"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  <w:insideV w:val="single" w:sz="8" w:space="0" w:color="F79646" w:themeColor="accent6"/>
        </w:tcBorders>
        <w:shd w:val="clear" w:color="auto" w:fill="FDE4D0" w:themeFill="accent6" w:themeFillTint="3F"/>
      </w:tcPr>
    </w:tblStylePr>
    <w:tblStylePr w:type="band2Horz"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  <w:insideV w:val="single" w:sz="8" w:space="0" w:color="F79646" w:themeColor="accent6"/>
        </w:tcBorders>
      </w:tcPr>
    </w:tblStylePr>
  </w:style>
  <w:style w:type="table" w:customStyle="1" w:styleId="MediumShading12">
    <w:name w:val="Medium Shading 12"/>
    <w:basedOn w:val="a3"/>
    <w:next w:val="11"/>
    <w:uiPriority w:val="63"/>
    <w:rsid w:val="00BE343A"/>
    <w:pPr>
      <w:spacing w:line="240" w:lineRule="auto"/>
    </w:pPr>
    <w:rPr>
      <w:rFonts w:asciiTheme="minorHAnsi" w:eastAsiaTheme="minorEastAsia" w:hAnsiTheme="minorHAnsi" w:cstheme="minorBidi"/>
      <w:lang w:val="en-US"/>
    </w:rPr>
    <w:tblPr>
      <w:tblStyleRowBandSize w:val="1"/>
      <w:tblStyleColBandSize w:val="1"/>
      <w:tblBorders>
        <w:top w:val="single" w:sz="8" w:space="0" w:color="404040" w:themeColor="text1" w:themeTint="BF"/>
        <w:left w:val="single" w:sz="8" w:space="0" w:color="404040" w:themeColor="text1" w:themeTint="BF"/>
        <w:bottom w:val="single" w:sz="8" w:space="0" w:color="404040" w:themeColor="text1" w:themeTint="BF"/>
        <w:right w:val="single" w:sz="8" w:space="0" w:color="404040" w:themeColor="text1" w:themeTint="BF"/>
        <w:insideH w:val="single" w:sz="8" w:space="0" w:color="404040" w:themeColor="text1" w:themeTint="BF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404040" w:themeColor="text1" w:themeTint="BF"/>
          <w:left w:val="single" w:sz="8" w:space="0" w:color="404040" w:themeColor="text1" w:themeTint="BF"/>
          <w:bottom w:val="single" w:sz="8" w:space="0" w:color="404040" w:themeColor="text1" w:themeTint="BF"/>
          <w:right w:val="single" w:sz="8" w:space="0" w:color="404040" w:themeColor="text1" w:themeTint="BF"/>
          <w:insideH w:val="nil"/>
          <w:insideV w:val="nil"/>
        </w:tcBorders>
        <w:shd w:val="clear" w:color="auto" w:fill="000000" w:themeFill="tex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04040" w:themeColor="text1" w:themeTint="BF"/>
          <w:left w:val="single" w:sz="8" w:space="0" w:color="404040" w:themeColor="text1" w:themeTint="BF"/>
          <w:bottom w:val="single" w:sz="8" w:space="0" w:color="404040" w:themeColor="text1" w:themeTint="BF"/>
          <w:right w:val="single" w:sz="8" w:space="0" w:color="404040" w:themeColor="text1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0C0C0" w:themeFill="text1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C0C0C0" w:themeFill="text1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customStyle="1" w:styleId="MediumShading1-Accent12">
    <w:name w:val="Medium Shading 1 - Accent 12"/>
    <w:basedOn w:val="a3"/>
    <w:next w:val="110"/>
    <w:uiPriority w:val="63"/>
    <w:rsid w:val="00BE343A"/>
    <w:pPr>
      <w:spacing w:line="240" w:lineRule="auto"/>
    </w:pPr>
    <w:rPr>
      <w:rFonts w:asciiTheme="minorHAnsi" w:eastAsiaTheme="minorEastAsia" w:hAnsiTheme="minorHAnsi" w:cstheme="minorBidi"/>
      <w:lang w:val="en-US"/>
    </w:rPr>
    <w:tblPr>
      <w:tblStyleRowBandSize w:val="1"/>
      <w:tblStyleColBandSize w:val="1"/>
      <w:tblBorders>
        <w:top w:val="single" w:sz="8" w:space="0" w:color="7BA0CD" w:themeColor="accent1" w:themeTint="BF"/>
        <w:left w:val="single" w:sz="8" w:space="0" w:color="7BA0CD" w:themeColor="accent1" w:themeTint="BF"/>
        <w:bottom w:val="single" w:sz="8" w:space="0" w:color="7BA0CD" w:themeColor="accent1" w:themeTint="BF"/>
        <w:right w:val="single" w:sz="8" w:space="0" w:color="7BA0CD" w:themeColor="accent1" w:themeTint="BF"/>
        <w:insideH w:val="single" w:sz="8" w:space="0" w:color="7BA0CD" w:themeColor="accent1" w:themeTint="BF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7BA0CD" w:themeColor="accent1" w:themeTint="BF"/>
          <w:left w:val="single" w:sz="8" w:space="0" w:color="7BA0CD" w:themeColor="accent1" w:themeTint="BF"/>
          <w:bottom w:val="single" w:sz="8" w:space="0" w:color="7BA0CD" w:themeColor="accent1" w:themeTint="BF"/>
          <w:right w:val="single" w:sz="8" w:space="0" w:color="7BA0CD" w:themeColor="accent1" w:themeTint="BF"/>
          <w:insideH w:val="nil"/>
          <w:insideV w:val="nil"/>
        </w:tcBorders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7BA0CD" w:themeColor="accent1" w:themeTint="BF"/>
          <w:left w:val="single" w:sz="8" w:space="0" w:color="7BA0CD" w:themeColor="accent1" w:themeTint="BF"/>
          <w:bottom w:val="single" w:sz="8" w:space="0" w:color="7BA0CD" w:themeColor="accent1" w:themeTint="BF"/>
          <w:right w:val="single" w:sz="8" w:space="0" w:color="7BA0CD" w:themeColor="accent1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3DFEE" w:themeFill="accent1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D3DFEE" w:themeFill="accent1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customStyle="1" w:styleId="MediumShading1-Accent22">
    <w:name w:val="Medium Shading 1 - Accent 22"/>
    <w:basedOn w:val="a3"/>
    <w:next w:val="120"/>
    <w:uiPriority w:val="63"/>
    <w:rsid w:val="00BE343A"/>
    <w:pPr>
      <w:spacing w:line="240" w:lineRule="auto"/>
    </w:pPr>
    <w:rPr>
      <w:rFonts w:asciiTheme="minorHAnsi" w:eastAsiaTheme="minorEastAsia" w:hAnsiTheme="minorHAnsi" w:cstheme="minorBidi"/>
      <w:lang w:val="en-US"/>
    </w:rPr>
    <w:tblPr>
      <w:tblStyleRowBandSize w:val="1"/>
      <w:tblStyleColBandSize w:val="1"/>
      <w:tblBorders>
        <w:top w:val="single" w:sz="8" w:space="0" w:color="CF7B79" w:themeColor="accent2" w:themeTint="BF"/>
        <w:left w:val="single" w:sz="8" w:space="0" w:color="CF7B79" w:themeColor="accent2" w:themeTint="BF"/>
        <w:bottom w:val="single" w:sz="8" w:space="0" w:color="CF7B79" w:themeColor="accent2" w:themeTint="BF"/>
        <w:right w:val="single" w:sz="8" w:space="0" w:color="CF7B79" w:themeColor="accent2" w:themeTint="BF"/>
        <w:insideH w:val="single" w:sz="8" w:space="0" w:color="CF7B79" w:themeColor="accent2" w:themeTint="BF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CF7B79" w:themeColor="accent2" w:themeTint="BF"/>
          <w:left w:val="single" w:sz="8" w:space="0" w:color="CF7B79" w:themeColor="accent2" w:themeTint="BF"/>
          <w:bottom w:val="single" w:sz="8" w:space="0" w:color="CF7B79" w:themeColor="accent2" w:themeTint="BF"/>
          <w:right w:val="single" w:sz="8" w:space="0" w:color="CF7B79" w:themeColor="accent2" w:themeTint="BF"/>
          <w:insideH w:val="nil"/>
          <w:insideV w:val="nil"/>
        </w:tcBorders>
        <w:shd w:val="clear" w:color="auto" w:fill="C0504D" w:themeFill="accent2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CF7B79" w:themeColor="accent2" w:themeTint="BF"/>
          <w:left w:val="single" w:sz="8" w:space="0" w:color="CF7B79" w:themeColor="accent2" w:themeTint="BF"/>
          <w:bottom w:val="single" w:sz="8" w:space="0" w:color="CF7B79" w:themeColor="accent2" w:themeTint="BF"/>
          <w:right w:val="single" w:sz="8" w:space="0" w:color="CF7B79" w:themeColor="accent2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FD3D2" w:themeFill="accent2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EFD3D2" w:themeFill="accent2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customStyle="1" w:styleId="MediumShading1-Accent32">
    <w:name w:val="Medium Shading 1 - Accent 32"/>
    <w:basedOn w:val="a3"/>
    <w:next w:val="130"/>
    <w:uiPriority w:val="63"/>
    <w:rsid w:val="00BE343A"/>
    <w:pPr>
      <w:spacing w:line="240" w:lineRule="auto"/>
    </w:pPr>
    <w:rPr>
      <w:rFonts w:asciiTheme="minorHAnsi" w:eastAsiaTheme="minorEastAsia" w:hAnsiTheme="minorHAnsi" w:cstheme="minorBidi"/>
      <w:lang w:val="en-US"/>
    </w:rPr>
    <w:tblPr>
      <w:tblStyleRowBandSize w:val="1"/>
      <w:tblStyleColBandSize w:val="1"/>
      <w:tblBorders>
        <w:top w:val="single" w:sz="8" w:space="0" w:color="B3CC82" w:themeColor="accent3" w:themeTint="BF"/>
        <w:left w:val="single" w:sz="8" w:space="0" w:color="B3CC82" w:themeColor="accent3" w:themeTint="BF"/>
        <w:bottom w:val="single" w:sz="8" w:space="0" w:color="B3CC82" w:themeColor="accent3" w:themeTint="BF"/>
        <w:right w:val="single" w:sz="8" w:space="0" w:color="B3CC82" w:themeColor="accent3" w:themeTint="BF"/>
        <w:insideH w:val="single" w:sz="8" w:space="0" w:color="B3CC82" w:themeColor="accent3" w:themeTint="BF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B3CC82" w:themeColor="accent3" w:themeTint="BF"/>
          <w:left w:val="single" w:sz="8" w:space="0" w:color="B3CC82" w:themeColor="accent3" w:themeTint="BF"/>
          <w:bottom w:val="single" w:sz="8" w:space="0" w:color="B3CC82" w:themeColor="accent3" w:themeTint="BF"/>
          <w:right w:val="single" w:sz="8" w:space="0" w:color="B3CC82" w:themeColor="accent3" w:themeTint="BF"/>
          <w:insideH w:val="nil"/>
          <w:insideV w:val="nil"/>
        </w:tcBorders>
        <w:shd w:val="clear" w:color="auto" w:fill="9BBB59" w:themeFill="accent3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B3CC82" w:themeColor="accent3" w:themeTint="BF"/>
          <w:left w:val="single" w:sz="8" w:space="0" w:color="B3CC82" w:themeColor="accent3" w:themeTint="BF"/>
          <w:bottom w:val="single" w:sz="8" w:space="0" w:color="B3CC82" w:themeColor="accent3" w:themeTint="BF"/>
          <w:right w:val="single" w:sz="8" w:space="0" w:color="B3CC82" w:themeColor="accent3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6EED5" w:themeFill="accent3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E6EED5" w:themeFill="accent3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customStyle="1" w:styleId="MediumShading1-Accent42">
    <w:name w:val="Medium Shading 1 - Accent 42"/>
    <w:basedOn w:val="a3"/>
    <w:next w:val="140"/>
    <w:uiPriority w:val="63"/>
    <w:rsid w:val="00BE343A"/>
    <w:pPr>
      <w:spacing w:line="240" w:lineRule="auto"/>
    </w:pPr>
    <w:rPr>
      <w:rFonts w:asciiTheme="minorHAnsi" w:eastAsiaTheme="minorEastAsia" w:hAnsiTheme="minorHAnsi" w:cstheme="minorBidi"/>
      <w:lang w:val="en-US"/>
    </w:rPr>
    <w:tblPr>
      <w:tblStyleRowBandSize w:val="1"/>
      <w:tblStyleColBandSize w:val="1"/>
      <w:tblBorders>
        <w:top w:val="single" w:sz="8" w:space="0" w:color="9F8AB9" w:themeColor="accent4" w:themeTint="BF"/>
        <w:left w:val="single" w:sz="8" w:space="0" w:color="9F8AB9" w:themeColor="accent4" w:themeTint="BF"/>
        <w:bottom w:val="single" w:sz="8" w:space="0" w:color="9F8AB9" w:themeColor="accent4" w:themeTint="BF"/>
        <w:right w:val="single" w:sz="8" w:space="0" w:color="9F8AB9" w:themeColor="accent4" w:themeTint="BF"/>
        <w:insideH w:val="single" w:sz="8" w:space="0" w:color="9F8AB9" w:themeColor="accent4" w:themeTint="BF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9F8AB9" w:themeColor="accent4" w:themeTint="BF"/>
          <w:left w:val="single" w:sz="8" w:space="0" w:color="9F8AB9" w:themeColor="accent4" w:themeTint="BF"/>
          <w:bottom w:val="single" w:sz="8" w:space="0" w:color="9F8AB9" w:themeColor="accent4" w:themeTint="BF"/>
          <w:right w:val="single" w:sz="8" w:space="0" w:color="9F8AB9" w:themeColor="accent4" w:themeTint="BF"/>
          <w:insideH w:val="nil"/>
          <w:insideV w:val="nil"/>
        </w:tcBorders>
        <w:shd w:val="clear" w:color="auto" w:fill="8064A2" w:themeFill="accent4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9F8AB9" w:themeColor="accent4" w:themeTint="BF"/>
          <w:left w:val="single" w:sz="8" w:space="0" w:color="9F8AB9" w:themeColor="accent4" w:themeTint="BF"/>
          <w:bottom w:val="single" w:sz="8" w:space="0" w:color="9F8AB9" w:themeColor="accent4" w:themeTint="BF"/>
          <w:right w:val="single" w:sz="8" w:space="0" w:color="9F8AB9" w:themeColor="accent4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FD8E8" w:themeFill="accent4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DFD8E8" w:themeFill="accent4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customStyle="1" w:styleId="MediumShading1-Accent52">
    <w:name w:val="Medium Shading 1 - Accent 52"/>
    <w:basedOn w:val="a3"/>
    <w:next w:val="150"/>
    <w:uiPriority w:val="63"/>
    <w:rsid w:val="00BE343A"/>
    <w:pPr>
      <w:spacing w:line="240" w:lineRule="auto"/>
    </w:pPr>
    <w:rPr>
      <w:rFonts w:asciiTheme="minorHAnsi" w:eastAsiaTheme="minorEastAsia" w:hAnsiTheme="minorHAnsi" w:cstheme="minorBidi"/>
      <w:lang w:val="en-US"/>
    </w:rPr>
    <w:tblPr>
      <w:tblStyleRowBandSize w:val="1"/>
      <w:tblStyleColBandSize w:val="1"/>
      <w:tblBorders>
        <w:top w:val="single" w:sz="8" w:space="0" w:color="78C0D4" w:themeColor="accent5" w:themeTint="BF"/>
        <w:left w:val="single" w:sz="8" w:space="0" w:color="78C0D4" w:themeColor="accent5" w:themeTint="BF"/>
        <w:bottom w:val="single" w:sz="8" w:space="0" w:color="78C0D4" w:themeColor="accent5" w:themeTint="BF"/>
        <w:right w:val="single" w:sz="8" w:space="0" w:color="78C0D4" w:themeColor="accent5" w:themeTint="BF"/>
        <w:insideH w:val="single" w:sz="8" w:space="0" w:color="78C0D4" w:themeColor="accent5" w:themeTint="BF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78C0D4" w:themeColor="accent5" w:themeTint="BF"/>
          <w:left w:val="single" w:sz="8" w:space="0" w:color="78C0D4" w:themeColor="accent5" w:themeTint="BF"/>
          <w:bottom w:val="single" w:sz="8" w:space="0" w:color="78C0D4" w:themeColor="accent5" w:themeTint="BF"/>
          <w:right w:val="single" w:sz="8" w:space="0" w:color="78C0D4" w:themeColor="accent5" w:themeTint="BF"/>
          <w:insideH w:val="nil"/>
          <w:insideV w:val="nil"/>
        </w:tcBorders>
        <w:shd w:val="clear" w:color="auto" w:fill="4BACC6" w:themeFill="accent5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78C0D4" w:themeColor="accent5" w:themeTint="BF"/>
          <w:left w:val="single" w:sz="8" w:space="0" w:color="78C0D4" w:themeColor="accent5" w:themeTint="BF"/>
          <w:bottom w:val="single" w:sz="8" w:space="0" w:color="78C0D4" w:themeColor="accent5" w:themeTint="BF"/>
          <w:right w:val="single" w:sz="8" w:space="0" w:color="78C0D4" w:themeColor="accent5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2EAF1" w:themeFill="accent5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D2EAF1" w:themeFill="accent5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customStyle="1" w:styleId="MediumShading1-Accent62">
    <w:name w:val="Medium Shading 1 - Accent 62"/>
    <w:basedOn w:val="a3"/>
    <w:next w:val="160"/>
    <w:uiPriority w:val="63"/>
    <w:rsid w:val="00BE343A"/>
    <w:pPr>
      <w:spacing w:line="240" w:lineRule="auto"/>
    </w:pPr>
    <w:rPr>
      <w:rFonts w:asciiTheme="minorHAnsi" w:eastAsiaTheme="minorEastAsia" w:hAnsiTheme="minorHAnsi" w:cstheme="minorBidi"/>
      <w:lang w:val="en-US"/>
    </w:rPr>
    <w:tblPr>
      <w:tblStyleRowBandSize w:val="1"/>
      <w:tblStyleColBandSize w:val="1"/>
      <w:tblBorders>
        <w:top w:val="single" w:sz="8" w:space="0" w:color="F9B074" w:themeColor="accent6" w:themeTint="BF"/>
        <w:left w:val="single" w:sz="8" w:space="0" w:color="F9B074" w:themeColor="accent6" w:themeTint="BF"/>
        <w:bottom w:val="single" w:sz="8" w:space="0" w:color="F9B074" w:themeColor="accent6" w:themeTint="BF"/>
        <w:right w:val="single" w:sz="8" w:space="0" w:color="F9B074" w:themeColor="accent6" w:themeTint="BF"/>
        <w:insideH w:val="single" w:sz="8" w:space="0" w:color="F9B074" w:themeColor="accent6" w:themeTint="BF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F9B074" w:themeColor="accent6" w:themeTint="BF"/>
          <w:left w:val="single" w:sz="8" w:space="0" w:color="F9B074" w:themeColor="accent6" w:themeTint="BF"/>
          <w:bottom w:val="single" w:sz="8" w:space="0" w:color="F9B074" w:themeColor="accent6" w:themeTint="BF"/>
          <w:right w:val="single" w:sz="8" w:space="0" w:color="F9B074" w:themeColor="accent6" w:themeTint="BF"/>
          <w:insideH w:val="nil"/>
          <w:insideV w:val="nil"/>
        </w:tcBorders>
        <w:shd w:val="clear" w:color="auto" w:fill="F79646" w:themeFill="accent6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F9B074" w:themeColor="accent6" w:themeTint="BF"/>
          <w:left w:val="single" w:sz="8" w:space="0" w:color="F9B074" w:themeColor="accent6" w:themeTint="BF"/>
          <w:bottom w:val="single" w:sz="8" w:space="0" w:color="F9B074" w:themeColor="accent6" w:themeTint="BF"/>
          <w:right w:val="single" w:sz="8" w:space="0" w:color="F9B074" w:themeColor="accent6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DE4D0" w:themeFill="accent6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FDE4D0" w:themeFill="accent6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customStyle="1" w:styleId="MediumShading22">
    <w:name w:val="Medium Shading 22"/>
    <w:basedOn w:val="a3"/>
    <w:next w:val="27"/>
    <w:uiPriority w:val="64"/>
    <w:rsid w:val="00BE343A"/>
    <w:pPr>
      <w:spacing w:line="240" w:lineRule="auto"/>
    </w:pPr>
    <w:rPr>
      <w:rFonts w:asciiTheme="minorHAnsi" w:eastAsiaTheme="minorEastAsia" w:hAnsiTheme="minorHAnsi" w:cstheme="minorBidi"/>
      <w:lang w:val="en-US"/>
    </w:rPr>
    <w:tblPr>
      <w:tblStyleRowBandSize w:val="1"/>
      <w:tblStyleColBandSize w:val="1"/>
      <w:tblBorders>
        <w:top w:val="single" w:sz="18" w:space="0" w:color="auto"/>
        <w:bottom w:val="single" w:sz="18" w:space="0" w:color="auto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000000" w:themeFill="text1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000000" w:themeFill="text1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000000" w:themeFill="text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customStyle="1" w:styleId="MediumShading2-Accent12">
    <w:name w:val="Medium Shading 2 - Accent 12"/>
    <w:basedOn w:val="a3"/>
    <w:next w:val="210"/>
    <w:uiPriority w:val="64"/>
    <w:rsid w:val="00BE343A"/>
    <w:pPr>
      <w:spacing w:line="240" w:lineRule="auto"/>
    </w:pPr>
    <w:rPr>
      <w:rFonts w:asciiTheme="minorHAnsi" w:eastAsiaTheme="minorEastAsia" w:hAnsiTheme="minorHAnsi" w:cstheme="minorBidi"/>
      <w:lang w:val="en-US"/>
    </w:rPr>
    <w:tblPr>
      <w:tblStyleRowBandSize w:val="1"/>
      <w:tblStyleColBandSize w:val="1"/>
      <w:tblBorders>
        <w:top w:val="single" w:sz="18" w:space="0" w:color="auto"/>
        <w:bottom w:val="single" w:sz="18" w:space="0" w:color="auto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F81BD" w:themeFill="accent1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4F81BD" w:themeFill="accent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customStyle="1" w:styleId="MediumShading2-Accent22">
    <w:name w:val="Medium Shading 2 - Accent 22"/>
    <w:basedOn w:val="a3"/>
    <w:next w:val="220"/>
    <w:uiPriority w:val="64"/>
    <w:rsid w:val="00BE343A"/>
    <w:pPr>
      <w:spacing w:line="240" w:lineRule="auto"/>
    </w:pPr>
    <w:rPr>
      <w:rFonts w:asciiTheme="minorHAnsi" w:eastAsiaTheme="minorEastAsia" w:hAnsiTheme="minorHAnsi" w:cstheme="minorBidi"/>
      <w:lang w:val="en-US"/>
    </w:rPr>
    <w:tblPr>
      <w:tblStyleRowBandSize w:val="1"/>
      <w:tblStyleColBandSize w:val="1"/>
      <w:tblBorders>
        <w:top w:val="single" w:sz="18" w:space="0" w:color="auto"/>
        <w:bottom w:val="single" w:sz="18" w:space="0" w:color="auto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C0504D" w:themeFill="accent2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C0504D" w:themeFill="accent2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C0504D" w:themeFill="accent2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customStyle="1" w:styleId="MediumShading2-Accent32">
    <w:name w:val="Medium Shading 2 - Accent 32"/>
    <w:basedOn w:val="a3"/>
    <w:next w:val="230"/>
    <w:uiPriority w:val="64"/>
    <w:rsid w:val="00BE343A"/>
    <w:pPr>
      <w:spacing w:line="240" w:lineRule="auto"/>
    </w:pPr>
    <w:rPr>
      <w:rFonts w:asciiTheme="minorHAnsi" w:eastAsiaTheme="minorEastAsia" w:hAnsiTheme="minorHAnsi" w:cstheme="minorBidi"/>
      <w:lang w:val="en-US"/>
    </w:rPr>
    <w:tblPr>
      <w:tblStyleRowBandSize w:val="1"/>
      <w:tblStyleColBandSize w:val="1"/>
      <w:tblBorders>
        <w:top w:val="single" w:sz="18" w:space="0" w:color="auto"/>
        <w:bottom w:val="single" w:sz="18" w:space="0" w:color="auto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9BBB59" w:themeFill="accent3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9BBB59" w:themeFill="accent3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9BBB59" w:themeFill="accent3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customStyle="1" w:styleId="MediumShading2-Accent42">
    <w:name w:val="Medium Shading 2 - Accent 42"/>
    <w:basedOn w:val="a3"/>
    <w:next w:val="240"/>
    <w:uiPriority w:val="64"/>
    <w:rsid w:val="00BE343A"/>
    <w:pPr>
      <w:spacing w:line="240" w:lineRule="auto"/>
    </w:pPr>
    <w:rPr>
      <w:rFonts w:asciiTheme="minorHAnsi" w:eastAsiaTheme="minorEastAsia" w:hAnsiTheme="minorHAnsi" w:cstheme="minorBidi"/>
      <w:lang w:val="en-US"/>
    </w:rPr>
    <w:tblPr>
      <w:tblStyleRowBandSize w:val="1"/>
      <w:tblStyleColBandSize w:val="1"/>
      <w:tblBorders>
        <w:top w:val="single" w:sz="18" w:space="0" w:color="auto"/>
        <w:bottom w:val="single" w:sz="18" w:space="0" w:color="auto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8064A2" w:themeFill="accent4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8064A2" w:themeFill="accent4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8064A2" w:themeFill="accent4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customStyle="1" w:styleId="MediumShading2-Accent52">
    <w:name w:val="Medium Shading 2 - Accent 52"/>
    <w:basedOn w:val="a3"/>
    <w:next w:val="250"/>
    <w:uiPriority w:val="64"/>
    <w:rsid w:val="00BE343A"/>
    <w:pPr>
      <w:spacing w:line="240" w:lineRule="auto"/>
    </w:pPr>
    <w:rPr>
      <w:rFonts w:asciiTheme="minorHAnsi" w:eastAsiaTheme="minorEastAsia" w:hAnsiTheme="minorHAnsi" w:cstheme="minorBidi"/>
      <w:lang w:val="en-US"/>
    </w:rPr>
    <w:tblPr>
      <w:tblStyleRowBandSize w:val="1"/>
      <w:tblStyleColBandSize w:val="1"/>
      <w:tblBorders>
        <w:top w:val="single" w:sz="18" w:space="0" w:color="auto"/>
        <w:bottom w:val="single" w:sz="18" w:space="0" w:color="auto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BACC6" w:themeFill="accent5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BACC6" w:themeFill="accent5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4BACC6" w:themeFill="accent5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customStyle="1" w:styleId="MediumShading2-Accent62">
    <w:name w:val="Medium Shading 2 - Accent 62"/>
    <w:basedOn w:val="a3"/>
    <w:next w:val="260"/>
    <w:uiPriority w:val="64"/>
    <w:rsid w:val="00BE343A"/>
    <w:pPr>
      <w:spacing w:line="240" w:lineRule="auto"/>
    </w:pPr>
    <w:rPr>
      <w:rFonts w:asciiTheme="minorHAnsi" w:eastAsiaTheme="minorEastAsia" w:hAnsiTheme="minorHAnsi" w:cstheme="minorBidi"/>
      <w:lang w:val="en-US"/>
    </w:rPr>
    <w:tblPr>
      <w:tblStyleRowBandSize w:val="1"/>
      <w:tblStyleColBandSize w:val="1"/>
      <w:tblBorders>
        <w:top w:val="single" w:sz="18" w:space="0" w:color="auto"/>
        <w:bottom w:val="single" w:sz="18" w:space="0" w:color="auto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79646" w:themeFill="accent6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79646" w:themeFill="accent6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F79646" w:themeFill="accent6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customStyle="1" w:styleId="MediumList12">
    <w:name w:val="Medium List 12"/>
    <w:basedOn w:val="a3"/>
    <w:next w:val="12"/>
    <w:uiPriority w:val="65"/>
    <w:rsid w:val="00BE343A"/>
    <w:pPr>
      <w:spacing w:line="240" w:lineRule="auto"/>
    </w:pPr>
    <w:rPr>
      <w:rFonts w:asciiTheme="minorHAnsi" w:eastAsiaTheme="minorEastAsia" w:hAnsiTheme="minorHAnsi" w:cstheme="minorBidi"/>
      <w:color w:val="000000" w:themeColor="text1"/>
      <w:lang w:val="en-US"/>
    </w:rPr>
    <w:tblPr>
      <w:tblStyleRowBandSize w:val="1"/>
      <w:tblStyleColBandSize w:val="1"/>
      <w:tblBorders>
        <w:top w:val="single" w:sz="8" w:space="0" w:color="000000" w:themeColor="text1"/>
        <w:bottom w:val="single" w:sz="8" w:space="0" w:color="000000" w:themeColor="text1"/>
      </w:tblBorders>
    </w:tblPr>
    <w:tblStylePr w:type="firstRow">
      <w:rPr>
        <w:rFonts w:asciiTheme="majorHAnsi" w:eastAsiaTheme="majorEastAsia" w:hAnsiTheme="majorHAnsi" w:cstheme="majorBidi"/>
      </w:rPr>
      <w:tblPr/>
      <w:tcPr>
        <w:tcBorders>
          <w:top w:val="nil"/>
          <w:bottom w:val="single" w:sz="8" w:space="0" w:color="000000" w:themeColor="text1"/>
        </w:tcBorders>
      </w:tcPr>
    </w:tblStylePr>
    <w:tblStylePr w:type="lastRow">
      <w:rPr>
        <w:b/>
        <w:bCs/>
        <w:color w:val="1F497D" w:themeColor="text2"/>
      </w:rPr>
      <w:tblPr/>
      <w:tcPr>
        <w:tcBorders>
          <w:top w:val="single" w:sz="8" w:space="0" w:color="000000" w:themeColor="text1"/>
          <w:bottom w:val="single" w:sz="8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000000" w:themeColor="text1"/>
          <w:bottom w:val="single" w:sz="8" w:space="0" w:color="000000" w:themeColor="text1"/>
        </w:tcBorders>
      </w:tcPr>
    </w:tblStylePr>
    <w:tblStylePr w:type="band1Vert">
      <w:tblPr/>
      <w:tcPr>
        <w:shd w:val="clear" w:color="auto" w:fill="C0C0C0" w:themeFill="text1" w:themeFillTint="3F"/>
      </w:tcPr>
    </w:tblStylePr>
    <w:tblStylePr w:type="band1Horz">
      <w:tblPr/>
      <w:tcPr>
        <w:shd w:val="clear" w:color="auto" w:fill="C0C0C0" w:themeFill="text1" w:themeFillTint="3F"/>
      </w:tcPr>
    </w:tblStylePr>
  </w:style>
  <w:style w:type="table" w:customStyle="1" w:styleId="MediumList1-Accent12">
    <w:name w:val="Medium List 1 - Accent 12"/>
    <w:basedOn w:val="a3"/>
    <w:next w:val="111"/>
    <w:uiPriority w:val="65"/>
    <w:rsid w:val="00BE343A"/>
    <w:pPr>
      <w:spacing w:line="240" w:lineRule="auto"/>
    </w:pPr>
    <w:rPr>
      <w:rFonts w:asciiTheme="minorHAnsi" w:eastAsiaTheme="minorEastAsia" w:hAnsiTheme="minorHAnsi" w:cstheme="minorBidi"/>
      <w:color w:val="000000" w:themeColor="text1"/>
      <w:lang w:val="en-US"/>
    </w:rPr>
    <w:tblPr>
      <w:tblStyleRowBandSize w:val="1"/>
      <w:tblStyleColBandSize w:val="1"/>
      <w:tblBorders>
        <w:top w:val="single" w:sz="8" w:space="0" w:color="4F81BD" w:themeColor="accent1"/>
        <w:bottom w:val="single" w:sz="8" w:space="0" w:color="4F81BD" w:themeColor="accent1"/>
      </w:tblBorders>
    </w:tblPr>
    <w:tblStylePr w:type="firstRow">
      <w:rPr>
        <w:rFonts w:asciiTheme="majorHAnsi" w:eastAsiaTheme="majorEastAsia" w:hAnsiTheme="majorHAnsi" w:cstheme="majorBidi"/>
      </w:rPr>
      <w:tblPr/>
      <w:tcPr>
        <w:tcBorders>
          <w:top w:val="nil"/>
          <w:bottom w:val="single" w:sz="8" w:space="0" w:color="4F81BD" w:themeColor="accent1"/>
        </w:tcBorders>
      </w:tcPr>
    </w:tblStylePr>
    <w:tblStylePr w:type="lastRow">
      <w:rPr>
        <w:b/>
        <w:bCs/>
        <w:color w:val="1F497D" w:themeColor="text2"/>
      </w:rPr>
      <w:tblPr/>
      <w:tcPr>
        <w:tcBorders>
          <w:top w:val="single" w:sz="8" w:space="0" w:color="4F81BD" w:themeColor="accent1"/>
          <w:bottom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4F81BD" w:themeColor="accent1"/>
          <w:bottom w:val="single" w:sz="8" w:space="0" w:color="4F81BD" w:themeColor="accent1"/>
        </w:tcBorders>
      </w:tcPr>
    </w:tblStylePr>
    <w:tblStylePr w:type="band1Vert">
      <w:tblPr/>
      <w:tcPr>
        <w:shd w:val="clear" w:color="auto" w:fill="D3DFEE" w:themeFill="accent1" w:themeFillTint="3F"/>
      </w:tcPr>
    </w:tblStylePr>
    <w:tblStylePr w:type="band1Horz">
      <w:tblPr/>
      <w:tcPr>
        <w:shd w:val="clear" w:color="auto" w:fill="D3DFEE" w:themeFill="accent1" w:themeFillTint="3F"/>
      </w:tcPr>
    </w:tblStylePr>
  </w:style>
  <w:style w:type="table" w:customStyle="1" w:styleId="MediumList1-Accent22">
    <w:name w:val="Medium List 1 - Accent 22"/>
    <w:basedOn w:val="a3"/>
    <w:next w:val="121"/>
    <w:uiPriority w:val="65"/>
    <w:rsid w:val="00BE343A"/>
    <w:pPr>
      <w:spacing w:line="240" w:lineRule="auto"/>
    </w:pPr>
    <w:rPr>
      <w:rFonts w:asciiTheme="minorHAnsi" w:eastAsiaTheme="minorEastAsia" w:hAnsiTheme="minorHAnsi" w:cstheme="minorBidi"/>
      <w:color w:val="000000" w:themeColor="text1"/>
      <w:lang w:val="en-US"/>
    </w:rPr>
    <w:tblPr>
      <w:tblStyleRowBandSize w:val="1"/>
      <w:tblStyleColBandSize w:val="1"/>
      <w:tblBorders>
        <w:top w:val="single" w:sz="8" w:space="0" w:color="C0504D" w:themeColor="accent2"/>
        <w:bottom w:val="single" w:sz="8" w:space="0" w:color="C0504D" w:themeColor="accent2"/>
      </w:tblBorders>
    </w:tblPr>
    <w:tblStylePr w:type="firstRow">
      <w:rPr>
        <w:rFonts w:asciiTheme="majorHAnsi" w:eastAsiaTheme="majorEastAsia" w:hAnsiTheme="majorHAnsi" w:cstheme="majorBidi"/>
      </w:rPr>
      <w:tblPr/>
      <w:tcPr>
        <w:tcBorders>
          <w:top w:val="nil"/>
          <w:bottom w:val="single" w:sz="8" w:space="0" w:color="C0504D" w:themeColor="accent2"/>
        </w:tcBorders>
      </w:tcPr>
    </w:tblStylePr>
    <w:tblStylePr w:type="lastRow">
      <w:rPr>
        <w:b/>
        <w:bCs/>
        <w:color w:val="1F497D" w:themeColor="text2"/>
      </w:rPr>
      <w:tblPr/>
      <w:tcPr>
        <w:tcBorders>
          <w:top w:val="single" w:sz="8" w:space="0" w:color="C0504D" w:themeColor="accent2"/>
          <w:bottom w:val="single" w:sz="8" w:space="0" w:color="C0504D" w:themeColor="accent2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C0504D" w:themeColor="accent2"/>
          <w:bottom w:val="single" w:sz="8" w:space="0" w:color="C0504D" w:themeColor="accent2"/>
        </w:tcBorders>
      </w:tcPr>
    </w:tblStylePr>
    <w:tblStylePr w:type="band1Vert">
      <w:tblPr/>
      <w:tcPr>
        <w:shd w:val="clear" w:color="auto" w:fill="EFD3D2" w:themeFill="accent2" w:themeFillTint="3F"/>
      </w:tcPr>
    </w:tblStylePr>
    <w:tblStylePr w:type="band1Horz">
      <w:tblPr/>
      <w:tcPr>
        <w:shd w:val="clear" w:color="auto" w:fill="EFD3D2" w:themeFill="accent2" w:themeFillTint="3F"/>
      </w:tcPr>
    </w:tblStylePr>
  </w:style>
  <w:style w:type="table" w:customStyle="1" w:styleId="MediumList1-Accent32">
    <w:name w:val="Medium List 1 - Accent 32"/>
    <w:basedOn w:val="a3"/>
    <w:next w:val="131"/>
    <w:uiPriority w:val="65"/>
    <w:rsid w:val="00BE343A"/>
    <w:pPr>
      <w:spacing w:line="240" w:lineRule="auto"/>
    </w:pPr>
    <w:rPr>
      <w:rFonts w:asciiTheme="minorHAnsi" w:eastAsiaTheme="minorEastAsia" w:hAnsiTheme="minorHAnsi" w:cstheme="minorBidi"/>
      <w:color w:val="000000" w:themeColor="text1"/>
      <w:lang w:val="en-US"/>
    </w:rPr>
    <w:tblPr>
      <w:tblStyleRowBandSize w:val="1"/>
      <w:tblStyleColBandSize w:val="1"/>
      <w:tblBorders>
        <w:top w:val="single" w:sz="8" w:space="0" w:color="9BBB59" w:themeColor="accent3"/>
        <w:bottom w:val="single" w:sz="8" w:space="0" w:color="9BBB59" w:themeColor="accent3"/>
      </w:tblBorders>
    </w:tblPr>
    <w:tblStylePr w:type="firstRow">
      <w:rPr>
        <w:rFonts w:asciiTheme="majorHAnsi" w:eastAsiaTheme="majorEastAsia" w:hAnsiTheme="majorHAnsi" w:cstheme="majorBidi"/>
      </w:rPr>
      <w:tblPr/>
      <w:tcPr>
        <w:tcBorders>
          <w:top w:val="nil"/>
          <w:bottom w:val="single" w:sz="8" w:space="0" w:color="9BBB59" w:themeColor="accent3"/>
        </w:tcBorders>
      </w:tcPr>
    </w:tblStylePr>
    <w:tblStylePr w:type="lastRow">
      <w:rPr>
        <w:b/>
        <w:bCs/>
        <w:color w:val="1F497D" w:themeColor="text2"/>
      </w:rPr>
      <w:tblPr/>
      <w:tcPr>
        <w:tcBorders>
          <w:top w:val="single" w:sz="8" w:space="0" w:color="9BBB59" w:themeColor="accent3"/>
          <w:bottom w:val="single" w:sz="8" w:space="0" w:color="9BBB59" w:themeColor="accent3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9BBB59" w:themeColor="accent3"/>
          <w:bottom w:val="single" w:sz="8" w:space="0" w:color="9BBB59" w:themeColor="accent3"/>
        </w:tcBorders>
      </w:tcPr>
    </w:tblStylePr>
    <w:tblStylePr w:type="band1Vert">
      <w:tblPr/>
      <w:tcPr>
        <w:shd w:val="clear" w:color="auto" w:fill="E6EED5" w:themeFill="accent3" w:themeFillTint="3F"/>
      </w:tcPr>
    </w:tblStylePr>
    <w:tblStylePr w:type="band1Horz">
      <w:tblPr/>
      <w:tcPr>
        <w:shd w:val="clear" w:color="auto" w:fill="E6EED5" w:themeFill="accent3" w:themeFillTint="3F"/>
      </w:tcPr>
    </w:tblStylePr>
  </w:style>
  <w:style w:type="table" w:customStyle="1" w:styleId="MediumList1-Accent42">
    <w:name w:val="Medium List 1 - Accent 42"/>
    <w:basedOn w:val="a3"/>
    <w:next w:val="141"/>
    <w:uiPriority w:val="65"/>
    <w:rsid w:val="00BE343A"/>
    <w:pPr>
      <w:spacing w:line="240" w:lineRule="auto"/>
    </w:pPr>
    <w:rPr>
      <w:rFonts w:asciiTheme="minorHAnsi" w:eastAsiaTheme="minorEastAsia" w:hAnsiTheme="minorHAnsi" w:cstheme="minorBidi"/>
      <w:color w:val="000000" w:themeColor="text1"/>
      <w:lang w:val="en-US"/>
    </w:rPr>
    <w:tblPr>
      <w:tblStyleRowBandSize w:val="1"/>
      <w:tblStyleColBandSize w:val="1"/>
      <w:tblBorders>
        <w:top w:val="single" w:sz="8" w:space="0" w:color="8064A2" w:themeColor="accent4"/>
        <w:bottom w:val="single" w:sz="8" w:space="0" w:color="8064A2" w:themeColor="accent4"/>
      </w:tblBorders>
    </w:tblPr>
    <w:tblStylePr w:type="firstRow">
      <w:rPr>
        <w:rFonts w:asciiTheme="majorHAnsi" w:eastAsiaTheme="majorEastAsia" w:hAnsiTheme="majorHAnsi" w:cstheme="majorBidi"/>
      </w:rPr>
      <w:tblPr/>
      <w:tcPr>
        <w:tcBorders>
          <w:top w:val="nil"/>
          <w:bottom w:val="single" w:sz="8" w:space="0" w:color="8064A2" w:themeColor="accent4"/>
        </w:tcBorders>
      </w:tcPr>
    </w:tblStylePr>
    <w:tblStylePr w:type="lastRow">
      <w:rPr>
        <w:b/>
        <w:bCs/>
        <w:color w:val="1F497D" w:themeColor="text2"/>
      </w:rPr>
      <w:tblPr/>
      <w:tcPr>
        <w:tcBorders>
          <w:top w:val="single" w:sz="8" w:space="0" w:color="8064A2" w:themeColor="accent4"/>
          <w:bottom w:val="single" w:sz="8" w:space="0" w:color="8064A2" w:themeColor="accent4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8064A2" w:themeColor="accent4"/>
          <w:bottom w:val="single" w:sz="8" w:space="0" w:color="8064A2" w:themeColor="accent4"/>
        </w:tcBorders>
      </w:tcPr>
    </w:tblStylePr>
    <w:tblStylePr w:type="band1Vert">
      <w:tblPr/>
      <w:tcPr>
        <w:shd w:val="clear" w:color="auto" w:fill="DFD8E8" w:themeFill="accent4" w:themeFillTint="3F"/>
      </w:tcPr>
    </w:tblStylePr>
    <w:tblStylePr w:type="band1Horz">
      <w:tblPr/>
      <w:tcPr>
        <w:shd w:val="clear" w:color="auto" w:fill="DFD8E8" w:themeFill="accent4" w:themeFillTint="3F"/>
      </w:tcPr>
    </w:tblStylePr>
  </w:style>
  <w:style w:type="table" w:customStyle="1" w:styleId="MediumList1-Accent52">
    <w:name w:val="Medium List 1 - Accent 52"/>
    <w:basedOn w:val="a3"/>
    <w:next w:val="151"/>
    <w:uiPriority w:val="65"/>
    <w:rsid w:val="00BE343A"/>
    <w:pPr>
      <w:spacing w:line="240" w:lineRule="auto"/>
    </w:pPr>
    <w:rPr>
      <w:rFonts w:asciiTheme="minorHAnsi" w:eastAsiaTheme="minorEastAsia" w:hAnsiTheme="minorHAnsi" w:cstheme="minorBidi"/>
      <w:color w:val="000000" w:themeColor="text1"/>
      <w:lang w:val="en-US"/>
    </w:rPr>
    <w:tblPr>
      <w:tblStyleRowBandSize w:val="1"/>
      <w:tblStyleColBandSize w:val="1"/>
      <w:tblBorders>
        <w:top w:val="single" w:sz="8" w:space="0" w:color="4BACC6" w:themeColor="accent5"/>
        <w:bottom w:val="single" w:sz="8" w:space="0" w:color="4BACC6" w:themeColor="accent5"/>
      </w:tblBorders>
    </w:tblPr>
    <w:tblStylePr w:type="firstRow">
      <w:rPr>
        <w:rFonts w:asciiTheme="majorHAnsi" w:eastAsiaTheme="majorEastAsia" w:hAnsiTheme="majorHAnsi" w:cstheme="majorBidi"/>
      </w:rPr>
      <w:tblPr/>
      <w:tcPr>
        <w:tcBorders>
          <w:top w:val="nil"/>
          <w:bottom w:val="single" w:sz="8" w:space="0" w:color="4BACC6" w:themeColor="accent5"/>
        </w:tcBorders>
      </w:tcPr>
    </w:tblStylePr>
    <w:tblStylePr w:type="lastRow">
      <w:rPr>
        <w:b/>
        <w:bCs/>
        <w:color w:val="1F497D" w:themeColor="text2"/>
      </w:rPr>
      <w:tblPr/>
      <w:tcPr>
        <w:tcBorders>
          <w:top w:val="single" w:sz="8" w:space="0" w:color="4BACC6" w:themeColor="accent5"/>
          <w:bottom w:val="single" w:sz="8" w:space="0" w:color="4BACC6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4BACC6" w:themeColor="accent5"/>
          <w:bottom w:val="single" w:sz="8" w:space="0" w:color="4BACC6" w:themeColor="accent5"/>
        </w:tcBorders>
      </w:tcPr>
    </w:tblStylePr>
    <w:tblStylePr w:type="band1Vert">
      <w:tblPr/>
      <w:tcPr>
        <w:shd w:val="clear" w:color="auto" w:fill="D2EAF1" w:themeFill="accent5" w:themeFillTint="3F"/>
      </w:tcPr>
    </w:tblStylePr>
    <w:tblStylePr w:type="band1Horz">
      <w:tblPr/>
      <w:tcPr>
        <w:shd w:val="clear" w:color="auto" w:fill="D2EAF1" w:themeFill="accent5" w:themeFillTint="3F"/>
      </w:tcPr>
    </w:tblStylePr>
  </w:style>
  <w:style w:type="table" w:customStyle="1" w:styleId="MediumList1-Accent62">
    <w:name w:val="Medium List 1 - Accent 62"/>
    <w:basedOn w:val="a3"/>
    <w:next w:val="161"/>
    <w:uiPriority w:val="65"/>
    <w:rsid w:val="00BE343A"/>
    <w:pPr>
      <w:spacing w:line="240" w:lineRule="auto"/>
    </w:pPr>
    <w:rPr>
      <w:rFonts w:asciiTheme="minorHAnsi" w:eastAsiaTheme="minorEastAsia" w:hAnsiTheme="minorHAnsi" w:cstheme="minorBidi"/>
      <w:color w:val="000000" w:themeColor="text1"/>
      <w:lang w:val="en-US"/>
    </w:rPr>
    <w:tblPr>
      <w:tblStyleRowBandSize w:val="1"/>
      <w:tblStyleColBandSize w:val="1"/>
      <w:tblBorders>
        <w:top w:val="single" w:sz="8" w:space="0" w:color="F79646" w:themeColor="accent6"/>
        <w:bottom w:val="single" w:sz="8" w:space="0" w:color="F79646" w:themeColor="accent6"/>
      </w:tblBorders>
    </w:tblPr>
    <w:tblStylePr w:type="firstRow">
      <w:rPr>
        <w:rFonts w:asciiTheme="majorHAnsi" w:eastAsiaTheme="majorEastAsia" w:hAnsiTheme="majorHAnsi" w:cstheme="majorBidi"/>
      </w:rPr>
      <w:tblPr/>
      <w:tcPr>
        <w:tcBorders>
          <w:top w:val="nil"/>
          <w:bottom w:val="single" w:sz="8" w:space="0" w:color="F79646" w:themeColor="accent6"/>
        </w:tcBorders>
      </w:tcPr>
    </w:tblStylePr>
    <w:tblStylePr w:type="lastRow">
      <w:rPr>
        <w:b/>
        <w:bCs/>
        <w:color w:val="1F497D" w:themeColor="text2"/>
      </w:rPr>
      <w:tblPr/>
      <w:tcPr>
        <w:tcBorders>
          <w:top w:val="single" w:sz="8" w:space="0" w:color="F79646" w:themeColor="accent6"/>
          <w:bottom w:val="single" w:sz="8" w:space="0" w:color="F79646" w:themeColor="accent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F79646" w:themeColor="accent6"/>
          <w:bottom w:val="single" w:sz="8" w:space="0" w:color="F79646" w:themeColor="accent6"/>
        </w:tcBorders>
      </w:tcPr>
    </w:tblStylePr>
    <w:tblStylePr w:type="band1Vert">
      <w:tblPr/>
      <w:tcPr>
        <w:shd w:val="clear" w:color="auto" w:fill="FDE4D0" w:themeFill="accent6" w:themeFillTint="3F"/>
      </w:tcPr>
    </w:tblStylePr>
    <w:tblStylePr w:type="band1Horz">
      <w:tblPr/>
      <w:tcPr>
        <w:shd w:val="clear" w:color="auto" w:fill="FDE4D0" w:themeFill="accent6" w:themeFillTint="3F"/>
      </w:tcPr>
    </w:tblStylePr>
  </w:style>
  <w:style w:type="table" w:customStyle="1" w:styleId="MediumList21">
    <w:name w:val="Medium List 21"/>
    <w:basedOn w:val="a3"/>
    <w:next w:val="28"/>
    <w:uiPriority w:val="66"/>
    <w:rsid w:val="00BE343A"/>
    <w:pPr>
      <w:spacing w:line="240" w:lineRule="auto"/>
    </w:pPr>
    <w:rPr>
      <w:rFonts w:asciiTheme="majorHAnsi" w:eastAsiaTheme="majorEastAsia" w:hAnsiTheme="majorHAnsi" w:cstheme="majorBidi"/>
      <w:color w:val="000000" w:themeColor="text1"/>
      <w:lang w:val="en-US"/>
    </w:rPr>
    <w:tblPr>
      <w:tblStyleRowBandSize w:val="1"/>
      <w:tblStyleColBandSize w:val="1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</w:tblBorders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000000" w:themeColor="text1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sz="8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000000" w:themeColor="text1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000000" w:themeColor="text1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C0C0C0" w:themeFill="text1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customStyle="1" w:styleId="MediumList2-Accent11">
    <w:name w:val="Medium List 2 - Accent 11"/>
    <w:basedOn w:val="a3"/>
    <w:next w:val="211"/>
    <w:uiPriority w:val="66"/>
    <w:rsid w:val="00BE343A"/>
    <w:pPr>
      <w:spacing w:line="240" w:lineRule="auto"/>
    </w:pPr>
    <w:rPr>
      <w:rFonts w:asciiTheme="majorHAnsi" w:eastAsiaTheme="majorEastAsia" w:hAnsiTheme="majorHAnsi" w:cstheme="majorBidi"/>
      <w:color w:val="000000" w:themeColor="text1"/>
      <w:lang w:val="en-US"/>
    </w:rPr>
    <w:tblPr>
      <w:tblStyleRowBandSize w:val="1"/>
      <w:tblStyleColBandSize w:val="1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4F81BD" w:themeColor="accent1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sz="8" w:space="0" w:color="4F81BD" w:themeColor="accen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4F81BD" w:themeColor="accent1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4F81BD" w:themeColor="accent1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D3DFEE" w:themeFill="accent1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customStyle="1" w:styleId="MediumList2-Accent21">
    <w:name w:val="Medium List 2 - Accent 21"/>
    <w:basedOn w:val="a3"/>
    <w:next w:val="221"/>
    <w:uiPriority w:val="66"/>
    <w:rsid w:val="00BE343A"/>
    <w:pPr>
      <w:spacing w:line="240" w:lineRule="auto"/>
    </w:pPr>
    <w:rPr>
      <w:rFonts w:asciiTheme="majorHAnsi" w:eastAsiaTheme="majorEastAsia" w:hAnsiTheme="majorHAnsi" w:cstheme="majorBidi"/>
      <w:color w:val="000000" w:themeColor="text1"/>
      <w:lang w:val="en-US"/>
    </w:rPr>
    <w:tblPr>
      <w:tblStyleRowBandSize w:val="1"/>
      <w:tblStyleColBandSize w:val="1"/>
      <w:tblBorders>
        <w:top w:val="single" w:sz="8" w:space="0" w:color="C0504D" w:themeColor="accent2"/>
        <w:left w:val="single" w:sz="8" w:space="0" w:color="C0504D" w:themeColor="accent2"/>
        <w:bottom w:val="single" w:sz="8" w:space="0" w:color="C0504D" w:themeColor="accent2"/>
        <w:right w:val="single" w:sz="8" w:space="0" w:color="C0504D" w:themeColor="accent2"/>
      </w:tblBorders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C0504D" w:themeColor="accent2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sz="8" w:space="0" w:color="C0504D" w:themeColor="accent2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C0504D" w:themeColor="accent2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C0504D" w:themeColor="accent2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FD3D2" w:themeFill="accent2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EFD3D2" w:themeFill="accent2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customStyle="1" w:styleId="MediumList2-Accent31">
    <w:name w:val="Medium List 2 - Accent 31"/>
    <w:basedOn w:val="a3"/>
    <w:next w:val="231"/>
    <w:uiPriority w:val="66"/>
    <w:rsid w:val="00BE343A"/>
    <w:pPr>
      <w:spacing w:line="240" w:lineRule="auto"/>
    </w:pPr>
    <w:rPr>
      <w:rFonts w:asciiTheme="majorHAnsi" w:eastAsiaTheme="majorEastAsia" w:hAnsiTheme="majorHAnsi" w:cstheme="majorBidi"/>
      <w:color w:val="000000" w:themeColor="text1"/>
      <w:lang w:val="en-US"/>
    </w:rPr>
    <w:tblPr>
      <w:tblStyleRowBandSize w:val="1"/>
      <w:tblStyleColBandSize w:val="1"/>
      <w:tblBorders>
        <w:top w:val="single" w:sz="8" w:space="0" w:color="9BBB59" w:themeColor="accent3"/>
        <w:left w:val="single" w:sz="8" w:space="0" w:color="9BBB59" w:themeColor="accent3"/>
        <w:bottom w:val="single" w:sz="8" w:space="0" w:color="9BBB59" w:themeColor="accent3"/>
        <w:right w:val="single" w:sz="8" w:space="0" w:color="9BBB59" w:themeColor="accent3"/>
      </w:tblBorders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9BBB59" w:themeColor="accent3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sz="8" w:space="0" w:color="9BBB59" w:themeColor="accent3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9BBB59" w:themeColor="accent3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9BBB59" w:themeColor="accent3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6EED5" w:themeFill="accent3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E6EED5" w:themeFill="accent3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customStyle="1" w:styleId="MediumList2-Accent41">
    <w:name w:val="Medium List 2 - Accent 41"/>
    <w:basedOn w:val="a3"/>
    <w:next w:val="241"/>
    <w:uiPriority w:val="66"/>
    <w:rsid w:val="00BE343A"/>
    <w:pPr>
      <w:spacing w:line="240" w:lineRule="auto"/>
    </w:pPr>
    <w:rPr>
      <w:rFonts w:asciiTheme="majorHAnsi" w:eastAsiaTheme="majorEastAsia" w:hAnsiTheme="majorHAnsi" w:cstheme="majorBidi"/>
      <w:color w:val="000000" w:themeColor="text1"/>
      <w:lang w:val="en-US"/>
    </w:rPr>
    <w:tblPr>
      <w:tblStyleRowBandSize w:val="1"/>
      <w:tblStyleColBandSize w:val="1"/>
      <w:tblBorders>
        <w:top w:val="single" w:sz="8" w:space="0" w:color="8064A2" w:themeColor="accent4"/>
        <w:left w:val="single" w:sz="8" w:space="0" w:color="8064A2" w:themeColor="accent4"/>
        <w:bottom w:val="single" w:sz="8" w:space="0" w:color="8064A2" w:themeColor="accent4"/>
        <w:right w:val="single" w:sz="8" w:space="0" w:color="8064A2" w:themeColor="accent4"/>
      </w:tblBorders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8064A2" w:themeColor="accent4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sz="8" w:space="0" w:color="8064A2" w:themeColor="accent4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8064A2" w:themeColor="accent4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8064A2" w:themeColor="accent4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FD8E8" w:themeFill="accent4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DFD8E8" w:themeFill="accent4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customStyle="1" w:styleId="MediumList2-Accent51">
    <w:name w:val="Medium List 2 - Accent 51"/>
    <w:basedOn w:val="a3"/>
    <w:next w:val="251"/>
    <w:uiPriority w:val="66"/>
    <w:rsid w:val="00BE343A"/>
    <w:pPr>
      <w:spacing w:line="240" w:lineRule="auto"/>
    </w:pPr>
    <w:rPr>
      <w:rFonts w:asciiTheme="majorHAnsi" w:eastAsiaTheme="majorEastAsia" w:hAnsiTheme="majorHAnsi" w:cstheme="majorBidi"/>
      <w:color w:val="000000" w:themeColor="text1"/>
      <w:lang w:val="en-US"/>
    </w:rPr>
    <w:tblPr>
      <w:tblStyleRowBandSize w:val="1"/>
      <w:tblStyleColBandSize w:val="1"/>
      <w:tblBorders>
        <w:top w:val="single" w:sz="8" w:space="0" w:color="4BACC6" w:themeColor="accent5"/>
        <w:left w:val="single" w:sz="8" w:space="0" w:color="4BACC6" w:themeColor="accent5"/>
        <w:bottom w:val="single" w:sz="8" w:space="0" w:color="4BACC6" w:themeColor="accent5"/>
        <w:right w:val="single" w:sz="8" w:space="0" w:color="4BACC6" w:themeColor="accent5"/>
      </w:tblBorders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4BACC6" w:themeColor="accent5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sz="8" w:space="0" w:color="4BACC6" w:themeColor="accent5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4BACC6" w:themeColor="accent5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4BACC6" w:themeColor="accent5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2EAF1" w:themeFill="accent5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D2EAF1" w:themeFill="accent5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customStyle="1" w:styleId="MediumList2-Accent61">
    <w:name w:val="Medium List 2 - Accent 61"/>
    <w:basedOn w:val="a3"/>
    <w:next w:val="261"/>
    <w:uiPriority w:val="66"/>
    <w:rsid w:val="00BE343A"/>
    <w:pPr>
      <w:spacing w:line="240" w:lineRule="auto"/>
    </w:pPr>
    <w:rPr>
      <w:rFonts w:asciiTheme="majorHAnsi" w:eastAsiaTheme="majorEastAsia" w:hAnsiTheme="majorHAnsi" w:cstheme="majorBidi"/>
      <w:color w:val="000000" w:themeColor="text1"/>
      <w:lang w:val="en-US"/>
    </w:rPr>
    <w:tblPr>
      <w:tblStyleRowBandSize w:val="1"/>
      <w:tblStyleColBandSize w:val="1"/>
      <w:tblBorders>
        <w:top w:val="single" w:sz="8" w:space="0" w:color="F79646" w:themeColor="accent6"/>
        <w:left w:val="single" w:sz="8" w:space="0" w:color="F79646" w:themeColor="accent6"/>
        <w:bottom w:val="single" w:sz="8" w:space="0" w:color="F79646" w:themeColor="accent6"/>
        <w:right w:val="single" w:sz="8" w:space="0" w:color="F79646" w:themeColor="accent6"/>
      </w:tblBorders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F79646" w:themeColor="accent6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sz="8" w:space="0" w:color="F79646" w:themeColor="accent6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F79646" w:themeColor="accent6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F79646" w:themeColor="accent6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FDE4D0" w:themeFill="accent6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FDE4D0" w:themeFill="accent6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customStyle="1" w:styleId="MediumGrid11">
    <w:name w:val="Medium Grid 11"/>
    <w:basedOn w:val="a3"/>
    <w:next w:val="13"/>
    <w:uiPriority w:val="67"/>
    <w:rsid w:val="00BE343A"/>
    <w:pPr>
      <w:spacing w:line="240" w:lineRule="auto"/>
    </w:pPr>
    <w:rPr>
      <w:rFonts w:asciiTheme="minorHAnsi" w:eastAsiaTheme="minorEastAsia" w:hAnsiTheme="minorHAnsi" w:cstheme="minorBidi"/>
      <w:lang w:val="en-US"/>
    </w:rPr>
    <w:tblPr>
      <w:tblStyleRowBandSize w:val="1"/>
      <w:tblStyleColBandSize w:val="1"/>
      <w:tblBorders>
        <w:top w:val="single" w:sz="8" w:space="0" w:color="404040" w:themeColor="text1" w:themeTint="BF"/>
        <w:left w:val="single" w:sz="8" w:space="0" w:color="404040" w:themeColor="text1" w:themeTint="BF"/>
        <w:bottom w:val="single" w:sz="8" w:space="0" w:color="404040" w:themeColor="text1" w:themeTint="BF"/>
        <w:right w:val="single" w:sz="8" w:space="0" w:color="404040" w:themeColor="text1" w:themeTint="BF"/>
        <w:insideH w:val="single" w:sz="8" w:space="0" w:color="404040" w:themeColor="text1" w:themeTint="BF"/>
        <w:insideV w:val="single" w:sz="8" w:space="0" w:color="404040" w:themeColor="text1" w:themeTint="BF"/>
      </w:tblBorders>
    </w:tblPr>
    <w:tcPr>
      <w:shd w:val="clear" w:color="auto" w:fill="C0C0C0" w:themeFill="text1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404040" w:themeColor="text1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808080" w:themeFill="text1" w:themeFillTint="7F"/>
      </w:tcPr>
    </w:tblStylePr>
    <w:tblStylePr w:type="band1Horz">
      <w:tblPr/>
      <w:tcPr>
        <w:shd w:val="clear" w:color="auto" w:fill="808080" w:themeFill="text1" w:themeFillTint="7F"/>
      </w:tcPr>
    </w:tblStylePr>
  </w:style>
  <w:style w:type="table" w:customStyle="1" w:styleId="MediumGrid1-Accent11">
    <w:name w:val="Medium Grid 1 - Accent 11"/>
    <w:basedOn w:val="a3"/>
    <w:next w:val="112"/>
    <w:uiPriority w:val="67"/>
    <w:rsid w:val="00BE343A"/>
    <w:pPr>
      <w:spacing w:line="240" w:lineRule="auto"/>
    </w:pPr>
    <w:rPr>
      <w:rFonts w:asciiTheme="minorHAnsi" w:eastAsiaTheme="minorEastAsia" w:hAnsiTheme="minorHAnsi" w:cstheme="minorBidi"/>
      <w:lang w:val="en-US"/>
    </w:rPr>
    <w:tblPr>
      <w:tblStyleRowBandSize w:val="1"/>
      <w:tblStyleColBandSize w:val="1"/>
      <w:tblBorders>
        <w:top w:val="single" w:sz="8" w:space="0" w:color="7BA0CD" w:themeColor="accent1" w:themeTint="BF"/>
        <w:left w:val="single" w:sz="8" w:space="0" w:color="7BA0CD" w:themeColor="accent1" w:themeTint="BF"/>
        <w:bottom w:val="single" w:sz="8" w:space="0" w:color="7BA0CD" w:themeColor="accent1" w:themeTint="BF"/>
        <w:right w:val="single" w:sz="8" w:space="0" w:color="7BA0CD" w:themeColor="accent1" w:themeTint="BF"/>
        <w:insideH w:val="single" w:sz="8" w:space="0" w:color="7BA0CD" w:themeColor="accent1" w:themeTint="BF"/>
        <w:insideV w:val="single" w:sz="8" w:space="0" w:color="7BA0CD" w:themeColor="accent1" w:themeTint="BF"/>
      </w:tblBorders>
    </w:tblPr>
    <w:tcPr>
      <w:shd w:val="clear" w:color="auto" w:fill="D3DFEE" w:themeFill="accent1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7BA0CD" w:themeColor="accent1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A7BFDE" w:themeFill="accent1" w:themeFillTint="7F"/>
      </w:tcPr>
    </w:tblStylePr>
    <w:tblStylePr w:type="band1Horz">
      <w:tblPr/>
      <w:tcPr>
        <w:shd w:val="clear" w:color="auto" w:fill="A7BFDE" w:themeFill="accent1" w:themeFillTint="7F"/>
      </w:tcPr>
    </w:tblStylePr>
  </w:style>
  <w:style w:type="table" w:customStyle="1" w:styleId="MediumGrid1-Accent21">
    <w:name w:val="Medium Grid 1 - Accent 21"/>
    <w:basedOn w:val="a3"/>
    <w:next w:val="122"/>
    <w:uiPriority w:val="67"/>
    <w:rsid w:val="00BE343A"/>
    <w:pPr>
      <w:spacing w:line="240" w:lineRule="auto"/>
    </w:pPr>
    <w:rPr>
      <w:rFonts w:asciiTheme="minorHAnsi" w:eastAsiaTheme="minorEastAsia" w:hAnsiTheme="minorHAnsi" w:cstheme="minorBidi"/>
      <w:lang w:val="en-US"/>
    </w:rPr>
    <w:tblPr>
      <w:tblStyleRowBandSize w:val="1"/>
      <w:tblStyleColBandSize w:val="1"/>
      <w:tblBorders>
        <w:top w:val="single" w:sz="8" w:space="0" w:color="CF7B79" w:themeColor="accent2" w:themeTint="BF"/>
        <w:left w:val="single" w:sz="8" w:space="0" w:color="CF7B79" w:themeColor="accent2" w:themeTint="BF"/>
        <w:bottom w:val="single" w:sz="8" w:space="0" w:color="CF7B79" w:themeColor="accent2" w:themeTint="BF"/>
        <w:right w:val="single" w:sz="8" w:space="0" w:color="CF7B79" w:themeColor="accent2" w:themeTint="BF"/>
        <w:insideH w:val="single" w:sz="8" w:space="0" w:color="CF7B79" w:themeColor="accent2" w:themeTint="BF"/>
        <w:insideV w:val="single" w:sz="8" w:space="0" w:color="CF7B79" w:themeColor="accent2" w:themeTint="BF"/>
      </w:tblBorders>
    </w:tblPr>
    <w:tcPr>
      <w:shd w:val="clear" w:color="auto" w:fill="EFD3D2" w:themeFill="accent2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CF7B79" w:themeColor="accent2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FA7A6" w:themeFill="accent2" w:themeFillTint="7F"/>
      </w:tcPr>
    </w:tblStylePr>
    <w:tblStylePr w:type="band1Horz">
      <w:tblPr/>
      <w:tcPr>
        <w:shd w:val="clear" w:color="auto" w:fill="DFA7A6" w:themeFill="accent2" w:themeFillTint="7F"/>
      </w:tcPr>
    </w:tblStylePr>
  </w:style>
  <w:style w:type="table" w:customStyle="1" w:styleId="MediumGrid1-Accent31">
    <w:name w:val="Medium Grid 1 - Accent 31"/>
    <w:basedOn w:val="a3"/>
    <w:next w:val="132"/>
    <w:uiPriority w:val="67"/>
    <w:rsid w:val="00BE343A"/>
    <w:pPr>
      <w:spacing w:line="240" w:lineRule="auto"/>
    </w:pPr>
    <w:rPr>
      <w:rFonts w:asciiTheme="minorHAnsi" w:eastAsiaTheme="minorEastAsia" w:hAnsiTheme="minorHAnsi" w:cstheme="minorBidi"/>
      <w:lang w:val="en-US"/>
    </w:rPr>
    <w:tblPr>
      <w:tblStyleRowBandSize w:val="1"/>
      <w:tblStyleColBandSize w:val="1"/>
      <w:tblBorders>
        <w:top w:val="single" w:sz="8" w:space="0" w:color="B3CC82" w:themeColor="accent3" w:themeTint="BF"/>
        <w:left w:val="single" w:sz="8" w:space="0" w:color="B3CC82" w:themeColor="accent3" w:themeTint="BF"/>
        <w:bottom w:val="single" w:sz="8" w:space="0" w:color="B3CC82" w:themeColor="accent3" w:themeTint="BF"/>
        <w:right w:val="single" w:sz="8" w:space="0" w:color="B3CC82" w:themeColor="accent3" w:themeTint="BF"/>
        <w:insideH w:val="single" w:sz="8" w:space="0" w:color="B3CC82" w:themeColor="accent3" w:themeTint="BF"/>
        <w:insideV w:val="single" w:sz="8" w:space="0" w:color="B3CC82" w:themeColor="accent3" w:themeTint="BF"/>
      </w:tblBorders>
    </w:tblPr>
    <w:tcPr>
      <w:shd w:val="clear" w:color="auto" w:fill="E6EED5" w:themeFill="accent3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B3CC82" w:themeColor="accent3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DDDAC" w:themeFill="accent3" w:themeFillTint="7F"/>
      </w:tcPr>
    </w:tblStylePr>
    <w:tblStylePr w:type="band1Horz">
      <w:tblPr/>
      <w:tcPr>
        <w:shd w:val="clear" w:color="auto" w:fill="CDDDAC" w:themeFill="accent3" w:themeFillTint="7F"/>
      </w:tcPr>
    </w:tblStylePr>
  </w:style>
  <w:style w:type="table" w:customStyle="1" w:styleId="MediumGrid1-Accent41">
    <w:name w:val="Medium Grid 1 - Accent 41"/>
    <w:basedOn w:val="a3"/>
    <w:next w:val="142"/>
    <w:uiPriority w:val="67"/>
    <w:rsid w:val="00BE343A"/>
    <w:pPr>
      <w:spacing w:line="240" w:lineRule="auto"/>
    </w:pPr>
    <w:rPr>
      <w:rFonts w:asciiTheme="minorHAnsi" w:eastAsiaTheme="minorEastAsia" w:hAnsiTheme="minorHAnsi" w:cstheme="minorBidi"/>
      <w:lang w:val="en-US"/>
    </w:rPr>
    <w:tblPr>
      <w:tblStyleRowBandSize w:val="1"/>
      <w:tblStyleColBandSize w:val="1"/>
      <w:tblBorders>
        <w:top w:val="single" w:sz="8" w:space="0" w:color="9F8AB9" w:themeColor="accent4" w:themeTint="BF"/>
        <w:left w:val="single" w:sz="8" w:space="0" w:color="9F8AB9" w:themeColor="accent4" w:themeTint="BF"/>
        <w:bottom w:val="single" w:sz="8" w:space="0" w:color="9F8AB9" w:themeColor="accent4" w:themeTint="BF"/>
        <w:right w:val="single" w:sz="8" w:space="0" w:color="9F8AB9" w:themeColor="accent4" w:themeTint="BF"/>
        <w:insideH w:val="single" w:sz="8" w:space="0" w:color="9F8AB9" w:themeColor="accent4" w:themeTint="BF"/>
        <w:insideV w:val="single" w:sz="8" w:space="0" w:color="9F8AB9" w:themeColor="accent4" w:themeTint="BF"/>
      </w:tblBorders>
    </w:tblPr>
    <w:tcPr>
      <w:shd w:val="clear" w:color="auto" w:fill="DFD8E8" w:themeFill="accent4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9F8AB9" w:themeColor="accent4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BFB1D0" w:themeFill="accent4" w:themeFillTint="7F"/>
      </w:tcPr>
    </w:tblStylePr>
    <w:tblStylePr w:type="band1Horz">
      <w:tblPr/>
      <w:tcPr>
        <w:shd w:val="clear" w:color="auto" w:fill="BFB1D0" w:themeFill="accent4" w:themeFillTint="7F"/>
      </w:tcPr>
    </w:tblStylePr>
  </w:style>
  <w:style w:type="table" w:customStyle="1" w:styleId="MediumGrid1-Accent51">
    <w:name w:val="Medium Grid 1 - Accent 51"/>
    <w:basedOn w:val="a3"/>
    <w:next w:val="152"/>
    <w:uiPriority w:val="67"/>
    <w:rsid w:val="00BE343A"/>
    <w:pPr>
      <w:spacing w:line="240" w:lineRule="auto"/>
    </w:pPr>
    <w:rPr>
      <w:rFonts w:asciiTheme="minorHAnsi" w:eastAsiaTheme="minorEastAsia" w:hAnsiTheme="minorHAnsi" w:cstheme="minorBidi"/>
      <w:lang w:val="en-US"/>
    </w:rPr>
    <w:tblPr>
      <w:tblStyleRowBandSize w:val="1"/>
      <w:tblStyleColBandSize w:val="1"/>
      <w:tblBorders>
        <w:top w:val="single" w:sz="8" w:space="0" w:color="78C0D4" w:themeColor="accent5" w:themeTint="BF"/>
        <w:left w:val="single" w:sz="8" w:space="0" w:color="78C0D4" w:themeColor="accent5" w:themeTint="BF"/>
        <w:bottom w:val="single" w:sz="8" w:space="0" w:color="78C0D4" w:themeColor="accent5" w:themeTint="BF"/>
        <w:right w:val="single" w:sz="8" w:space="0" w:color="78C0D4" w:themeColor="accent5" w:themeTint="BF"/>
        <w:insideH w:val="single" w:sz="8" w:space="0" w:color="78C0D4" w:themeColor="accent5" w:themeTint="BF"/>
        <w:insideV w:val="single" w:sz="8" w:space="0" w:color="78C0D4" w:themeColor="accent5" w:themeTint="BF"/>
      </w:tblBorders>
    </w:tblPr>
    <w:tcPr>
      <w:shd w:val="clear" w:color="auto" w:fill="D2EAF1" w:themeFill="accent5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78C0D4" w:themeColor="accent5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A5D5E2" w:themeFill="accent5" w:themeFillTint="7F"/>
      </w:tcPr>
    </w:tblStylePr>
    <w:tblStylePr w:type="band1Horz">
      <w:tblPr/>
      <w:tcPr>
        <w:shd w:val="clear" w:color="auto" w:fill="A5D5E2" w:themeFill="accent5" w:themeFillTint="7F"/>
      </w:tcPr>
    </w:tblStylePr>
  </w:style>
  <w:style w:type="table" w:customStyle="1" w:styleId="MediumGrid1-Accent61">
    <w:name w:val="Medium Grid 1 - Accent 61"/>
    <w:basedOn w:val="a3"/>
    <w:next w:val="162"/>
    <w:uiPriority w:val="67"/>
    <w:rsid w:val="00BE343A"/>
    <w:pPr>
      <w:spacing w:line="240" w:lineRule="auto"/>
    </w:pPr>
    <w:rPr>
      <w:rFonts w:asciiTheme="minorHAnsi" w:eastAsiaTheme="minorEastAsia" w:hAnsiTheme="minorHAnsi" w:cstheme="minorBidi"/>
      <w:lang w:val="en-US"/>
    </w:rPr>
    <w:tblPr>
      <w:tblStyleRowBandSize w:val="1"/>
      <w:tblStyleColBandSize w:val="1"/>
      <w:tblBorders>
        <w:top w:val="single" w:sz="8" w:space="0" w:color="F9B074" w:themeColor="accent6" w:themeTint="BF"/>
        <w:left w:val="single" w:sz="8" w:space="0" w:color="F9B074" w:themeColor="accent6" w:themeTint="BF"/>
        <w:bottom w:val="single" w:sz="8" w:space="0" w:color="F9B074" w:themeColor="accent6" w:themeTint="BF"/>
        <w:right w:val="single" w:sz="8" w:space="0" w:color="F9B074" w:themeColor="accent6" w:themeTint="BF"/>
        <w:insideH w:val="single" w:sz="8" w:space="0" w:color="F9B074" w:themeColor="accent6" w:themeTint="BF"/>
        <w:insideV w:val="single" w:sz="8" w:space="0" w:color="F9B074" w:themeColor="accent6" w:themeTint="BF"/>
      </w:tblBorders>
    </w:tblPr>
    <w:tcPr>
      <w:shd w:val="clear" w:color="auto" w:fill="FDE4D0" w:themeFill="accent6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F9B074" w:themeColor="accent6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BCAA2" w:themeFill="accent6" w:themeFillTint="7F"/>
      </w:tcPr>
    </w:tblStylePr>
    <w:tblStylePr w:type="band1Horz">
      <w:tblPr/>
      <w:tcPr>
        <w:shd w:val="clear" w:color="auto" w:fill="FBCAA2" w:themeFill="accent6" w:themeFillTint="7F"/>
      </w:tcPr>
    </w:tblStylePr>
  </w:style>
  <w:style w:type="table" w:customStyle="1" w:styleId="MediumGrid21">
    <w:name w:val="Medium Grid 21"/>
    <w:basedOn w:val="a3"/>
    <w:next w:val="29"/>
    <w:uiPriority w:val="68"/>
    <w:rsid w:val="00BE343A"/>
    <w:pPr>
      <w:spacing w:line="240" w:lineRule="auto"/>
    </w:pPr>
    <w:rPr>
      <w:rFonts w:asciiTheme="majorHAnsi" w:eastAsiaTheme="majorEastAsia" w:hAnsiTheme="majorHAnsi" w:cstheme="majorBidi"/>
      <w:color w:val="000000" w:themeColor="text1"/>
      <w:lang w:val="en-US"/>
    </w:rPr>
    <w:tblPr>
      <w:tblStyleRowBandSize w:val="1"/>
      <w:tblStyleColBandSize w:val="1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  <w:insideH w:val="single" w:sz="8" w:space="0" w:color="000000" w:themeColor="text1"/>
        <w:insideV w:val="single" w:sz="8" w:space="0" w:color="000000" w:themeColor="text1"/>
      </w:tblBorders>
    </w:tblPr>
    <w:tcPr>
      <w:shd w:val="clear" w:color="auto" w:fill="C0C0C0" w:themeFill="text1" w:themeFillTint="3F"/>
    </w:tcPr>
    <w:tblStylePr w:type="firstRow">
      <w:rPr>
        <w:b/>
        <w:bCs/>
        <w:color w:val="000000" w:themeColor="text1"/>
      </w:rPr>
      <w:tblPr/>
      <w:tcPr>
        <w:shd w:val="clear" w:color="auto" w:fill="E6E6E6" w:themeFill="text1" w:themeFillTint="19"/>
      </w:tcPr>
    </w:tblStylePr>
    <w:tblStylePr w:type="lastRow">
      <w:rPr>
        <w:b/>
        <w:bCs/>
        <w:color w:val="000000" w:themeColor="text1"/>
      </w:rPr>
      <w:tblPr/>
      <w:tcPr>
        <w:tcBorders>
          <w:top w:val="single" w:sz="12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CCCCCC" w:themeFill="text1" w:themeFillTint="33"/>
      </w:tcPr>
    </w:tblStylePr>
    <w:tblStylePr w:type="band1Vert">
      <w:tblPr/>
      <w:tcPr>
        <w:shd w:val="clear" w:color="auto" w:fill="808080" w:themeFill="text1" w:themeFillTint="7F"/>
      </w:tcPr>
    </w:tblStylePr>
    <w:tblStylePr w:type="band1Horz">
      <w:tblPr/>
      <w:tcPr>
        <w:tcBorders>
          <w:insideH w:val="single" w:sz="6" w:space="0" w:color="000000" w:themeColor="text1"/>
          <w:insideV w:val="single" w:sz="6" w:space="0" w:color="000000" w:themeColor="text1"/>
        </w:tcBorders>
        <w:shd w:val="clear" w:color="auto" w:fill="808080" w:themeFill="text1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table" w:customStyle="1" w:styleId="MediumGrid2-Accent11">
    <w:name w:val="Medium Grid 2 - Accent 11"/>
    <w:basedOn w:val="a3"/>
    <w:next w:val="212"/>
    <w:uiPriority w:val="68"/>
    <w:rsid w:val="00BE343A"/>
    <w:pPr>
      <w:spacing w:line="240" w:lineRule="auto"/>
    </w:pPr>
    <w:rPr>
      <w:rFonts w:asciiTheme="majorHAnsi" w:eastAsiaTheme="majorEastAsia" w:hAnsiTheme="majorHAnsi" w:cstheme="majorBidi"/>
      <w:color w:val="000000" w:themeColor="text1"/>
      <w:lang w:val="en-US"/>
    </w:rPr>
    <w:tblPr>
      <w:tblStyleRowBandSize w:val="1"/>
      <w:tblStyleColBandSize w:val="1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  <w:insideH w:val="single" w:sz="8" w:space="0" w:color="4F81BD" w:themeColor="accent1"/>
        <w:insideV w:val="single" w:sz="8" w:space="0" w:color="4F81BD" w:themeColor="accent1"/>
      </w:tblBorders>
    </w:tblPr>
    <w:tcPr>
      <w:shd w:val="clear" w:color="auto" w:fill="D3DFEE" w:themeFill="accent1" w:themeFillTint="3F"/>
    </w:tcPr>
    <w:tblStylePr w:type="firstRow">
      <w:rPr>
        <w:b/>
        <w:bCs/>
        <w:color w:val="000000" w:themeColor="text1"/>
      </w:rPr>
      <w:tblPr/>
      <w:tcPr>
        <w:shd w:val="clear" w:color="auto" w:fill="EDF2F8" w:themeFill="accent1" w:themeFillTint="19"/>
      </w:tcPr>
    </w:tblStylePr>
    <w:tblStylePr w:type="lastRow">
      <w:rPr>
        <w:b/>
        <w:bCs/>
        <w:color w:val="000000" w:themeColor="text1"/>
      </w:rPr>
      <w:tblPr/>
      <w:tcPr>
        <w:tcBorders>
          <w:top w:val="single" w:sz="12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BE5F1" w:themeFill="accent1" w:themeFillTint="33"/>
      </w:tcPr>
    </w:tblStylePr>
    <w:tblStylePr w:type="band1Vert">
      <w:tblPr/>
      <w:tcPr>
        <w:shd w:val="clear" w:color="auto" w:fill="A7BFDE" w:themeFill="accent1" w:themeFillTint="7F"/>
      </w:tcPr>
    </w:tblStylePr>
    <w:tblStylePr w:type="band1Horz">
      <w:tblPr/>
      <w:tcPr>
        <w:tcBorders>
          <w:insideH w:val="single" w:sz="6" w:space="0" w:color="4F81BD" w:themeColor="accent1"/>
          <w:insideV w:val="single" w:sz="6" w:space="0" w:color="4F81BD" w:themeColor="accent1"/>
        </w:tcBorders>
        <w:shd w:val="clear" w:color="auto" w:fill="A7BFDE" w:themeFill="accent1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table" w:customStyle="1" w:styleId="MediumGrid2-Accent21">
    <w:name w:val="Medium Grid 2 - Accent 21"/>
    <w:basedOn w:val="a3"/>
    <w:next w:val="222"/>
    <w:uiPriority w:val="68"/>
    <w:rsid w:val="00BE343A"/>
    <w:pPr>
      <w:spacing w:line="240" w:lineRule="auto"/>
    </w:pPr>
    <w:rPr>
      <w:rFonts w:asciiTheme="majorHAnsi" w:eastAsiaTheme="majorEastAsia" w:hAnsiTheme="majorHAnsi" w:cstheme="majorBidi"/>
      <w:color w:val="000000" w:themeColor="text1"/>
      <w:lang w:val="en-US"/>
    </w:rPr>
    <w:tblPr>
      <w:tblStyleRowBandSize w:val="1"/>
      <w:tblStyleColBandSize w:val="1"/>
      <w:tblBorders>
        <w:top w:val="single" w:sz="8" w:space="0" w:color="C0504D" w:themeColor="accent2"/>
        <w:left w:val="single" w:sz="8" w:space="0" w:color="C0504D" w:themeColor="accent2"/>
        <w:bottom w:val="single" w:sz="8" w:space="0" w:color="C0504D" w:themeColor="accent2"/>
        <w:right w:val="single" w:sz="8" w:space="0" w:color="C0504D" w:themeColor="accent2"/>
        <w:insideH w:val="single" w:sz="8" w:space="0" w:color="C0504D" w:themeColor="accent2"/>
        <w:insideV w:val="single" w:sz="8" w:space="0" w:color="C0504D" w:themeColor="accent2"/>
      </w:tblBorders>
    </w:tblPr>
    <w:tcPr>
      <w:shd w:val="clear" w:color="auto" w:fill="EFD3D2" w:themeFill="accent2" w:themeFillTint="3F"/>
    </w:tcPr>
    <w:tblStylePr w:type="firstRow">
      <w:rPr>
        <w:b/>
        <w:bCs/>
        <w:color w:val="000000" w:themeColor="text1"/>
      </w:rPr>
      <w:tblPr/>
      <w:tcPr>
        <w:shd w:val="clear" w:color="auto" w:fill="F8EDED" w:themeFill="accent2" w:themeFillTint="19"/>
      </w:tcPr>
    </w:tblStylePr>
    <w:tblStylePr w:type="lastRow">
      <w:rPr>
        <w:b/>
        <w:bCs/>
        <w:color w:val="000000" w:themeColor="text1"/>
      </w:rPr>
      <w:tblPr/>
      <w:tcPr>
        <w:tcBorders>
          <w:top w:val="single" w:sz="12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2DBDB" w:themeFill="accent2" w:themeFillTint="33"/>
      </w:tcPr>
    </w:tblStylePr>
    <w:tblStylePr w:type="band1Vert">
      <w:tblPr/>
      <w:tcPr>
        <w:shd w:val="clear" w:color="auto" w:fill="DFA7A6" w:themeFill="accent2" w:themeFillTint="7F"/>
      </w:tcPr>
    </w:tblStylePr>
    <w:tblStylePr w:type="band1Horz">
      <w:tblPr/>
      <w:tcPr>
        <w:tcBorders>
          <w:insideH w:val="single" w:sz="6" w:space="0" w:color="C0504D" w:themeColor="accent2"/>
          <w:insideV w:val="single" w:sz="6" w:space="0" w:color="C0504D" w:themeColor="accent2"/>
        </w:tcBorders>
        <w:shd w:val="clear" w:color="auto" w:fill="DFA7A6" w:themeFill="accent2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table" w:customStyle="1" w:styleId="MediumGrid2-Accent31">
    <w:name w:val="Medium Grid 2 - Accent 31"/>
    <w:basedOn w:val="a3"/>
    <w:next w:val="232"/>
    <w:uiPriority w:val="68"/>
    <w:rsid w:val="00BE343A"/>
    <w:pPr>
      <w:spacing w:line="240" w:lineRule="auto"/>
    </w:pPr>
    <w:rPr>
      <w:rFonts w:asciiTheme="majorHAnsi" w:eastAsiaTheme="majorEastAsia" w:hAnsiTheme="majorHAnsi" w:cstheme="majorBidi"/>
      <w:color w:val="000000" w:themeColor="text1"/>
      <w:lang w:val="en-US"/>
    </w:rPr>
    <w:tblPr>
      <w:tblStyleRowBandSize w:val="1"/>
      <w:tblStyleColBandSize w:val="1"/>
      <w:tblBorders>
        <w:top w:val="single" w:sz="8" w:space="0" w:color="9BBB59" w:themeColor="accent3"/>
        <w:left w:val="single" w:sz="8" w:space="0" w:color="9BBB59" w:themeColor="accent3"/>
        <w:bottom w:val="single" w:sz="8" w:space="0" w:color="9BBB59" w:themeColor="accent3"/>
        <w:right w:val="single" w:sz="8" w:space="0" w:color="9BBB59" w:themeColor="accent3"/>
        <w:insideH w:val="single" w:sz="8" w:space="0" w:color="9BBB59" w:themeColor="accent3"/>
        <w:insideV w:val="single" w:sz="8" w:space="0" w:color="9BBB59" w:themeColor="accent3"/>
      </w:tblBorders>
    </w:tblPr>
    <w:tcPr>
      <w:shd w:val="clear" w:color="auto" w:fill="E6EED5" w:themeFill="accent3" w:themeFillTint="3F"/>
    </w:tcPr>
    <w:tblStylePr w:type="firstRow">
      <w:rPr>
        <w:b/>
        <w:bCs/>
        <w:color w:val="000000" w:themeColor="text1"/>
      </w:rPr>
      <w:tblPr/>
      <w:tcPr>
        <w:shd w:val="clear" w:color="auto" w:fill="F5F8EE" w:themeFill="accent3" w:themeFillTint="19"/>
      </w:tcPr>
    </w:tblStylePr>
    <w:tblStylePr w:type="lastRow">
      <w:rPr>
        <w:b/>
        <w:bCs/>
        <w:color w:val="000000" w:themeColor="text1"/>
      </w:rPr>
      <w:tblPr/>
      <w:tcPr>
        <w:tcBorders>
          <w:top w:val="single" w:sz="12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EAF1DD" w:themeFill="accent3" w:themeFillTint="33"/>
      </w:tcPr>
    </w:tblStylePr>
    <w:tblStylePr w:type="band1Vert">
      <w:tblPr/>
      <w:tcPr>
        <w:shd w:val="clear" w:color="auto" w:fill="CDDDAC" w:themeFill="accent3" w:themeFillTint="7F"/>
      </w:tcPr>
    </w:tblStylePr>
    <w:tblStylePr w:type="band1Horz">
      <w:tblPr/>
      <w:tcPr>
        <w:tcBorders>
          <w:insideH w:val="single" w:sz="6" w:space="0" w:color="9BBB59" w:themeColor="accent3"/>
          <w:insideV w:val="single" w:sz="6" w:space="0" w:color="9BBB59" w:themeColor="accent3"/>
        </w:tcBorders>
        <w:shd w:val="clear" w:color="auto" w:fill="CDDDAC" w:themeFill="accent3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table" w:customStyle="1" w:styleId="MediumGrid2-Accent41">
    <w:name w:val="Medium Grid 2 - Accent 41"/>
    <w:basedOn w:val="a3"/>
    <w:next w:val="242"/>
    <w:uiPriority w:val="68"/>
    <w:rsid w:val="00BE343A"/>
    <w:pPr>
      <w:spacing w:line="240" w:lineRule="auto"/>
    </w:pPr>
    <w:rPr>
      <w:rFonts w:asciiTheme="majorHAnsi" w:eastAsiaTheme="majorEastAsia" w:hAnsiTheme="majorHAnsi" w:cstheme="majorBidi"/>
      <w:color w:val="000000" w:themeColor="text1"/>
      <w:lang w:val="en-US"/>
    </w:rPr>
    <w:tblPr>
      <w:tblStyleRowBandSize w:val="1"/>
      <w:tblStyleColBandSize w:val="1"/>
      <w:tblBorders>
        <w:top w:val="single" w:sz="8" w:space="0" w:color="8064A2" w:themeColor="accent4"/>
        <w:left w:val="single" w:sz="8" w:space="0" w:color="8064A2" w:themeColor="accent4"/>
        <w:bottom w:val="single" w:sz="8" w:space="0" w:color="8064A2" w:themeColor="accent4"/>
        <w:right w:val="single" w:sz="8" w:space="0" w:color="8064A2" w:themeColor="accent4"/>
        <w:insideH w:val="single" w:sz="8" w:space="0" w:color="8064A2" w:themeColor="accent4"/>
        <w:insideV w:val="single" w:sz="8" w:space="0" w:color="8064A2" w:themeColor="accent4"/>
      </w:tblBorders>
    </w:tblPr>
    <w:tcPr>
      <w:shd w:val="clear" w:color="auto" w:fill="DFD8E8" w:themeFill="accent4" w:themeFillTint="3F"/>
    </w:tcPr>
    <w:tblStylePr w:type="firstRow">
      <w:rPr>
        <w:b/>
        <w:bCs/>
        <w:color w:val="000000" w:themeColor="text1"/>
      </w:rPr>
      <w:tblPr/>
      <w:tcPr>
        <w:shd w:val="clear" w:color="auto" w:fill="F2EFF6" w:themeFill="accent4" w:themeFillTint="19"/>
      </w:tcPr>
    </w:tblStylePr>
    <w:tblStylePr w:type="lastRow">
      <w:rPr>
        <w:b/>
        <w:bCs/>
        <w:color w:val="000000" w:themeColor="text1"/>
      </w:rPr>
      <w:tblPr/>
      <w:tcPr>
        <w:tcBorders>
          <w:top w:val="single" w:sz="12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E5DFEC" w:themeFill="accent4" w:themeFillTint="33"/>
      </w:tcPr>
    </w:tblStylePr>
    <w:tblStylePr w:type="band1Vert">
      <w:tblPr/>
      <w:tcPr>
        <w:shd w:val="clear" w:color="auto" w:fill="BFB1D0" w:themeFill="accent4" w:themeFillTint="7F"/>
      </w:tcPr>
    </w:tblStylePr>
    <w:tblStylePr w:type="band1Horz">
      <w:tblPr/>
      <w:tcPr>
        <w:tcBorders>
          <w:insideH w:val="single" w:sz="6" w:space="0" w:color="8064A2" w:themeColor="accent4"/>
          <w:insideV w:val="single" w:sz="6" w:space="0" w:color="8064A2" w:themeColor="accent4"/>
        </w:tcBorders>
        <w:shd w:val="clear" w:color="auto" w:fill="BFB1D0" w:themeFill="accent4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table" w:customStyle="1" w:styleId="MediumGrid2-Accent51">
    <w:name w:val="Medium Grid 2 - Accent 51"/>
    <w:basedOn w:val="a3"/>
    <w:next w:val="252"/>
    <w:uiPriority w:val="68"/>
    <w:rsid w:val="00BE343A"/>
    <w:pPr>
      <w:spacing w:line="240" w:lineRule="auto"/>
    </w:pPr>
    <w:rPr>
      <w:rFonts w:asciiTheme="majorHAnsi" w:eastAsiaTheme="majorEastAsia" w:hAnsiTheme="majorHAnsi" w:cstheme="majorBidi"/>
      <w:color w:val="000000" w:themeColor="text1"/>
      <w:lang w:val="en-US"/>
    </w:rPr>
    <w:tblPr>
      <w:tblStyleRowBandSize w:val="1"/>
      <w:tblStyleColBandSize w:val="1"/>
      <w:tblBorders>
        <w:top w:val="single" w:sz="8" w:space="0" w:color="4BACC6" w:themeColor="accent5"/>
        <w:left w:val="single" w:sz="8" w:space="0" w:color="4BACC6" w:themeColor="accent5"/>
        <w:bottom w:val="single" w:sz="8" w:space="0" w:color="4BACC6" w:themeColor="accent5"/>
        <w:right w:val="single" w:sz="8" w:space="0" w:color="4BACC6" w:themeColor="accent5"/>
        <w:insideH w:val="single" w:sz="8" w:space="0" w:color="4BACC6" w:themeColor="accent5"/>
        <w:insideV w:val="single" w:sz="8" w:space="0" w:color="4BACC6" w:themeColor="accent5"/>
      </w:tblBorders>
    </w:tblPr>
    <w:tcPr>
      <w:shd w:val="clear" w:color="auto" w:fill="D2EAF1" w:themeFill="accent5" w:themeFillTint="3F"/>
    </w:tcPr>
    <w:tblStylePr w:type="firstRow">
      <w:rPr>
        <w:b/>
        <w:bCs/>
        <w:color w:val="000000" w:themeColor="text1"/>
      </w:rPr>
      <w:tblPr/>
      <w:tcPr>
        <w:shd w:val="clear" w:color="auto" w:fill="EDF6F9" w:themeFill="accent5" w:themeFillTint="19"/>
      </w:tcPr>
    </w:tblStylePr>
    <w:tblStylePr w:type="lastRow">
      <w:rPr>
        <w:b/>
        <w:bCs/>
        <w:color w:val="000000" w:themeColor="text1"/>
      </w:rPr>
      <w:tblPr/>
      <w:tcPr>
        <w:tcBorders>
          <w:top w:val="single" w:sz="12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AEEF3" w:themeFill="accent5" w:themeFillTint="33"/>
      </w:tcPr>
    </w:tblStylePr>
    <w:tblStylePr w:type="band1Vert">
      <w:tblPr/>
      <w:tcPr>
        <w:shd w:val="clear" w:color="auto" w:fill="A5D5E2" w:themeFill="accent5" w:themeFillTint="7F"/>
      </w:tcPr>
    </w:tblStylePr>
    <w:tblStylePr w:type="band1Horz">
      <w:tblPr/>
      <w:tcPr>
        <w:tcBorders>
          <w:insideH w:val="single" w:sz="6" w:space="0" w:color="4BACC6" w:themeColor="accent5"/>
          <w:insideV w:val="single" w:sz="6" w:space="0" w:color="4BACC6" w:themeColor="accent5"/>
        </w:tcBorders>
        <w:shd w:val="clear" w:color="auto" w:fill="A5D5E2" w:themeFill="accent5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table" w:customStyle="1" w:styleId="MediumGrid2-Accent61">
    <w:name w:val="Medium Grid 2 - Accent 61"/>
    <w:basedOn w:val="a3"/>
    <w:next w:val="262"/>
    <w:uiPriority w:val="68"/>
    <w:rsid w:val="00BE343A"/>
    <w:pPr>
      <w:spacing w:line="240" w:lineRule="auto"/>
    </w:pPr>
    <w:rPr>
      <w:rFonts w:asciiTheme="majorHAnsi" w:eastAsiaTheme="majorEastAsia" w:hAnsiTheme="majorHAnsi" w:cstheme="majorBidi"/>
      <w:color w:val="000000" w:themeColor="text1"/>
      <w:lang w:val="en-US"/>
    </w:rPr>
    <w:tblPr>
      <w:tblStyleRowBandSize w:val="1"/>
      <w:tblStyleColBandSize w:val="1"/>
      <w:tblBorders>
        <w:top w:val="single" w:sz="8" w:space="0" w:color="F79646" w:themeColor="accent6"/>
        <w:left w:val="single" w:sz="8" w:space="0" w:color="F79646" w:themeColor="accent6"/>
        <w:bottom w:val="single" w:sz="8" w:space="0" w:color="F79646" w:themeColor="accent6"/>
        <w:right w:val="single" w:sz="8" w:space="0" w:color="F79646" w:themeColor="accent6"/>
        <w:insideH w:val="single" w:sz="8" w:space="0" w:color="F79646" w:themeColor="accent6"/>
        <w:insideV w:val="single" w:sz="8" w:space="0" w:color="F79646" w:themeColor="accent6"/>
      </w:tblBorders>
    </w:tblPr>
    <w:tcPr>
      <w:shd w:val="clear" w:color="auto" w:fill="FDE4D0" w:themeFill="accent6" w:themeFillTint="3F"/>
    </w:tcPr>
    <w:tblStylePr w:type="firstRow">
      <w:rPr>
        <w:b/>
        <w:bCs/>
        <w:color w:val="000000" w:themeColor="text1"/>
      </w:rPr>
      <w:tblPr/>
      <w:tcPr>
        <w:shd w:val="clear" w:color="auto" w:fill="FEF4EC" w:themeFill="accent6" w:themeFillTint="19"/>
      </w:tcPr>
    </w:tblStylePr>
    <w:tblStylePr w:type="lastRow">
      <w:rPr>
        <w:b/>
        <w:bCs/>
        <w:color w:val="000000" w:themeColor="text1"/>
      </w:rPr>
      <w:tblPr/>
      <w:tcPr>
        <w:tcBorders>
          <w:top w:val="single" w:sz="12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DE9D9" w:themeFill="accent6" w:themeFillTint="33"/>
      </w:tcPr>
    </w:tblStylePr>
    <w:tblStylePr w:type="band1Vert">
      <w:tblPr/>
      <w:tcPr>
        <w:shd w:val="clear" w:color="auto" w:fill="FBCAA2" w:themeFill="accent6" w:themeFillTint="7F"/>
      </w:tcPr>
    </w:tblStylePr>
    <w:tblStylePr w:type="band1Horz">
      <w:tblPr/>
      <w:tcPr>
        <w:tcBorders>
          <w:insideH w:val="single" w:sz="6" w:space="0" w:color="F79646" w:themeColor="accent6"/>
          <w:insideV w:val="single" w:sz="6" w:space="0" w:color="F79646" w:themeColor="accent6"/>
        </w:tcBorders>
        <w:shd w:val="clear" w:color="auto" w:fill="FBCAA2" w:themeFill="accent6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table" w:customStyle="1" w:styleId="MediumGrid31">
    <w:name w:val="Medium Grid 31"/>
    <w:basedOn w:val="a3"/>
    <w:next w:val="37"/>
    <w:uiPriority w:val="69"/>
    <w:rsid w:val="00BE343A"/>
    <w:pPr>
      <w:spacing w:line="240" w:lineRule="auto"/>
    </w:pPr>
    <w:rPr>
      <w:rFonts w:asciiTheme="minorHAnsi" w:eastAsiaTheme="minorEastAsia" w:hAnsiTheme="minorHAnsi" w:cstheme="minorBidi"/>
      <w:lang w:val="en-US"/>
    </w:rPr>
    <w:tblPr>
      <w:tblStyleRowBandSize w:val="1"/>
      <w:tblStyleColBandSize w:val="1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</w:tblPr>
    <w:tcPr>
      <w:shd w:val="clear" w:color="auto" w:fill="C0C0C0" w:themeFill="text1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000000" w:themeFill="text1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000000" w:themeFill="text1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000000" w:themeFill="text1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000000" w:themeFill="text1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808080" w:themeFill="text1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808080" w:themeFill="text1" w:themeFillTint="7F"/>
      </w:tcPr>
    </w:tblStylePr>
  </w:style>
  <w:style w:type="table" w:customStyle="1" w:styleId="MediumGrid3-Accent11">
    <w:name w:val="Medium Grid 3 - Accent 11"/>
    <w:basedOn w:val="a3"/>
    <w:next w:val="310"/>
    <w:uiPriority w:val="69"/>
    <w:rsid w:val="00BE343A"/>
    <w:pPr>
      <w:spacing w:line="240" w:lineRule="auto"/>
    </w:pPr>
    <w:rPr>
      <w:rFonts w:asciiTheme="minorHAnsi" w:eastAsiaTheme="minorEastAsia" w:hAnsiTheme="minorHAnsi" w:cstheme="minorBidi"/>
      <w:lang w:val="en-US"/>
    </w:rPr>
    <w:tblPr>
      <w:tblStyleRowBandSize w:val="1"/>
      <w:tblStyleColBandSize w:val="1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</w:tblPr>
    <w:tcPr>
      <w:shd w:val="clear" w:color="auto" w:fill="D3DFEE" w:themeFill="accent1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4F81BD" w:themeFill="accent1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4F81BD" w:themeFill="accent1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4F81BD" w:themeFill="accent1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4F81BD" w:themeFill="accent1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A7BFDE" w:themeFill="accent1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A7BFDE" w:themeFill="accent1" w:themeFillTint="7F"/>
      </w:tcPr>
    </w:tblStylePr>
  </w:style>
  <w:style w:type="table" w:customStyle="1" w:styleId="MediumGrid3-Accent21">
    <w:name w:val="Medium Grid 3 - Accent 21"/>
    <w:basedOn w:val="a3"/>
    <w:next w:val="320"/>
    <w:uiPriority w:val="69"/>
    <w:rsid w:val="00BE343A"/>
    <w:pPr>
      <w:spacing w:line="240" w:lineRule="auto"/>
    </w:pPr>
    <w:rPr>
      <w:rFonts w:asciiTheme="minorHAnsi" w:eastAsiaTheme="minorEastAsia" w:hAnsiTheme="minorHAnsi" w:cstheme="minorBidi"/>
      <w:lang w:val="en-US"/>
    </w:rPr>
    <w:tblPr>
      <w:tblStyleRowBandSize w:val="1"/>
      <w:tblStyleColBandSize w:val="1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</w:tblPr>
    <w:tcPr>
      <w:shd w:val="clear" w:color="auto" w:fill="EFD3D2" w:themeFill="accent2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C0504D" w:themeFill="accent2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C0504D" w:themeFill="accent2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C0504D" w:themeFill="accent2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C0504D" w:themeFill="accent2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DFA7A6" w:themeFill="accent2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DFA7A6" w:themeFill="accent2" w:themeFillTint="7F"/>
      </w:tcPr>
    </w:tblStylePr>
  </w:style>
  <w:style w:type="table" w:customStyle="1" w:styleId="MediumGrid3-Accent31">
    <w:name w:val="Medium Grid 3 - Accent 31"/>
    <w:basedOn w:val="a3"/>
    <w:next w:val="330"/>
    <w:uiPriority w:val="69"/>
    <w:rsid w:val="00BE343A"/>
    <w:pPr>
      <w:spacing w:line="240" w:lineRule="auto"/>
    </w:pPr>
    <w:rPr>
      <w:rFonts w:asciiTheme="minorHAnsi" w:eastAsiaTheme="minorEastAsia" w:hAnsiTheme="minorHAnsi" w:cstheme="minorBidi"/>
      <w:lang w:val="en-US"/>
    </w:rPr>
    <w:tblPr>
      <w:tblStyleRowBandSize w:val="1"/>
      <w:tblStyleColBandSize w:val="1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</w:tblPr>
    <w:tcPr>
      <w:shd w:val="clear" w:color="auto" w:fill="E6EED5" w:themeFill="accent3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9BBB59" w:themeFill="accent3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9BBB59" w:themeFill="accent3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9BBB59" w:themeFill="accent3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9BBB59" w:themeFill="accent3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CDDDAC" w:themeFill="accent3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CDDDAC" w:themeFill="accent3" w:themeFillTint="7F"/>
      </w:tcPr>
    </w:tblStylePr>
  </w:style>
  <w:style w:type="table" w:customStyle="1" w:styleId="MediumGrid3-Accent41">
    <w:name w:val="Medium Grid 3 - Accent 41"/>
    <w:basedOn w:val="a3"/>
    <w:next w:val="340"/>
    <w:uiPriority w:val="69"/>
    <w:rsid w:val="00BE343A"/>
    <w:pPr>
      <w:spacing w:line="240" w:lineRule="auto"/>
    </w:pPr>
    <w:rPr>
      <w:rFonts w:asciiTheme="minorHAnsi" w:eastAsiaTheme="minorEastAsia" w:hAnsiTheme="minorHAnsi" w:cstheme="minorBidi"/>
      <w:lang w:val="en-US"/>
    </w:rPr>
    <w:tblPr>
      <w:tblStyleRowBandSize w:val="1"/>
      <w:tblStyleColBandSize w:val="1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</w:tblPr>
    <w:tcPr>
      <w:shd w:val="clear" w:color="auto" w:fill="DFD8E8" w:themeFill="accent4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8064A2" w:themeFill="accent4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8064A2" w:themeFill="accent4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8064A2" w:themeFill="accent4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8064A2" w:themeFill="accent4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BFB1D0" w:themeFill="accent4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BFB1D0" w:themeFill="accent4" w:themeFillTint="7F"/>
      </w:tcPr>
    </w:tblStylePr>
  </w:style>
  <w:style w:type="table" w:customStyle="1" w:styleId="MediumGrid3-Accent51">
    <w:name w:val="Medium Grid 3 - Accent 51"/>
    <w:basedOn w:val="a3"/>
    <w:next w:val="350"/>
    <w:uiPriority w:val="69"/>
    <w:rsid w:val="00BE343A"/>
    <w:pPr>
      <w:spacing w:line="240" w:lineRule="auto"/>
    </w:pPr>
    <w:rPr>
      <w:rFonts w:asciiTheme="minorHAnsi" w:eastAsiaTheme="minorEastAsia" w:hAnsiTheme="minorHAnsi" w:cstheme="minorBidi"/>
      <w:lang w:val="en-US"/>
    </w:rPr>
    <w:tblPr>
      <w:tblStyleRowBandSize w:val="1"/>
      <w:tblStyleColBandSize w:val="1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</w:tblPr>
    <w:tcPr>
      <w:shd w:val="clear" w:color="auto" w:fill="D2EAF1" w:themeFill="accent5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4BACC6" w:themeFill="accent5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4BACC6" w:themeFill="accent5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4BACC6" w:themeFill="accent5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4BACC6" w:themeFill="accent5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A5D5E2" w:themeFill="accent5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A5D5E2" w:themeFill="accent5" w:themeFillTint="7F"/>
      </w:tcPr>
    </w:tblStylePr>
  </w:style>
  <w:style w:type="table" w:customStyle="1" w:styleId="MediumGrid3-Accent61">
    <w:name w:val="Medium Grid 3 - Accent 61"/>
    <w:basedOn w:val="a3"/>
    <w:next w:val="360"/>
    <w:uiPriority w:val="69"/>
    <w:rsid w:val="00BE343A"/>
    <w:pPr>
      <w:spacing w:line="240" w:lineRule="auto"/>
    </w:pPr>
    <w:rPr>
      <w:rFonts w:asciiTheme="minorHAnsi" w:eastAsiaTheme="minorEastAsia" w:hAnsiTheme="minorHAnsi" w:cstheme="minorBidi"/>
      <w:lang w:val="en-US"/>
    </w:rPr>
    <w:tblPr>
      <w:tblStyleRowBandSize w:val="1"/>
      <w:tblStyleColBandSize w:val="1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</w:tblPr>
    <w:tcPr>
      <w:shd w:val="clear" w:color="auto" w:fill="FDE4D0" w:themeFill="accent6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F79646" w:themeFill="accent6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F79646" w:themeFill="accent6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F79646" w:themeFill="accent6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F79646" w:themeFill="accent6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FBCAA2" w:themeFill="accent6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FBCAA2" w:themeFill="accent6" w:themeFillTint="7F"/>
      </w:tcPr>
    </w:tblStylePr>
  </w:style>
  <w:style w:type="table" w:customStyle="1" w:styleId="DarkList1">
    <w:name w:val="Dark List1"/>
    <w:basedOn w:val="a3"/>
    <w:next w:val="affffe"/>
    <w:uiPriority w:val="70"/>
    <w:rsid w:val="00BE343A"/>
    <w:pPr>
      <w:spacing w:line="240" w:lineRule="auto"/>
    </w:pPr>
    <w:rPr>
      <w:rFonts w:asciiTheme="minorHAnsi" w:eastAsiaTheme="minorEastAsia" w:hAnsiTheme="minorHAnsi" w:cstheme="minorBidi"/>
      <w:color w:val="FFFFFF" w:themeColor="background1"/>
      <w:lang w:val="en-US"/>
    </w:rPr>
    <w:tblPr>
      <w:tblStyleRowBandSize w:val="1"/>
      <w:tblStyleColBandSize w:val="1"/>
    </w:tblPr>
    <w:tcPr>
      <w:shd w:val="clear" w:color="auto" w:fill="000000" w:themeFill="text1"/>
    </w:tcPr>
    <w:tblStylePr w:type="firstRow">
      <w:rPr>
        <w:b/>
        <w:bCs/>
      </w:rPr>
      <w:tblPr/>
      <w:tcPr>
        <w:tcBorders>
          <w:top w:val="nil"/>
          <w:left w:val="nil"/>
          <w:bottom w:val="single" w:sz="18" w:space="0" w:color="FFFFFF" w:themeColor="background1"/>
          <w:right w:val="nil"/>
          <w:insideH w:val="nil"/>
          <w:insideV w:val="nil"/>
        </w:tcBorders>
        <w:shd w:val="clear" w:color="auto" w:fill="000000" w:themeFill="text1"/>
      </w:tcPr>
    </w:tblStylePr>
    <w:tblStylePr w:type="lastRow">
      <w:tblPr/>
      <w:tcPr>
        <w:tcBorders>
          <w:top w:val="single" w:sz="18" w:space="0" w:color="FFFFFF" w:themeColor="background1"/>
          <w:left w:val="nil"/>
          <w:bottom w:val="nil"/>
          <w:right w:val="nil"/>
          <w:insideH w:val="nil"/>
          <w:insideV w:val="nil"/>
        </w:tcBorders>
        <w:shd w:val="clear" w:color="auto" w:fill="000000" w:themeFill="text1" w:themeFillShade="7F"/>
      </w:tcPr>
    </w:tblStylePr>
    <w:tblStylePr w:type="firstCol">
      <w:tblPr/>
      <w:tcPr>
        <w:tcBorders>
          <w:top w:val="nil"/>
          <w:left w:val="nil"/>
          <w:bottom w:val="nil"/>
          <w:right w:val="single" w:sz="18" w:space="0" w:color="FFFFFF" w:themeColor="background1"/>
          <w:insideH w:val="nil"/>
          <w:insideV w:val="nil"/>
        </w:tcBorders>
        <w:shd w:val="clear" w:color="auto" w:fill="000000" w:themeFill="text1" w:themeFillShade="BF"/>
      </w:tcPr>
    </w:tblStylePr>
    <w:tblStylePr w:type="lastCol">
      <w:tblPr/>
      <w:tcPr>
        <w:tcBorders>
          <w:top w:val="nil"/>
          <w:left w:val="single" w:sz="18" w:space="0" w:color="FFFFFF" w:themeColor="background1"/>
          <w:bottom w:val="nil"/>
          <w:right w:val="nil"/>
          <w:insideH w:val="nil"/>
          <w:insideV w:val="nil"/>
        </w:tcBorders>
        <w:shd w:val="clear" w:color="auto" w:fill="000000" w:themeFill="text1" w:themeFillShade="BF"/>
      </w:tc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000000" w:themeFill="text1" w:themeFillShade="BF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000000" w:themeFill="text1" w:themeFillShade="BF"/>
      </w:tcPr>
    </w:tblStylePr>
  </w:style>
  <w:style w:type="table" w:customStyle="1" w:styleId="DarkList-Accent11">
    <w:name w:val="Dark List - Accent 11"/>
    <w:basedOn w:val="a3"/>
    <w:next w:val="17"/>
    <w:uiPriority w:val="70"/>
    <w:rsid w:val="00BE343A"/>
    <w:pPr>
      <w:spacing w:line="240" w:lineRule="auto"/>
    </w:pPr>
    <w:rPr>
      <w:rFonts w:asciiTheme="minorHAnsi" w:eastAsiaTheme="minorEastAsia" w:hAnsiTheme="minorHAnsi" w:cstheme="minorBidi"/>
      <w:color w:val="FFFFFF" w:themeColor="background1"/>
      <w:lang w:val="en-US"/>
    </w:rPr>
    <w:tblPr>
      <w:tblStyleRowBandSize w:val="1"/>
      <w:tblStyleColBandSize w:val="1"/>
    </w:tblPr>
    <w:tcPr>
      <w:shd w:val="clear" w:color="auto" w:fill="4F81BD" w:themeFill="accent1"/>
    </w:tcPr>
    <w:tblStylePr w:type="firstRow">
      <w:rPr>
        <w:b/>
        <w:bCs/>
      </w:rPr>
      <w:tblPr/>
      <w:tcPr>
        <w:tcBorders>
          <w:top w:val="nil"/>
          <w:left w:val="nil"/>
          <w:bottom w:val="single" w:sz="18" w:space="0" w:color="FFFFFF" w:themeColor="background1"/>
          <w:right w:val="nil"/>
          <w:insideH w:val="nil"/>
          <w:insideV w:val="nil"/>
        </w:tcBorders>
        <w:shd w:val="clear" w:color="auto" w:fill="000000" w:themeFill="text1"/>
      </w:tcPr>
    </w:tblStylePr>
    <w:tblStylePr w:type="lastRow">
      <w:tblPr/>
      <w:tcPr>
        <w:tcBorders>
          <w:top w:val="single" w:sz="18" w:space="0" w:color="FFFFFF" w:themeColor="background1"/>
          <w:left w:val="nil"/>
          <w:bottom w:val="nil"/>
          <w:right w:val="nil"/>
          <w:insideH w:val="nil"/>
          <w:insideV w:val="nil"/>
        </w:tcBorders>
        <w:shd w:val="clear" w:color="auto" w:fill="243F60" w:themeFill="accent1" w:themeFillShade="7F"/>
      </w:tcPr>
    </w:tblStylePr>
    <w:tblStylePr w:type="firstCol">
      <w:tblPr/>
      <w:tcPr>
        <w:tcBorders>
          <w:top w:val="nil"/>
          <w:left w:val="nil"/>
          <w:bottom w:val="nil"/>
          <w:right w:val="single" w:sz="18" w:space="0" w:color="FFFFFF" w:themeColor="background1"/>
          <w:insideH w:val="nil"/>
          <w:insideV w:val="nil"/>
        </w:tcBorders>
        <w:shd w:val="clear" w:color="auto" w:fill="365F91" w:themeFill="accent1" w:themeFillShade="BF"/>
      </w:tcPr>
    </w:tblStylePr>
    <w:tblStylePr w:type="lastCol">
      <w:tblPr/>
      <w:tcPr>
        <w:tcBorders>
          <w:top w:val="nil"/>
          <w:left w:val="single" w:sz="18" w:space="0" w:color="FFFFFF" w:themeColor="background1"/>
          <w:bottom w:val="nil"/>
          <w:right w:val="nil"/>
          <w:insideH w:val="nil"/>
          <w:insideV w:val="nil"/>
        </w:tcBorders>
        <w:shd w:val="clear" w:color="auto" w:fill="365F91" w:themeFill="accent1" w:themeFillShade="BF"/>
      </w:tc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365F91" w:themeFill="accent1" w:themeFillShade="BF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365F91" w:themeFill="accent1" w:themeFillShade="BF"/>
      </w:tcPr>
    </w:tblStylePr>
  </w:style>
  <w:style w:type="table" w:customStyle="1" w:styleId="DarkList-Accent21">
    <w:name w:val="Dark List - Accent 21"/>
    <w:basedOn w:val="a3"/>
    <w:next w:val="2d"/>
    <w:uiPriority w:val="70"/>
    <w:rsid w:val="00BE343A"/>
    <w:pPr>
      <w:spacing w:line="240" w:lineRule="auto"/>
    </w:pPr>
    <w:rPr>
      <w:rFonts w:asciiTheme="minorHAnsi" w:eastAsiaTheme="minorEastAsia" w:hAnsiTheme="minorHAnsi" w:cstheme="minorBidi"/>
      <w:color w:val="FFFFFF" w:themeColor="background1"/>
      <w:lang w:val="en-US"/>
    </w:rPr>
    <w:tblPr>
      <w:tblStyleRowBandSize w:val="1"/>
      <w:tblStyleColBandSize w:val="1"/>
    </w:tblPr>
    <w:tcPr>
      <w:shd w:val="clear" w:color="auto" w:fill="C0504D" w:themeFill="accent2"/>
    </w:tcPr>
    <w:tblStylePr w:type="firstRow">
      <w:rPr>
        <w:b/>
        <w:bCs/>
      </w:rPr>
      <w:tblPr/>
      <w:tcPr>
        <w:tcBorders>
          <w:top w:val="nil"/>
          <w:left w:val="nil"/>
          <w:bottom w:val="single" w:sz="18" w:space="0" w:color="FFFFFF" w:themeColor="background1"/>
          <w:right w:val="nil"/>
          <w:insideH w:val="nil"/>
          <w:insideV w:val="nil"/>
        </w:tcBorders>
        <w:shd w:val="clear" w:color="auto" w:fill="000000" w:themeFill="text1"/>
      </w:tcPr>
    </w:tblStylePr>
    <w:tblStylePr w:type="lastRow">
      <w:tblPr/>
      <w:tcPr>
        <w:tcBorders>
          <w:top w:val="single" w:sz="18" w:space="0" w:color="FFFFFF" w:themeColor="background1"/>
          <w:left w:val="nil"/>
          <w:bottom w:val="nil"/>
          <w:right w:val="nil"/>
          <w:insideH w:val="nil"/>
          <w:insideV w:val="nil"/>
        </w:tcBorders>
        <w:shd w:val="clear" w:color="auto" w:fill="622423" w:themeFill="accent2" w:themeFillShade="7F"/>
      </w:tcPr>
    </w:tblStylePr>
    <w:tblStylePr w:type="firstCol">
      <w:tblPr/>
      <w:tcPr>
        <w:tcBorders>
          <w:top w:val="nil"/>
          <w:left w:val="nil"/>
          <w:bottom w:val="nil"/>
          <w:right w:val="single" w:sz="18" w:space="0" w:color="FFFFFF" w:themeColor="background1"/>
          <w:insideH w:val="nil"/>
          <w:insideV w:val="nil"/>
        </w:tcBorders>
        <w:shd w:val="clear" w:color="auto" w:fill="943634" w:themeFill="accent2" w:themeFillShade="BF"/>
      </w:tcPr>
    </w:tblStylePr>
    <w:tblStylePr w:type="lastCol">
      <w:tblPr/>
      <w:tcPr>
        <w:tcBorders>
          <w:top w:val="nil"/>
          <w:left w:val="single" w:sz="18" w:space="0" w:color="FFFFFF" w:themeColor="background1"/>
          <w:bottom w:val="nil"/>
          <w:right w:val="nil"/>
          <w:insideH w:val="nil"/>
          <w:insideV w:val="nil"/>
        </w:tcBorders>
        <w:shd w:val="clear" w:color="auto" w:fill="943634" w:themeFill="accent2" w:themeFillShade="BF"/>
      </w:tc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943634" w:themeFill="accent2" w:themeFillShade="BF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943634" w:themeFill="accent2" w:themeFillShade="BF"/>
      </w:tcPr>
    </w:tblStylePr>
  </w:style>
  <w:style w:type="table" w:customStyle="1" w:styleId="DarkList-Accent31">
    <w:name w:val="Dark List - Accent 31"/>
    <w:basedOn w:val="a3"/>
    <w:next w:val="3b"/>
    <w:uiPriority w:val="70"/>
    <w:rsid w:val="00BE343A"/>
    <w:pPr>
      <w:spacing w:line="240" w:lineRule="auto"/>
    </w:pPr>
    <w:rPr>
      <w:rFonts w:asciiTheme="minorHAnsi" w:eastAsiaTheme="minorEastAsia" w:hAnsiTheme="minorHAnsi" w:cstheme="minorBidi"/>
      <w:color w:val="FFFFFF" w:themeColor="background1"/>
      <w:lang w:val="en-US"/>
    </w:rPr>
    <w:tblPr>
      <w:tblStyleRowBandSize w:val="1"/>
      <w:tblStyleColBandSize w:val="1"/>
    </w:tblPr>
    <w:tcPr>
      <w:shd w:val="clear" w:color="auto" w:fill="9BBB59" w:themeFill="accent3"/>
    </w:tcPr>
    <w:tblStylePr w:type="firstRow">
      <w:rPr>
        <w:b/>
        <w:bCs/>
      </w:rPr>
      <w:tblPr/>
      <w:tcPr>
        <w:tcBorders>
          <w:top w:val="nil"/>
          <w:left w:val="nil"/>
          <w:bottom w:val="single" w:sz="18" w:space="0" w:color="FFFFFF" w:themeColor="background1"/>
          <w:right w:val="nil"/>
          <w:insideH w:val="nil"/>
          <w:insideV w:val="nil"/>
        </w:tcBorders>
        <w:shd w:val="clear" w:color="auto" w:fill="000000" w:themeFill="text1"/>
      </w:tcPr>
    </w:tblStylePr>
    <w:tblStylePr w:type="lastRow">
      <w:tblPr/>
      <w:tcPr>
        <w:tcBorders>
          <w:top w:val="single" w:sz="18" w:space="0" w:color="FFFFFF" w:themeColor="background1"/>
          <w:left w:val="nil"/>
          <w:bottom w:val="nil"/>
          <w:right w:val="nil"/>
          <w:insideH w:val="nil"/>
          <w:insideV w:val="nil"/>
        </w:tcBorders>
        <w:shd w:val="clear" w:color="auto" w:fill="4E6128" w:themeFill="accent3" w:themeFillShade="7F"/>
      </w:tcPr>
    </w:tblStylePr>
    <w:tblStylePr w:type="firstCol">
      <w:tblPr/>
      <w:tcPr>
        <w:tcBorders>
          <w:top w:val="nil"/>
          <w:left w:val="nil"/>
          <w:bottom w:val="nil"/>
          <w:right w:val="single" w:sz="18" w:space="0" w:color="FFFFFF" w:themeColor="background1"/>
          <w:insideH w:val="nil"/>
          <w:insideV w:val="nil"/>
        </w:tcBorders>
        <w:shd w:val="clear" w:color="auto" w:fill="76923C" w:themeFill="accent3" w:themeFillShade="BF"/>
      </w:tcPr>
    </w:tblStylePr>
    <w:tblStylePr w:type="lastCol">
      <w:tblPr/>
      <w:tcPr>
        <w:tcBorders>
          <w:top w:val="nil"/>
          <w:left w:val="single" w:sz="18" w:space="0" w:color="FFFFFF" w:themeColor="background1"/>
          <w:bottom w:val="nil"/>
          <w:right w:val="nil"/>
          <w:insideH w:val="nil"/>
          <w:insideV w:val="nil"/>
        </w:tcBorders>
        <w:shd w:val="clear" w:color="auto" w:fill="76923C" w:themeFill="accent3" w:themeFillShade="BF"/>
      </w:tc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76923C" w:themeFill="accent3" w:themeFillShade="BF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76923C" w:themeFill="accent3" w:themeFillShade="BF"/>
      </w:tcPr>
    </w:tblStylePr>
  </w:style>
  <w:style w:type="table" w:customStyle="1" w:styleId="DarkList-Accent41">
    <w:name w:val="Dark List - Accent 41"/>
    <w:basedOn w:val="a3"/>
    <w:next w:val="44"/>
    <w:uiPriority w:val="70"/>
    <w:rsid w:val="00BE343A"/>
    <w:pPr>
      <w:spacing w:line="240" w:lineRule="auto"/>
    </w:pPr>
    <w:rPr>
      <w:rFonts w:asciiTheme="minorHAnsi" w:eastAsiaTheme="minorEastAsia" w:hAnsiTheme="minorHAnsi" w:cstheme="minorBidi"/>
      <w:color w:val="FFFFFF" w:themeColor="background1"/>
      <w:lang w:val="en-US"/>
    </w:rPr>
    <w:tblPr>
      <w:tblStyleRowBandSize w:val="1"/>
      <w:tblStyleColBandSize w:val="1"/>
    </w:tblPr>
    <w:tcPr>
      <w:shd w:val="clear" w:color="auto" w:fill="8064A2" w:themeFill="accent4"/>
    </w:tcPr>
    <w:tblStylePr w:type="firstRow">
      <w:rPr>
        <w:b/>
        <w:bCs/>
      </w:rPr>
      <w:tblPr/>
      <w:tcPr>
        <w:tcBorders>
          <w:top w:val="nil"/>
          <w:left w:val="nil"/>
          <w:bottom w:val="single" w:sz="18" w:space="0" w:color="FFFFFF" w:themeColor="background1"/>
          <w:right w:val="nil"/>
          <w:insideH w:val="nil"/>
          <w:insideV w:val="nil"/>
        </w:tcBorders>
        <w:shd w:val="clear" w:color="auto" w:fill="000000" w:themeFill="text1"/>
      </w:tcPr>
    </w:tblStylePr>
    <w:tblStylePr w:type="lastRow">
      <w:tblPr/>
      <w:tcPr>
        <w:tcBorders>
          <w:top w:val="single" w:sz="18" w:space="0" w:color="FFFFFF" w:themeColor="background1"/>
          <w:left w:val="nil"/>
          <w:bottom w:val="nil"/>
          <w:right w:val="nil"/>
          <w:insideH w:val="nil"/>
          <w:insideV w:val="nil"/>
        </w:tcBorders>
        <w:shd w:val="clear" w:color="auto" w:fill="3F3151" w:themeFill="accent4" w:themeFillShade="7F"/>
      </w:tcPr>
    </w:tblStylePr>
    <w:tblStylePr w:type="firstCol">
      <w:tblPr/>
      <w:tcPr>
        <w:tcBorders>
          <w:top w:val="nil"/>
          <w:left w:val="nil"/>
          <w:bottom w:val="nil"/>
          <w:right w:val="single" w:sz="18" w:space="0" w:color="FFFFFF" w:themeColor="background1"/>
          <w:insideH w:val="nil"/>
          <w:insideV w:val="nil"/>
        </w:tcBorders>
        <w:shd w:val="clear" w:color="auto" w:fill="5F497A" w:themeFill="accent4" w:themeFillShade="BF"/>
      </w:tcPr>
    </w:tblStylePr>
    <w:tblStylePr w:type="lastCol">
      <w:tblPr/>
      <w:tcPr>
        <w:tcBorders>
          <w:top w:val="nil"/>
          <w:left w:val="single" w:sz="18" w:space="0" w:color="FFFFFF" w:themeColor="background1"/>
          <w:bottom w:val="nil"/>
          <w:right w:val="nil"/>
          <w:insideH w:val="nil"/>
          <w:insideV w:val="nil"/>
        </w:tcBorders>
        <w:shd w:val="clear" w:color="auto" w:fill="5F497A" w:themeFill="accent4" w:themeFillShade="BF"/>
      </w:tc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5F497A" w:themeFill="accent4" w:themeFillShade="BF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5F497A" w:themeFill="accent4" w:themeFillShade="BF"/>
      </w:tcPr>
    </w:tblStylePr>
  </w:style>
  <w:style w:type="table" w:customStyle="1" w:styleId="DarkList-Accent51">
    <w:name w:val="Dark List - Accent 51"/>
    <w:basedOn w:val="a3"/>
    <w:next w:val="54"/>
    <w:uiPriority w:val="70"/>
    <w:rsid w:val="00BE343A"/>
    <w:pPr>
      <w:spacing w:line="240" w:lineRule="auto"/>
    </w:pPr>
    <w:rPr>
      <w:rFonts w:asciiTheme="minorHAnsi" w:eastAsiaTheme="minorEastAsia" w:hAnsiTheme="minorHAnsi" w:cstheme="minorBidi"/>
      <w:color w:val="FFFFFF" w:themeColor="background1"/>
      <w:lang w:val="en-US"/>
    </w:rPr>
    <w:tblPr>
      <w:tblStyleRowBandSize w:val="1"/>
      <w:tblStyleColBandSize w:val="1"/>
    </w:tblPr>
    <w:tcPr>
      <w:shd w:val="clear" w:color="auto" w:fill="4BACC6" w:themeFill="accent5"/>
    </w:tcPr>
    <w:tblStylePr w:type="firstRow">
      <w:rPr>
        <w:b/>
        <w:bCs/>
      </w:rPr>
      <w:tblPr/>
      <w:tcPr>
        <w:tcBorders>
          <w:top w:val="nil"/>
          <w:left w:val="nil"/>
          <w:bottom w:val="single" w:sz="18" w:space="0" w:color="FFFFFF" w:themeColor="background1"/>
          <w:right w:val="nil"/>
          <w:insideH w:val="nil"/>
          <w:insideV w:val="nil"/>
        </w:tcBorders>
        <w:shd w:val="clear" w:color="auto" w:fill="000000" w:themeFill="text1"/>
      </w:tcPr>
    </w:tblStylePr>
    <w:tblStylePr w:type="lastRow">
      <w:tblPr/>
      <w:tcPr>
        <w:tcBorders>
          <w:top w:val="single" w:sz="18" w:space="0" w:color="FFFFFF" w:themeColor="background1"/>
          <w:left w:val="nil"/>
          <w:bottom w:val="nil"/>
          <w:right w:val="nil"/>
          <w:insideH w:val="nil"/>
          <w:insideV w:val="nil"/>
        </w:tcBorders>
        <w:shd w:val="clear" w:color="auto" w:fill="205867" w:themeFill="accent5" w:themeFillShade="7F"/>
      </w:tcPr>
    </w:tblStylePr>
    <w:tblStylePr w:type="firstCol">
      <w:tblPr/>
      <w:tcPr>
        <w:tcBorders>
          <w:top w:val="nil"/>
          <w:left w:val="nil"/>
          <w:bottom w:val="nil"/>
          <w:right w:val="single" w:sz="18" w:space="0" w:color="FFFFFF" w:themeColor="background1"/>
          <w:insideH w:val="nil"/>
          <w:insideV w:val="nil"/>
        </w:tcBorders>
        <w:shd w:val="clear" w:color="auto" w:fill="31849B" w:themeFill="accent5" w:themeFillShade="BF"/>
      </w:tcPr>
    </w:tblStylePr>
    <w:tblStylePr w:type="lastCol">
      <w:tblPr/>
      <w:tcPr>
        <w:tcBorders>
          <w:top w:val="nil"/>
          <w:left w:val="single" w:sz="18" w:space="0" w:color="FFFFFF" w:themeColor="background1"/>
          <w:bottom w:val="nil"/>
          <w:right w:val="nil"/>
          <w:insideH w:val="nil"/>
          <w:insideV w:val="nil"/>
        </w:tcBorders>
        <w:shd w:val="clear" w:color="auto" w:fill="31849B" w:themeFill="accent5" w:themeFillShade="BF"/>
      </w:tc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31849B" w:themeFill="accent5" w:themeFillShade="BF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31849B" w:themeFill="accent5" w:themeFillShade="BF"/>
      </w:tcPr>
    </w:tblStylePr>
  </w:style>
  <w:style w:type="table" w:customStyle="1" w:styleId="DarkList-Accent61">
    <w:name w:val="Dark List - Accent 61"/>
    <w:basedOn w:val="a3"/>
    <w:next w:val="64"/>
    <w:uiPriority w:val="70"/>
    <w:rsid w:val="00BE343A"/>
    <w:pPr>
      <w:spacing w:line="240" w:lineRule="auto"/>
    </w:pPr>
    <w:rPr>
      <w:rFonts w:asciiTheme="minorHAnsi" w:eastAsiaTheme="minorEastAsia" w:hAnsiTheme="minorHAnsi" w:cstheme="minorBidi"/>
      <w:color w:val="FFFFFF" w:themeColor="background1"/>
      <w:lang w:val="en-US"/>
    </w:rPr>
    <w:tblPr>
      <w:tblStyleRowBandSize w:val="1"/>
      <w:tblStyleColBandSize w:val="1"/>
    </w:tblPr>
    <w:tcPr>
      <w:shd w:val="clear" w:color="auto" w:fill="F79646" w:themeFill="accent6"/>
    </w:tcPr>
    <w:tblStylePr w:type="firstRow">
      <w:rPr>
        <w:b/>
        <w:bCs/>
      </w:rPr>
      <w:tblPr/>
      <w:tcPr>
        <w:tcBorders>
          <w:top w:val="nil"/>
          <w:left w:val="nil"/>
          <w:bottom w:val="single" w:sz="18" w:space="0" w:color="FFFFFF" w:themeColor="background1"/>
          <w:right w:val="nil"/>
          <w:insideH w:val="nil"/>
          <w:insideV w:val="nil"/>
        </w:tcBorders>
        <w:shd w:val="clear" w:color="auto" w:fill="000000" w:themeFill="text1"/>
      </w:tcPr>
    </w:tblStylePr>
    <w:tblStylePr w:type="lastRow">
      <w:tblPr/>
      <w:tcPr>
        <w:tcBorders>
          <w:top w:val="single" w:sz="18" w:space="0" w:color="FFFFFF" w:themeColor="background1"/>
          <w:left w:val="nil"/>
          <w:bottom w:val="nil"/>
          <w:right w:val="nil"/>
          <w:insideH w:val="nil"/>
          <w:insideV w:val="nil"/>
        </w:tcBorders>
        <w:shd w:val="clear" w:color="auto" w:fill="974706" w:themeFill="accent6" w:themeFillShade="7F"/>
      </w:tcPr>
    </w:tblStylePr>
    <w:tblStylePr w:type="firstCol">
      <w:tblPr/>
      <w:tcPr>
        <w:tcBorders>
          <w:top w:val="nil"/>
          <w:left w:val="nil"/>
          <w:bottom w:val="nil"/>
          <w:right w:val="single" w:sz="18" w:space="0" w:color="FFFFFF" w:themeColor="background1"/>
          <w:insideH w:val="nil"/>
          <w:insideV w:val="nil"/>
        </w:tcBorders>
        <w:shd w:val="clear" w:color="auto" w:fill="E36C0A" w:themeFill="accent6" w:themeFillShade="BF"/>
      </w:tcPr>
    </w:tblStylePr>
    <w:tblStylePr w:type="lastCol">
      <w:tblPr/>
      <w:tcPr>
        <w:tcBorders>
          <w:top w:val="nil"/>
          <w:left w:val="single" w:sz="18" w:space="0" w:color="FFFFFF" w:themeColor="background1"/>
          <w:bottom w:val="nil"/>
          <w:right w:val="nil"/>
          <w:insideH w:val="nil"/>
          <w:insideV w:val="nil"/>
        </w:tcBorders>
        <w:shd w:val="clear" w:color="auto" w:fill="E36C0A" w:themeFill="accent6" w:themeFillShade="BF"/>
      </w:tc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E36C0A" w:themeFill="accent6" w:themeFillShade="BF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E36C0A" w:themeFill="accent6" w:themeFillShade="BF"/>
      </w:tcPr>
    </w:tblStylePr>
  </w:style>
  <w:style w:type="table" w:customStyle="1" w:styleId="ColorfulShading1">
    <w:name w:val="Colorful Shading1"/>
    <w:basedOn w:val="a3"/>
    <w:next w:val="afffff"/>
    <w:uiPriority w:val="71"/>
    <w:rsid w:val="00BE343A"/>
    <w:pPr>
      <w:spacing w:line="240" w:lineRule="auto"/>
    </w:pPr>
    <w:rPr>
      <w:rFonts w:asciiTheme="minorHAnsi" w:eastAsiaTheme="minorEastAsia" w:hAnsiTheme="minorHAnsi" w:cstheme="minorBidi"/>
      <w:color w:val="000000" w:themeColor="text1"/>
      <w:lang w:val="en-US"/>
    </w:rPr>
    <w:tblPr>
      <w:tblStyleRowBandSize w:val="1"/>
      <w:tblStyleColBandSize w:val="1"/>
      <w:tblBorders>
        <w:top w:val="single" w:sz="24" w:space="0" w:color="C0504D" w:themeColor="accent2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E6E6E6" w:themeFill="text1" w:themeFillTint="19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C0504D" w:themeColor="accent2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  <w:color w:val="FFFFFF" w:themeColor="background1"/>
      </w:rPr>
      <w:tblPr/>
      <w:tcPr>
        <w:tcBorders>
          <w:top w:val="single" w:sz="6" w:space="0" w:color="FFFFFF" w:themeColor="background1"/>
        </w:tcBorders>
        <w:shd w:val="clear" w:color="auto" w:fill="000000" w:themeFill="text1" w:themeFillShade="99"/>
      </w:tcPr>
    </w:tblStylePr>
    <w:tblStylePr w:type="fir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single" w:sz="4" w:space="0" w:color="000000" w:themeColor="text1" w:themeShade="99"/>
          <w:insideV w:val="nil"/>
        </w:tcBorders>
        <w:shd w:val="clear" w:color="auto" w:fill="000000" w:themeFill="text1" w:themeFillShade="99"/>
      </w:tcPr>
    </w:tblStylePr>
    <w:tblStylePr w:type="la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000000" w:themeFill="text1" w:themeFillShade="BF"/>
      </w:tcPr>
    </w:tblStylePr>
    <w:tblStylePr w:type="band1Vert">
      <w:tblPr/>
      <w:tcPr>
        <w:shd w:val="clear" w:color="auto" w:fill="999999" w:themeFill="text1" w:themeFillTint="66"/>
      </w:tcPr>
    </w:tblStylePr>
    <w:tblStylePr w:type="band1Horz">
      <w:tblPr/>
      <w:tcPr>
        <w:shd w:val="clear" w:color="auto" w:fill="808080" w:themeFill="text1" w:themeFillTint="7F"/>
      </w:tcPr>
    </w:tblStylePr>
    <w:tblStylePr w:type="neCell">
      <w:rPr>
        <w:color w:val="000000" w:themeColor="text1"/>
      </w:rPr>
    </w:tblStylePr>
    <w:tblStylePr w:type="nwCell">
      <w:rPr>
        <w:color w:val="000000" w:themeColor="text1"/>
      </w:rPr>
    </w:tblStylePr>
  </w:style>
  <w:style w:type="table" w:customStyle="1" w:styleId="ColorfulShading-Accent11">
    <w:name w:val="Colorful Shading - Accent 11"/>
    <w:basedOn w:val="a3"/>
    <w:next w:val="18"/>
    <w:uiPriority w:val="71"/>
    <w:rsid w:val="00BE343A"/>
    <w:pPr>
      <w:spacing w:line="240" w:lineRule="auto"/>
    </w:pPr>
    <w:rPr>
      <w:rFonts w:asciiTheme="minorHAnsi" w:eastAsiaTheme="minorEastAsia" w:hAnsiTheme="minorHAnsi" w:cstheme="minorBidi"/>
      <w:color w:val="000000" w:themeColor="text1"/>
      <w:lang w:val="en-US"/>
    </w:rPr>
    <w:tblPr>
      <w:tblStyleRowBandSize w:val="1"/>
      <w:tblStyleColBandSize w:val="1"/>
      <w:tblBorders>
        <w:top w:val="single" w:sz="24" w:space="0" w:color="C0504D" w:themeColor="accent2"/>
        <w:left w:val="single" w:sz="4" w:space="0" w:color="4F81BD" w:themeColor="accent1"/>
        <w:bottom w:val="single" w:sz="4" w:space="0" w:color="4F81BD" w:themeColor="accent1"/>
        <w:right w:val="single" w:sz="4" w:space="0" w:color="4F81BD" w:themeColor="accent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EDF2F8" w:themeFill="accent1" w:themeFillTint="19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C0504D" w:themeColor="accent2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  <w:color w:val="FFFFFF" w:themeColor="background1"/>
      </w:rPr>
      <w:tblPr/>
      <w:tcPr>
        <w:tcBorders>
          <w:top w:val="single" w:sz="6" w:space="0" w:color="FFFFFF" w:themeColor="background1"/>
        </w:tcBorders>
        <w:shd w:val="clear" w:color="auto" w:fill="2C4C74" w:themeFill="accent1" w:themeFillShade="99"/>
      </w:tcPr>
    </w:tblStylePr>
    <w:tblStylePr w:type="fir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single" w:sz="4" w:space="0" w:color="2C4C74" w:themeColor="accent1" w:themeShade="99"/>
          <w:insideV w:val="nil"/>
        </w:tcBorders>
        <w:shd w:val="clear" w:color="auto" w:fill="2C4C74" w:themeFill="accent1" w:themeFillShade="99"/>
      </w:tcPr>
    </w:tblStylePr>
    <w:tblStylePr w:type="la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2C4C74" w:themeFill="accent1" w:themeFillShade="99"/>
      </w:tcPr>
    </w:tblStylePr>
    <w:tblStylePr w:type="band1Vert">
      <w:tblPr/>
      <w:tcPr>
        <w:shd w:val="clear" w:color="auto" w:fill="B8CCE4" w:themeFill="accent1" w:themeFillTint="66"/>
      </w:tcPr>
    </w:tblStylePr>
    <w:tblStylePr w:type="band1Horz">
      <w:tblPr/>
      <w:tcPr>
        <w:shd w:val="clear" w:color="auto" w:fill="A7BFDE" w:themeFill="accent1" w:themeFillTint="7F"/>
      </w:tcPr>
    </w:tblStylePr>
    <w:tblStylePr w:type="neCell">
      <w:rPr>
        <w:color w:val="000000" w:themeColor="text1"/>
      </w:rPr>
    </w:tblStylePr>
    <w:tblStylePr w:type="nwCell">
      <w:rPr>
        <w:color w:val="000000" w:themeColor="text1"/>
      </w:rPr>
    </w:tblStylePr>
  </w:style>
  <w:style w:type="table" w:customStyle="1" w:styleId="ColorfulShading-Accent21">
    <w:name w:val="Colorful Shading - Accent 21"/>
    <w:basedOn w:val="a3"/>
    <w:next w:val="2e"/>
    <w:uiPriority w:val="71"/>
    <w:rsid w:val="00BE343A"/>
    <w:pPr>
      <w:spacing w:line="240" w:lineRule="auto"/>
    </w:pPr>
    <w:rPr>
      <w:rFonts w:asciiTheme="minorHAnsi" w:eastAsiaTheme="minorEastAsia" w:hAnsiTheme="minorHAnsi" w:cstheme="minorBidi"/>
      <w:color w:val="000000" w:themeColor="text1"/>
      <w:lang w:val="en-US"/>
    </w:rPr>
    <w:tblPr>
      <w:tblStyleRowBandSize w:val="1"/>
      <w:tblStyleColBandSize w:val="1"/>
      <w:tblBorders>
        <w:top w:val="single" w:sz="24" w:space="0" w:color="C0504D" w:themeColor="accent2"/>
        <w:left w:val="single" w:sz="4" w:space="0" w:color="C0504D" w:themeColor="accent2"/>
        <w:bottom w:val="single" w:sz="4" w:space="0" w:color="C0504D" w:themeColor="accent2"/>
        <w:right w:val="single" w:sz="4" w:space="0" w:color="C0504D" w:themeColor="accent2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F8EDED" w:themeFill="accent2" w:themeFillTint="19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C0504D" w:themeColor="accent2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  <w:color w:val="FFFFFF" w:themeColor="background1"/>
      </w:rPr>
      <w:tblPr/>
      <w:tcPr>
        <w:tcBorders>
          <w:top w:val="single" w:sz="6" w:space="0" w:color="FFFFFF" w:themeColor="background1"/>
        </w:tcBorders>
        <w:shd w:val="clear" w:color="auto" w:fill="772C2A" w:themeFill="accent2" w:themeFillShade="99"/>
      </w:tcPr>
    </w:tblStylePr>
    <w:tblStylePr w:type="fir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single" w:sz="4" w:space="0" w:color="772C2A" w:themeColor="accent2" w:themeShade="99"/>
          <w:insideV w:val="nil"/>
        </w:tcBorders>
        <w:shd w:val="clear" w:color="auto" w:fill="772C2A" w:themeFill="accent2" w:themeFillShade="99"/>
      </w:tcPr>
    </w:tblStylePr>
    <w:tblStylePr w:type="la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772C2A" w:themeFill="accent2" w:themeFillShade="99"/>
      </w:tcPr>
    </w:tblStylePr>
    <w:tblStylePr w:type="band1Vert">
      <w:tblPr/>
      <w:tcPr>
        <w:shd w:val="clear" w:color="auto" w:fill="E5B8B7" w:themeFill="accent2" w:themeFillTint="66"/>
      </w:tcPr>
    </w:tblStylePr>
    <w:tblStylePr w:type="band1Horz">
      <w:tblPr/>
      <w:tcPr>
        <w:shd w:val="clear" w:color="auto" w:fill="DFA7A6" w:themeFill="accent2" w:themeFillTint="7F"/>
      </w:tcPr>
    </w:tblStylePr>
    <w:tblStylePr w:type="neCell">
      <w:rPr>
        <w:color w:val="000000" w:themeColor="text1"/>
      </w:rPr>
    </w:tblStylePr>
    <w:tblStylePr w:type="nwCell">
      <w:rPr>
        <w:color w:val="000000" w:themeColor="text1"/>
      </w:rPr>
    </w:tblStylePr>
  </w:style>
  <w:style w:type="table" w:customStyle="1" w:styleId="ColorfulShading-Accent31">
    <w:name w:val="Colorful Shading - Accent 31"/>
    <w:basedOn w:val="a3"/>
    <w:next w:val="3c"/>
    <w:uiPriority w:val="71"/>
    <w:rsid w:val="00BE343A"/>
    <w:pPr>
      <w:spacing w:line="240" w:lineRule="auto"/>
    </w:pPr>
    <w:rPr>
      <w:rFonts w:asciiTheme="minorHAnsi" w:eastAsiaTheme="minorEastAsia" w:hAnsiTheme="minorHAnsi" w:cstheme="minorBidi"/>
      <w:color w:val="000000" w:themeColor="text1"/>
      <w:lang w:val="en-US"/>
    </w:rPr>
    <w:tblPr>
      <w:tblStyleRowBandSize w:val="1"/>
      <w:tblStyleColBandSize w:val="1"/>
      <w:tblBorders>
        <w:top w:val="single" w:sz="24" w:space="0" w:color="8064A2" w:themeColor="accent4"/>
        <w:left w:val="single" w:sz="4" w:space="0" w:color="9BBB59" w:themeColor="accent3"/>
        <w:bottom w:val="single" w:sz="4" w:space="0" w:color="9BBB59" w:themeColor="accent3"/>
        <w:right w:val="single" w:sz="4" w:space="0" w:color="9BBB59" w:themeColor="accent3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F5F8EE" w:themeFill="accent3" w:themeFillTint="19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8064A2" w:themeColor="accent4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  <w:color w:val="FFFFFF" w:themeColor="background1"/>
      </w:rPr>
      <w:tblPr/>
      <w:tcPr>
        <w:tcBorders>
          <w:top w:val="single" w:sz="6" w:space="0" w:color="FFFFFF" w:themeColor="background1"/>
        </w:tcBorders>
        <w:shd w:val="clear" w:color="auto" w:fill="5E7530" w:themeFill="accent3" w:themeFillShade="99"/>
      </w:tcPr>
    </w:tblStylePr>
    <w:tblStylePr w:type="fir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single" w:sz="4" w:space="0" w:color="5E7530" w:themeColor="accent3" w:themeShade="99"/>
          <w:insideV w:val="nil"/>
        </w:tcBorders>
        <w:shd w:val="clear" w:color="auto" w:fill="5E7530" w:themeFill="accent3" w:themeFillShade="99"/>
      </w:tcPr>
    </w:tblStylePr>
    <w:tblStylePr w:type="la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5E7530" w:themeFill="accent3" w:themeFillShade="99"/>
      </w:tcPr>
    </w:tblStylePr>
    <w:tblStylePr w:type="band1Vert">
      <w:tblPr/>
      <w:tcPr>
        <w:shd w:val="clear" w:color="auto" w:fill="D6E3BC" w:themeFill="accent3" w:themeFillTint="66"/>
      </w:tcPr>
    </w:tblStylePr>
    <w:tblStylePr w:type="band1Horz">
      <w:tblPr/>
      <w:tcPr>
        <w:shd w:val="clear" w:color="auto" w:fill="CDDDAC" w:themeFill="accent3" w:themeFillTint="7F"/>
      </w:tcPr>
    </w:tblStylePr>
  </w:style>
  <w:style w:type="table" w:customStyle="1" w:styleId="ColorfulShading-Accent41">
    <w:name w:val="Colorful Shading - Accent 41"/>
    <w:basedOn w:val="a3"/>
    <w:next w:val="45"/>
    <w:uiPriority w:val="71"/>
    <w:rsid w:val="00BE343A"/>
    <w:pPr>
      <w:spacing w:line="240" w:lineRule="auto"/>
    </w:pPr>
    <w:rPr>
      <w:rFonts w:asciiTheme="minorHAnsi" w:eastAsiaTheme="minorEastAsia" w:hAnsiTheme="minorHAnsi" w:cstheme="minorBidi"/>
      <w:color w:val="000000" w:themeColor="text1"/>
      <w:lang w:val="en-US"/>
    </w:rPr>
    <w:tblPr>
      <w:tblStyleRowBandSize w:val="1"/>
      <w:tblStyleColBandSize w:val="1"/>
      <w:tblBorders>
        <w:top w:val="single" w:sz="24" w:space="0" w:color="9BBB59" w:themeColor="accent3"/>
        <w:left w:val="single" w:sz="4" w:space="0" w:color="8064A2" w:themeColor="accent4"/>
        <w:bottom w:val="single" w:sz="4" w:space="0" w:color="8064A2" w:themeColor="accent4"/>
        <w:right w:val="single" w:sz="4" w:space="0" w:color="8064A2" w:themeColor="accent4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F2EFF6" w:themeFill="accent4" w:themeFillTint="19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9BBB59" w:themeColor="accent3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  <w:color w:val="FFFFFF" w:themeColor="background1"/>
      </w:rPr>
      <w:tblPr/>
      <w:tcPr>
        <w:tcBorders>
          <w:top w:val="single" w:sz="6" w:space="0" w:color="FFFFFF" w:themeColor="background1"/>
        </w:tcBorders>
        <w:shd w:val="clear" w:color="auto" w:fill="4C3B62" w:themeFill="accent4" w:themeFillShade="99"/>
      </w:tcPr>
    </w:tblStylePr>
    <w:tblStylePr w:type="fir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single" w:sz="4" w:space="0" w:color="4C3B62" w:themeColor="accent4" w:themeShade="99"/>
          <w:insideV w:val="nil"/>
        </w:tcBorders>
        <w:shd w:val="clear" w:color="auto" w:fill="4C3B62" w:themeFill="accent4" w:themeFillShade="99"/>
      </w:tcPr>
    </w:tblStylePr>
    <w:tblStylePr w:type="la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4C3B62" w:themeFill="accent4" w:themeFillShade="99"/>
      </w:tcPr>
    </w:tblStylePr>
    <w:tblStylePr w:type="band1Vert">
      <w:tblPr/>
      <w:tcPr>
        <w:shd w:val="clear" w:color="auto" w:fill="CCC0D9" w:themeFill="accent4" w:themeFillTint="66"/>
      </w:tcPr>
    </w:tblStylePr>
    <w:tblStylePr w:type="band1Horz">
      <w:tblPr/>
      <w:tcPr>
        <w:shd w:val="clear" w:color="auto" w:fill="BFB1D0" w:themeFill="accent4" w:themeFillTint="7F"/>
      </w:tcPr>
    </w:tblStylePr>
    <w:tblStylePr w:type="neCell">
      <w:rPr>
        <w:color w:val="000000" w:themeColor="text1"/>
      </w:rPr>
    </w:tblStylePr>
    <w:tblStylePr w:type="nwCell">
      <w:rPr>
        <w:color w:val="000000" w:themeColor="text1"/>
      </w:rPr>
    </w:tblStylePr>
  </w:style>
  <w:style w:type="table" w:customStyle="1" w:styleId="ColorfulShading-Accent51">
    <w:name w:val="Colorful Shading - Accent 51"/>
    <w:basedOn w:val="a3"/>
    <w:next w:val="55"/>
    <w:uiPriority w:val="71"/>
    <w:rsid w:val="00BE343A"/>
    <w:pPr>
      <w:spacing w:line="240" w:lineRule="auto"/>
    </w:pPr>
    <w:rPr>
      <w:rFonts w:asciiTheme="minorHAnsi" w:eastAsiaTheme="minorEastAsia" w:hAnsiTheme="minorHAnsi" w:cstheme="minorBidi"/>
      <w:color w:val="000000" w:themeColor="text1"/>
      <w:lang w:val="en-US"/>
    </w:rPr>
    <w:tblPr>
      <w:tblStyleRowBandSize w:val="1"/>
      <w:tblStyleColBandSize w:val="1"/>
      <w:tblBorders>
        <w:top w:val="single" w:sz="24" w:space="0" w:color="F79646" w:themeColor="accent6"/>
        <w:left w:val="single" w:sz="4" w:space="0" w:color="4BACC6" w:themeColor="accent5"/>
        <w:bottom w:val="single" w:sz="4" w:space="0" w:color="4BACC6" w:themeColor="accent5"/>
        <w:right w:val="single" w:sz="4" w:space="0" w:color="4BACC6" w:themeColor="accent5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EDF6F9" w:themeFill="accent5" w:themeFillTint="19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F79646" w:themeColor="accent6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  <w:color w:val="FFFFFF" w:themeColor="background1"/>
      </w:rPr>
      <w:tblPr/>
      <w:tcPr>
        <w:tcBorders>
          <w:top w:val="single" w:sz="6" w:space="0" w:color="FFFFFF" w:themeColor="background1"/>
        </w:tcBorders>
        <w:shd w:val="clear" w:color="auto" w:fill="276A7C" w:themeFill="accent5" w:themeFillShade="99"/>
      </w:tcPr>
    </w:tblStylePr>
    <w:tblStylePr w:type="fir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single" w:sz="4" w:space="0" w:color="276A7C" w:themeColor="accent5" w:themeShade="99"/>
          <w:insideV w:val="nil"/>
        </w:tcBorders>
        <w:shd w:val="clear" w:color="auto" w:fill="276A7C" w:themeFill="accent5" w:themeFillShade="99"/>
      </w:tcPr>
    </w:tblStylePr>
    <w:tblStylePr w:type="la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276A7C" w:themeFill="accent5" w:themeFillShade="99"/>
      </w:tcPr>
    </w:tblStylePr>
    <w:tblStylePr w:type="band1Vert">
      <w:tblPr/>
      <w:tcPr>
        <w:shd w:val="clear" w:color="auto" w:fill="B6DDE8" w:themeFill="accent5" w:themeFillTint="66"/>
      </w:tcPr>
    </w:tblStylePr>
    <w:tblStylePr w:type="band1Horz">
      <w:tblPr/>
      <w:tcPr>
        <w:shd w:val="clear" w:color="auto" w:fill="A5D5E2" w:themeFill="accent5" w:themeFillTint="7F"/>
      </w:tcPr>
    </w:tblStylePr>
    <w:tblStylePr w:type="neCell">
      <w:rPr>
        <w:color w:val="000000" w:themeColor="text1"/>
      </w:rPr>
    </w:tblStylePr>
    <w:tblStylePr w:type="nwCell">
      <w:rPr>
        <w:color w:val="000000" w:themeColor="text1"/>
      </w:rPr>
    </w:tblStylePr>
  </w:style>
  <w:style w:type="table" w:customStyle="1" w:styleId="ColorfulShading-Accent61">
    <w:name w:val="Colorful Shading - Accent 61"/>
    <w:basedOn w:val="a3"/>
    <w:next w:val="65"/>
    <w:uiPriority w:val="71"/>
    <w:rsid w:val="00BE343A"/>
    <w:pPr>
      <w:spacing w:line="240" w:lineRule="auto"/>
    </w:pPr>
    <w:rPr>
      <w:rFonts w:asciiTheme="minorHAnsi" w:eastAsiaTheme="minorEastAsia" w:hAnsiTheme="minorHAnsi" w:cstheme="minorBidi"/>
      <w:color w:val="000000" w:themeColor="text1"/>
      <w:lang w:val="en-US"/>
    </w:rPr>
    <w:tblPr>
      <w:tblStyleRowBandSize w:val="1"/>
      <w:tblStyleColBandSize w:val="1"/>
      <w:tblBorders>
        <w:top w:val="single" w:sz="24" w:space="0" w:color="4BACC6" w:themeColor="accent5"/>
        <w:left w:val="single" w:sz="4" w:space="0" w:color="F79646" w:themeColor="accent6"/>
        <w:bottom w:val="single" w:sz="4" w:space="0" w:color="F79646" w:themeColor="accent6"/>
        <w:right w:val="single" w:sz="4" w:space="0" w:color="F79646" w:themeColor="accent6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FEF4EC" w:themeFill="accent6" w:themeFillTint="19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4BACC6" w:themeColor="accent5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  <w:color w:val="FFFFFF" w:themeColor="background1"/>
      </w:rPr>
      <w:tblPr/>
      <w:tcPr>
        <w:tcBorders>
          <w:top w:val="single" w:sz="6" w:space="0" w:color="FFFFFF" w:themeColor="background1"/>
        </w:tcBorders>
        <w:shd w:val="clear" w:color="auto" w:fill="B65608" w:themeFill="accent6" w:themeFillShade="99"/>
      </w:tcPr>
    </w:tblStylePr>
    <w:tblStylePr w:type="fir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single" w:sz="4" w:space="0" w:color="B65608" w:themeColor="accent6" w:themeShade="99"/>
          <w:insideV w:val="nil"/>
        </w:tcBorders>
        <w:shd w:val="clear" w:color="auto" w:fill="B65608" w:themeFill="accent6" w:themeFillShade="99"/>
      </w:tcPr>
    </w:tblStylePr>
    <w:tblStylePr w:type="la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B65608" w:themeFill="accent6" w:themeFillShade="99"/>
      </w:tcPr>
    </w:tblStylePr>
    <w:tblStylePr w:type="band1Vert">
      <w:tblPr/>
      <w:tcPr>
        <w:shd w:val="clear" w:color="auto" w:fill="FBD4B4" w:themeFill="accent6" w:themeFillTint="66"/>
      </w:tcPr>
    </w:tblStylePr>
    <w:tblStylePr w:type="band1Horz">
      <w:tblPr/>
      <w:tcPr>
        <w:shd w:val="clear" w:color="auto" w:fill="FBCAA2" w:themeFill="accent6" w:themeFillTint="7F"/>
      </w:tcPr>
    </w:tblStylePr>
    <w:tblStylePr w:type="neCell">
      <w:rPr>
        <w:color w:val="000000" w:themeColor="text1"/>
      </w:rPr>
    </w:tblStylePr>
    <w:tblStylePr w:type="nwCell">
      <w:rPr>
        <w:color w:val="000000" w:themeColor="text1"/>
      </w:rPr>
    </w:tblStylePr>
  </w:style>
  <w:style w:type="table" w:customStyle="1" w:styleId="ColorfulList1">
    <w:name w:val="Colorful List1"/>
    <w:basedOn w:val="a3"/>
    <w:next w:val="afffff0"/>
    <w:uiPriority w:val="72"/>
    <w:rsid w:val="00BE343A"/>
    <w:pPr>
      <w:spacing w:line="240" w:lineRule="auto"/>
    </w:pPr>
    <w:rPr>
      <w:rFonts w:asciiTheme="minorHAnsi" w:eastAsiaTheme="minorEastAsia" w:hAnsiTheme="minorHAnsi" w:cstheme="minorBidi"/>
      <w:color w:val="000000" w:themeColor="text1"/>
      <w:lang w:val="en-US"/>
    </w:rPr>
    <w:tblPr>
      <w:tblStyleRowBandSize w:val="1"/>
      <w:tblStyleColBandSize w:val="1"/>
    </w:tblPr>
    <w:tcPr>
      <w:shd w:val="clear" w:color="auto" w:fill="E6E6E6" w:themeFill="text1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9E3A38" w:themeFill="accent2" w:themeFillShade="CC"/>
      </w:tcPr>
    </w:tblStylePr>
    <w:tblStylePr w:type="lastRow">
      <w:rPr>
        <w:b/>
        <w:bCs/>
        <w:color w:val="9E3A38" w:themeColor="accent2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table" w:customStyle="1" w:styleId="ColorfulList-Accent11">
    <w:name w:val="Colorful List - Accent 11"/>
    <w:basedOn w:val="a3"/>
    <w:next w:val="19"/>
    <w:uiPriority w:val="72"/>
    <w:rsid w:val="00BE343A"/>
    <w:pPr>
      <w:spacing w:line="240" w:lineRule="auto"/>
    </w:pPr>
    <w:rPr>
      <w:rFonts w:asciiTheme="minorHAnsi" w:eastAsiaTheme="minorEastAsia" w:hAnsiTheme="minorHAnsi" w:cstheme="minorBidi"/>
      <w:color w:val="000000" w:themeColor="text1"/>
      <w:lang w:val="en-US"/>
    </w:rPr>
    <w:tblPr>
      <w:tblStyleRowBandSize w:val="1"/>
      <w:tblStyleColBandSize w:val="1"/>
    </w:tblPr>
    <w:tcPr>
      <w:shd w:val="clear" w:color="auto" w:fill="EDF2F8" w:themeFill="accent1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9E3A38" w:themeFill="accent2" w:themeFillShade="CC"/>
      </w:tcPr>
    </w:tblStylePr>
    <w:tblStylePr w:type="lastRow">
      <w:rPr>
        <w:b/>
        <w:bCs/>
        <w:color w:val="9E3A38" w:themeColor="accent2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shd w:val="clear" w:color="auto" w:fill="DBE5F1" w:themeFill="accent1" w:themeFillTint="33"/>
      </w:tcPr>
    </w:tblStylePr>
  </w:style>
  <w:style w:type="table" w:customStyle="1" w:styleId="ColorfulList-Accent21">
    <w:name w:val="Colorful List - Accent 21"/>
    <w:basedOn w:val="a3"/>
    <w:next w:val="2f"/>
    <w:uiPriority w:val="72"/>
    <w:rsid w:val="00BE343A"/>
    <w:pPr>
      <w:spacing w:line="240" w:lineRule="auto"/>
    </w:pPr>
    <w:rPr>
      <w:rFonts w:asciiTheme="minorHAnsi" w:eastAsiaTheme="minorEastAsia" w:hAnsiTheme="minorHAnsi" w:cstheme="minorBidi"/>
      <w:color w:val="000000" w:themeColor="text1"/>
      <w:lang w:val="en-US"/>
    </w:rPr>
    <w:tblPr>
      <w:tblStyleRowBandSize w:val="1"/>
      <w:tblStyleColBandSize w:val="1"/>
    </w:tblPr>
    <w:tcPr>
      <w:shd w:val="clear" w:color="auto" w:fill="F8EDED" w:themeFill="accent2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9E3A38" w:themeFill="accent2" w:themeFillShade="CC"/>
      </w:tcPr>
    </w:tblStylePr>
    <w:tblStylePr w:type="lastRow">
      <w:rPr>
        <w:b/>
        <w:bCs/>
        <w:color w:val="9E3A38" w:themeColor="accent2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EFD3D2" w:themeFill="accent2" w:themeFillTint="3F"/>
      </w:tcPr>
    </w:tblStylePr>
    <w:tblStylePr w:type="band1Horz">
      <w:tblPr/>
      <w:tcPr>
        <w:shd w:val="clear" w:color="auto" w:fill="F2DBDB" w:themeFill="accent2" w:themeFillTint="33"/>
      </w:tcPr>
    </w:tblStylePr>
  </w:style>
  <w:style w:type="table" w:customStyle="1" w:styleId="ColorfulList-Accent31">
    <w:name w:val="Colorful List - Accent 31"/>
    <w:basedOn w:val="a3"/>
    <w:next w:val="3d"/>
    <w:uiPriority w:val="72"/>
    <w:rsid w:val="00BE343A"/>
    <w:pPr>
      <w:spacing w:line="240" w:lineRule="auto"/>
    </w:pPr>
    <w:rPr>
      <w:rFonts w:asciiTheme="minorHAnsi" w:eastAsiaTheme="minorEastAsia" w:hAnsiTheme="minorHAnsi" w:cstheme="minorBidi"/>
      <w:color w:val="000000" w:themeColor="text1"/>
      <w:lang w:val="en-US"/>
    </w:rPr>
    <w:tblPr>
      <w:tblStyleRowBandSize w:val="1"/>
      <w:tblStyleColBandSize w:val="1"/>
    </w:tblPr>
    <w:tcPr>
      <w:shd w:val="clear" w:color="auto" w:fill="F5F8EE" w:themeFill="accent3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664E82" w:themeFill="accent4" w:themeFillShade="CC"/>
      </w:tcPr>
    </w:tblStylePr>
    <w:tblStylePr w:type="lastRow">
      <w:rPr>
        <w:b/>
        <w:bCs/>
        <w:color w:val="664E82" w:themeColor="accent4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E6EED5" w:themeFill="accent3" w:themeFillTint="3F"/>
      </w:tcPr>
    </w:tblStylePr>
    <w:tblStylePr w:type="band1Horz">
      <w:tblPr/>
      <w:tcPr>
        <w:shd w:val="clear" w:color="auto" w:fill="EAF1DD" w:themeFill="accent3" w:themeFillTint="33"/>
      </w:tcPr>
    </w:tblStylePr>
  </w:style>
  <w:style w:type="table" w:customStyle="1" w:styleId="ColorfulList-Accent41">
    <w:name w:val="Colorful List - Accent 41"/>
    <w:basedOn w:val="a3"/>
    <w:next w:val="46"/>
    <w:uiPriority w:val="72"/>
    <w:rsid w:val="00BE343A"/>
    <w:pPr>
      <w:spacing w:line="240" w:lineRule="auto"/>
    </w:pPr>
    <w:rPr>
      <w:rFonts w:asciiTheme="minorHAnsi" w:eastAsiaTheme="minorEastAsia" w:hAnsiTheme="minorHAnsi" w:cstheme="minorBidi"/>
      <w:color w:val="000000" w:themeColor="text1"/>
      <w:lang w:val="en-US"/>
    </w:rPr>
    <w:tblPr>
      <w:tblStyleRowBandSize w:val="1"/>
      <w:tblStyleColBandSize w:val="1"/>
    </w:tblPr>
    <w:tcPr>
      <w:shd w:val="clear" w:color="auto" w:fill="F2EFF6" w:themeFill="accent4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7E9C40" w:themeFill="accent3" w:themeFillShade="CC"/>
      </w:tcPr>
    </w:tblStylePr>
    <w:tblStylePr w:type="lastRow">
      <w:rPr>
        <w:b/>
        <w:bCs/>
        <w:color w:val="7E9C40" w:themeColor="accent3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FD8E8" w:themeFill="accent4" w:themeFillTint="3F"/>
      </w:tcPr>
    </w:tblStylePr>
    <w:tblStylePr w:type="band1Horz">
      <w:tblPr/>
      <w:tcPr>
        <w:shd w:val="clear" w:color="auto" w:fill="E5DFEC" w:themeFill="accent4" w:themeFillTint="33"/>
      </w:tcPr>
    </w:tblStylePr>
  </w:style>
  <w:style w:type="table" w:customStyle="1" w:styleId="ColorfulList-Accent51">
    <w:name w:val="Colorful List - Accent 51"/>
    <w:basedOn w:val="a3"/>
    <w:next w:val="56"/>
    <w:uiPriority w:val="72"/>
    <w:rsid w:val="00BE343A"/>
    <w:pPr>
      <w:spacing w:line="240" w:lineRule="auto"/>
    </w:pPr>
    <w:rPr>
      <w:rFonts w:asciiTheme="minorHAnsi" w:eastAsiaTheme="minorEastAsia" w:hAnsiTheme="minorHAnsi" w:cstheme="minorBidi"/>
      <w:color w:val="000000" w:themeColor="text1"/>
      <w:lang w:val="en-US"/>
    </w:rPr>
    <w:tblPr>
      <w:tblStyleRowBandSize w:val="1"/>
      <w:tblStyleColBandSize w:val="1"/>
    </w:tblPr>
    <w:tcPr>
      <w:shd w:val="clear" w:color="auto" w:fill="EDF6F9" w:themeFill="accent5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F2730A" w:themeFill="accent6" w:themeFillShade="CC"/>
      </w:tcPr>
    </w:tblStylePr>
    <w:tblStylePr w:type="lastRow">
      <w:rPr>
        <w:b/>
        <w:bCs/>
        <w:color w:val="F2730A" w:themeColor="accent6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2EAF1" w:themeFill="accent5" w:themeFillTint="3F"/>
      </w:tcPr>
    </w:tblStylePr>
    <w:tblStylePr w:type="band1Horz">
      <w:tblPr/>
      <w:tcPr>
        <w:shd w:val="clear" w:color="auto" w:fill="DAEEF3" w:themeFill="accent5" w:themeFillTint="33"/>
      </w:tcPr>
    </w:tblStylePr>
  </w:style>
  <w:style w:type="table" w:customStyle="1" w:styleId="ColorfulList-Accent61">
    <w:name w:val="Colorful List - Accent 61"/>
    <w:basedOn w:val="a3"/>
    <w:next w:val="66"/>
    <w:uiPriority w:val="72"/>
    <w:rsid w:val="00BE343A"/>
    <w:pPr>
      <w:spacing w:line="240" w:lineRule="auto"/>
    </w:pPr>
    <w:rPr>
      <w:rFonts w:asciiTheme="minorHAnsi" w:eastAsiaTheme="minorEastAsia" w:hAnsiTheme="minorHAnsi" w:cstheme="minorBidi"/>
      <w:color w:val="000000" w:themeColor="text1"/>
      <w:lang w:val="en-US"/>
    </w:rPr>
    <w:tblPr>
      <w:tblStyleRowBandSize w:val="1"/>
      <w:tblStyleColBandSize w:val="1"/>
    </w:tblPr>
    <w:tcPr>
      <w:shd w:val="clear" w:color="auto" w:fill="FEF4EC" w:themeFill="accent6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348DA5" w:themeFill="accent5" w:themeFillShade="CC"/>
      </w:tcPr>
    </w:tblStylePr>
    <w:tblStylePr w:type="lastRow">
      <w:rPr>
        <w:b/>
        <w:bCs/>
        <w:color w:val="348DA5" w:themeColor="accent5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DE4D0" w:themeFill="accent6" w:themeFillTint="3F"/>
      </w:tcPr>
    </w:tblStylePr>
    <w:tblStylePr w:type="band1Horz">
      <w:tblPr/>
      <w:tcPr>
        <w:shd w:val="clear" w:color="auto" w:fill="FDE9D9" w:themeFill="accent6" w:themeFillTint="33"/>
      </w:tcPr>
    </w:tblStylePr>
  </w:style>
  <w:style w:type="table" w:customStyle="1" w:styleId="ColorfulGrid1">
    <w:name w:val="Colorful Grid1"/>
    <w:basedOn w:val="a3"/>
    <w:next w:val="afffff1"/>
    <w:uiPriority w:val="73"/>
    <w:rsid w:val="00BE343A"/>
    <w:pPr>
      <w:spacing w:line="240" w:lineRule="auto"/>
    </w:pPr>
    <w:rPr>
      <w:rFonts w:asciiTheme="minorHAnsi" w:eastAsiaTheme="minorEastAsia" w:hAnsiTheme="minorHAnsi" w:cstheme="minorBidi"/>
      <w:color w:val="000000" w:themeColor="text1"/>
      <w:lang w:val="en-US"/>
    </w:rPr>
    <w:tblPr>
      <w:tblStyleRowBandSize w:val="1"/>
      <w:tblStyleColBandSize w:val="1"/>
      <w:tblBorders>
        <w:insideH w:val="single" w:sz="4" w:space="0" w:color="FFFFFF" w:themeColor="background1"/>
      </w:tblBorders>
    </w:tblPr>
    <w:tcPr>
      <w:shd w:val="clear" w:color="auto" w:fill="CCCCCC" w:themeFill="text1" w:themeFillTint="33"/>
    </w:tcPr>
    <w:tblStylePr w:type="firstRow">
      <w:rPr>
        <w:b/>
        <w:bCs/>
      </w:rPr>
      <w:tblPr/>
      <w:tcPr>
        <w:shd w:val="clear" w:color="auto" w:fill="999999" w:themeFill="text1" w:themeFillTint="66"/>
      </w:tcPr>
    </w:tblStylePr>
    <w:tblStylePr w:type="lastRow">
      <w:rPr>
        <w:b/>
        <w:bCs/>
        <w:color w:val="000000" w:themeColor="text1"/>
      </w:rPr>
      <w:tblPr/>
      <w:tcPr>
        <w:shd w:val="clear" w:color="auto" w:fill="999999" w:themeFill="text1" w:themeFillTint="66"/>
      </w:tcPr>
    </w:tblStylePr>
    <w:tblStylePr w:type="firstCol">
      <w:rPr>
        <w:color w:val="FFFFFF" w:themeColor="background1"/>
      </w:rPr>
      <w:tblPr/>
      <w:tcPr>
        <w:shd w:val="clear" w:color="auto" w:fill="000000" w:themeFill="text1" w:themeFillShade="BF"/>
      </w:tcPr>
    </w:tblStylePr>
    <w:tblStylePr w:type="lastCol">
      <w:rPr>
        <w:color w:val="FFFFFF" w:themeColor="background1"/>
      </w:rPr>
      <w:tblPr/>
      <w:tcPr>
        <w:shd w:val="clear" w:color="auto" w:fill="000000" w:themeFill="text1" w:themeFillShade="BF"/>
      </w:tcPr>
    </w:tblStylePr>
    <w:tblStylePr w:type="band1Vert">
      <w:tblPr/>
      <w:tcPr>
        <w:shd w:val="clear" w:color="auto" w:fill="808080" w:themeFill="text1" w:themeFillTint="7F"/>
      </w:tcPr>
    </w:tblStylePr>
    <w:tblStylePr w:type="band1Horz">
      <w:tblPr/>
      <w:tcPr>
        <w:shd w:val="clear" w:color="auto" w:fill="808080" w:themeFill="text1" w:themeFillTint="7F"/>
      </w:tcPr>
    </w:tblStylePr>
  </w:style>
  <w:style w:type="table" w:customStyle="1" w:styleId="ColorfulGrid-Accent11">
    <w:name w:val="Colorful Grid - Accent 11"/>
    <w:basedOn w:val="a3"/>
    <w:next w:val="1a"/>
    <w:uiPriority w:val="73"/>
    <w:rsid w:val="00BE343A"/>
    <w:pPr>
      <w:spacing w:line="240" w:lineRule="auto"/>
    </w:pPr>
    <w:rPr>
      <w:rFonts w:asciiTheme="minorHAnsi" w:eastAsiaTheme="minorEastAsia" w:hAnsiTheme="minorHAnsi" w:cstheme="minorBidi"/>
      <w:color w:val="000000" w:themeColor="text1"/>
      <w:lang w:val="en-US"/>
    </w:rPr>
    <w:tblPr>
      <w:tblStyleRowBandSize w:val="1"/>
      <w:tblStyleColBandSize w:val="1"/>
      <w:tblBorders>
        <w:insideH w:val="single" w:sz="4" w:space="0" w:color="FFFFFF" w:themeColor="background1"/>
      </w:tblBorders>
    </w:tblPr>
    <w:tcPr>
      <w:shd w:val="clear" w:color="auto" w:fill="DBE5F1" w:themeFill="accent1" w:themeFillTint="33"/>
    </w:tcPr>
    <w:tblStylePr w:type="firstRow">
      <w:rPr>
        <w:b/>
        <w:bCs/>
      </w:rPr>
      <w:tblPr/>
      <w:tcPr>
        <w:shd w:val="clear" w:color="auto" w:fill="B8CCE4" w:themeFill="accent1" w:themeFillTint="66"/>
      </w:tcPr>
    </w:tblStylePr>
    <w:tblStylePr w:type="lastRow">
      <w:rPr>
        <w:b/>
        <w:bCs/>
        <w:color w:val="000000" w:themeColor="text1"/>
      </w:rPr>
      <w:tblPr/>
      <w:tcPr>
        <w:shd w:val="clear" w:color="auto" w:fill="B8CCE4" w:themeFill="accent1" w:themeFillTint="66"/>
      </w:tcPr>
    </w:tblStylePr>
    <w:tblStylePr w:type="firstCol">
      <w:rPr>
        <w:color w:val="FFFFFF" w:themeColor="background1"/>
      </w:rPr>
      <w:tblPr/>
      <w:tcPr>
        <w:shd w:val="clear" w:color="auto" w:fill="365F91" w:themeFill="accent1" w:themeFillShade="BF"/>
      </w:tcPr>
    </w:tblStylePr>
    <w:tblStylePr w:type="lastCol">
      <w:rPr>
        <w:color w:val="FFFFFF" w:themeColor="background1"/>
      </w:rPr>
      <w:tblPr/>
      <w:tcPr>
        <w:shd w:val="clear" w:color="auto" w:fill="365F91" w:themeFill="accent1" w:themeFillShade="BF"/>
      </w:tcPr>
    </w:tblStylePr>
    <w:tblStylePr w:type="band1Vert">
      <w:tblPr/>
      <w:tcPr>
        <w:shd w:val="clear" w:color="auto" w:fill="A7BFDE" w:themeFill="accent1" w:themeFillTint="7F"/>
      </w:tcPr>
    </w:tblStylePr>
    <w:tblStylePr w:type="band1Horz">
      <w:tblPr/>
      <w:tcPr>
        <w:shd w:val="clear" w:color="auto" w:fill="A7BFDE" w:themeFill="accent1" w:themeFillTint="7F"/>
      </w:tcPr>
    </w:tblStylePr>
  </w:style>
  <w:style w:type="table" w:customStyle="1" w:styleId="ColorfulGrid-Accent21">
    <w:name w:val="Colorful Grid - Accent 21"/>
    <w:basedOn w:val="a3"/>
    <w:next w:val="2f0"/>
    <w:uiPriority w:val="73"/>
    <w:rsid w:val="00BE343A"/>
    <w:pPr>
      <w:spacing w:line="240" w:lineRule="auto"/>
    </w:pPr>
    <w:rPr>
      <w:rFonts w:asciiTheme="minorHAnsi" w:eastAsiaTheme="minorEastAsia" w:hAnsiTheme="minorHAnsi" w:cstheme="minorBidi"/>
      <w:color w:val="000000" w:themeColor="text1"/>
      <w:lang w:val="en-US"/>
    </w:rPr>
    <w:tblPr>
      <w:tblStyleRowBandSize w:val="1"/>
      <w:tblStyleColBandSize w:val="1"/>
      <w:tblBorders>
        <w:insideH w:val="single" w:sz="4" w:space="0" w:color="FFFFFF" w:themeColor="background1"/>
      </w:tblBorders>
    </w:tblPr>
    <w:tcPr>
      <w:shd w:val="clear" w:color="auto" w:fill="F2DBDB" w:themeFill="accent2" w:themeFillTint="33"/>
    </w:tcPr>
    <w:tblStylePr w:type="firstRow">
      <w:rPr>
        <w:b/>
        <w:bCs/>
      </w:rPr>
      <w:tblPr/>
      <w:tcPr>
        <w:shd w:val="clear" w:color="auto" w:fill="E5B8B7" w:themeFill="accent2" w:themeFillTint="66"/>
      </w:tcPr>
    </w:tblStylePr>
    <w:tblStylePr w:type="lastRow">
      <w:rPr>
        <w:b/>
        <w:bCs/>
        <w:color w:val="000000" w:themeColor="text1"/>
      </w:rPr>
      <w:tblPr/>
      <w:tcPr>
        <w:shd w:val="clear" w:color="auto" w:fill="E5B8B7" w:themeFill="accent2" w:themeFillTint="66"/>
      </w:tcPr>
    </w:tblStylePr>
    <w:tblStylePr w:type="firstCol">
      <w:rPr>
        <w:color w:val="FFFFFF" w:themeColor="background1"/>
      </w:rPr>
      <w:tblPr/>
      <w:tcPr>
        <w:shd w:val="clear" w:color="auto" w:fill="943634" w:themeFill="accent2" w:themeFillShade="BF"/>
      </w:tcPr>
    </w:tblStylePr>
    <w:tblStylePr w:type="lastCol">
      <w:rPr>
        <w:color w:val="FFFFFF" w:themeColor="background1"/>
      </w:rPr>
      <w:tblPr/>
      <w:tcPr>
        <w:shd w:val="clear" w:color="auto" w:fill="943634" w:themeFill="accent2" w:themeFillShade="BF"/>
      </w:tcPr>
    </w:tblStylePr>
    <w:tblStylePr w:type="band1Vert">
      <w:tblPr/>
      <w:tcPr>
        <w:shd w:val="clear" w:color="auto" w:fill="DFA7A6" w:themeFill="accent2" w:themeFillTint="7F"/>
      </w:tcPr>
    </w:tblStylePr>
    <w:tblStylePr w:type="band1Horz">
      <w:tblPr/>
      <w:tcPr>
        <w:shd w:val="clear" w:color="auto" w:fill="DFA7A6" w:themeFill="accent2" w:themeFillTint="7F"/>
      </w:tcPr>
    </w:tblStylePr>
  </w:style>
  <w:style w:type="table" w:customStyle="1" w:styleId="ColorfulGrid-Accent31">
    <w:name w:val="Colorful Grid - Accent 31"/>
    <w:basedOn w:val="a3"/>
    <w:next w:val="3e"/>
    <w:uiPriority w:val="73"/>
    <w:rsid w:val="00BE343A"/>
    <w:pPr>
      <w:spacing w:line="240" w:lineRule="auto"/>
    </w:pPr>
    <w:rPr>
      <w:rFonts w:asciiTheme="minorHAnsi" w:eastAsiaTheme="minorEastAsia" w:hAnsiTheme="minorHAnsi" w:cstheme="minorBidi"/>
      <w:color w:val="000000" w:themeColor="text1"/>
      <w:lang w:val="en-US"/>
    </w:rPr>
    <w:tblPr>
      <w:tblStyleRowBandSize w:val="1"/>
      <w:tblStyleColBandSize w:val="1"/>
      <w:tblBorders>
        <w:insideH w:val="single" w:sz="4" w:space="0" w:color="FFFFFF" w:themeColor="background1"/>
      </w:tblBorders>
    </w:tblPr>
    <w:tcPr>
      <w:shd w:val="clear" w:color="auto" w:fill="EAF1DD" w:themeFill="accent3" w:themeFillTint="33"/>
    </w:tcPr>
    <w:tblStylePr w:type="firstRow">
      <w:rPr>
        <w:b/>
        <w:bCs/>
      </w:rPr>
      <w:tblPr/>
      <w:tcPr>
        <w:shd w:val="clear" w:color="auto" w:fill="D6E3BC" w:themeFill="accent3" w:themeFillTint="66"/>
      </w:tcPr>
    </w:tblStylePr>
    <w:tblStylePr w:type="lastRow">
      <w:rPr>
        <w:b/>
        <w:bCs/>
        <w:color w:val="000000" w:themeColor="text1"/>
      </w:rPr>
      <w:tblPr/>
      <w:tcPr>
        <w:shd w:val="clear" w:color="auto" w:fill="D6E3BC" w:themeFill="accent3" w:themeFillTint="66"/>
      </w:tcPr>
    </w:tblStylePr>
    <w:tblStylePr w:type="firstCol">
      <w:rPr>
        <w:color w:val="FFFFFF" w:themeColor="background1"/>
      </w:rPr>
      <w:tblPr/>
      <w:tcPr>
        <w:shd w:val="clear" w:color="auto" w:fill="76923C" w:themeFill="accent3" w:themeFillShade="BF"/>
      </w:tcPr>
    </w:tblStylePr>
    <w:tblStylePr w:type="lastCol">
      <w:rPr>
        <w:color w:val="FFFFFF" w:themeColor="background1"/>
      </w:rPr>
      <w:tblPr/>
      <w:tcPr>
        <w:shd w:val="clear" w:color="auto" w:fill="76923C" w:themeFill="accent3" w:themeFillShade="BF"/>
      </w:tcPr>
    </w:tblStylePr>
    <w:tblStylePr w:type="band1Vert">
      <w:tblPr/>
      <w:tcPr>
        <w:shd w:val="clear" w:color="auto" w:fill="CDDDAC" w:themeFill="accent3" w:themeFillTint="7F"/>
      </w:tcPr>
    </w:tblStylePr>
    <w:tblStylePr w:type="band1Horz">
      <w:tblPr/>
      <w:tcPr>
        <w:shd w:val="clear" w:color="auto" w:fill="CDDDAC" w:themeFill="accent3" w:themeFillTint="7F"/>
      </w:tcPr>
    </w:tblStylePr>
  </w:style>
  <w:style w:type="table" w:customStyle="1" w:styleId="ColorfulGrid-Accent41">
    <w:name w:val="Colorful Grid - Accent 41"/>
    <w:basedOn w:val="a3"/>
    <w:next w:val="47"/>
    <w:uiPriority w:val="73"/>
    <w:rsid w:val="00BE343A"/>
    <w:pPr>
      <w:spacing w:line="240" w:lineRule="auto"/>
    </w:pPr>
    <w:rPr>
      <w:rFonts w:asciiTheme="minorHAnsi" w:eastAsiaTheme="minorEastAsia" w:hAnsiTheme="minorHAnsi" w:cstheme="minorBidi"/>
      <w:color w:val="000000" w:themeColor="text1"/>
      <w:lang w:val="en-US"/>
    </w:rPr>
    <w:tblPr>
      <w:tblStyleRowBandSize w:val="1"/>
      <w:tblStyleColBandSize w:val="1"/>
      <w:tblBorders>
        <w:insideH w:val="single" w:sz="4" w:space="0" w:color="FFFFFF" w:themeColor="background1"/>
      </w:tblBorders>
    </w:tblPr>
    <w:tcPr>
      <w:shd w:val="clear" w:color="auto" w:fill="E5DFEC" w:themeFill="accent4" w:themeFillTint="33"/>
    </w:tcPr>
    <w:tblStylePr w:type="firstRow">
      <w:rPr>
        <w:b/>
        <w:bCs/>
      </w:rPr>
      <w:tblPr/>
      <w:tcPr>
        <w:shd w:val="clear" w:color="auto" w:fill="CCC0D9" w:themeFill="accent4" w:themeFillTint="66"/>
      </w:tcPr>
    </w:tblStylePr>
    <w:tblStylePr w:type="lastRow">
      <w:rPr>
        <w:b/>
        <w:bCs/>
        <w:color w:val="000000" w:themeColor="text1"/>
      </w:rPr>
      <w:tblPr/>
      <w:tcPr>
        <w:shd w:val="clear" w:color="auto" w:fill="CCC0D9" w:themeFill="accent4" w:themeFillTint="66"/>
      </w:tcPr>
    </w:tblStylePr>
    <w:tblStylePr w:type="firstCol">
      <w:rPr>
        <w:color w:val="FFFFFF" w:themeColor="background1"/>
      </w:rPr>
      <w:tblPr/>
      <w:tcPr>
        <w:shd w:val="clear" w:color="auto" w:fill="5F497A" w:themeFill="accent4" w:themeFillShade="BF"/>
      </w:tcPr>
    </w:tblStylePr>
    <w:tblStylePr w:type="lastCol">
      <w:rPr>
        <w:color w:val="FFFFFF" w:themeColor="background1"/>
      </w:rPr>
      <w:tblPr/>
      <w:tcPr>
        <w:shd w:val="clear" w:color="auto" w:fill="5F497A" w:themeFill="accent4" w:themeFillShade="BF"/>
      </w:tcPr>
    </w:tblStylePr>
    <w:tblStylePr w:type="band1Vert">
      <w:tblPr/>
      <w:tcPr>
        <w:shd w:val="clear" w:color="auto" w:fill="BFB1D0" w:themeFill="accent4" w:themeFillTint="7F"/>
      </w:tcPr>
    </w:tblStylePr>
    <w:tblStylePr w:type="band1Horz">
      <w:tblPr/>
      <w:tcPr>
        <w:shd w:val="clear" w:color="auto" w:fill="BFB1D0" w:themeFill="accent4" w:themeFillTint="7F"/>
      </w:tcPr>
    </w:tblStylePr>
  </w:style>
  <w:style w:type="table" w:customStyle="1" w:styleId="ColorfulGrid-Accent51">
    <w:name w:val="Colorful Grid - Accent 51"/>
    <w:basedOn w:val="a3"/>
    <w:next w:val="57"/>
    <w:uiPriority w:val="73"/>
    <w:rsid w:val="00BE343A"/>
    <w:pPr>
      <w:spacing w:line="240" w:lineRule="auto"/>
    </w:pPr>
    <w:rPr>
      <w:rFonts w:asciiTheme="minorHAnsi" w:eastAsiaTheme="minorEastAsia" w:hAnsiTheme="minorHAnsi" w:cstheme="minorBidi"/>
      <w:color w:val="000000" w:themeColor="text1"/>
      <w:lang w:val="en-US"/>
    </w:rPr>
    <w:tblPr>
      <w:tblStyleRowBandSize w:val="1"/>
      <w:tblStyleColBandSize w:val="1"/>
      <w:tblBorders>
        <w:insideH w:val="single" w:sz="4" w:space="0" w:color="FFFFFF" w:themeColor="background1"/>
      </w:tblBorders>
    </w:tblPr>
    <w:tcPr>
      <w:shd w:val="clear" w:color="auto" w:fill="DAEEF3" w:themeFill="accent5" w:themeFillTint="33"/>
    </w:tcPr>
    <w:tblStylePr w:type="firstRow">
      <w:rPr>
        <w:b/>
        <w:bCs/>
      </w:rPr>
      <w:tblPr/>
      <w:tcPr>
        <w:shd w:val="clear" w:color="auto" w:fill="B6DDE8" w:themeFill="accent5" w:themeFillTint="66"/>
      </w:tcPr>
    </w:tblStylePr>
    <w:tblStylePr w:type="lastRow">
      <w:rPr>
        <w:b/>
        <w:bCs/>
        <w:color w:val="000000" w:themeColor="text1"/>
      </w:rPr>
      <w:tblPr/>
      <w:tcPr>
        <w:shd w:val="clear" w:color="auto" w:fill="B6DDE8" w:themeFill="accent5" w:themeFillTint="66"/>
      </w:tcPr>
    </w:tblStylePr>
    <w:tblStylePr w:type="firstCol">
      <w:rPr>
        <w:color w:val="FFFFFF" w:themeColor="background1"/>
      </w:rPr>
      <w:tblPr/>
      <w:tcPr>
        <w:shd w:val="clear" w:color="auto" w:fill="31849B" w:themeFill="accent5" w:themeFillShade="BF"/>
      </w:tcPr>
    </w:tblStylePr>
    <w:tblStylePr w:type="lastCol">
      <w:rPr>
        <w:color w:val="FFFFFF" w:themeColor="background1"/>
      </w:rPr>
      <w:tblPr/>
      <w:tcPr>
        <w:shd w:val="clear" w:color="auto" w:fill="31849B" w:themeFill="accent5" w:themeFillShade="BF"/>
      </w:tcPr>
    </w:tblStylePr>
    <w:tblStylePr w:type="band1Vert">
      <w:tblPr/>
      <w:tcPr>
        <w:shd w:val="clear" w:color="auto" w:fill="A5D5E2" w:themeFill="accent5" w:themeFillTint="7F"/>
      </w:tcPr>
    </w:tblStylePr>
    <w:tblStylePr w:type="band1Horz">
      <w:tblPr/>
      <w:tcPr>
        <w:shd w:val="clear" w:color="auto" w:fill="A5D5E2" w:themeFill="accent5" w:themeFillTint="7F"/>
      </w:tcPr>
    </w:tblStylePr>
  </w:style>
  <w:style w:type="table" w:customStyle="1" w:styleId="ColorfulGrid-Accent61">
    <w:name w:val="Colorful Grid - Accent 61"/>
    <w:basedOn w:val="a3"/>
    <w:next w:val="67"/>
    <w:uiPriority w:val="73"/>
    <w:rsid w:val="00BE343A"/>
    <w:pPr>
      <w:spacing w:line="240" w:lineRule="auto"/>
    </w:pPr>
    <w:rPr>
      <w:rFonts w:asciiTheme="minorHAnsi" w:eastAsiaTheme="minorEastAsia" w:hAnsiTheme="minorHAnsi" w:cstheme="minorBidi"/>
      <w:color w:val="000000" w:themeColor="text1"/>
      <w:lang w:val="en-US"/>
    </w:rPr>
    <w:tblPr>
      <w:tblStyleRowBandSize w:val="1"/>
      <w:tblStyleColBandSize w:val="1"/>
      <w:tblBorders>
        <w:insideH w:val="single" w:sz="4" w:space="0" w:color="FFFFFF" w:themeColor="background1"/>
      </w:tblBorders>
    </w:tblPr>
    <w:tcPr>
      <w:shd w:val="clear" w:color="auto" w:fill="FDE9D9" w:themeFill="accent6" w:themeFillTint="33"/>
    </w:tcPr>
    <w:tblStylePr w:type="firstRow">
      <w:rPr>
        <w:b/>
        <w:bCs/>
      </w:rPr>
      <w:tblPr/>
      <w:tcPr>
        <w:shd w:val="clear" w:color="auto" w:fill="FBD4B4" w:themeFill="accent6" w:themeFillTint="66"/>
      </w:tcPr>
    </w:tblStylePr>
    <w:tblStylePr w:type="lastRow">
      <w:rPr>
        <w:b/>
        <w:bCs/>
        <w:color w:val="000000" w:themeColor="text1"/>
      </w:rPr>
      <w:tblPr/>
      <w:tcPr>
        <w:shd w:val="clear" w:color="auto" w:fill="FBD4B4" w:themeFill="accent6" w:themeFillTint="66"/>
      </w:tcPr>
    </w:tblStylePr>
    <w:tblStylePr w:type="firstCol">
      <w:rPr>
        <w:color w:val="FFFFFF" w:themeColor="background1"/>
      </w:rPr>
      <w:tblPr/>
      <w:tcPr>
        <w:shd w:val="clear" w:color="auto" w:fill="E36C0A" w:themeFill="accent6" w:themeFillShade="BF"/>
      </w:tcPr>
    </w:tblStylePr>
    <w:tblStylePr w:type="lastCol">
      <w:rPr>
        <w:color w:val="FFFFFF" w:themeColor="background1"/>
      </w:rPr>
      <w:tblPr/>
      <w:tcPr>
        <w:shd w:val="clear" w:color="auto" w:fill="E36C0A" w:themeFill="accent6" w:themeFillShade="BF"/>
      </w:tcPr>
    </w:tblStylePr>
    <w:tblStylePr w:type="band1Vert">
      <w:tblPr/>
      <w:tcPr>
        <w:shd w:val="clear" w:color="auto" w:fill="FBCAA2" w:themeFill="accent6" w:themeFillTint="7F"/>
      </w:tcPr>
    </w:tblStylePr>
    <w:tblStylePr w:type="band1Horz">
      <w:tblPr/>
      <w:tcPr>
        <w:shd w:val="clear" w:color="auto" w:fill="FBCAA2" w:themeFill="accent6" w:themeFillTint="7F"/>
      </w:tcPr>
    </w:tblStylePr>
  </w:style>
  <w:style w:type="numbering" w:customStyle="1" w:styleId="NoList8">
    <w:name w:val="No List8"/>
    <w:next w:val="a4"/>
    <w:uiPriority w:val="99"/>
    <w:semiHidden/>
    <w:unhideWhenUsed/>
    <w:rsid w:val="00923F4F"/>
  </w:style>
  <w:style w:type="table" w:customStyle="1" w:styleId="TableGrid6">
    <w:name w:val="Table Grid6"/>
    <w:basedOn w:val="a3"/>
    <w:next w:val="afff1"/>
    <w:uiPriority w:val="59"/>
    <w:rsid w:val="00923F4F"/>
    <w:pPr>
      <w:spacing w:line="240" w:lineRule="auto"/>
    </w:pPr>
    <w:rPr>
      <w:rFonts w:asciiTheme="minorHAnsi" w:eastAsiaTheme="minorEastAsia" w:hAnsiTheme="minorHAnsi" w:cstheme="minorBidi"/>
      <w:lang w:val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LightShading3">
    <w:name w:val="Light Shading3"/>
    <w:basedOn w:val="a3"/>
    <w:next w:val="affffb"/>
    <w:uiPriority w:val="60"/>
    <w:rsid w:val="00923F4F"/>
    <w:pPr>
      <w:spacing w:line="240" w:lineRule="auto"/>
    </w:pPr>
    <w:rPr>
      <w:rFonts w:asciiTheme="minorHAnsi" w:eastAsiaTheme="minorEastAsia" w:hAnsiTheme="minorHAnsi" w:cstheme="minorBidi"/>
      <w:color w:val="000000" w:themeColor="text1" w:themeShade="BF"/>
      <w:lang w:val="en-US"/>
    </w:rPr>
    <w:tblPr>
      <w:tblStyleRowBandSize w:val="1"/>
      <w:tblStyleColBandSize w:val="1"/>
      <w:tblBorders>
        <w:top w:val="single" w:sz="8" w:space="0" w:color="000000" w:themeColor="text1"/>
        <w:bottom w:val="single" w:sz="8" w:space="0" w:color="000000" w:themeColor="text1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</w:style>
  <w:style w:type="table" w:customStyle="1" w:styleId="LightShading-Accent13">
    <w:name w:val="Light Shading - Accent 13"/>
    <w:basedOn w:val="a3"/>
    <w:next w:val="14"/>
    <w:uiPriority w:val="60"/>
    <w:rsid w:val="00923F4F"/>
    <w:pPr>
      <w:spacing w:line="240" w:lineRule="auto"/>
    </w:pPr>
    <w:rPr>
      <w:rFonts w:asciiTheme="minorHAnsi" w:eastAsiaTheme="minorEastAsia" w:hAnsiTheme="minorHAnsi" w:cstheme="minorBidi"/>
      <w:color w:val="365F91" w:themeColor="accent1" w:themeShade="BF"/>
      <w:lang w:val="en-US"/>
    </w:rPr>
    <w:tblPr>
      <w:tblStyleRowBandSize w:val="1"/>
      <w:tblStyleColBandSize w:val="1"/>
      <w:tblBorders>
        <w:top w:val="single" w:sz="8" w:space="0" w:color="4F81BD" w:themeColor="accent1"/>
        <w:bottom w:val="single" w:sz="8" w:space="0" w:color="4F81BD" w:themeColor="accent1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</w:style>
  <w:style w:type="table" w:customStyle="1" w:styleId="LightShading-Accent23">
    <w:name w:val="Light Shading - Accent 23"/>
    <w:basedOn w:val="a3"/>
    <w:next w:val="2a"/>
    <w:uiPriority w:val="60"/>
    <w:rsid w:val="00923F4F"/>
    <w:pPr>
      <w:spacing w:line="240" w:lineRule="auto"/>
    </w:pPr>
    <w:rPr>
      <w:rFonts w:asciiTheme="minorHAnsi" w:eastAsiaTheme="minorEastAsia" w:hAnsiTheme="minorHAnsi" w:cstheme="minorBidi"/>
      <w:color w:val="943634" w:themeColor="accent2" w:themeShade="BF"/>
      <w:lang w:val="en-US"/>
    </w:rPr>
    <w:tblPr>
      <w:tblStyleRowBandSize w:val="1"/>
      <w:tblStyleColBandSize w:val="1"/>
      <w:tblBorders>
        <w:top w:val="single" w:sz="8" w:space="0" w:color="C0504D" w:themeColor="accent2"/>
        <w:bottom w:val="single" w:sz="8" w:space="0" w:color="C0504D" w:themeColor="accent2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C0504D" w:themeColor="accent2"/>
          <w:left w:val="nil"/>
          <w:bottom w:val="single" w:sz="8" w:space="0" w:color="C0504D" w:themeColor="accent2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C0504D" w:themeColor="accent2"/>
          <w:left w:val="nil"/>
          <w:bottom w:val="single" w:sz="8" w:space="0" w:color="C0504D" w:themeColor="accent2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FD3D2" w:themeFill="accent2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EFD3D2" w:themeFill="accent2" w:themeFillTint="3F"/>
      </w:tcPr>
    </w:tblStylePr>
  </w:style>
  <w:style w:type="table" w:customStyle="1" w:styleId="LightShading-Accent33">
    <w:name w:val="Light Shading - Accent 33"/>
    <w:basedOn w:val="a3"/>
    <w:next w:val="38"/>
    <w:uiPriority w:val="60"/>
    <w:rsid w:val="00923F4F"/>
    <w:pPr>
      <w:spacing w:line="240" w:lineRule="auto"/>
    </w:pPr>
    <w:rPr>
      <w:rFonts w:asciiTheme="minorHAnsi" w:eastAsiaTheme="minorEastAsia" w:hAnsiTheme="minorHAnsi" w:cstheme="minorBidi"/>
      <w:color w:val="76923C" w:themeColor="accent3" w:themeShade="BF"/>
      <w:lang w:val="en-US"/>
    </w:rPr>
    <w:tblPr>
      <w:tblStyleRowBandSize w:val="1"/>
      <w:tblStyleColBandSize w:val="1"/>
      <w:tblBorders>
        <w:top w:val="single" w:sz="8" w:space="0" w:color="9BBB59" w:themeColor="accent3"/>
        <w:bottom w:val="single" w:sz="8" w:space="0" w:color="9BBB59" w:themeColor="accent3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9BBB59" w:themeColor="accent3"/>
          <w:left w:val="nil"/>
          <w:bottom w:val="single" w:sz="8" w:space="0" w:color="9BBB59" w:themeColor="accent3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9BBB59" w:themeColor="accent3"/>
          <w:left w:val="nil"/>
          <w:bottom w:val="single" w:sz="8" w:space="0" w:color="9BBB59" w:themeColor="accent3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6EED5" w:themeFill="accent3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E6EED5" w:themeFill="accent3" w:themeFillTint="3F"/>
      </w:tcPr>
    </w:tblStylePr>
  </w:style>
  <w:style w:type="table" w:customStyle="1" w:styleId="LightShading-Accent43">
    <w:name w:val="Light Shading - Accent 43"/>
    <w:basedOn w:val="a3"/>
    <w:next w:val="41"/>
    <w:uiPriority w:val="60"/>
    <w:rsid w:val="00923F4F"/>
    <w:pPr>
      <w:spacing w:line="240" w:lineRule="auto"/>
    </w:pPr>
    <w:rPr>
      <w:rFonts w:asciiTheme="minorHAnsi" w:eastAsiaTheme="minorEastAsia" w:hAnsiTheme="minorHAnsi" w:cstheme="minorBidi"/>
      <w:color w:val="5F497A" w:themeColor="accent4" w:themeShade="BF"/>
      <w:lang w:val="en-US"/>
    </w:rPr>
    <w:tblPr>
      <w:tblStyleRowBandSize w:val="1"/>
      <w:tblStyleColBandSize w:val="1"/>
      <w:tblBorders>
        <w:top w:val="single" w:sz="8" w:space="0" w:color="8064A2" w:themeColor="accent4"/>
        <w:bottom w:val="single" w:sz="8" w:space="0" w:color="8064A2" w:themeColor="accent4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8064A2" w:themeColor="accent4"/>
          <w:left w:val="nil"/>
          <w:bottom w:val="single" w:sz="8" w:space="0" w:color="8064A2" w:themeColor="accent4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8064A2" w:themeColor="accent4"/>
          <w:left w:val="nil"/>
          <w:bottom w:val="single" w:sz="8" w:space="0" w:color="8064A2" w:themeColor="accent4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FD8E8" w:themeFill="accent4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FD8E8" w:themeFill="accent4" w:themeFillTint="3F"/>
      </w:tcPr>
    </w:tblStylePr>
  </w:style>
  <w:style w:type="table" w:customStyle="1" w:styleId="LightShading-Accent53">
    <w:name w:val="Light Shading - Accent 53"/>
    <w:basedOn w:val="a3"/>
    <w:next w:val="51"/>
    <w:uiPriority w:val="60"/>
    <w:rsid w:val="00923F4F"/>
    <w:pPr>
      <w:spacing w:line="240" w:lineRule="auto"/>
    </w:pPr>
    <w:rPr>
      <w:rFonts w:asciiTheme="minorHAnsi" w:eastAsiaTheme="minorEastAsia" w:hAnsiTheme="minorHAnsi" w:cstheme="minorBidi"/>
      <w:color w:val="31849B" w:themeColor="accent5" w:themeShade="BF"/>
      <w:lang w:val="en-US"/>
    </w:rPr>
    <w:tblPr>
      <w:tblStyleRowBandSize w:val="1"/>
      <w:tblStyleColBandSize w:val="1"/>
      <w:tblBorders>
        <w:top w:val="single" w:sz="8" w:space="0" w:color="4BACC6" w:themeColor="accent5"/>
        <w:bottom w:val="single" w:sz="8" w:space="0" w:color="4BACC6" w:themeColor="accent5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BACC6" w:themeColor="accent5"/>
          <w:left w:val="nil"/>
          <w:bottom w:val="single" w:sz="8" w:space="0" w:color="4BACC6" w:themeColor="accent5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BACC6" w:themeColor="accent5"/>
          <w:left w:val="nil"/>
          <w:bottom w:val="single" w:sz="8" w:space="0" w:color="4BACC6" w:themeColor="accent5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2EAF1" w:themeFill="accent5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2EAF1" w:themeFill="accent5" w:themeFillTint="3F"/>
      </w:tcPr>
    </w:tblStylePr>
  </w:style>
  <w:style w:type="table" w:customStyle="1" w:styleId="LightShading-Accent63">
    <w:name w:val="Light Shading - Accent 63"/>
    <w:basedOn w:val="a3"/>
    <w:next w:val="61"/>
    <w:uiPriority w:val="60"/>
    <w:rsid w:val="00923F4F"/>
    <w:pPr>
      <w:spacing w:line="240" w:lineRule="auto"/>
    </w:pPr>
    <w:rPr>
      <w:rFonts w:asciiTheme="minorHAnsi" w:eastAsiaTheme="minorEastAsia" w:hAnsiTheme="minorHAnsi" w:cstheme="minorBidi"/>
      <w:color w:val="E36C0A" w:themeColor="accent6" w:themeShade="BF"/>
      <w:lang w:val="en-US"/>
    </w:rPr>
    <w:tblPr>
      <w:tblStyleRowBandSize w:val="1"/>
      <w:tblStyleColBandSize w:val="1"/>
      <w:tblBorders>
        <w:top w:val="single" w:sz="8" w:space="0" w:color="F79646" w:themeColor="accent6"/>
        <w:bottom w:val="single" w:sz="8" w:space="0" w:color="F79646" w:themeColor="accent6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F79646" w:themeColor="accent6"/>
          <w:left w:val="nil"/>
          <w:bottom w:val="single" w:sz="8" w:space="0" w:color="F79646" w:themeColor="accent6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F79646" w:themeColor="accent6"/>
          <w:left w:val="nil"/>
          <w:bottom w:val="single" w:sz="8" w:space="0" w:color="F79646" w:themeColor="accent6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FDE4D0" w:themeFill="accent6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FDE4D0" w:themeFill="accent6" w:themeFillTint="3F"/>
      </w:tcPr>
    </w:tblStylePr>
  </w:style>
  <w:style w:type="table" w:customStyle="1" w:styleId="LightList3">
    <w:name w:val="Light List3"/>
    <w:basedOn w:val="a3"/>
    <w:next w:val="affffc"/>
    <w:uiPriority w:val="61"/>
    <w:rsid w:val="00923F4F"/>
    <w:pPr>
      <w:spacing w:line="240" w:lineRule="auto"/>
    </w:pPr>
    <w:rPr>
      <w:rFonts w:asciiTheme="minorHAnsi" w:eastAsiaTheme="minorEastAsia" w:hAnsiTheme="minorHAnsi" w:cstheme="minorBidi"/>
      <w:lang w:val="en-US"/>
    </w:rPr>
    <w:tblPr>
      <w:tblStyleRowBandSize w:val="1"/>
      <w:tblStyleColBandSize w:val="1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000000" w:themeFill="tex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band1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</w:style>
  <w:style w:type="table" w:customStyle="1" w:styleId="LightList-Accent13">
    <w:name w:val="Light List - Accent 13"/>
    <w:basedOn w:val="a3"/>
    <w:next w:val="15"/>
    <w:uiPriority w:val="61"/>
    <w:rsid w:val="00923F4F"/>
    <w:pPr>
      <w:spacing w:line="240" w:lineRule="auto"/>
    </w:pPr>
    <w:rPr>
      <w:rFonts w:asciiTheme="minorHAnsi" w:eastAsiaTheme="minorEastAsia" w:hAnsiTheme="minorHAnsi" w:cstheme="minorBidi"/>
      <w:lang w:val="en-US"/>
    </w:rPr>
    <w:tblPr>
      <w:tblStyleRowBandSize w:val="1"/>
      <w:tblStyleColBandSize w:val="1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</w:style>
  <w:style w:type="table" w:customStyle="1" w:styleId="LightList-Accent23">
    <w:name w:val="Light List - Accent 23"/>
    <w:basedOn w:val="a3"/>
    <w:next w:val="2b"/>
    <w:uiPriority w:val="61"/>
    <w:rsid w:val="00923F4F"/>
    <w:pPr>
      <w:spacing w:line="240" w:lineRule="auto"/>
    </w:pPr>
    <w:rPr>
      <w:rFonts w:asciiTheme="minorHAnsi" w:eastAsiaTheme="minorEastAsia" w:hAnsiTheme="minorHAnsi" w:cstheme="minorBidi"/>
      <w:lang w:val="en-US"/>
    </w:rPr>
    <w:tblPr>
      <w:tblStyleRowBandSize w:val="1"/>
      <w:tblStyleColBandSize w:val="1"/>
      <w:tblBorders>
        <w:top w:val="single" w:sz="8" w:space="0" w:color="C0504D" w:themeColor="accent2"/>
        <w:left w:val="single" w:sz="8" w:space="0" w:color="C0504D" w:themeColor="accent2"/>
        <w:bottom w:val="single" w:sz="8" w:space="0" w:color="C0504D" w:themeColor="accent2"/>
        <w:right w:val="single" w:sz="8" w:space="0" w:color="C0504D" w:themeColor="accent2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C0504D" w:themeFill="accent2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</w:tcBorders>
      </w:tcPr>
    </w:tblStylePr>
    <w:tblStylePr w:type="band1Horz"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</w:tcBorders>
      </w:tcPr>
    </w:tblStylePr>
  </w:style>
  <w:style w:type="table" w:customStyle="1" w:styleId="LightList-Accent33">
    <w:name w:val="Light List - Accent 33"/>
    <w:basedOn w:val="a3"/>
    <w:next w:val="39"/>
    <w:uiPriority w:val="61"/>
    <w:rsid w:val="00923F4F"/>
    <w:pPr>
      <w:spacing w:line="240" w:lineRule="auto"/>
    </w:pPr>
    <w:rPr>
      <w:rFonts w:asciiTheme="minorHAnsi" w:eastAsiaTheme="minorEastAsia" w:hAnsiTheme="minorHAnsi" w:cstheme="minorBidi"/>
      <w:lang w:val="en-US"/>
    </w:rPr>
    <w:tblPr>
      <w:tblStyleRowBandSize w:val="1"/>
      <w:tblStyleColBandSize w:val="1"/>
      <w:tblBorders>
        <w:top w:val="single" w:sz="8" w:space="0" w:color="9BBB59" w:themeColor="accent3"/>
        <w:left w:val="single" w:sz="8" w:space="0" w:color="9BBB59" w:themeColor="accent3"/>
        <w:bottom w:val="single" w:sz="8" w:space="0" w:color="9BBB59" w:themeColor="accent3"/>
        <w:right w:val="single" w:sz="8" w:space="0" w:color="9BBB59" w:themeColor="accent3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9BBB59" w:themeFill="accent3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  <w:tblStylePr w:type="band1Horz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</w:style>
  <w:style w:type="table" w:customStyle="1" w:styleId="LightList-Accent43">
    <w:name w:val="Light List - Accent 43"/>
    <w:basedOn w:val="a3"/>
    <w:next w:val="42"/>
    <w:uiPriority w:val="61"/>
    <w:rsid w:val="00923F4F"/>
    <w:pPr>
      <w:spacing w:line="240" w:lineRule="auto"/>
    </w:pPr>
    <w:rPr>
      <w:rFonts w:asciiTheme="minorHAnsi" w:eastAsiaTheme="minorEastAsia" w:hAnsiTheme="minorHAnsi" w:cstheme="minorBidi"/>
      <w:lang w:val="en-US"/>
    </w:rPr>
    <w:tblPr>
      <w:tblStyleRowBandSize w:val="1"/>
      <w:tblStyleColBandSize w:val="1"/>
      <w:tblBorders>
        <w:top w:val="single" w:sz="8" w:space="0" w:color="8064A2" w:themeColor="accent4"/>
        <w:left w:val="single" w:sz="8" w:space="0" w:color="8064A2" w:themeColor="accent4"/>
        <w:bottom w:val="single" w:sz="8" w:space="0" w:color="8064A2" w:themeColor="accent4"/>
        <w:right w:val="single" w:sz="8" w:space="0" w:color="8064A2" w:themeColor="accent4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8064A2" w:themeFill="accent4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</w:tcBorders>
      </w:tcPr>
    </w:tblStylePr>
    <w:tblStylePr w:type="band1Horz"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</w:tcBorders>
      </w:tcPr>
    </w:tblStylePr>
  </w:style>
  <w:style w:type="table" w:customStyle="1" w:styleId="LightList-Accent53">
    <w:name w:val="Light List - Accent 53"/>
    <w:basedOn w:val="a3"/>
    <w:next w:val="52"/>
    <w:uiPriority w:val="61"/>
    <w:rsid w:val="00923F4F"/>
    <w:pPr>
      <w:spacing w:line="240" w:lineRule="auto"/>
    </w:pPr>
    <w:rPr>
      <w:rFonts w:asciiTheme="minorHAnsi" w:eastAsiaTheme="minorEastAsia" w:hAnsiTheme="minorHAnsi" w:cstheme="minorBidi"/>
      <w:lang w:val="en-US"/>
    </w:rPr>
    <w:tblPr>
      <w:tblStyleRowBandSize w:val="1"/>
      <w:tblStyleColBandSize w:val="1"/>
      <w:tblBorders>
        <w:top w:val="single" w:sz="8" w:space="0" w:color="4BACC6" w:themeColor="accent5"/>
        <w:left w:val="single" w:sz="8" w:space="0" w:color="4BACC6" w:themeColor="accent5"/>
        <w:bottom w:val="single" w:sz="8" w:space="0" w:color="4BACC6" w:themeColor="accent5"/>
        <w:right w:val="single" w:sz="8" w:space="0" w:color="4BACC6" w:themeColor="accent5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BACC6" w:themeFill="accent5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  <w:tblStylePr w:type="band1Horz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</w:style>
  <w:style w:type="table" w:customStyle="1" w:styleId="LightList-Accent63">
    <w:name w:val="Light List - Accent 63"/>
    <w:basedOn w:val="a3"/>
    <w:next w:val="62"/>
    <w:uiPriority w:val="61"/>
    <w:rsid w:val="00923F4F"/>
    <w:pPr>
      <w:spacing w:line="240" w:lineRule="auto"/>
    </w:pPr>
    <w:rPr>
      <w:rFonts w:asciiTheme="minorHAnsi" w:eastAsiaTheme="minorEastAsia" w:hAnsiTheme="minorHAnsi" w:cstheme="minorBidi"/>
      <w:lang w:val="en-US"/>
    </w:rPr>
    <w:tblPr>
      <w:tblStyleRowBandSize w:val="1"/>
      <w:tblStyleColBandSize w:val="1"/>
      <w:tblBorders>
        <w:top w:val="single" w:sz="8" w:space="0" w:color="F79646" w:themeColor="accent6"/>
        <w:left w:val="single" w:sz="8" w:space="0" w:color="F79646" w:themeColor="accent6"/>
        <w:bottom w:val="single" w:sz="8" w:space="0" w:color="F79646" w:themeColor="accent6"/>
        <w:right w:val="single" w:sz="8" w:space="0" w:color="F79646" w:themeColor="accent6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F79646" w:themeFill="accent6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</w:tcBorders>
      </w:tcPr>
    </w:tblStylePr>
    <w:tblStylePr w:type="band1Horz"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</w:tcBorders>
      </w:tcPr>
    </w:tblStylePr>
  </w:style>
  <w:style w:type="table" w:customStyle="1" w:styleId="LightGrid3">
    <w:name w:val="Light Grid3"/>
    <w:basedOn w:val="a3"/>
    <w:next w:val="affffd"/>
    <w:uiPriority w:val="62"/>
    <w:rsid w:val="00923F4F"/>
    <w:pPr>
      <w:spacing w:line="240" w:lineRule="auto"/>
    </w:pPr>
    <w:rPr>
      <w:rFonts w:asciiTheme="minorHAnsi" w:eastAsiaTheme="minorEastAsia" w:hAnsiTheme="minorHAnsi" w:cstheme="minorBidi"/>
      <w:lang w:val="en-US"/>
    </w:rPr>
    <w:tblPr>
      <w:tblStyleRowBandSize w:val="1"/>
      <w:tblStyleColBandSize w:val="1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  <w:insideH w:val="single" w:sz="8" w:space="0" w:color="000000" w:themeColor="text1"/>
        <w:insideV w:val="single" w:sz="8" w:space="0" w:color="000000" w:themeColor="text1"/>
      </w:tblBorders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18" w:space="0" w:color="000000" w:themeColor="text1"/>
          <w:right w:val="single" w:sz="8" w:space="0" w:color="000000" w:themeColor="text1"/>
          <w:insideH w:val="nil"/>
          <w:insideV w:val="single" w:sz="8" w:space="0" w:color="000000" w:themeColor="text1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H w:val="nil"/>
          <w:insideV w:val="single" w:sz="8" w:space="0" w:color="000000" w:themeColor="text1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band1Vert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  <w:shd w:val="clear" w:color="auto" w:fill="C0C0C0" w:themeFill="text1" w:themeFillTint="3F"/>
      </w:tcPr>
    </w:tblStylePr>
    <w:tblStylePr w:type="band1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V w:val="single" w:sz="8" w:space="0" w:color="000000" w:themeColor="text1"/>
        </w:tcBorders>
        <w:shd w:val="clear" w:color="auto" w:fill="C0C0C0" w:themeFill="text1" w:themeFillTint="3F"/>
      </w:tcPr>
    </w:tblStylePr>
    <w:tblStylePr w:type="band2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V w:val="single" w:sz="8" w:space="0" w:color="000000" w:themeColor="text1"/>
        </w:tcBorders>
      </w:tcPr>
    </w:tblStylePr>
  </w:style>
  <w:style w:type="table" w:customStyle="1" w:styleId="LightGrid-Accent13">
    <w:name w:val="Light Grid - Accent 13"/>
    <w:basedOn w:val="a3"/>
    <w:next w:val="16"/>
    <w:uiPriority w:val="62"/>
    <w:rsid w:val="00923F4F"/>
    <w:pPr>
      <w:spacing w:line="240" w:lineRule="auto"/>
    </w:pPr>
    <w:rPr>
      <w:rFonts w:asciiTheme="minorHAnsi" w:eastAsiaTheme="minorEastAsia" w:hAnsiTheme="minorHAnsi" w:cstheme="minorBidi"/>
      <w:lang w:val="en-US"/>
    </w:rPr>
    <w:tblPr>
      <w:tblStyleRowBandSize w:val="1"/>
      <w:tblStyleColBandSize w:val="1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  <w:insideH w:val="single" w:sz="8" w:space="0" w:color="4F81BD" w:themeColor="accent1"/>
        <w:insideV w:val="single" w:sz="8" w:space="0" w:color="4F81BD" w:themeColor="accent1"/>
      </w:tblBorders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18" w:space="0" w:color="4F81BD" w:themeColor="accent1"/>
          <w:right w:val="single" w:sz="8" w:space="0" w:color="4F81BD" w:themeColor="accent1"/>
          <w:insideH w:val="nil"/>
          <w:insideV w:val="single" w:sz="8" w:space="0" w:color="4F81BD" w:themeColor="accent1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H w:val="nil"/>
          <w:insideV w:val="single" w:sz="8" w:space="0" w:color="4F81BD" w:themeColor="accent1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  <w:shd w:val="clear" w:color="auto" w:fill="D3DFEE" w:themeFill="accent1" w:themeFillTint="3F"/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4F81BD" w:themeColor="accent1"/>
        </w:tcBorders>
        <w:shd w:val="clear" w:color="auto" w:fill="D3DFEE" w:themeFill="accent1" w:themeFillTint="3F"/>
      </w:tcPr>
    </w:tblStylePr>
    <w:tblStylePr w:type="band2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4F81BD" w:themeColor="accent1"/>
        </w:tcBorders>
      </w:tcPr>
    </w:tblStylePr>
  </w:style>
  <w:style w:type="table" w:customStyle="1" w:styleId="LightGrid-Accent23">
    <w:name w:val="Light Grid - Accent 23"/>
    <w:basedOn w:val="a3"/>
    <w:next w:val="2c"/>
    <w:uiPriority w:val="62"/>
    <w:rsid w:val="00923F4F"/>
    <w:pPr>
      <w:spacing w:line="240" w:lineRule="auto"/>
    </w:pPr>
    <w:rPr>
      <w:rFonts w:asciiTheme="minorHAnsi" w:eastAsiaTheme="minorEastAsia" w:hAnsiTheme="minorHAnsi" w:cstheme="minorBidi"/>
      <w:lang w:val="en-US"/>
    </w:rPr>
    <w:tblPr>
      <w:tblStyleRowBandSize w:val="1"/>
      <w:tblStyleColBandSize w:val="1"/>
      <w:tblBorders>
        <w:top w:val="single" w:sz="8" w:space="0" w:color="C0504D" w:themeColor="accent2"/>
        <w:left w:val="single" w:sz="8" w:space="0" w:color="C0504D" w:themeColor="accent2"/>
        <w:bottom w:val="single" w:sz="8" w:space="0" w:color="C0504D" w:themeColor="accent2"/>
        <w:right w:val="single" w:sz="8" w:space="0" w:color="C0504D" w:themeColor="accent2"/>
        <w:insideH w:val="single" w:sz="8" w:space="0" w:color="C0504D" w:themeColor="accent2"/>
        <w:insideV w:val="single" w:sz="8" w:space="0" w:color="C0504D" w:themeColor="accent2"/>
      </w:tblBorders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18" w:space="0" w:color="C0504D" w:themeColor="accent2"/>
          <w:right w:val="single" w:sz="8" w:space="0" w:color="C0504D" w:themeColor="accent2"/>
          <w:insideH w:val="nil"/>
          <w:insideV w:val="single" w:sz="8" w:space="0" w:color="C0504D" w:themeColor="accent2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  <w:insideH w:val="nil"/>
          <w:insideV w:val="single" w:sz="8" w:space="0" w:color="C0504D" w:themeColor="accent2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</w:tcBorders>
      </w:tcPr>
    </w:tblStylePr>
    <w:tblStylePr w:type="band1Vert"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</w:tcBorders>
        <w:shd w:val="clear" w:color="auto" w:fill="EFD3D2" w:themeFill="accent2" w:themeFillTint="3F"/>
      </w:tcPr>
    </w:tblStylePr>
    <w:tblStylePr w:type="band1Horz"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  <w:insideV w:val="single" w:sz="8" w:space="0" w:color="C0504D" w:themeColor="accent2"/>
        </w:tcBorders>
        <w:shd w:val="clear" w:color="auto" w:fill="EFD3D2" w:themeFill="accent2" w:themeFillTint="3F"/>
      </w:tcPr>
    </w:tblStylePr>
    <w:tblStylePr w:type="band2Horz"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  <w:insideV w:val="single" w:sz="8" w:space="0" w:color="C0504D" w:themeColor="accent2"/>
        </w:tcBorders>
      </w:tcPr>
    </w:tblStylePr>
  </w:style>
  <w:style w:type="table" w:customStyle="1" w:styleId="LightGrid-Accent33">
    <w:name w:val="Light Grid - Accent 33"/>
    <w:basedOn w:val="a3"/>
    <w:next w:val="3a"/>
    <w:uiPriority w:val="62"/>
    <w:rsid w:val="00923F4F"/>
    <w:pPr>
      <w:spacing w:line="240" w:lineRule="auto"/>
    </w:pPr>
    <w:rPr>
      <w:rFonts w:asciiTheme="minorHAnsi" w:eastAsiaTheme="minorEastAsia" w:hAnsiTheme="minorHAnsi" w:cstheme="minorBidi"/>
      <w:lang w:val="en-US"/>
    </w:rPr>
    <w:tblPr>
      <w:tblStyleRowBandSize w:val="1"/>
      <w:tblStyleColBandSize w:val="1"/>
      <w:tblBorders>
        <w:top w:val="single" w:sz="8" w:space="0" w:color="9BBB59" w:themeColor="accent3"/>
        <w:left w:val="single" w:sz="8" w:space="0" w:color="9BBB59" w:themeColor="accent3"/>
        <w:bottom w:val="single" w:sz="8" w:space="0" w:color="9BBB59" w:themeColor="accent3"/>
        <w:right w:val="single" w:sz="8" w:space="0" w:color="9BBB59" w:themeColor="accent3"/>
        <w:insideH w:val="single" w:sz="8" w:space="0" w:color="9BBB59" w:themeColor="accent3"/>
        <w:insideV w:val="single" w:sz="8" w:space="0" w:color="9BBB59" w:themeColor="accent3"/>
      </w:tblBorders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18" w:space="0" w:color="9BBB59" w:themeColor="accent3"/>
          <w:right w:val="single" w:sz="8" w:space="0" w:color="9BBB59" w:themeColor="accent3"/>
          <w:insideH w:val="nil"/>
          <w:insideV w:val="single" w:sz="8" w:space="0" w:color="9BBB59" w:themeColor="accent3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  <w:insideH w:val="nil"/>
          <w:insideV w:val="single" w:sz="8" w:space="0" w:color="9BBB59" w:themeColor="accent3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  <w:tblStylePr w:type="band1Vert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  <w:shd w:val="clear" w:color="auto" w:fill="E6EED5" w:themeFill="accent3" w:themeFillTint="3F"/>
      </w:tcPr>
    </w:tblStylePr>
    <w:tblStylePr w:type="band1Horz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  <w:insideV w:val="single" w:sz="8" w:space="0" w:color="9BBB59" w:themeColor="accent3"/>
        </w:tcBorders>
        <w:shd w:val="clear" w:color="auto" w:fill="E6EED5" w:themeFill="accent3" w:themeFillTint="3F"/>
      </w:tcPr>
    </w:tblStylePr>
    <w:tblStylePr w:type="band2Horz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  <w:insideV w:val="single" w:sz="8" w:space="0" w:color="9BBB59" w:themeColor="accent3"/>
        </w:tcBorders>
      </w:tcPr>
    </w:tblStylePr>
  </w:style>
  <w:style w:type="table" w:customStyle="1" w:styleId="LightGrid-Accent43">
    <w:name w:val="Light Grid - Accent 43"/>
    <w:basedOn w:val="a3"/>
    <w:next w:val="43"/>
    <w:uiPriority w:val="62"/>
    <w:rsid w:val="00923F4F"/>
    <w:pPr>
      <w:spacing w:line="240" w:lineRule="auto"/>
    </w:pPr>
    <w:rPr>
      <w:rFonts w:asciiTheme="minorHAnsi" w:eastAsiaTheme="minorEastAsia" w:hAnsiTheme="minorHAnsi" w:cstheme="minorBidi"/>
      <w:lang w:val="en-US"/>
    </w:rPr>
    <w:tblPr>
      <w:tblStyleRowBandSize w:val="1"/>
      <w:tblStyleColBandSize w:val="1"/>
      <w:tblBorders>
        <w:top w:val="single" w:sz="8" w:space="0" w:color="8064A2" w:themeColor="accent4"/>
        <w:left w:val="single" w:sz="8" w:space="0" w:color="8064A2" w:themeColor="accent4"/>
        <w:bottom w:val="single" w:sz="8" w:space="0" w:color="8064A2" w:themeColor="accent4"/>
        <w:right w:val="single" w:sz="8" w:space="0" w:color="8064A2" w:themeColor="accent4"/>
        <w:insideH w:val="single" w:sz="8" w:space="0" w:color="8064A2" w:themeColor="accent4"/>
        <w:insideV w:val="single" w:sz="8" w:space="0" w:color="8064A2" w:themeColor="accent4"/>
      </w:tblBorders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18" w:space="0" w:color="8064A2" w:themeColor="accent4"/>
          <w:right w:val="single" w:sz="8" w:space="0" w:color="8064A2" w:themeColor="accent4"/>
          <w:insideH w:val="nil"/>
          <w:insideV w:val="single" w:sz="8" w:space="0" w:color="8064A2" w:themeColor="accent4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  <w:insideH w:val="nil"/>
          <w:insideV w:val="single" w:sz="8" w:space="0" w:color="8064A2" w:themeColor="accent4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</w:tcBorders>
      </w:tcPr>
    </w:tblStylePr>
    <w:tblStylePr w:type="band1Vert"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</w:tcBorders>
        <w:shd w:val="clear" w:color="auto" w:fill="DFD8E8" w:themeFill="accent4" w:themeFillTint="3F"/>
      </w:tcPr>
    </w:tblStylePr>
    <w:tblStylePr w:type="band1Horz"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  <w:insideV w:val="single" w:sz="8" w:space="0" w:color="8064A2" w:themeColor="accent4"/>
        </w:tcBorders>
        <w:shd w:val="clear" w:color="auto" w:fill="DFD8E8" w:themeFill="accent4" w:themeFillTint="3F"/>
      </w:tcPr>
    </w:tblStylePr>
    <w:tblStylePr w:type="band2Horz"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  <w:insideV w:val="single" w:sz="8" w:space="0" w:color="8064A2" w:themeColor="accent4"/>
        </w:tcBorders>
      </w:tcPr>
    </w:tblStylePr>
  </w:style>
  <w:style w:type="table" w:customStyle="1" w:styleId="LightGrid-Accent53">
    <w:name w:val="Light Grid - Accent 53"/>
    <w:basedOn w:val="a3"/>
    <w:next w:val="53"/>
    <w:uiPriority w:val="62"/>
    <w:rsid w:val="00923F4F"/>
    <w:pPr>
      <w:spacing w:line="240" w:lineRule="auto"/>
    </w:pPr>
    <w:rPr>
      <w:rFonts w:asciiTheme="minorHAnsi" w:eastAsiaTheme="minorEastAsia" w:hAnsiTheme="minorHAnsi" w:cstheme="minorBidi"/>
      <w:lang w:val="en-US"/>
    </w:rPr>
    <w:tblPr>
      <w:tblStyleRowBandSize w:val="1"/>
      <w:tblStyleColBandSize w:val="1"/>
      <w:tblBorders>
        <w:top w:val="single" w:sz="8" w:space="0" w:color="4BACC6" w:themeColor="accent5"/>
        <w:left w:val="single" w:sz="8" w:space="0" w:color="4BACC6" w:themeColor="accent5"/>
        <w:bottom w:val="single" w:sz="8" w:space="0" w:color="4BACC6" w:themeColor="accent5"/>
        <w:right w:val="single" w:sz="8" w:space="0" w:color="4BACC6" w:themeColor="accent5"/>
        <w:insideH w:val="single" w:sz="8" w:space="0" w:color="4BACC6" w:themeColor="accent5"/>
        <w:insideV w:val="single" w:sz="8" w:space="0" w:color="4BACC6" w:themeColor="accent5"/>
      </w:tblBorders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18" w:space="0" w:color="4BACC6" w:themeColor="accent5"/>
          <w:right w:val="single" w:sz="8" w:space="0" w:color="4BACC6" w:themeColor="accent5"/>
          <w:insideH w:val="nil"/>
          <w:insideV w:val="single" w:sz="8" w:space="0" w:color="4BACC6" w:themeColor="accent5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  <w:insideH w:val="nil"/>
          <w:insideV w:val="single" w:sz="8" w:space="0" w:color="4BACC6" w:themeColor="accent5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  <w:tblStylePr w:type="band1Vert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  <w:shd w:val="clear" w:color="auto" w:fill="D2EAF1" w:themeFill="accent5" w:themeFillTint="3F"/>
      </w:tcPr>
    </w:tblStylePr>
    <w:tblStylePr w:type="band1Horz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  <w:insideV w:val="single" w:sz="8" w:space="0" w:color="4BACC6" w:themeColor="accent5"/>
        </w:tcBorders>
        <w:shd w:val="clear" w:color="auto" w:fill="D2EAF1" w:themeFill="accent5" w:themeFillTint="3F"/>
      </w:tcPr>
    </w:tblStylePr>
    <w:tblStylePr w:type="band2Horz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  <w:insideV w:val="single" w:sz="8" w:space="0" w:color="4BACC6" w:themeColor="accent5"/>
        </w:tcBorders>
      </w:tcPr>
    </w:tblStylePr>
  </w:style>
  <w:style w:type="table" w:customStyle="1" w:styleId="LightGrid-Accent63">
    <w:name w:val="Light Grid - Accent 63"/>
    <w:basedOn w:val="a3"/>
    <w:next w:val="63"/>
    <w:uiPriority w:val="62"/>
    <w:rsid w:val="00923F4F"/>
    <w:pPr>
      <w:spacing w:line="240" w:lineRule="auto"/>
    </w:pPr>
    <w:rPr>
      <w:rFonts w:asciiTheme="minorHAnsi" w:eastAsiaTheme="minorEastAsia" w:hAnsiTheme="minorHAnsi" w:cstheme="minorBidi"/>
      <w:lang w:val="en-US"/>
    </w:rPr>
    <w:tblPr>
      <w:tblStyleRowBandSize w:val="1"/>
      <w:tblStyleColBandSize w:val="1"/>
      <w:tblBorders>
        <w:top w:val="single" w:sz="8" w:space="0" w:color="F79646" w:themeColor="accent6"/>
        <w:left w:val="single" w:sz="8" w:space="0" w:color="F79646" w:themeColor="accent6"/>
        <w:bottom w:val="single" w:sz="8" w:space="0" w:color="F79646" w:themeColor="accent6"/>
        <w:right w:val="single" w:sz="8" w:space="0" w:color="F79646" w:themeColor="accent6"/>
        <w:insideH w:val="single" w:sz="8" w:space="0" w:color="F79646" w:themeColor="accent6"/>
        <w:insideV w:val="single" w:sz="8" w:space="0" w:color="F79646" w:themeColor="accent6"/>
      </w:tblBorders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18" w:space="0" w:color="F79646" w:themeColor="accent6"/>
          <w:right w:val="single" w:sz="8" w:space="0" w:color="F79646" w:themeColor="accent6"/>
          <w:insideH w:val="nil"/>
          <w:insideV w:val="single" w:sz="8" w:space="0" w:color="F79646" w:themeColor="accent6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  <w:insideH w:val="nil"/>
          <w:insideV w:val="single" w:sz="8" w:space="0" w:color="F79646" w:themeColor="accent6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</w:tcBorders>
      </w:tcPr>
    </w:tblStylePr>
    <w:tblStylePr w:type="band1Vert"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</w:tcBorders>
        <w:shd w:val="clear" w:color="auto" w:fill="FDE4D0" w:themeFill="accent6" w:themeFillTint="3F"/>
      </w:tcPr>
    </w:tblStylePr>
    <w:tblStylePr w:type="band1Horz"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  <w:insideV w:val="single" w:sz="8" w:space="0" w:color="F79646" w:themeColor="accent6"/>
        </w:tcBorders>
        <w:shd w:val="clear" w:color="auto" w:fill="FDE4D0" w:themeFill="accent6" w:themeFillTint="3F"/>
      </w:tcPr>
    </w:tblStylePr>
    <w:tblStylePr w:type="band2Horz"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  <w:insideV w:val="single" w:sz="8" w:space="0" w:color="F79646" w:themeColor="accent6"/>
        </w:tcBorders>
      </w:tcPr>
    </w:tblStylePr>
  </w:style>
  <w:style w:type="table" w:customStyle="1" w:styleId="MediumShading13">
    <w:name w:val="Medium Shading 13"/>
    <w:basedOn w:val="a3"/>
    <w:next w:val="11"/>
    <w:uiPriority w:val="63"/>
    <w:rsid w:val="00923F4F"/>
    <w:pPr>
      <w:spacing w:line="240" w:lineRule="auto"/>
    </w:pPr>
    <w:rPr>
      <w:rFonts w:asciiTheme="minorHAnsi" w:eastAsiaTheme="minorEastAsia" w:hAnsiTheme="minorHAnsi" w:cstheme="minorBidi"/>
      <w:lang w:val="en-US"/>
    </w:rPr>
    <w:tblPr>
      <w:tblStyleRowBandSize w:val="1"/>
      <w:tblStyleColBandSize w:val="1"/>
      <w:tblBorders>
        <w:top w:val="single" w:sz="8" w:space="0" w:color="404040" w:themeColor="text1" w:themeTint="BF"/>
        <w:left w:val="single" w:sz="8" w:space="0" w:color="404040" w:themeColor="text1" w:themeTint="BF"/>
        <w:bottom w:val="single" w:sz="8" w:space="0" w:color="404040" w:themeColor="text1" w:themeTint="BF"/>
        <w:right w:val="single" w:sz="8" w:space="0" w:color="404040" w:themeColor="text1" w:themeTint="BF"/>
        <w:insideH w:val="single" w:sz="8" w:space="0" w:color="404040" w:themeColor="text1" w:themeTint="BF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404040" w:themeColor="text1" w:themeTint="BF"/>
          <w:left w:val="single" w:sz="8" w:space="0" w:color="404040" w:themeColor="text1" w:themeTint="BF"/>
          <w:bottom w:val="single" w:sz="8" w:space="0" w:color="404040" w:themeColor="text1" w:themeTint="BF"/>
          <w:right w:val="single" w:sz="8" w:space="0" w:color="404040" w:themeColor="text1" w:themeTint="BF"/>
          <w:insideH w:val="nil"/>
          <w:insideV w:val="nil"/>
        </w:tcBorders>
        <w:shd w:val="clear" w:color="auto" w:fill="000000" w:themeFill="tex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04040" w:themeColor="text1" w:themeTint="BF"/>
          <w:left w:val="single" w:sz="8" w:space="0" w:color="404040" w:themeColor="text1" w:themeTint="BF"/>
          <w:bottom w:val="single" w:sz="8" w:space="0" w:color="404040" w:themeColor="text1" w:themeTint="BF"/>
          <w:right w:val="single" w:sz="8" w:space="0" w:color="404040" w:themeColor="text1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0C0C0" w:themeFill="text1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C0C0C0" w:themeFill="text1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customStyle="1" w:styleId="MediumShading1-Accent13">
    <w:name w:val="Medium Shading 1 - Accent 13"/>
    <w:basedOn w:val="a3"/>
    <w:next w:val="110"/>
    <w:uiPriority w:val="63"/>
    <w:rsid w:val="00923F4F"/>
    <w:pPr>
      <w:spacing w:line="240" w:lineRule="auto"/>
    </w:pPr>
    <w:rPr>
      <w:rFonts w:asciiTheme="minorHAnsi" w:eastAsiaTheme="minorEastAsia" w:hAnsiTheme="minorHAnsi" w:cstheme="minorBidi"/>
      <w:lang w:val="en-US"/>
    </w:rPr>
    <w:tblPr>
      <w:tblStyleRowBandSize w:val="1"/>
      <w:tblStyleColBandSize w:val="1"/>
      <w:tblBorders>
        <w:top w:val="single" w:sz="8" w:space="0" w:color="7BA0CD" w:themeColor="accent1" w:themeTint="BF"/>
        <w:left w:val="single" w:sz="8" w:space="0" w:color="7BA0CD" w:themeColor="accent1" w:themeTint="BF"/>
        <w:bottom w:val="single" w:sz="8" w:space="0" w:color="7BA0CD" w:themeColor="accent1" w:themeTint="BF"/>
        <w:right w:val="single" w:sz="8" w:space="0" w:color="7BA0CD" w:themeColor="accent1" w:themeTint="BF"/>
        <w:insideH w:val="single" w:sz="8" w:space="0" w:color="7BA0CD" w:themeColor="accent1" w:themeTint="BF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7BA0CD" w:themeColor="accent1" w:themeTint="BF"/>
          <w:left w:val="single" w:sz="8" w:space="0" w:color="7BA0CD" w:themeColor="accent1" w:themeTint="BF"/>
          <w:bottom w:val="single" w:sz="8" w:space="0" w:color="7BA0CD" w:themeColor="accent1" w:themeTint="BF"/>
          <w:right w:val="single" w:sz="8" w:space="0" w:color="7BA0CD" w:themeColor="accent1" w:themeTint="BF"/>
          <w:insideH w:val="nil"/>
          <w:insideV w:val="nil"/>
        </w:tcBorders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7BA0CD" w:themeColor="accent1" w:themeTint="BF"/>
          <w:left w:val="single" w:sz="8" w:space="0" w:color="7BA0CD" w:themeColor="accent1" w:themeTint="BF"/>
          <w:bottom w:val="single" w:sz="8" w:space="0" w:color="7BA0CD" w:themeColor="accent1" w:themeTint="BF"/>
          <w:right w:val="single" w:sz="8" w:space="0" w:color="7BA0CD" w:themeColor="accent1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3DFEE" w:themeFill="accent1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D3DFEE" w:themeFill="accent1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customStyle="1" w:styleId="MediumShading1-Accent23">
    <w:name w:val="Medium Shading 1 - Accent 23"/>
    <w:basedOn w:val="a3"/>
    <w:next w:val="120"/>
    <w:uiPriority w:val="63"/>
    <w:rsid w:val="00923F4F"/>
    <w:pPr>
      <w:spacing w:line="240" w:lineRule="auto"/>
    </w:pPr>
    <w:rPr>
      <w:rFonts w:asciiTheme="minorHAnsi" w:eastAsiaTheme="minorEastAsia" w:hAnsiTheme="minorHAnsi" w:cstheme="minorBidi"/>
      <w:lang w:val="en-US"/>
    </w:rPr>
    <w:tblPr>
      <w:tblStyleRowBandSize w:val="1"/>
      <w:tblStyleColBandSize w:val="1"/>
      <w:tblBorders>
        <w:top w:val="single" w:sz="8" w:space="0" w:color="CF7B79" w:themeColor="accent2" w:themeTint="BF"/>
        <w:left w:val="single" w:sz="8" w:space="0" w:color="CF7B79" w:themeColor="accent2" w:themeTint="BF"/>
        <w:bottom w:val="single" w:sz="8" w:space="0" w:color="CF7B79" w:themeColor="accent2" w:themeTint="BF"/>
        <w:right w:val="single" w:sz="8" w:space="0" w:color="CF7B79" w:themeColor="accent2" w:themeTint="BF"/>
        <w:insideH w:val="single" w:sz="8" w:space="0" w:color="CF7B79" w:themeColor="accent2" w:themeTint="BF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CF7B79" w:themeColor="accent2" w:themeTint="BF"/>
          <w:left w:val="single" w:sz="8" w:space="0" w:color="CF7B79" w:themeColor="accent2" w:themeTint="BF"/>
          <w:bottom w:val="single" w:sz="8" w:space="0" w:color="CF7B79" w:themeColor="accent2" w:themeTint="BF"/>
          <w:right w:val="single" w:sz="8" w:space="0" w:color="CF7B79" w:themeColor="accent2" w:themeTint="BF"/>
          <w:insideH w:val="nil"/>
          <w:insideV w:val="nil"/>
        </w:tcBorders>
        <w:shd w:val="clear" w:color="auto" w:fill="C0504D" w:themeFill="accent2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CF7B79" w:themeColor="accent2" w:themeTint="BF"/>
          <w:left w:val="single" w:sz="8" w:space="0" w:color="CF7B79" w:themeColor="accent2" w:themeTint="BF"/>
          <w:bottom w:val="single" w:sz="8" w:space="0" w:color="CF7B79" w:themeColor="accent2" w:themeTint="BF"/>
          <w:right w:val="single" w:sz="8" w:space="0" w:color="CF7B79" w:themeColor="accent2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FD3D2" w:themeFill="accent2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EFD3D2" w:themeFill="accent2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customStyle="1" w:styleId="MediumShading1-Accent33">
    <w:name w:val="Medium Shading 1 - Accent 33"/>
    <w:basedOn w:val="a3"/>
    <w:next w:val="130"/>
    <w:uiPriority w:val="63"/>
    <w:rsid w:val="00923F4F"/>
    <w:pPr>
      <w:spacing w:line="240" w:lineRule="auto"/>
    </w:pPr>
    <w:rPr>
      <w:rFonts w:asciiTheme="minorHAnsi" w:eastAsiaTheme="minorEastAsia" w:hAnsiTheme="minorHAnsi" w:cstheme="minorBidi"/>
      <w:lang w:val="en-US"/>
    </w:rPr>
    <w:tblPr>
      <w:tblStyleRowBandSize w:val="1"/>
      <w:tblStyleColBandSize w:val="1"/>
      <w:tblBorders>
        <w:top w:val="single" w:sz="8" w:space="0" w:color="B3CC82" w:themeColor="accent3" w:themeTint="BF"/>
        <w:left w:val="single" w:sz="8" w:space="0" w:color="B3CC82" w:themeColor="accent3" w:themeTint="BF"/>
        <w:bottom w:val="single" w:sz="8" w:space="0" w:color="B3CC82" w:themeColor="accent3" w:themeTint="BF"/>
        <w:right w:val="single" w:sz="8" w:space="0" w:color="B3CC82" w:themeColor="accent3" w:themeTint="BF"/>
        <w:insideH w:val="single" w:sz="8" w:space="0" w:color="B3CC82" w:themeColor="accent3" w:themeTint="BF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B3CC82" w:themeColor="accent3" w:themeTint="BF"/>
          <w:left w:val="single" w:sz="8" w:space="0" w:color="B3CC82" w:themeColor="accent3" w:themeTint="BF"/>
          <w:bottom w:val="single" w:sz="8" w:space="0" w:color="B3CC82" w:themeColor="accent3" w:themeTint="BF"/>
          <w:right w:val="single" w:sz="8" w:space="0" w:color="B3CC82" w:themeColor="accent3" w:themeTint="BF"/>
          <w:insideH w:val="nil"/>
          <w:insideV w:val="nil"/>
        </w:tcBorders>
        <w:shd w:val="clear" w:color="auto" w:fill="9BBB59" w:themeFill="accent3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B3CC82" w:themeColor="accent3" w:themeTint="BF"/>
          <w:left w:val="single" w:sz="8" w:space="0" w:color="B3CC82" w:themeColor="accent3" w:themeTint="BF"/>
          <w:bottom w:val="single" w:sz="8" w:space="0" w:color="B3CC82" w:themeColor="accent3" w:themeTint="BF"/>
          <w:right w:val="single" w:sz="8" w:space="0" w:color="B3CC82" w:themeColor="accent3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6EED5" w:themeFill="accent3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E6EED5" w:themeFill="accent3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customStyle="1" w:styleId="MediumShading1-Accent43">
    <w:name w:val="Medium Shading 1 - Accent 43"/>
    <w:basedOn w:val="a3"/>
    <w:next w:val="140"/>
    <w:uiPriority w:val="63"/>
    <w:rsid w:val="00923F4F"/>
    <w:pPr>
      <w:spacing w:line="240" w:lineRule="auto"/>
    </w:pPr>
    <w:rPr>
      <w:rFonts w:asciiTheme="minorHAnsi" w:eastAsiaTheme="minorEastAsia" w:hAnsiTheme="minorHAnsi" w:cstheme="minorBidi"/>
      <w:lang w:val="en-US"/>
    </w:rPr>
    <w:tblPr>
      <w:tblStyleRowBandSize w:val="1"/>
      <w:tblStyleColBandSize w:val="1"/>
      <w:tblBorders>
        <w:top w:val="single" w:sz="8" w:space="0" w:color="9F8AB9" w:themeColor="accent4" w:themeTint="BF"/>
        <w:left w:val="single" w:sz="8" w:space="0" w:color="9F8AB9" w:themeColor="accent4" w:themeTint="BF"/>
        <w:bottom w:val="single" w:sz="8" w:space="0" w:color="9F8AB9" w:themeColor="accent4" w:themeTint="BF"/>
        <w:right w:val="single" w:sz="8" w:space="0" w:color="9F8AB9" w:themeColor="accent4" w:themeTint="BF"/>
        <w:insideH w:val="single" w:sz="8" w:space="0" w:color="9F8AB9" w:themeColor="accent4" w:themeTint="BF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9F8AB9" w:themeColor="accent4" w:themeTint="BF"/>
          <w:left w:val="single" w:sz="8" w:space="0" w:color="9F8AB9" w:themeColor="accent4" w:themeTint="BF"/>
          <w:bottom w:val="single" w:sz="8" w:space="0" w:color="9F8AB9" w:themeColor="accent4" w:themeTint="BF"/>
          <w:right w:val="single" w:sz="8" w:space="0" w:color="9F8AB9" w:themeColor="accent4" w:themeTint="BF"/>
          <w:insideH w:val="nil"/>
          <w:insideV w:val="nil"/>
        </w:tcBorders>
        <w:shd w:val="clear" w:color="auto" w:fill="8064A2" w:themeFill="accent4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9F8AB9" w:themeColor="accent4" w:themeTint="BF"/>
          <w:left w:val="single" w:sz="8" w:space="0" w:color="9F8AB9" w:themeColor="accent4" w:themeTint="BF"/>
          <w:bottom w:val="single" w:sz="8" w:space="0" w:color="9F8AB9" w:themeColor="accent4" w:themeTint="BF"/>
          <w:right w:val="single" w:sz="8" w:space="0" w:color="9F8AB9" w:themeColor="accent4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FD8E8" w:themeFill="accent4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DFD8E8" w:themeFill="accent4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customStyle="1" w:styleId="MediumShading1-Accent53">
    <w:name w:val="Medium Shading 1 - Accent 53"/>
    <w:basedOn w:val="a3"/>
    <w:next w:val="150"/>
    <w:uiPriority w:val="63"/>
    <w:rsid w:val="00923F4F"/>
    <w:pPr>
      <w:spacing w:line="240" w:lineRule="auto"/>
    </w:pPr>
    <w:rPr>
      <w:rFonts w:asciiTheme="minorHAnsi" w:eastAsiaTheme="minorEastAsia" w:hAnsiTheme="minorHAnsi" w:cstheme="minorBidi"/>
      <w:lang w:val="en-US"/>
    </w:rPr>
    <w:tblPr>
      <w:tblStyleRowBandSize w:val="1"/>
      <w:tblStyleColBandSize w:val="1"/>
      <w:tblBorders>
        <w:top w:val="single" w:sz="8" w:space="0" w:color="78C0D4" w:themeColor="accent5" w:themeTint="BF"/>
        <w:left w:val="single" w:sz="8" w:space="0" w:color="78C0D4" w:themeColor="accent5" w:themeTint="BF"/>
        <w:bottom w:val="single" w:sz="8" w:space="0" w:color="78C0D4" w:themeColor="accent5" w:themeTint="BF"/>
        <w:right w:val="single" w:sz="8" w:space="0" w:color="78C0D4" w:themeColor="accent5" w:themeTint="BF"/>
        <w:insideH w:val="single" w:sz="8" w:space="0" w:color="78C0D4" w:themeColor="accent5" w:themeTint="BF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78C0D4" w:themeColor="accent5" w:themeTint="BF"/>
          <w:left w:val="single" w:sz="8" w:space="0" w:color="78C0D4" w:themeColor="accent5" w:themeTint="BF"/>
          <w:bottom w:val="single" w:sz="8" w:space="0" w:color="78C0D4" w:themeColor="accent5" w:themeTint="BF"/>
          <w:right w:val="single" w:sz="8" w:space="0" w:color="78C0D4" w:themeColor="accent5" w:themeTint="BF"/>
          <w:insideH w:val="nil"/>
          <w:insideV w:val="nil"/>
        </w:tcBorders>
        <w:shd w:val="clear" w:color="auto" w:fill="4BACC6" w:themeFill="accent5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78C0D4" w:themeColor="accent5" w:themeTint="BF"/>
          <w:left w:val="single" w:sz="8" w:space="0" w:color="78C0D4" w:themeColor="accent5" w:themeTint="BF"/>
          <w:bottom w:val="single" w:sz="8" w:space="0" w:color="78C0D4" w:themeColor="accent5" w:themeTint="BF"/>
          <w:right w:val="single" w:sz="8" w:space="0" w:color="78C0D4" w:themeColor="accent5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2EAF1" w:themeFill="accent5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D2EAF1" w:themeFill="accent5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customStyle="1" w:styleId="MediumShading1-Accent63">
    <w:name w:val="Medium Shading 1 - Accent 63"/>
    <w:basedOn w:val="a3"/>
    <w:next w:val="160"/>
    <w:uiPriority w:val="63"/>
    <w:rsid w:val="00923F4F"/>
    <w:pPr>
      <w:spacing w:line="240" w:lineRule="auto"/>
    </w:pPr>
    <w:rPr>
      <w:rFonts w:asciiTheme="minorHAnsi" w:eastAsiaTheme="minorEastAsia" w:hAnsiTheme="minorHAnsi" w:cstheme="minorBidi"/>
      <w:lang w:val="en-US"/>
    </w:rPr>
    <w:tblPr>
      <w:tblStyleRowBandSize w:val="1"/>
      <w:tblStyleColBandSize w:val="1"/>
      <w:tblBorders>
        <w:top w:val="single" w:sz="8" w:space="0" w:color="F9B074" w:themeColor="accent6" w:themeTint="BF"/>
        <w:left w:val="single" w:sz="8" w:space="0" w:color="F9B074" w:themeColor="accent6" w:themeTint="BF"/>
        <w:bottom w:val="single" w:sz="8" w:space="0" w:color="F9B074" w:themeColor="accent6" w:themeTint="BF"/>
        <w:right w:val="single" w:sz="8" w:space="0" w:color="F9B074" w:themeColor="accent6" w:themeTint="BF"/>
        <w:insideH w:val="single" w:sz="8" w:space="0" w:color="F9B074" w:themeColor="accent6" w:themeTint="BF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F9B074" w:themeColor="accent6" w:themeTint="BF"/>
          <w:left w:val="single" w:sz="8" w:space="0" w:color="F9B074" w:themeColor="accent6" w:themeTint="BF"/>
          <w:bottom w:val="single" w:sz="8" w:space="0" w:color="F9B074" w:themeColor="accent6" w:themeTint="BF"/>
          <w:right w:val="single" w:sz="8" w:space="0" w:color="F9B074" w:themeColor="accent6" w:themeTint="BF"/>
          <w:insideH w:val="nil"/>
          <w:insideV w:val="nil"/>
        </w:tcBorders>
        <w:shd w:val="clear" w:color="auto" w:fill="F79646" w:themeFill="accent6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F9B074" w:themeColor="accent6" w:themeTint="BF"/>
          <w:left w:val="single" w:sz="8" w:space="0" w:color="F9B074" w:themeColor="accent6" w:themeTint="BF"/>
          <w:bottom w:val="single" w:sz="8" w:space="0" w:color="F9B074" w:themeColor="accent6" w:themeTint="BF"/>
          <w:right w:val="single" w:sz="8" w:space="0" w:color="F9B074" w:themeColor="accent6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DE4D0" w:themeFill="accent6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FDE4D0" w:themeFill="accent6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customStyle="1" w:styleId="MediumShading23">
    <w:name w:val="Medium Shading 23"/>
    <w:basedOn w:val="a3"/>
    <w:next w:val="27"/>
    <w:uiPriority w:val="64"/>
    <w:rsid w:val="00923F4F"/>
    <w:pPr>
      <w:spacing w:line="240" w:lineRule="auto"/>
    </w:pPr>
    <w:rPr>
      <w:rFonts w:asciiTheme="minorHAnsi" w:eastAsiaTheme="minorEastAsia" w:hAnsiTheme="minorHAnsi" w:cstheme="minorBidi"/>
      <w:lang w:val="en-US"/>
    </w:rPr>
    <w:tblPr>
      <w:tblStyleRowBandSize w:val="1"/>
      <w:tblStyleColBandSize w:val="1"/>
      <w:tblBorders>
        <w:top w:val="single" w:sz="18" w:space="0" w:color="auto"/>
        <w:bottom w:val="single" w:sz="18" w:space="0" w:color="auto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000000" w:themeFill="text1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000000" w:themeFill="text1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000000" w:themeFill="text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customStyle="1" w:styleId="MediumShading2-Accent13">
    <w:name w:val="Medium Shading 2 - Accent 13"/>
    <w:basedOn w:val="a3"/>
    <w:next w:val="210"/>
    <w:uiPriority w:val="64"/>
    <w:rsid w:val="00923F4F"/>
    <w:pPr>
      <w:spacing w:line="240" w:lineRule="auto"/>
    </w:pPr>
    <w:rPr>
      <w:rFonts w:asciiTheme="minorHAnsi" w:eastAsiaTheme="minorEastAsia" w:hAnsiTheme="minorHAnsi" w:cstheme="minorBidi"/>
      <w:lang w:val="en-US"/>
    </w:rPr>
    <w:tblPr>
      <w:tblStyleRowBandSize w:val="1"/>
      <w:tblStyleColBandSize w:val="1"/>
      <w:tblBorders>
        <w:top w:val="single" w:sz="18" w:space="0" w:color="auto"/>
        <w:bottom w:val="single" w:sz="18" w:space="0" w:color="auto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F81BD" w:themeFill="accent1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4F81BD" w:themeFill="accent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customStyle="1" w:styleId="MediumShading2-Accent23">
    <w:name w:val="Medium Shading 2 - Accent 23"/>
    <w:basedOn w:val="a3"/>
    <w:next w:val="220"/>
    <w:uiPriority w:val="64"/>
    <w:rsid w:val="00923F4F"/>
    <w:pPr>
      <w:spacing w:line="240" w:lineRule="auto"/>
    </w:pPr>
    <w:rPr>
      <w:rFonts w:asciiTheme="minorHAnsi" w:eastAsiaTheme="minorEastAsia" w:hAnsiTheme="minorHAnsi" w:cstheme="minorBidi"/>
      <w:lang w:val="en-US"/>
    </w:rPr>
    <w:tblPr>
      <w:tblStyleRowBandSize w:val="1"/>
      <w:tblStyleColBandSize w:val="1"/>
      <w:tblBorders>
        <w:top w:val="single" w:sz="18" w:space="0" w:color="auto"/>
        <w:bottom w:val="single" w:sz="18" w:space="0" w:color="auto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C0504D" w:themeFill="accent2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C0504D" w:themeFill="accent2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C0504D" w:themeFill="accent2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customStyle="1" w:styleId="MediumShading2-Accent33">
    <w:name w:val="Medium Shading 2 - Accent 33"/>
    <w:basedOn w:val="a3"/>
    <w:next w:val="230"/>
    <w:uiPriority w:val="64"/>
    <w:rsid w:val="00923F4F"/>
    <w:pPr>
      <w:spacing w:line="240" w:lineRule="auto"/>
    </w:pPr>
    <w:rPr>
      <w:rFonts w:asciiTheme="minorHAnsi" w:eastAsiaTheme="minorEastAsia" w:hAnsiTheme="minorHAnsi" w:cstheme="minorBidi"/>
      <w:lang w:val="en-US"/>
    </w:rPr>
    <w:tblPr>
      <w:tblStyleRowBandSize w:val="1"/>
      <w:tblStyleColBandSize w:val="1"/>
      <w:tblBorders>
        <w:top w:val="single" w:sz="18" w:space="0" w:color="auto"/>
        <w:bottom w:val="single" w:sz="18" w:space="0" w:color="auto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9BBB59" w:themeFill="accent3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9BBB59" w:themeFill="accent3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9BBB59" w:themeFill="accent3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customStyle="1" w:styleId="MediumShading2-Accent43">
    <w:name w:val="Medium Shading 2 - Accent 43"/>
    <w:basedOn w:val="a3"/>
    <w:next w:val="240"/>
    <w:uiPriority w:val="64"/>
    <w:rsid w:val="00923F4F"/>
    <w:pPr>
      <w:spacing w:line="240" w:lineRule="auto"/>
    </w:pPr>
    <w:rPr>
      <w:rFonts w:asciiTheme="minorHAnsi" w:eastAsiaTheme="minorEastAsia" w:hAnsiTheme="minorHAnsi" w:cstheme="minorBidi"/>
      <w:lang w:val="en-US"/>
    </w:rPr>
    <w:tblPr>
      <w:tblStyleRowBandSize w:val="1"/>
      <w:tblStyleColBandSize w:val="1"/>
      <w:tblBorders>
        <w:top w:val="single" w:sz="18" w:space="0" w:color="auto"/>
        <w:bottom w:val="single" w:sz="18" w:space="0" w:color="auto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8064A2" w:themeFill="accent4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8064A2" w:themeFill="accent4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8064A2" w:themeFill="accent4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customStyle="1" w:styleId="MediumShading2-Accent53">
    <w:name w:val="Medium Shading 2 - Accent 53"/>
    <w:basedOn w:val="a3"/>
    <w:next w:val="250"/>
    <w:uiPriority w:val="64"/>
    <w:rsid w:val="00923F4F"/>
    <w:pPr>
      <w:spacing w:line="240" w:lineRule="auto"/>
    </w:pPr>
    <w:rPr>
      <w:rFonts w:asciiTheme="minorHAnsi" w:eastAsiaTheme="minorEastAsia" w:hAnsiTheme="minorHAnsi" w:cstheme="minorBidi"/>
      <w:lang w:val="en-US"/>
    </w:rPr>
    <w:tblPr>
      <w:tblStyleRowBandSize w:val="1"/>
      <w:tblStyleColBandSize w:val="1"/>
      <w:tblBorders>
        <w:top w:val="single" w:sz="18" w:space="0" w:color="auto"/>
        <w:bottom w:val="single" w:sz="18" w:space="0" w:color="auto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BACC6" w:themeFill="accent5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BACC6" w:themeFill="accent5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4BACC6" w:themeFill="accent5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customStyle="1" w:styleId="MediumShading2-Accent63">
    <w:name w:val="Medium Shading 2 - Accent 63"/>
    <w:basedOn w:val="a3"/>
    <w:next w:val="260"/>
    <w:uiPriority w:val="64"/>
    <w:rsid w:val="00923F4F"/>
    <w:pPr>
      <w:spacing w:line="240" w:lineRule="auto"/>
    </w:pPr>
    <w:rPr>
      <w:rFonts w:asciiTheme="minorHAnsi" w:eastAsiaTheme="minorEastAsia" w:hAnsiTheme="minorHAnsi" w:cstheme="minorBidi"/>
      <w:lang w:val="en-US"/>
    </w:rPr>
    <w:tblPr>
      <w:tblStyleRowBandSize w:val="1"/>
      <w:tblStyleColBandSize w:val="1"/>
      <w:tblBorders>
        <w:top w:val="single" w:sz="18" w:space="0" w:color="auto"/>
        <w:bottom w:val="single" w:sz="18" w:space="0" w:color="auto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79646" w:themeFill="accent6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79646" w:themeFill="accent6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F79646" w:themeFill="accent6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customStyle="1" w:styleId="MediumList13">
    <w:name w:val="Medium List 13"/>
    <w:basedOn w:val="a3"/>
    <w:next w:val="12"/>
    <w:uiPriority w:val="65"/>
    <w:rsid w:val="00923F4F"/>
    <w:pPr>
      <w:spacing w:line="240" w:lineRule="auto"/>
    </w:pPr>
    <w:rPr>
      <w:rFonts w:asciiTheme="minorHAnsi" w:eastAsiaTheme="minorEastAsia" w:hAnsiTheme="minorHAnsi" w:cstheme="minorBidi"/>
      <w:color w:val="000000" w:themeColor="text1"/>
      <w:lang w:val="en-US"/>
    </w:rPr>
    <w:tblPr>
      <w:tblStyleRowBandSize w:val="1"/>
      <w:tblStyleColBandSize w:val="1"/>
      <w:tblBorders>
        <w:top w:val="single" w:sz="8" w:space="0" w:color="000000" w:themeColor="text1"/>
        <w:bottom w:val="single" w:sz="8" w:space="0" w:color="000000" w:themeColor="text1"/>
      </w:tblBorders>
    </w:tblPr>
    <w:tblStylePr w:type="firstRow">
      <w:rPr>
        <w:rFonts w:asciiTheme="majorHAnsi" w:eastAsiaTheme="majorEastAsia" w:hAnsiTheme="majorHAnsi" w:cstheme="majorBidi"/>
      </w:rPr>
      <w:tblPr/>
      <w:tcPr>
        <w:tcBorders>
          <w:top w:val="nil"/>
          <w:bottom w:val="single" w:sz="8" w:space="0" w:color="000000" w:themeColor="text1"/>
        </w:tcBorders>
      </w:tcPr>
    </w:tblStylePr>
    <w:tblStylePr w:type="lastRow">
      <w:rPr>
        <w:b/>
        <w:bCs/>
        <w:color w:val="1F497D" w:themeColor="text2"/>
      </w:rPr>
      <w:tblPr/>
      <w:tcPr>
        <w:tcBorders>
          <w:top w:val="single" w:sz="8" w:space="0" w:color="000000" w:themeColor="text1"/>
          <w:bottom w:val="single" w:sz="8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000000" w:themeColor="text1"/>
          <w:bottom w:val="single" w:sz="8" w:space="0" w:color="000000" w:themeColor="text1"/>
        </w:tcBorders>
      </w:tcPr>
    </w:tblStylePr>
    <w:tblStylePr w:type="band1Vert">
      <w:tblPr/>
      <w:tcPr>
        <w:shd w:val="clear" w:color="auto" w:fill="C0C0C0" w:themeFill="text1" w:themeFillTint="3F"/>
      </w:tcPr>
    </w:tblStylePr>
    <w:tblStylePr w:type="band1Horz">
      <w:tblPr/>
      <w:tcPr>
        <w:shd w:val="clear" w:color="auto" w:fill="C0C0C0" w:themeFill="text1" w:themeFillTint="3F"/>
      </w:tcPr>
    </w:tblStylePr>
  </w:style>
  <w:style w:type="table" w:customStyle="1" w:styleId="MediumList1-Accent13">
    <w:name w:val="Medium List 1 - Accent 13"/>
    <w:basedOn w:val="a3"/>
    <w:next w:val="111"/>
    <w:uiPriority w:val="65"/>
    <w:rsid w:val="00923F4F"/>
    <w:pPr>
      <w:spacing w:line="240" w:lineRule="auto"/>
    </w:pPr>
    <w:rPr>
      <w:rFonts w:asciiTheme="minorHAnsi" w:eastAsiaTheme="minorEastAsia" w:hAnsiTheme="minorHAnsi" w:cstheme="minorBidi"/>
      <w:color w:val="000000" w:themeColor="text1"/>
      <w:lang w:val="en-US"/>
    </w:rPr>
    <w:tblPr>
      <w:tblStyleRowBandSize w:val="1"/>
      <w:tblStyleColBandSize w:val="1"/>
      <w:tblBorders>
        <w:top w:val="single" w:sz="8" w:space="0" w:color="4F81BD" w:themeColor="accent1"/>
        <w:bottom w:val="single" w:sz="8" w:space="0" w:color="4F81BD" w:themeColor="accent1"/>
      </w:tblBorders>
    </w:tblPr>
    <w:tblStylePr w:type="firstRow">
      <w:rPr>
        <w:rFonts w:asciiTheme="majorHAnsi" w:eastAsiaTheme="majorEastAsia" w:hAnsiTheme="majorHAnsi" w:cstheme="majorBidi"/>
      </w:rPr>
      <w:tblPr/>
      <w:tcPr>
        <w:tcBorders>
          <w:top w:val="nil"/>
          <w:bottom w:val="single" w:sz="8" w:space="0" w:color="4F81BD" w:themeColor="accent1"/>
        </w:tcBorders>
      </w:tcPr>
    </w:tblStylePr>
    <w:tblStylePr w:type="lastRow">
      <w:rPr>
        <w:b/>
        <w:bCs/>
        <w:color w:val="1F497D" w:themeColor="text2"/>
      </w:rPr>
      <w:tblPr/>
      <w:tcPr>
        <w:tcBorders>
          <w:top w:val="single" w:sz="8" w:space="0" w:color="4F81BD" w:themeColor="accent1"/>
          <w:bottom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4F81BD" w:themeColor="accent1"/>
          <w:bottom w:val="single" w:sz="8" w:space="0" w:color="4F81BD" w:themeColor="accent1"/>
        </w:tcBorders>
      </w:tcPr>
    </w:tblStylePr>
    <w:tblStylePr w:type="band1Vert">
      <w:tblPr/>
      <w:tcPr>
        <w:shd w:val="clear" w:color="auto" w:fill="D3DFEE" w:themeFill="accent1" w:themeFillTint="3F"/>
      </w:tcPr>
    </w:tblStylePr>
    <w:tblStylePr w:type="band1Horz">
      <w:tblPr/>
      <w:tcPr>
        <w:shd w:val="clear" w:color="auto" w:fill="D3DFEE" w:themeFill="accent1" w:themeFillTint="3F"/>
      </w:tcPr>
    </w:tblStylePr>
  </w:style>
  <w:style w:type="table" w:customStyle="1" w:styleId="MediumList1-Accent23">
    <w:name w:val="Medium List 1 - Accent 23"/>
    <w:basedOn w:val="a3"/>
    <w:next w:val="121"/>
    <w:uiPriority w:val="65"/>
    <w:rsid w:val="00923F4F"/>
    <w:pPr>
      <w:spacing w:line="240" w:lineRule="auto"/>
    </w:pPr>
    <w:rPr>
      <w:rFonts w:asciiTheme="minorHAnsi" w:eastAsiaTheme="minorEastAsia" w:hAnsiTheme="minorHAnsi" w:cstheme="minorBidi"/>
      <w:color w:val="000000" w:themeColor="text1"/>
      <w:lang w:val="en-US"/>
    </w:rPr>
    <w:tblPr>
      <w:tblStyleRowBandSize w:val="1"/>
      <w:tblStyleColBandSize w:val="1"/>
      <w:tblBorders>
        <w:top w:val="single" w:sz="8" w:space="0" w:color="C0504D" w:themeColor="accent2"/>
        <w:bottom w:val="single" w:sz="8" w:space="0" w:color="C0504D" w:themeColor="accent2"/>
      </w:tblBorders>
    </w:tblPr>
    <w:tblStylePr w:type="firstRow">
      <w:rPr>
        <w:rFonts w:asciiTheme="majorHAnsi" w:eastAsiaTheme="majorEastAsia" w:hAnsiTheme="majorHAnsi" w:cstheme="majorBidi"/>
      </w:rPr>
      <w:tblPr/>
      <w:tcPr>
        <w:tcBorders>
          <w:top w:val="nil"/>
          <w:bottom w:val="single" w:sz="8" w:space="0" w:color="C0504D" w:themeColor="accent2"/>
        </w:tcBorders>
      </w:tcPr>
    </w:tblStylePr>
    <w:tblStylePr w:type="lastRow">
      <w:rPr>
        <w:b/>
        <w:bCs/>
        <w:color w:val="1F497D" w:themeColor="text2"/>
      </w:rPr>
      <w:tblPr/>
      <w:tcPr>
        <w:tcBorders>
          <w:top w:val="single" w:sz="8" w:space="0" w:color="C0504D" w:themeColor="accent2"/>
          <w:bottom w:val="single" w:sz="8" w:space="0" w:color="C0504D" w:themeColor="accent2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C0504D" w:themeColor="accent2"/>
          <w:bottom w:val="single" w:sz="8" w:space="0" w:color="C0504D" w:themeColor="accent2"/>
        </w:tcBorders>
      </w:tcPr>
    </w:tblStylePr>
    <w:tblStylePr w:type="band1Vert">
      <w:tblPr/>
      <w:tcPr>
        <w:shd w:val="clear" w:color="auto" w:fill="EFD3D2" w:themeFill="accent2" w:themeFillTint="3F"/>
      </w:tcPr>
    </w:tblStylePr>
    <w:tblStylePr w:type="band1Horz">
      <w:tblPr/>
      <w:tcPr>
        <w:shd w:val="clear" w:color="auto" w:fill="EFD3D2" w:themeFill="accent2" w:themeFillTint="3F"/>
      </w:tcPr>
    </w:tblStylePr>
  </w:style>
  <w:style w:type="table" w:customStyle="1" w:styleId="MediumList1-Accent33">
    <w:name w:val="Medium List 1 - Accent 33"/>
    <w:basedOn w:val="a3"/>
    <w:next w:val="131"/>
    <w:uiPriority w:val="65"/>
    <w:rsid w:val="00923F4F"/>
    <w:pPr>
      <w:spacing w:line="240" w:lineRule="auto"/>
    </w:pPr>
    <w:rPr>
      <w:rFonts w:asciiTheme="minorHAnsi" w:eastAsiaTheme="minorEastAsia" w:hAnsiTheme="minorHAnsi" w:cstheme="minorBidi"/>
      <w:color w:val="000000" w:themeColor="text1"/>
      <w:lang w:val="en-US"/>
    </w:rPr>
    <w:tblPr>
      <w:tblStyleRowBandSize w:val="1"/>
      <w:tblStyleColBandSize w:val="1"/>
      <w:tblBorders>
        <w:top w:val="single" w:sz="8" w:space="0" w:color="9BBB59" w:themeColor="accent3"/>
        <w:bottom w:val="single" w:sz="8" w:space="0" w:color="9BBB59" w:themeColor="accent3"/>
      </w:tblBorders>
    </w:tblPr>
    <w:tblStylePr w:type="firstRow">
      <w:rPr>
        <w:rFonts w:asciiTheme="majorHAnsi" w:eastAsiaTheme="majorEastAsia" w:hAnsiTheme="majorHAnsi" w:cstheme="majorBidi"/>
      </w:rPr>
      <w:tblPr/>
      <w:tcPr>
        <w:tcBorders>
          <w:top w:val="nil"/>
          <w:bottom w:val="single" w:sz="8" w:space="0" w:color="9BBB59" w:themeColor="accent3"/>
        </w:tcBorders>
      </w:tcPr>
    </w:tblStylePr>
    <w:tblStylePr w:type="lastRow">
      <w:rPr>
        <w:b/>
        <w:bCs/>
        <w:color w:val="1F497D" w:themeColor="text2"/>
      </w:rPr>
      <w:tblPr/>
      <w:tcPr>
        <w:tcBorders>
          <w:top w:val="single" w:sz="8" w:space="0" w:color="9BBB59" w:themeColor="accent3"/>
          <w:bottom w:val="single" w:sz="8" w:space="0" w:color="9BBB59" w:themeColor="accent3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9BBB59" w:themeColor="accent3"/>
          <w:bottom w:val="single" w:sz="8" w:space="0" w:color="9BBB59" w:themeColor="accent3"/>
        </w:tcBorders>
      </w:tcPr>
    </w:tblStylePr>
    <w:tblStylePr w:type="band1Vert">
      <w:tblPr/>
      <w:tcPr>
        <w:shd w:val="clear" w:color="auto" w:fill="E6EED5" w:themeFill="accent3" w:themeFillTint="3F"/>
      </w:tcPr>
    </w:tblStylePr>
    <w:tblStylePr w:type="band1Horz">
      <w:tblPr/>
      <w:tcPr>
        <w:shd w:val="clear" w:color="auto" w:fill="E6EED5" w:themeFill="accent3" w:themeFillTint="3F"/>
      </w:tcPr>
    </w:tblStylePr>
  </w:style>
  <w:style w:type="table" w:customStyle="1" w:styleId="MediumList1-Accent43">
    <w:name w:val="Medium List 1 - Accent 43"/>
    <w:basedOn w:val="a3"/>
    <w:next w:val="141"/>
    <w:uiPriority w:val="65"/>
    <w:rsid w:val="00923F4F"/>
    <w:pPr>
      <w:spacing w:line="240" w:lineRule="auto"/>
    </w:pPr>
    <w:rPr>
      <w:rFonts w:asciiTheme="minorHAnsi" w:eastAsiaTheme="minorEastAsia" w:hAnsiTheme="minorHAnsi" w:cstheme="minorBidi"/>
      <w:color w:val="000000" w:themeColor="text1"/>
      <w:lang w:val="en-US"/>
    </w:rPr>
    <w:tblPr>
      <w:tblStyleRowBandSize w:val="1"/>
      <w:tblStyleColBandSize w:val="1"/>
      <w:tblBorders>
        <w:top w:val="single" w:sz="8" w:space="0" w:color="8064A2" w:themeColor="accent4"/>
        <w:bottom w:val="single" w:sz="8" w:space="0" w:color="8064A2" w:themeColor="accent4"/>
      </w:tblBorders>
    </w:tblPr>
    <w:tblStylePr w:type="firstRow">
      <w:rPr>
        <w:rFonts w:asciiTheme="majorHAnsi" w:eastAsiaTheme="majorEastAsia" w:hAnsiTheme="majorHAnsi" w:cstheme="majorBidi"/>
      </w:rPr>
      <w:tblPr/>
      <w:tcPr>
        <w:tcBorders>
          <w:top w:val="nil"/>
          <w:bottom w:val="single" w:sz="8" w:space="0" w:color="8064A2" w:themeColor="accent4"/>
        </w:tcBorders>
      </w:tcPr>
    </w:tblStylePr>
    <w:tblStylePr w:type="lastRow">
      <w:rPr>
        <w:b/>
        <w:bCs/>
        <w:color w:val="1F497D" w:themeColor="text2"/>
      </w:rPr>
      <w:tblPr/>
      <w:tcPr>
        <w:tcBorders>
          <w:top w:val="single" w:sz="8" w:space="0" w:color="8064A2" w:themeColor="accent4"/>
          <w:bottom w:val="single" w:sz="8" w:space="0" w:color="8064A2" w:themeColor="accent4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8064A2" w:themeColor="accent4"/>
          <w:bottom w:val="single" w:sz="8" w:space="0" w:color="8064A2" w:themeColor="accent4"/>
        </w:tcBorders>
      </w:tcPr>
    </w:tblStylePr>
    <w:tblStylePr w:type="band1Vert">
      <w:tblPr/>
      <w:tcPr>
        <w:shd w:val="clear" w:color="auto" w:fill="DFD8E8" w:themeFill="accent4" w:themeFillTint="3F"/>
      </w:tcPr>
    </w:tblStylePr>
    <w:tblStylePr w:type="band1Horz">
      <w:tblPr/>
      <w:tcPr>
        <w:shd w:val="clear" w:color="auto" w:fill="DFD8E8" w:themeFill="accent4" w:themeFillTint="3F"/>
      </w:tcPr>
    </w:tblStylePr>
  </w:style>
  <w:style w:type="table" w:customStyle="1" w:styleId="MediumList1-Accent53">
    <w:name w:val="Medium List 1 - Accent 53"/>
    <w:basedOn w:val="a3"/>
    <w:next w:val="151"/>
    <w:uiPriority w:val="65"/>
    <w:rsid w:val="00923F4F"/>
    <w:pPr>
      <w:spacing w:line="240" w:lineRule="auto"/>
    </w:pPr>
    <w:rPr>
      <w:rFonts w:asciiTheme="minorHAnsi" w:eastAsiaTheme="minorEastAsia" w:hAnsiTheme="minorHAnsi" w:cstheme="minorBidi"/>
      <w:color w:val="000000" w:themeColor="text1"/>
      <w:lang w:val="en-US"/>
    </w:rPr>
    <w:tblPr>
      <w:tblStyleRowBandSize w:val="1"/>
      <w:tblStyleColBandSize w:val="1"/>
      <w:tblBorders>
        <w:top w:val="single" w:sz="8" w:space="0" w:color="4BACC6" w:themeColor="accent5"/>
        <w:bottom w:val="single" w:sz="8" w:space="0" w:color="4BACC6" w:themeColor="accent5"/>
      </w:tblBorders>
    </w:tblPr>
    <w:tblStylePr w:type="firstRow">
      <w:rPr>
        <w:rFonts w:asciiTheme="majorHAnsi" w:eastAsiaTheme="majorEastAsia" w:hAnsiTheme="majorHAnsi" w:cstheme="majorBidi"/>
      </w:rPr>
      <w:tblPr/>
      <w:tcPr>
        <w:tcBorders>
          <w:top w:val="nil"/>
          <w:bottom w:val="single" w:sz="8" w:space="0" w:color="4BACC6" w:themeColor="accent5"/>
        </w:tcBorders>
      </w:tcPr>
    </w:tblStylePr>
    <w:tblStylePr w:type="lastRow">
      <w:rPr>
        <w:b/>
        <w:bCs/>
        <w:color w:val="1F497D" w:themeColor="text2"/>
      </w:rPr>
      <w:tblPr/>
      <w:tcPr>
        <w:tcBorders>
          <w:top w:val="single" w:sz="8" w:space="0" w:color="4BACC6" w:themeColor="accent5"/>
          <w:bottom w:val="single" w:sz="8" w:space="0" w:color="4BACC6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4BACC6" w:themeColor="accent5"/>
          <w:bottom w:val="single" w:sz="8" w:space="0" w:color="4BACC6" w:themeColor="accent5"/>
        </w:tcBorders>
      </w:tcPr>
    </w:tblStylePr>
    <w:tblStylePr w:type="band1Vert">
      <w:tblPr/>
      <w:tcPr>
        <w:shd w:val="clear" w:color="auto" w:fill="D2EAF1" w:themeFill="accent5" w:themeFillTint="3F"/>
      </w:tcPr>
    </w:tblStylePr>
    <w:tblStylePr w:type="band1Horz">
      <w:tblPr/>
      <w:tcPr>
        <w:shd w:val="clear" w:color="auto" w:fill="D2EAF1" w:themeFill="accent5" w:themeFillTint="3F"/>
      </w:tcPr>
    </w:tblStylePr>
  </w:style>
  <w:style w:type="table" w:customStyle="1" w:styleId="MediumList1-Accent63">
    <w:name w:val="Medium List 1 - Accent 63"/>
    <w:basedOn w:val="a3"/>
    <w:next w:val="161"/>
    <w:uiPriority w:val="65"/>
    <w:rsid w:val="00923F4F"/>
    <w:pPr>
      <w:spacing w:line="240" w:lineRule="auto"/>
    </w:pPr>
    <w:rPr>
      <w:rFonts w:asciiTheme="minorHAnsi" w:eastAsiaTheme="minorEastAsia" w:hAnsiTheme="minorHAnsi" w:cstheme="minorBidi"/>
      <w:color w:val="000000" w:themeColor="text1"/>
      <w:lang w:val="en-US"/>
    </w:rPr>
    <w:tblPr>
      <w:tblStyleRowBandSize w:val="1"/>
      <w:tblStyleColBandSize w:val="1"/>
      <w:tblBorders>
        <w:top w:val="single" w:sz="8" w:space="0" w:color="F79646" w:themeColor="accent6"/>
        <w:bottom w:val="single" w:sz="8" w:space="0" w:color="F79646" w:themeColor="accent6"/>
      </w:tblBorders>
    </w:tblPr>
    <w:tblStylePr w:type="firstRow">
      <w:rPr>
        <w:rFonts w:asciiTheme="majorHAnsi" w:eastAsiaTheme="majorEastAsia" w:hAnsiTheme="majorHAnsi" w:cstheme="majorBidi"/>
      </w:rPr>
      <w:tblPr/>
      <w:tcPr>
        <w:tcBorders>
          <w:top w:val="nil"/>
          <w:bottom w:val="single" w:sz="8" w:space="0" w:color="F79646" w:themeColor="accent6"/>
        </w:tcBorders>
      </w:tcPr>
    </w:tblStylePr>
    <w:tblStylePr w:type="lastRow">
      <w:rPr>
        <w:b/>
        <w:bCs/>
        <w:color w:val="1F497D" w:themeColor="text2"/>
      </w:rPr>
      <w:tblPr/>
      <w:tcPr>
        <w:tcBorders>
          <w:top w:val="single" w:sz="8" w:space="0" w:color="F79646" w:themeColor="accent6"/>
          <w:bottom w:val="single" w:sz="8" w:space="0" w:color="F79646" w:themeColor="accent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F79646" w:themeColor="accent6"/>
          <w:bottom w:val="single" w:sz="8" w:space="0" w:color="F79646" w:themeColor="accent6"/>
        </w:tcBorders>
      </w:tcPr>
    </w:tblStylePr>
    <w:tblStylePr w:type="band1Vert">
      <w:tblPr/>
      <w:tcPr>
        <w:shd w:val="clear" w:color="auto" w:fill="FDE4D0" w:themeFill="accent6" w:themeFillTint="3F"/>
      </w:tcPr>
    </w:tblStylePr>
    <w:tblStylePr w:type="band1Horz">
      <w:tblPr/>
      <w:tcPr>
        <w:shd w:val="clear" w:color="auto" w:fill="FDE4D0" w:themeFill="accent6" w:themeFillTint="3F"/>
      </w:tcPr>
    </w:tblStylePr>
  </w:style>
  <w:style w:type="table" w:customStyle="1" w:styleId="MediumList22">
    <w:name w:val="Medium List 22"/>
    <w:basedOn w:val="a3"/>
    <w:next w:val="28"/>
    <w:uiPriority w:val="66"/>
    <w:rsid w:val="00923F4F"/>
    <w:pPr>
      <w:spacing w:line="240" w:lineRule="auto"/>
    </w:pPr>
    <w:rPr>
      <w:rFonts w:asciiTheme="majorHAnsi" w:eastAsiaTheme="majorEastAsia" w:hAnsiTheme="majorHAnsi" w:cstheme="majorBidi"/>
      <w:color w:val="000000" w:themeColor="text1"/>
      <w:lang w:val="en-US"/>
    </w:rPr>
    <w:tblPr>
      <w:tblStyleRowBandSize w:val="1"/>
      <w:tblStyleColBandSize w:val="1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</w:tblBorders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000000" w:themeColor="text1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sz="8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000000" w:themeColor="text1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000000" w:themeColor="text1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C0C0C0" w:themeFill="text1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customStyle="1" w:styleId="MediumList2-Accent12">
    <w:name w:val="Medium List 2 - Accent 12"/>
    <w:basedOn w:val="a3"/>
    <w:next w:val="211"/>
    <w:uiPriority w:val="66"/>
    <w:rsid w:val="00923F4F"/>
    <w:pPr>
      <w:spacing w:line="240" w:lineRule="auto"/>
    </w:pPr>
    <w:rPr>
      <w:rFonts w:asciiTheme="majorHAnsi" w:eastAsiaTheme="majorEastAsia" w:hAnsiTheme="majorHAnsi" w:cstheme="majorBidi"/>
      <w:color w:val="000000" w:themeColor="text1"/>
      <w:lang w:val="en-US"/>
    </w:rPr>
    <w:tblPr>
      <w:tblStyleRowBandSize w:val="1"/>
      <w:tblStyleColBandSize w:val="1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4F81BD" w:themeColor="accent1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sz="8" w:space="0" w:color="4F81BD" w:themeColor="accen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4F81BD" w:themeColor="accent1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4F81BD" w:themeColor="accent1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D3DFEE" w:themeFill="accent1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customStyle="1" w:styleId="MediumList2-Accent22">
    <w:name w:val="Medium List 2 - Accent 22"/>
    <w:basedOn w:val="a3"/>
    <w:next w:val="221"/>
    <w:uiPriority w:val="66"/>
    <w:rsid w:val="00923F4F"/>
    <w:pPr>
      <w:spacing w:line="240" w:lineRule="auto"/>
    </w:pPr>
    <w:rPr>
      <w:rFonts w:asciiTheme="majorHAnsi" w:eastAsiaTheme="majorEastAsia" w:hAnsiTheme="majorHAnsi" w:cstheme="majorBidi"/>
      <w:color w:val="000000" w:themeColor="text1"/>
      <w:lang w:val="en-US"/>
    </w:rPr>
    <w:tblPr>
      <w:tblStyleRowBandSize w:val="1"/>
      <w:tblStyleColBandSize w:val="1"/>
      <w:tblBorders>
        <w:top w:val="single" w:sz="8" w:space="0" w:color="C0504D" w:themeColor="accent2"/>
        <w:left w:val="single" w:sz="8" w:space="0" w:color="C0504D" w:themeColor="accent2"/>
        <w:bottom w:val="single" w:sz="8" w:space="0" w:color="C0504D" w:themeColor="accent2"/>
        <w:right w:val="single" w:sz="8" w:space="0" w:color="C0504D" w:themeColor="accent2"/>
      </w:tblBorders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C0504D" w:themeColor="accent2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sz="8" w:space="0" w:color="C0504D" w:themeColor="accent2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C0504D" w:themeColor="accent2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C0504D" w:themeColor="accent2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FD3D2" w:themeFill="accent2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EFD3D2" w:themeFill="accent2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customStyle="1" w:styleId="MediumList2-Accent32">
    <w:name w:val="Medium List 2 - Accent 32"/>
    <w:basedOn w:val="a3"/>
    <w:next w:val="231"/>
    <w:uiPriority w:val="66"/>
    <w:rsid w:val="00923F4F"/>
    <w:pPr>
      <w:spacing w:line="240" w:lineRule="auto"/>
    </w:pPr>
    <w:rPr>
      <w:rFonts w:asciiTheme="majorHAnsi" w:eastAsiaTheme="majorEastAsia" w:hAnsiTheme="majorHAnsi" w:cstheme="majorBidi"/>
      <w:color w:val="000000" w:themeColor="text1"/>
      <w:lang w:val="en-US"/>
    </w:rPr>
    <w:tblPr>
      <w:tblStyleRowBandSize w:val="1"/>
      <w:tblStyleColBandSize w:val="1"/>
      <w:tblBorders>
        <w:top w:val="single" w:sz="8" w:space="0" w:color="9BBB59" w:themeColor="accent3"/>
        <w:left w:val="single" w:sz="8" w:space="0" w:color="9BBB59" w:themeColor="accent3"/>
        <w:bottom w:val="single" w:sz="8" w:space="0" w:color="9BBB59" w:themeColor="accent3"/>
        <w:right w:val="single" w:sz="8" w:space="0" w:color="9BBB59" w:themeColor="accent3"/>
      </w:tblBorders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9BBB59" w:themeColor="accent3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sz="8" w:space="0" w:color="9BBB59" w:themeColor="accent3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9BBB59" w:themeColor="accent3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9BBB59" w:themeColor="accent3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6EED5" w:themeFill="accent3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E6EED5" w:themeFill="accent3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customStyle="1" w:styleId="MediumList2-Accent42">
    <w:name w:val="Medium List 2 - Accent 42"/>
    <w:basedOn w:val="a3"/>
    <w:next w:val="241"/>
    <w:uiPriority w:val="66"/>
    <w:rsid w:val="00923F4F"/>
    <w:pPr>
      <w:spacing w:line="240" w:lineRule="auto"/>
    </w:pPr>
    <w:rPr>
      <w:rFonts w:asciiTheme="majorHAnsi" w:eastAsiaTheme="majorEastAsia" w:hAnsiTheme="majorHAnsi" w:cstheme="majorBidi"/>
      <w:color w:val="000000" w:themeColor="text1"/>
      <w:lang w:val="en-US"/>
    </w:rPr>
    <w:tblPr>
      <w:tblStyleRowBandSize w:val="1"/>
      <w:tblStyleColBandSize w:val="1"/>
      <w:tblBorders>
        <w:top w:val="single" w:sz="8" w:space="0" w:color="8064A2" w:themeColor="accent4"/>
        <w:left w:val="single" w:sz="8" w:space="0" w:color="8064A2" w:themeColor="accent4"/>
        <w:bottom w:val="single" w:sz="8" w:space="0" w:color="8064A2" w:themeColor="accent4"/>
        <w:right w:val="single" w:sz="8" w:space="0" w:color="8064A2" w:themeColor="accent4"/>
      </w:tblBorders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8064A2" w:themeColor="accent4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sz="8" w:space="0" w:color="8064A2" w:themeColor="accent4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8064A2" w:themeColor="accent4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8064A2" w:themeColor="accent4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FD8E8" w:themeFill="accent4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DFD8E8" w:themeFill="accent4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customStyle="1" w:styleId="MediumList2-Accent52">
    <w:name w:val="Medium List 2 - Accent 52"/>
    <w:basedOn w:val="a3"/>
    <w:next w:val="251"/>
    <w:uiPriority w:val="66"/>
    <w:rsid w:val="00923F4F"/>
    <w:pPr>
      <w:spacing w:line="240" w:lineRule="auto"/>
    </w:pPr>
    <w:rPr>
      <w:rFonts w:asciiTheme="majorHAnsi" w:eastAsiaTheme="majorEastAsia" w:hAnsiTheme="majorHAnsi" w:cstheme="majorBidi"/>
      <w:color w:val="000000" w:themeColor="text1"/>
      <w:lang w:val="en-US"/>
    </w:rPr>
    <w:tblPr>
      <w:tblStyleRowBandSize w:val="1"/>
      <w:tblStyleColBandSize w:val="1"/>
      <w:tblBorders>
        <w:top w:val="single" w:sz="8" w:space="0" w:color="4BACC6" w:themeColor="accent5"/>
        <w:left w:val="single" w:sz="8" w:space="0" w:color="4BACC6" w:themeColor="accent5"/>
        <w:bottom w:val="single" w:sz="8" w:space="0" w:color="4BACC6" w:themeColor="accent5"/>
        <w:right w:val="single" w:sz="8" w:space="0" w:color="4BACC6" w:themeColor="accent5"/>
      </w:tblBorders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4BACC6" w:themeColor="accent5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sz="8" w:space="0" w:color="4BACC6" w:themeColor="accent5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4BACC6" w:themeColor="accent5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4BACC6" w:themeColor="accent5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2EAF1" w:themeFill="accent5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D2EAF1" w:themeFill="accent5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customStyle="1" w:styleId="MediumList2-Accent62">
    <w:name w:val="Medium List 2 - Accent 62"/>
    <w:basedOn w:val="a3"/>
    <w:next w:val="261"/>
    <w:uiPriority w:val="66"/>
    <w:rsid w:val="00923F4F"/>
    <w:pPr>
      <w:spacing w:line="240" w:lineRule="auto"/>
    </w:pPr>
    <w:rPr>
      <w:rFonts w:asciiTheme="majorHAnsi" w:eastAsiaTheme="majorEastAsia" w:hAnsiTheme="majorHAnsi" w:cstheme="majorBidi"/>
      <w:color w:val="000000" w:themeColor="text1"/>
      <w:lang w:val="en-US"/>
    </w:rPr>
    <w:tblPr>
      <w:tblStyleRowBandSize w:val="1"/>
      <w:tblStyleColBandSize w:val="1"/>
      <w:tblBorders>
        <w:top w:val="single" w:sz="8" w:space="0" w:color="F79646" w:themeColor="accent6"/>
        <w:left w:val="single" w:sz="8" w:space="0" w:color="F79646" w:themeColor="accent6"/>
        <w:bottom w:val="single" w:sz="8" w:space="0" w:color="F79646" w:themeColor="accent6"/>
        <w:right w:val="single" w:sz="8" w:space="0" w:color="F79646" w:themeColor="accent6"/>
      </w:tblBorders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F79646" w:themeColor="accent6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sz="8" w:space="0" w:color="F79646" w:themeColor="accent6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F79646" w:themeColor="accent6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F79646" w:themeColor="accent6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FDE4D0" w:themeFill="accent6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FDE4D0" w:themeFill="accent6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customStyle="1" w:styleId="MediumGrid12">
    <w:name w:val="Medium Grid 12"/>
    <w:basedOn w:val="a3"/>
    <w:next w:val="13"/>
    <w:uiPriority w:val="67"/>
    <w:rsid w:val="00923F4F"/>
    <w:pPr>
      <w:spacing w:line="240" w:lineRule="auto"/>
    </w:pPr>
    <w:rPr>
      <w:rFonts w:asciiTheme="minorHAnsi" w:eastAsiaTheme="minorEastAsia" w:hAnsiTheme="minorHAnsi" w:cstheme="minorBidi"/>
      <w:lang w:val="en-US"/>
    </w:rPr>
    <w:tblPr>
      <w:tblStyleRowBandSize w:val="1"/>
      <w:tblStyleColBandSize w:val="1"/>
      <w:tblBorders>
        <w:top w:val="single" w:sz="8" w:space="0" w:color="404040" w:themeColor="text1" w:themeTint="BF"/>
        <w:left w:val="single" w:sz="8" w:space="0" w:color="404040" w:themeColor="text1" w:themeTint="BF"/>
        <w:bottom w:val="single" w:sz="8" w:space="0" w:color="404040" w:themeColor="text1" w:themeTint="BF"/>
        <w:right w:val="single" w:sz="8" w:space="0" w:color="404040" w:themeColor="text1" w:themeTint="BF"/>
        <w:insideH w:val="single" w:sz="8" w:space="0" w:color="404040" w:themeColor="text1" w:themeTint="BF"/>
        <w:insideV w:val="single" w:sz="8" w:space="0" w:color="404040" w:themeColor="text1" w:themeTint="BF"/>
      </w:tblBorders>
    </w:tblPr>
    <w:tcPr>
      <w:shd w:val="clear" w:color="auto" w:fill="C0C0C0" w:themeFill="text1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404040" w:themeColor="text1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808080" w:themeFill="text1" w:themeFillTint="7F"/>
      </w:tcPr>
    </w:tblStylePr>
    <w:tblStylePr w:type="band1Horz">
      <w:tblPr/>
      <w:tcPr>
        <w:shd w:val="clear" w:color="auto" w:fill="808080" w:themeFill="text1" w:themeFillTint="7F"/>
      </w:tcPr>
    </w:tblStylePr>
  </w:style>
  <w:style w:type="table" w:customStyle="1" w:styleId="MediumGrid1-Accent12">
    <w:name w:val="Medium Grid 1 - Accent 12"/>
    <w:basedOn w:val="a3"/>
    <w:next w:val="112"/>
    <w:uiPriority w:val="67"/>
    <w:rsid w:val="00923F4F"/>
    <w:pPr>
      <w:spacing w:line="240" w:lineRule="auto"/>
    </w:pPr>
    <w:rPr>
      <w:rFonts w:asciiTheme="minorHAnsi" w:eastAsiaTheme="minorEastAsia" w:hAnsiTheme="minorHAnsi" w:cstheme="minorBidi"/>
      <w:lang w:val="en-US"/>
    </w:rPr>
    <w:tblPr>
      <w:tblStyleRowBandSize w:val="1"/>
      <w:tblStyleColBandSize w:val="1"/>
      <w:tblBorders>
        <w:top w:val="single" w:sz="8" w:space="0" w:color="7BA0CD" w:themeColor="accent1" w:themeTint="BF"/>
        <w:left w:val="single" w:sz="8" w:space="0" w:color="7BA0CD" w:themeColor="accent1" w:themeTint="BF"/>
        <w:bottom w:val="single" w:sz="8" w:space="0" w:color="7BA0CD" w:themeColor="accent1" w:themeTint="BF"/>
        <w:right w:val="single" w:sz="8" w:space="0" w:color="7BA0CD" w:themeColor="accent1" w:themeTint="BF"/>
        <w:insideH w:val="single" w:sz="8" w:space="0" w:color="7BA0CD" w:themeColor="accent1" w:themeTint="BF"/>
        <w:insideV w:val="single" w:sz="8" w:space="0" w:color="7BA0CD" w:themeColor="accent1" w:themeTint="BF"/>
      </w:tblBorders>
    </w:tblPr>
    <w:tcPr>
      <w:shd w:val="clear" w:color="auto" w:fill="D3DFEE" w:themeFill="accent1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7BA0CD" w:themeColor="accent1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A7BFDE" w:themeFill="accent1" w:themeFillTint="7F"/>
      </w:tcPr>
    </w:tblStylePr>
    <w:tblStylePr w:type="band1Horz">
      <w:tblPr/>
      <w:tcPr>
        <w:shd w:val="clear" w:color="auto" w:fill="A7BFDE" w:themeFill="accent1" w:themeFillTint="7F"/>
      </w:tcPr>
    </w:tblStylePr>
  </w:style>
  <w:style w:type="table" w:customStyle="1" w:styleId="MediumGrid1-Accent22">
    <w:name w:val="Medium Grid 1 - Accent 22"/>
    <w:basedOn w:val="a3"/>
    <w:next w:val="122"/>
    <w:uiPriority w:val="67"/>
    <w:rsid w:val="00923F4F"/>
    <w:pPr>
      <w:spacing w:line="240" w:lineRule="auto"/>
    </w:pPr>
    <w:rPr>
      <w:rFonts w:asciiTheme="minorHAnsi" w:eastAsiaTheme="minorEastAsia" w:hAnsiTheme="minorHAnsi" w:cstheme="minorBidi"/>
      <w:lang w:val="en-US"/>
    </w:rPr>
    <w:tblPr>
      <w:tblStyleRowBandSize w:val="1"/>
      <w:tblStyleColBandSize w:val="1"/>
      <w:tblBorders>
        <w:top w:val="single" w:sz="8" w:space="0" w:color="CF7B79" w:themeColor="accent2" w:themeTint="BF"/>
        <w:left w:val="single" w:sz="8" w:space="0" w:color="CF7B79" w:themeColor="accent2" w:themeTint="BF"/>
        <w:bottom w:val="single" w:sz="8" w:space="0" w:color="CF7B79" w:themeColor="accent2" w:themeTint="BF"/>
        <w:right w:val="single" w:sz="8" w:space="0" w:color="CF7B79" w:themeColor="accent2" w:themeTint="BF"/>
        <w:insideH w:val="single" w:sz="8" w:space="0" w:color="CF7B79" w:themeColor="accent2" w:themeTint="BF"/>
        <w:insideV w:val="single" w:sz="8" w:space="0" w:color="CF7B79" w:themeColor="accent2" w:themeTint="BF"/>
      </w:tblBorders>
    </w:tblPr>
    <w:tcPr>
      <w:shd w:val="clear" w:color="auto" w:fill="EFD3D2" w:themeFill="accent2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CF7B79" w:themeColor="accent2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FA7A6" w:themeFill="accent2" w:themeFillTint="7F"/>
      </w:tcPr>
    </w:tblStylePr>
    <w:tblStylePr w:type="band1Horz">
      <w:tblPr/>
      <w:tcPr>
        <w:shd w:val="clear" w:color="auto" w:fill="DFA7A6" w:themeFill="accent2" w:themeFillTint="7F"/>
      </w:tcPr>
    </w:tblStylePr>
  </w:style>
  <w:style w:type="table" w:customStyle="1" w:styleId="MediumGrid1-Accent32">
    <w:name w:val="Medium Grid 1 - Accent 32"/>
    <w:basedOn w:val="a3"/>
    <w:next w:val="132"/>
    <w:uiPriority w:val="67"/>
    <w:rsid w:val="00923F4F"/>
    <w:pPr>
      <w:spacing w:line="240" w:lineRule="auto"/>
    </w:pPr>
    <w:rPr>
      <w:rFonts w:asciiTheme="minorHAnsi" w:eastAsiaTheme="minorEastAsia" w:hAnsiTheme="minorHAnsi" w:cstheme="minorBidi"/>
      <w:lang w:val="en-US"/>
    </w:rPr>
    <w:tblPr>
      <w:tblStyleRowBandSize w:val="1"/>
      <w:tblStyleColBandSize w:val="1"/>
      <w:tblBorders>
        <w:top w:val="single" w:sz="8" w:space="0" w:color="B3CC82" w:themeColor="accent3" w:themeTint="BF"/>
        <w:left w:val="single" w:sz="8" w:space="0" w:color="B3CC82" w:themeColor="accent3" w:themeTint="BF"/>
        <w:bottom w:val="single" w:sz="8" w:space="0" w:color="B3CC82" w:themeColor="accent3" w:themeTint="BF"/>
        <w:right w:val="single" w:sz="8" w:space="0" w:color="B3CC82" w:themeColor="accent3" w:themeTint="BF"/>
        <w:insideH w:val="single" w:sz="8" w:space="0" w:color="B3CC82" w:themeColor="accent3" w:themeTint="BF"/>
        <w:insideV w:val="single" w:sz="8" w:space="0" w:color="B3CC82" w:themeColor="accent3" w:themeTint="BF"/>
      </w:tblBorders>
    </w:tblPr>
    <w:tcPr>
      <w:shd w:val="clear" w:color="auto" w:fill="E6EED5" w:themeFill="accent3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B3CC82" w:themeColor="accent3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DDDAC" w:themeFill="accent3" w:themeFillTint="7F"/>
      </w:tcPr>
    </w:tblStylePr>
    <w:tblStylePr w:type="band1Horz">
      <w:tblPr/>
      <w:tcPr>
        <w:shd w:val="clear" w:color="auto" w:fill="CDDDAC" w:themeFill="accent3" w:themeFillTint="7F"/>
      </w:tcPr>
    </w:tblStylePr>
  </w:style>
  <w:style w:type="table" w:customStyle="1" w:styleId="MediumGrid1-Accent42">
    <w:name w:val="Medium Grid 1 - Accent 42"/>
    <w:basedOn w:val="a3"/>
    <w:next w:val="142"/>
    <w:uiPriority w:val="67"/>
    <w:rsid w:val="00923F4F"/>
    <w:pPr>
      <w:spacing w:line="240" w:lineRule="auto"/>
    </w:pPr>
    <w:rPr>
      <w:rFonts w:asciiTheme="minorHAnsi" w:eastAsiaTheme="minorEastAsia" w:hAnsiTheme="minorHAnsi" w:cstheme="minorBidi"/>
      <w:lang w:val="en-US"/>
    </w:rPr>
    <w:tblPr>
      <w:tblStyleRowBandSize w:val="1"/>
      <w:tblStyleColBandSize w:val="1"/>
      <w:tblBorders>
        <w:top w:val="single" w:sz="8" w:space="0" w:color="9F8AB9" w:themeColor="accent4" w:themeTint="BF"/>
        <w:left w:val="single" w:sz="8" w:space="0" w:color="9F8AB9" w:themeColor="accent4" w:themeTint="BF"/>
        <w:bottom w:val="single" w:sz="8" w:space="0" w:color="9F8AB9" w:themeColor="accent4" w:themeTint="BF"/>
        <w:right w:val="single" w:sz="8" w:space="0" w:color="9F8AB9" w:themeColor="accent4" w:themeTint="BF"/>
        <w:insideH w:val="single" w:sz="8" w:space="0" w:color="9F8AB9" w:themeColor="accent4" w:themeTint="BF"/>
        <w:insideV w:val="single" w:sz="8" w:space="0" w:color="9F8AB9" w:themeColor="accent4" w:themeTint="BF"/>
      </w:tblBorders>
    </w:tblPr>
    <w:tcPr>
      <w:shd w:val="clear" w:color="auto" w:fill="DFD8E8" w:themeFill="accent4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9F8AB9" w:themeColor="accent4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BFB1D0" w:themeFill="accent4" w:themeFillTint="7F"/>
      </w:tcPr>
    </w:tblStylePr>
    <w:tblStylePr w:type="band1Horz">
      <w:tblPr/>
      <w:tcPr>
        <w:shd w:val="clear" w:color="auto" w:fill="BFB1D0" w:themeFill="accent4" w:themeFillTint="7F"/>
      </w:tcPr>
    </w:tblStylePr>
  </w:style>
  <w:style w:type="table" w:customStyle="1" w:styleId="MediumGrid1-Accent52">
    <w:name w:val="Medium Grid 1 - Accent 52"/>
    <w:basedOn w:val="a3"/>
    <w:next w:val="152"/>
    <w:uiPriority w:val="67"/>
    <w:rsid w:val="00923F4F"/>
    <w:pPr>
      <w:spacing w:line="240" w:lineRule="auto"/>
    </w:pPr>
    <w:rPr>
      <w:rFonts w:asciiTheme="minorHAnsi" w:eastAsiaTheme="minorEastAsia" w:hAnsiTheme="minorHAnsi" w:cstheme="minorBidi"/>
      <w:lang w:val="en-US"/>
    </w:rPr>
    <w:tblPr>
      <w:tblStyleRowBandSize w:val="1"/>
      <w:tblStyleColBandSize w:val="1"/>
      <w:tblBorders>
        <w:top w:val="single" w:sz="8" w:space="0" w:color="78C0D4" w:themeColor="accent5" w:themeTint="BF"/>
        <w:left w:val="single" w:sz="8" w:space="0" w:color="78C0D4" w:themeColor="accent5" w:themeTint="BF"/>
        <w:bottom w:val="single" w:sz="8" w:space="0" w:color="78C0D4" w:themeColor="accent5" w:themeTint="BF"/>
        <w:right w:val="single" w:sz="8" w:space="0" w:color="78C0D4" w:themeColor="accent5" w:themeTint="BF"/>
        <w:insideH w:val="single" w:sz="8" w:space="0" w:color="78C0D4" w:themeColor="accent5" w:themeTint="BF"/>
        <w:insideV w:val="single" w:sz="8" w:space="0" w:color="78C0D4" w:themeColor="accent5" w:themeTint="BF"/>
      </w:tblBorders>
    </w:tblPr>
    <w:tcPr>
      <w:shd w:val="clear" w:color="auto" w:fill="D2EAF1" w:themeFill="accent5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78C0D4" w:themeColor="accent5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A5D5E2" w:themeFill="accent5" w:themeFillTint="7F"/>
      </w:tcPr>
    </w:tblStylePr>
    <w:tblStylePr w:type="band1Horz">
      <w:tblPr/>
      <w:tcPr>
        <w:shd w:val="clear" w:color="auto" w:fill="A5D5E2" w:themeFill="accent5" w:themeFillTint="7F"/>
      </w:tcPr>
    </w:tblStylePr>
  </w:style>
  <w:style w:type="table" w:customStyle="1" w:styleId="MediumGrid1-Accent62">
    <w:name w:val="Medium Grid 1 - Accent 62"/>
    <w:basedOn w:val="a3"/>
    <w:next w:val="162"/>
    <w:uiPriority w:val="67"/>
    <w:rsid w:val="00923F4F"/>
    <w:pPr>
      <w:spacing w:line="240" w:lineRule="auto"/>
    </w:pPr>
    <w:rPr>
      <w:rFonts w:asciiTheme="minorHAnsi" w:eastAsiaTheme="minorEastAsia" w:hAnsiTheme="minorHAnsi" w:cstheme="minorBidi"/>
      <w:lang w:val="en-US"/>
    </w:rPr>
    <w:tblPr>
      <w:tblStyleRowBandSize w:val="1"/>
      <w:tblStyleColBandSize w:val="1"/>
      <w:tblBorders>
        <w:top w:val="single" w:sz="8" w:space="0" w:color="F9B074" w:themeColor="accent6" w:themeTint="BF"/>
        <w:left w:val="single" w:sz="8" w:space="0" w:color="F9B074" w:themeColor="accent6" w:themeTint="BF"/>
        <w:bottom w:val="single" w:sz="8" w:space="0" w:color="F9B074" w:themeColor="accent6" w:themeTint="BF"/>
        <w:right w:val="single" w:sz="8" w:space="0" w:color="F9B074" w:themeColor="accent6" w:themeTint="BF"/>
        <w:insideH w:val="single" w:sz="8" w:space="0" w:color="F9B074" w:themeColor="accent6" w:themeTint="BF"/>
        <w:insideV w:val="single" w:sz="8" w:space="0" w:color="F9B074" w:themeColor="accent6" w:themeTint="BF"/>
      </w:tblBorders>
    </w:tblPr>
    <w:tcPr>
      <w:shd w:val="clear" w:color="auto" w:fill="FDE4D0" w:themeFill="accent6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F9B074" w:themeColor="accent6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BCAA2" w:themeFill="accent6" w:themeFillTint="7F"/>
      </w:tcPr>
    </w:tblStylePr>
    <w:tblStylePr w:type="band1Horz">
      <w:tblPr/>
      <w:tcPr>
        <w:shd w:val="clear" w:color="auto" w:fill="FBCAA2" w:themeFill="accent6" w:themeFillTint="7F"/>
      </w:tcPr>
    </w:tblStylePr>
  </w:style>
  <w:style w:type="table" w:customStyle="1" w:styleId="MediumGrid22">
    <w:name w:val="Medium Grid 22"/>
    <w:basedOn w:val="a3"/>
    <w:next w:val="29"/>
    <w:uiPriority w:val="68"/>
    <w:rsid w:val="00923F4F"/>
    <w:pPr>
      <w:spacing w:line="240" w:lineRule="auto"/>
    </w:pPr>
    <w:rPr>
      <w:rFonts w:asciiTheme="majorHAnsi" w:eastAsiaTheme="majorEastAsia" w:hAnsiTheme="majorHAnsi" w:cstheme="majorBidi"/>
      <w:color w:val="000000" w:themeColor="text1"/>
      <w:lang w:val="en-US"/>
    </w:rPr>
    <w:tblPr>
      <w:tblStyleRowBandSize w:val="1"/>
      <w:tblStyleColBandSize w:val="1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  <w:insideH w:val="single" w:sz="8" w:space="0" w:color="000000" w:themeColor="text1"/>
        <w:insideV w:val="single" w:sz="8" w:space="0" w:color="000000" w:themeColor="text1"/>
      </w:tblBorders>
    </w:tblPr>
    <w:tcPr>
      <w:shd w:val="clear" w:color="auto" w:fill="C0C0C0" w:themeFill="text1" w:themeFillTint="3F"/>
    </w:tcPr>
    <w:tblStylePr w:type="firstRow">
      <w:rPr>
        <w:b/>
        <w:bCs/>
        <w:color w:val="000000" w:themeColor="text1"/>
      </w:rPr>
      <w:tblPr/>
      <w:tcPr>
        <w:shd w:val="clear" w:color="auto" w:fill="E6E6E6" w:themeFill="text1" w:themeFillTint="19"/>
      </w:tcPr>
    </w:tblStylePr>
    <w:tblStylePr w:type="lastRow">
      <w:rPr>
        <w:b/>
        <w:bCs/>
        <w:color w:val="000000" w:themeColor="text1"/>
      </w:rPr>
      <w:tblPr/>
      <w:tcPr>
        <w:tcBorders>
          <w:top w:val="single" w:sz="12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CCCCCC" w:themeFill="text1" w:themeFillTint="33"/>
      </w:tcPr>
    </w:tblStylePr>
    <w:tblStylePr w:type="band1Vert">
      <w:tblPr/>
      <w:tcPr>
        <w:shd w:val="clear" w:color="auto" w:fill="808080" w:themeFill="text1" w:themeFillTint="7F"/>
      </w:tcPr>
    </w:tblStylePr>
    <w:tblStylePr w:type="band1Horz">
      <w:tblPr/>
      <w:tcPr>
        <w:tcBorders>
          <w:insideH w:val="single" w:sz="6" w:space="0" w:color="000000" w:themeColor="text1"/>
          <w:insideV w:val="single" w:sz="6" w:space="0" w:color="000000" w:themeColor="text1"/>
        </w:tcBorders>
        <w:shd w:val="clear" w:color="auto" w:fill="808080" w:themeFill="text1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table" w:customStyle="1" w:styleId="MediumGrid2-Accent12">
    <w:name w:val="Medium Grid 2 - Accent 12"/>
    <w:basedOn w:val="a3"/>
    <w:next w:val="212"/>
    <w:uiPriority w:val="68"/>
    <w:rsid w:val="00923F4F"/>
    <w:pPr>
      <w:spacing w:line="240" w:lineRule="auto"/>
    </w:pPr>
    <w:rPr>
      <w:rFonts w:asciiTheme="majorHAnsi" w:eastAsiaTheme="majorEastAsia" w:hAnsiTheme="majorHAnsi" w:cstheme="majorBidi"/>
      <w:color w:val="000000" w:themeColor="text1"/>
      <w:lang w:val="en-US"/>
    </w:rPr>
    <w:tblPr>
      <w:tblStyleRowBandSize w:val="1"/>
      <w:tblStyleColBandSize w:val="1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  <w:insideH w:val="single" w:sz="8" w:space="0" w:color="4F81BD" w:themeColor="accent1"/>
        <w:insideV w:val="single" w:sz="8" w:space="0" w:color="4F81BD" w:themeColor="accent1"/>
      </w:tblBorders>
    </w:tblPr>
    <w:tcPr>
      <w:shd w:val="clear" w:color="auto" w:fill="D3DFEE" w:themeFill="accent1" w:themeFillTint="3F"/>
    </w:tcPr>
    <w:tblStylePr w:type="firstRow">
      <w:rPr>
        <w:b/>
        <w:bCs/>
        <w:color w:val="000000" w:themeColor="text1"/>
      </w:rPr>
      <w:tblPr/>
      <w:tcPr>
        <w:shd w:val="clear" w:color="auto" w:fill="EDF2F8" w:themeFill="accent1" w:themeFillTint="19"/>
      </w:tcPr>
    </w:tblStylePr>
    <w:tblStylePr w:type="lastRow">
      <w:rPr>
        <w:b/>
        <w:bCs/>
        <w:color w:val="000000" w:themeColor="text1"/>
      </w:rPr>
      <w:tblPr/>
      <w:tcPr>
        <w:tcBorders>
          <w:top w:val="single" w:sz="12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BE5F1" w:themeFill="accent1" w:themeFillTint="33"/>
      </w:tcPr>
    </w:tblStylePr>
    <w:tblStylePr w:type="band1Vert">
      <w:tblPr/>
      <w:tcPr>
        <w:shd w:val="clear" w:color="auto" w:fill="A7BFDE" w:themeFill="accent1" w:themeFillTint="7F"/>
      </w:tcPr>
    </w:tblStylePr>
    <w:tblStylePr w:type="band1Horz">
      <w:tblPr/>
      <w:tcPr>
        <w:tcBorders>
          <w:insideH w:val="single" w:sz="6" w:space="0" w:color="4F81BD" w:themeColor="accent1"/>
          <w:insideV w:val="single" w:sz="6" w:space="0" w:color="4F81BD" w:themeColor="accent1"/>
        </w:tcBorders>
        <w:shd w:val="clear" w:color="auto" w:fill="A7BFDE" w:themeFill="accent1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table" w:customStyle="1" w:styleId="MediumGrid2-Accent22">
    <w:name w:val="Medium Grid 2 - Accent 22"/>
    <w:basedOn w:val="a3"/>
    <w:next w:val="222"/>
    <w:uiPriority w:val="68"/>
    <w:rsid w:val="00923F4F"/>
    <w:pPr>
      <w:spacing w:line="240" w:lineRule="auto"/>
    </w:pPr>
    <w:rPr>
      <w:rFonts w:asciiTheme="majorHAnsi" w:eastAsiaTheme="majorEastAsia" w:hAnsiTheme="majorHAnsi" w:cstheme="majorBidi"/>
      <w:color w:val="000000" w:themeColor="text1"/>
      <w:lang w:val="en-US"/>
    </w:rPr>
    <w:tblPr>
      <w:tblStyleRowBandSize w:val="1"/>
      <w:tblStyleColBandSize w:val="1"/>
      <w:tblBorders>
        <w:top w:val="single" w:sz="8" w:space="0" w:color="C0504D" w:themeColor="accent2"/>
        <w:left w:val="single" w:sz="8" w:space="0" w:color="C0504D" w:themeColor="accent2"/>
        <w:bottom w:val="single" w:sz="8" w:space="0" w:color="C0504D" w:themeColor="accent2"/>
        <w:right w:val="single" w:sz="8" w:space="0" w:color="C0504D" w:themeColor="accent2"/>
        <w:insideH w:val="single" w:sz="8" w:space="0" w:color="C0504D" w:themeColor="accent2"/>
        <w:insideV w:val="single" w:sz="8" w:space="0" w:color="C0504D" w:themeColor="accent2"/>
      </w:tblBorders>
    </w:tblPr>
    <w:tcPr>
      <w:shd w:val="clear" w:color="auto" w:fill="EFD3D2" w:themeFill="accent2" w:themeFillTint="3F"/>
    </w:tcPr>
    <w:tblStylePr w:type="firstRow">
      <w:rPr>
        <w:b/>
        <w:bCs/>
        <w:color w:val="000000" w:themeColor="text1"/>
      </w:rPr>
      <w:tblPr/>
      <w:tcPr>
        <w:shd w:val="clear" w:color="auto" w:fill="F8EDED" w:themeFill="accent2" w:themeFillTint="19"/>
      </w:tcPr>
    </w:tblStylePr>
    <w:tblStylePr w:type="lastRow">
      <w:rPr>
        <w:b/>
        <w:bCs/>
        <w:color w:val="000000" w:themeColor="text1"/>
      </w:rPr>
      <w:tblPr/>
      <w:tcPr>
        <w:tcBorders>
          <w:top w:val="single" w:sz="12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2DBDB" w:themeFill="accent2" w:themeFillTint="33"/>
      </w:tcPr>
    </w:tblStylePr>
    <w:tblStylePr w:type="band1Vert">
      <w:tblPr/>
      <w:tcPr>
        <w:shd w:val="clear" w:color="auto" w:fill="DFA7A6" w:themeFill="accent2" w:themeFillTint="7F"/>
      </w:tcPr>
    </w:tblStylePr>
    <w:tblStylePr w:type="band1Horz">
      <w:tblPr/>
      <w:tcPr>
        <w:tcBorders>
          <w:insideH w:val="single" w:sz="6" w:space="0" w:color="C0504D" w:themeColor="accent2"/>
          <w:insideV w:val="single" w:sz="6" w:space="0" w:color="C0504D" w:themeColor="accent2"/>
        </w:tcBorders>
        <w:shd w:val="clear" w:color="auto" w:fill="DFA7A6" w:themeFill="accent2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table" w:customStyle="1" w:styleId="MediumGrid2-Accent32">
    <w:name w:val="Medium Grid 2 - Accent 32"/>
    <w:basedOn w:val="a3"/>
    <w:next w:val="232"/>
    <w:uiPriority w:val="68"/>
    <w:rsid w:val="00923F4F"/>
    <w:pPr>
      <w:spacing w:line="240" w:lineRule="auto"/>
    </w:pPr>
    <w:rPr>
      <w:rFonts w:asciiTheme="majorHAnsi" w:eastAsiaTheme="majorEastAsia" w:hAnsiTheme="majorHAnsi" w:cstheme="majorBidi"/>
      <w:color w:val="000000" w:themeColor="text1"/>
      <w:lang w:val="en-US"/>
    </w:rPr>
    <w:tblPr>
      <w:tblStyleRowBandSize w:val="1"/>
      <w:tblStyleColBandSize w:val="1"/>
      <w:tblBorders>
        <w:top w:val="single" w:sz="8" w:space="0" w:color="9BBB59" w:themeColor="accent3"/>
        <w:left w:val="single" w:sz="8" w:space="0" w:color="9BBB59" w:themeColor="accent3"/>
        <w:bottom w:val="single" w:sz="8" w:space="0" w:color="9BBB59" w:themeColor="accent3"/>
        <w:right w:val="single" w:sz="8" w:space="0" w:color="9BBB59" w:themeColor="accent3"/>
        <w:insideH w:val="single" w:sz="8" w:space="0" w:color="9BBB59" w:themeColor="accent3"/>
        <w:insideV w:val="single" w:sz="8" w:space="0" w:color="9BBB59" w:themeColor="accent3"/>
      </w:tblBorders>
    </w:tblPr>
    <w:tcPr>
      <w:shd w:val="clear" w:color="auto" w:fill="E6EED5" w:themeFill="accent3" w:themeFillTint="3F"/>
    </w:tcPr>
    <w:tblStylePr w:type="firstRow">
      <w:rPr>
        <w:b/>
        <w:bCs/>
        <w:color w:val="000000" w:themeColor="text1"/>
      </w:rPr>
      <w:tblPr/>
      <w:tcPr>
        <w:shd w:val="clear" w:color="auto" w:fill="F5F8EE" w:themeFill="accent3" w:themeFillTint="19"/>
      </w:tcPr>
    </w:tblStylePr>
    <w:tblStylePr w:type="lastRow">
      <w:rPr>
        <w:b/>
        <w:bCs/>
        <w:color w:val="000000" w:themeColor="text1"/>
      </w:rPr>
      <w:tblPr/>
      <w:tcPr>
        <w:tcBorders>
          <w:top w:val="single" w:sz="12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EAF1DD" w:themeFill="accent3" w:themeFillTint="33"/>
      </w:tcPr>
    </w:tblStylePr>
    <w:tblStylePr w:type="band1Vert">
      <w:tblPr/>
      <w:tcPr>
        <w:shd w:val="clear" w:color="auto" w:fill="CDDDAC" w:themeFill="accent3" w:themeFillTint="7F"/>
      </w:tcPr>
    </w:tblStylePr>
    <w:tblStylePr w:type="band1Horz">
      <w:tblPr/>
      <w:tcPr>
        <w:tcBorders>
          <w:insideH w:val="single" w:sz="6" w:space="0" w:color="9BBB59" w:themeColor="accent3"/>
          <w:insideV w:val="single" w:sz="6" w:space="0" w:color="9BBB59" w:themeColor="accent3"/>
        </w:tcBorders>
        <w:shd w:val="clear" w:color="auto" w:fill="CDDDAC" w:themeFill="accent3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table" w:customStyle="1" w:styleId="MediumGrid2-Accent42">
    <w:name w:val="Medium Grid 2 - Accent 42"/>
    <w:basedOn w:val="a3"/>
    <w:next w:val="242"/>
    <w:uiPriority w:val="68"/>
    <w:rsid w:val="00923F4F"/>
    <w:pPr>
      <w:spacing w:line="240" w:lineRule="auto"/>
    </w:pPr>
    <w:rPr>
      <w:rFonts w:asciiTheme="majorHAnsi" w:eastAsiaTheme="majorEastAsia" w:hAnsiTheme="majorHAnsi" w:cstheme="majorBidi"/>
      <w:color w:val="000000" w:themeColor="text1"/>
      <w:lang w:val="en-US"/>
    </w:rPr>
    <w:tblPr>
      <w:tblStyleRowBandSize w:val="1"/>
      <w:tblStyleColBandSize w:val="1"/>
      <w:tblBorders>
        <w:top w:val="single" w:sz="8" w:space="0" w:color="8064A2" w:themeColor="accent4"/>
        <w:left w:val="single" w:sz="8" w:space="0" w:color="8064A2" w:themeColor="accent4"/>
        <w:bottom w:val="single" w:sz="8" w:space="0" w:color="8064A2" w:themeColor="accent4"/>
        <w:right w:val="single" w:sz="8" w:space="0" w:color="8064A2" w:themeColor="accent4"/>
        <w:insideH w:val="single" w:sz="8" w:space="0" w:color="8064A2" w:themeColor="accent4"/>
        <w:insideV w:val="single" w:sz="8" w:space="0" w:color="8064A2" w:themeColor="accent4"/>
      </w:tblBorders>
    </w:tblPr>
    <w:tcPr>
      <w:shd w:val="clear" w:color="auto" w:fill="DFD8E8" w:themeFill="accent4" w:themeFillTint="3F"/>
    </w:tcPr>
    <w:tblStylePr w:type="firstRow">
      <w:rPr>
        <w:b/>
        <w:bCs/>
        <w:color w:val="000000" w:themeColor="text1"/>
      </w:rPr>
      <w:tblPr/>
      <w:tcPr>
        <w:shd w:val="clear" w:color="auto" w:fill="F2EFF6" w:themeFill="accent4" w:themeFillTint="19"/>
      </w:tcPr>
    </w:tblStylePr>
    <w:tblStylePr w:type="lastRow">
      <w:rPr>
        <w:b/>
        <w:bCs/>
        <w:color w:val="000000" w:themeColor="text1"/>
      </w:rPr>
      <w:tblPr/>
      <w:tcPr>
        <w:tcBorders>
          <w:top w:val="single" w:sz="12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E5DFEC" w:themeFill="accent4" w:themeFillTint="33"/>
      </w:tcPr>
    </w:tblStylePr>
    <w:tblStylePr w:type="band1Vert">
      <w:tblPr/>
      <w:tcPr>
        <w:shd w:val="clear" w:color="auto" w:fill="BFB1D0" w:themeFill="accent4" w:themeFillTint="7F"/>
      </w:tcPr>
    </w:tblStylePr>
    <w:tblStylePr w:type="band1Horz">
      <w:tblPr/>
      <w:tcPr>
        <w:tcBorders>
          <w:insideH w:val="single" w:sz="6" w:space="0" w:color="8064A2" w:themeColor="accent4"/>
          <w:insideV w:val="single" w:sz="6" w:space="0" w:color="8064A2" w:themeColor="accent4"/>
        </w:tcBorders>
        <w:shd w:val="clear" w:color="auto" w:fill="BFB1D0" w:themeFill="accent4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table" w:customStyle="1" w:styleId="MediumGrid2-Accent52">
    <w:name w:val="Medium Grid 2 - Accent 52"/>
    <w:basedOn w:val="a3"/>
    <w:next w:val="252"/>
    <w:uiPriority w:val="68"/>
    <w:rsid w:val="00923F4F"/>
    <w:pPr>
      <w:spacing w:line="240" w:lineRule="auto"/>
    </w:pPr>
    <w:rPr>
      <w:rFonts w:asciiTheme="majorHAnsi" w:eastAsiaTheme="majorEastAsia" w:hAnsiTheme="majorHAnsi" w:cstheme="majorBidi"/>
      <w:color w:val="000000" w:themeColor="text1"/>
      <w:lang w:val="en-US"/>
    </w:rPr>
    <w:tblPr>
      <w:tblStyleRowBandSize w:val="1"/>
      <w:tblStyleColBandSize w:val="1"/>
      <w:tblBorders>
        <w:top w:val="single" w:sz="8" w:space="0" w:color="4BACC6" w:themeColor="accent5"/>
        <w:left w:val="single" w:sz="8" w:space="0" w:color="4BACC6" w:themeColor="accent5"/>
        <w:bottom w:val="single" w:sz="8" w:space="0" w:color="4BACC6" w:themeColor="accent5"/>
        <w:right w:val="single" w:sz="8" w:space="0" w:color="4BACC6" w:themeColor="accent5"/>
        <w:insideH w:val="single" w:sz="8" w:space="0" w:color="4BACC6" w:themeColor="accent5"/>
        <w:insideV w:val="single" w:sz="8" w:space="0" w:color="4BACC6" w:themeColor="accent5"/>
      </w:tblBorders>
    </w:tblPr>
    <w:tcPr>
      <w:shd w:val="clear" w:color="auto" w:fill="D2EAF1" w:themeFill="accent5" w:themeFillTint="3F"/>
    </w:tcPr>
    <w:tblStylePr w:type="firstRow">
      <w:rPr>
        <w:b/>
        <w:bCs/>
        <w:color w:val="000000" w:themeColor="text1"/>
      </w:rPr>
      <w:tblPr/>
      <w:tcPr>
        <w:shd w:val="clear" w:color="auto" w:fill="EDF6F9" w:themeFill="accent5" w:themeFillTint="19"/>
      </w:tcPr>
    </w:tblStylePr>
    <w:tblStylePr w:type="lastRow">
      <w:rPr>
        <w:b/>
        <w:bCs/>
        <w:color w:val="000000" w:themeColor="text1"/>
      </w:rPr>
      <w:tblPr/>
      <w:tcPr>
        <w:tcBorders>
          <w:top w:val="single" w:sz="12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AEEF3" w:themeFill="accent5" w:themeFillTint="33"/>
      </w:tcPr>
    </w:tblStylePr>
    <w:tblStylePr w:type="band1Vert">
      <w:tblPr/>
      <w:tcPr>
        <w:shd w:val="clear" w:color="auto" w:fill="A5D5E2" w:themeFill="accent5" w:themeFillTint="7F"/>
      </w:tcPr>
    </w:tblStylePr>
    <w:tblStylePr w:type="band1Horz">
      <w:tblPr/>
      <w:tcPr>
        <w:tcBorders>
          <w:insideH w:val="single" w:sz="6" w:space="0" w:color="4BACC6" w:themeColor="accent5"/>
          <w:insideV w:val="single" w:sz="6" w:space="0" w:color="4BACC6" w:themeColor="accent5"/>
        </w:tcBorders>
        <w:shd w:val="clear" w:color="auto" w:fill="A5D5E2" w:themeFill="accent5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table" w:customStyle="1" w:styleId="MediumGrid2-Accent62">
    <w:name w:val="Medium Grid 2 - Accent 62"/>
    <w:basedOn w:val="a3"/>
    <w:next w:val="262"/>
    <w:uiPriority w:val="68"/>
    <w:rsid w:val="00923F4F"/>
    <w:pPr>
      <w:spacing w:line="240" w:lineRule="auto"/>
    </w:pPr>
    <w:rPr>
      <w:rFonts w:asciiTheme="majorHAnsi" w:eastAsiaTheme="majorEastAsia" w:hAnsiTheme="majorHAnsi" w:cstheme="majorBidi"/>
      <w:color w:val="000000" w:themeColor="text1"/>
      <w:lang w:val="en-US"/>
    </w:rPr>
    <w:tblPr>
      <w:tblStyleRowBandSize w:val="1"/>
      <w:tblStyleColBandSize w:val="1"/>
      <w:tblBorders>
        <w:top w:val="single" w:sz="8" w:space="0" w:color="F79646" w:themeColor="accent6"/>
        <w:left w:val="single" w:sz="8" w:space="0" w:color="F79646" w:themeColor="accent6"/>
        <w:bottom w:val="single" w:sz="8" w:space="0" w:color="F79646" w:themeColor="accent6"/>
        <w:right w:val="single" w:sz="8" w:space="0" w:color="F79646" w:themeColor="accent6"/>
        <w:insideH w:val="single" w:sz="8" w:space="0" w:color="F79646" w:themeColor="accent6"/>
        <w:insideV w:val="single" w:sz="8" w:space="0" w:color="F79646" w:themeColor="accent6"/>
      </w:tblBorders>
    </w:tblPr>
    <w:tcPr>
      <w:shd w:val="clear" w:color="auto" w:fill="FDE4D0" w:themeFill="accent6" w:themeFillTint="3F"/>
    </w:tcPr>
    <w:tblStylePr w:type="firstRow">
      <w:rPr>
        <w:b/>
        <w:bCs/>
        <w:color w:val="000000" w:themeColor="text1"/>
      </w:rPr>
      <w:tblPr/>
      <w:tcPr>
        <w:shd w:val="clear" w:color="auto" w:fill="FEF4EC" w:themeFill="accent6" w:themeFillTint="19"/>
      </w:tcPr>
    </w:tblStylePr>
    <w:tblStylePr w:type="lastRow">
      <w:rPr>
        <w:b/>
        <w:bCs/>
        <w:color w:val="000000" w:themeColor="text1"/>
      </w:rPr>
      <w:tblPr/>
      <w:tcPr>
        <w:tcBorders>
          <w:top w:val="single" w:sz="12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DE9D9" w:themeFill="accent6" w:themeFillTint="33"/>
      </w:tcPr>
    </w:tblStylePr>
    <w:tblStylePr w:type="band1Vert">
      <w:tblPr/>
      <w:tcPr>
        <w:shd w:val="clear" w:color="auto" w:fill="FBCAA2" w:themeFill="accent6" w:themeFillTint="7F"/>
      </w:tcPr>
    </w:tblStylePr>
    <w:tblStylePr w:type="band1Horz">
      <w:tblPr/>
      <w:tcPr>
        <w:tcBorders>
          <w:insideH w:val="single" w:sz="6" w:space="0" w:color="F79646" w:themeColor="accent6"/>
          <w:insideV w:val="single" w:sz="6" w:space="0" w:color="F79646" w:themeColor="accent6"/>
        </w:tcBorders>
        <w:shd w:val="clear" w:color="auto" w:fill="FBCAA2" w:themeFill="accent6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table" w:customStyle="1" w:styleId="MediumGrid32">
    <w:name w:val="Medium Grid 32"/>
    <w:basedOn w:val="a3"/>
    <w:next w:val="37"/>
    <w:uiPriority w:val="69"/>
    <w:rsid w:val="00923F4F"/>
    <w:pPr>
      <w:spacing w:line="240" w:lineRule="auto"/>
    </w:pPr>
    <w:rPr>
      <w:rFonts w:asciiTheme="minorHAnsi" w:eastAsiaTheme="minorEastAsia" w:hAnsiTheme="minorHAnsi" w:cstheme="minorBidi"/>
      <w:lang w:val="en-US"/>
    </w:rPr>
    <w:tblPr>
      <w:tblStyleRowBandSize w:val="1"/>
      <w:tblStyleColBandSize w:val="1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</w:tblPr>
    <w:tcPr>
      <w:shd w:val="clear" w:color="auto" w:fill="C0C0C0" w:themeFill="text1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000000" w:themeFill="text1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000000" w:themeFill="text1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000000" w:themeFill="text1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000000" w:themeFill="text1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808080" w:themeFill="text1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808080" w:themeFill="text1" w:themeFillTint="7F"/>
      </w:tcPr>
    </w:tblStylePr>
  </w:style>
  <w:style w:type="table" w:customStyle="1" w:styleId="MediumGrid3-Accent12">
    <w:name w:val="Medium Grid 3 - Accent 12"/>
    <w:basedOn w:val="a3"/>
    <w:next w:val="310"/>
    <w:uiPriority w:val="69"/>
    <w:rsid w:val="00923F4F"/>
    <w:pPr>
      <w:spacing w:line="240" w:lineRule="auto"/>
    </w:pPr>
    <w:rPr>
      <w:rFonts w:asciiTheme="minorHAnsi" w:eastAsiaTheme="minorEastAsia" w:hAnsiTheme="minorHAnsi" w:cstheme="minorBidi"/>
      <w:lang w:val="en-US"/>
    </w:rPr>
    <w:tblPr>
      <w:tblStyleRowBandSize w:val="1"/>
      <w:tblStyleColBandSize w:val="1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</w:tblPr>
    <w:tcPr>
      <w:shd w:val="clear" w:color="auto" w:fill="D3DFEE" w:themeFill="accent1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4F81BD" w:themeFill="accent1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4F81BD" w:themeFill="accent1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4F81BD" w:themeFill="accent1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4F81BD" w:themeFill="accent1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A7BFDE" w:themeFill="accent1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A7BFDE" w:themeFill="accent1" w:themeFillTint="7F"/>
      </w:tcPr>
    </w:tblStylePr>
  </w:style>
  <w:style w:type="table" w:customStyle="1" w:styleId="MediumGrid3-Accent22">
    <w:name w:val="Medium Grid 3 - Accent 22"/>
    <w:basedOn w:val="a3"/>
    <w:next w:val="320"/>
    <w:uiPriority w:val="69"/>
    <w:rsid w:val="00923F4F"/>
    <w:pPr>
      <w:spacing w:line="240" w:lineRule="auto"/>
    </w:pPr>
    <w:rPr>
      <w:rFonts w:asciiTheme="minorHAnsi" w:eastAsiaTheme="minorEastAsia" w:hAnsiTheme="minorHAnsi" w:cstheme="minorBidi"/>
      <w:lang w:val="en-US"/>
    </w:rPr>
    <w:tblPr>
      <w:tblStyleRowBandSize w:val="1"/>
      <w:tblStyleColBandSize w:val="1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</w:tblPr>
    <w:tcPr>
      <w:shd w:val="clear" w:color="auto" w:fill="EFD3D2" w:themeFill="accent2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C0504D" w:themeFill="accent2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C0504D" w:themeFill="accent2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C0504D" w:themeFill="accent2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C0504D" w:themeFill="accent2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DFA7A6" w:themeFill="accent2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DFA7A6" w:themeFill="accent2" w:themeFillTint="7F"/>
      </w:tcPr>
    </w:tblStylePr>
  </w:style>
  <w:style w:type="table" w:customStyle="1" w:styleId="MediumGrid3-Accent32">
    <w:name w:val="Medium Grid 3 - Accent 32"/>
    <w:basedOn w:val="a3"/>
    <w:next w:val="330"/>
    <w:uiPriority w:val="69"/>
    <w:rsid w:val="00923F4F"/>
    <w:pPr>
      <w:spacing w:line="240" w:lineRule="auto"/>
    </w:pPr>
    <w:rPr>
      <w:rFonts w:asciiTheme="minorHAnsi" w:eastAsiaTheme="minorEastAsia" w:hAnsiTheme="minorHAnsi" w:cstheme="minorBidi"/>
      <w:lang w:val="en-US"/>
    </w:rPr>
    <w:tblPr>
      <w:tblStyleRowBandSize w:val="1"/>
      <w:tblStyleColBandSize w:val="1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</w:tblPr>
    <w:tcPr>
      <w:shd w:val="clear" w:color="auto" w:fill="E6EED5" w:themeFill="accent3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9BBB59" w:themeFill="accent3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9BBB59" w:themeFill="accent3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9BBB59" w:themeFill="accent3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9BBB59" w:themeFill="accent3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CDDDAC" w:themeFill="accent3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CDDDAC" w:themeFill="accent3" w:themeFillTint="7F"/>
      </w:tcPr>
    </w:tblStylePr>
  </w:style>
  <w:style w:type="table" w:customStyle="1" w:styleId="MediumGrid3-Accent42">
    <w:name w:val="Medium Grid 3 - Accent 42"/>
    <w:basedOn w:val="a3"/>
    <w:next w:val="340"/>
    <w:uiPriority w:val="69"/>
    <w:rsid w:val="00923F4F"/>
    <w:pPr>
      <w:spacing w:line="240" w:lineRule="auto"/>
    </w:pPr>
    <w:rPr>
      <w:rFonts w:asciiTheme="minorHAnsi" w:eastAsiaTheme="minorEastAsia" w:hAnsiTheme="minorHAnsi" w:cstheme="minorBidi"/>
      <w:lang w:val="en-US"/>
    </w:rPr>
    <w:tblPr>
      <w:tblStyleRowBandSize w:val="1"/>
      <w:tblStyleColBandSize w:val="1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</w:tblPr>
    <w:tcPr>
      <w:shd w:val="clear" w:color="auto" w:fill="DFD8E8" w:themeFill="accent4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8064A2" w:themeFill="accent4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8064A2" w:themeFill="accent4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8064A2" w:themeFill="accent4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8064A2" w:themeFill="accent4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BFB1D0" w:themeFill="accent4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BFB1D0" w:themeFill="accent4" w:themeFillTint="7F"/>
      </w:tcPr>
    </w:tblStylePr>
  </w:style>
  <w:style w:type="table" w:customStyle="1" w:styleId="MediumGrid3-Accent52">
    <w:name w:val="Medium Grid 3 - Accent 52"/>
    <w:basedOn w:val="a3"/>
    <w:next w:val="350"/>
    <w:uiPriority w:val="69"/>
    <w:rsid w:val="00923F4F"/>
    <w:pPr>
      <w:spacing w:line="240" w:lineRule="auto"/>
    </w:pPr>
    <w:rPr>
      <w:rFonts w:asciiTheme="minorHAnsi" w:eastAsiaTheme="minorEastAsia" w:hAnsiTheme="minorHAnsi" w:cstheme="minorBidi"/>
      <w:lang w:val="en-US"/>
    </w:rPr>
    <w:tblPr>
      <w:tblStyleRowBandSize w:val="1"/>
      <w:tblStyleColBandSize w:val="1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</w:tblPr>
    <w:tcPr>
      <w:shd w:val="clear" w:color="auto" w:fill="D2EAF1" w:themeFill="accent5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4BACC6" w:themeFill="accent5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4BACC6" w:themeFill="accent5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4BACC6" w:themeFill="accent5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4BACC6" w:themeFill="accent5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A5D5E2" w:themeFill="accent5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A5D5E2" w:themeFill="accent5" w:themeFillTint="7F"/>
      </w:tcPr>
    </w:tblStylePr>
  </w:style>
  <w:style w:type="table" w:customStyle="1" w:styleId="MediumGrid3-Accent62">
    <w:name w:val="Medium Grid 3 - Accent 62"/>
    <w:basedOn w:val="a3"/>
    <w:next w:val="360"/>
    <w:uiPriority w:val="69"/>
    <w:rsid w:val="00923F4F"/>
    <w:pPr>
      <w:spacing w:line="240" w:lineRule="auto"/>
    </w:pPr>
    <w:rPr>
      <w:rFonts w:asciiTheme="minorHAnsi" w:eastAsiaTheme="minorEastAsia" w:hAnsiTheme="minorHAnsi" w:cstheme="minorBidi"/>
      <w:lang w:val="en-US"/>
    </w:rPr>
    <w:tblPr>
      <w:tblStyleRowBandSize w:val="1"/>
      <w:tblStyleColBandSize w:val="1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</w:tblPr>
    <w:tcPr>
      <w:shd w:val="clear" w:color="auto" w:fill="FDE4D0" w:themeFill="accent6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F79646" w:themeFill="accent6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F79646" w:themeFill="accent6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F79646" w:themeFill="accent6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F79646" w:themeFill="accent6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FBCAA2" w:themeFill="accent6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FBCAA2" w:themeFill="accent6" w:themeFillTint="7F"/>
      </w:tcPr>
    </w:tblStylePr>
  </w:style>
  <w:style w:type="table" w:customStyle="1" w:styleId="DarkList2">
    <w:name w:val="Dark List2"/>
    <w:basedOn w:val="a3"/>
    <w:next w:val="affffe"/>
    <w:uiPriority w:val="70"/>
    <w:rsid w:val="00923F4F"/>
    <w:pPr>
      <w:spacing w:line="240" w:lineRule="auto"/>
    </w:pPr>
    <w:rPr>
      <w:rFonts w:asciiTheme="minorHAnsi" w:eastAsiaTheme="minorEastAsia" w:hAnsiTheme="minorHAnsi" w:cstheme="minorBidi"/>
      <w:color w:val="FFFFFF" w:themeColor="background1"/>
      <w:lang w:val="en-US"/>
    </w:rPr>
    <w:tblPr>
      <w:tblStyleRowBandSize w:val="1"/>
      <w:tblStyleColBandSize w:val="1"/>
    </w:tblPr>
    <w:tcPr>
      <w:shd w:val="clear" w:color="auto" w:fill="000000" w:themeFill="text1"/>
    </w:tcPr>
    <w:tblStylePr w:type="firstRow">
      <w:rPr>
        <w:b/>
        <w:bCs/>
      </w:rPr>
      <w:tblPr/>
      <w:tcPr>
        <w:tcBorders>
          <w:top w:val="nil"/>
          <w:left w:val="nil"/>
          <w:bottom w:val="single" w:sz="18" w:space="0" w:color="FFFFFF" w:themeColor="background1"/>
          <w:right w:val="nil"/>
          <w:insideH w:val="nil"/>
          <w:insideV w:val="nil"/>
        </w:tcBorders>
        <w:shd w:val="clear" w:color="auto" w:fill="000000" w:themeFill="text1"/>
      </w:tcPr>
    </w:tblStylePr>
    <w:tblStylePr w:type="lastRow">
      <w:tblPr/>
      <w:tcPr>
        <w:tcBorders>
          <w:top w:val="single" w:sz="18" w:space="0" w:color="FFFFFF" w:themeColor="background1"/>
          <w:left w:val="nil"/>
          <w:bottom w:val="nil"/>
          <w:right w:val="nil"/>
          <w:insideH w:val="nil"/>
          <w:insideV w:val="nil"/>
        </w:tcBorders>
        <w:shd w:val="clear" w:color="auto" w:fill="000000" w:themeFill="text1" w:themeFillShade="7F"/>
      </w:tcPr>
    </w:tblStylePr>
    <w:tblStylePr w:type="firstCol">
      <w:tblPr/>
      <w:tcPr>
        <w:tcBorders>
          <w:top w:val="nil"/>
          <w:left w:val="nil"/>
          <w:bottom w:val="nil"/>
          <w:right w:val="single" w:sz="18" w:space="0" w:color="FFFFFF" w:themeColor="background1"/>
          <w:insideH w:val="nil"/>
          <w:insideV w:val="nil"/>
        </w:tcBorders>
        <w:shd w:val="clear" w:color="auto" w:fill="000000" w:themeFill="text1" w:themeFillShade="BF"/>
      </w:tcPr>
    </w:tblStylePr>
    <w:tblStylePr w:type="lastCol">
      <w:tblPr/>
      <w:tcPr>
        <w:tcBorders>
          <w:top w:val="nil"/>
          <w:left w:val="single" w:sz="18" w:space="0" w:color="FFFFFF" w:themeColor="background1"/>
          <w:bottom w:val="nil"/>
          <w:right w:val="nil"/>
          <w:insideH w:val="nil"/>
          <w:insideV w:val="nil"/>
        </w:tcBorders>
        <w:shd w:val="clear" w:color="auto" w:fill="000000" w:themeFill="text1" w:themeFillShade="BF"/>
      </w:tc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000000" w:themeFill="text1" w:themeFillShade="BF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000000" w:themeFill="text1" w:themeFillShade="BF"/>
      </w:tcPr>
    </w:tblStylePr>
  </w:style>
  <w:style w:type="table" w:customStyle="1" w:styleId="DarkList-Accent12">
    <w:name w:val="Dark List - Accent 12"/>
    <w:basedOn w:val="a3"/>
    <w:next w:val="17"/>
    <w:uiPriority w:val="70"/>
    <w:rsid w:val="00923F4F"/>
    <w:pPr>
      <w:spacing w:line="240" w:lineRule="auto"/>
    </w:pPr>
    <w:rPr>
      <w:rFonts w:asciiTheme="minorHAnsi" w:eastAsiaTheme="minorEastAsia" w:hAnsiTheme="minorHAnsi" w:cstheme="minorBidi"/>
      <w:color w:val="FFFFFF" w:themeColor="background1"/>
      <w:lang w:val="en-US"/>
    </w:rPr>
    <w:tblPr>
      <w:tblStyleRowBandSize w:val="1"/>
      <w:tblStyleColBandSize w:val="1"/>
    </w:tblPr>
    <w:tcPr>
      <w:shd w:val="clear" w:color="auto" w:fill="4F81BD" w:themeFill="accent1"/>
    </w:tcPr>
    <w:tblStylePr w:type="firstRow">
      <w:rPr>
        <w:b/>
        <w:bCs/>
      </w:rPr>
      <w:tblPr/>
      <w:tcPr>
        <w:tcBorders>
          <w:top w:val="nil"/>
          <w:left w:val="nil"/>
          <w:bottom w:val="single" w:sz="18" w:space="0" w:color="FFFFFF" w:themeColor="background1"/>
          <w:right w:val="nil"/>
          <w:insideH w:val="nil"/>
          <w:insideV w:val="nil"/>
        </w:tcBorders>
        <w:shd w:val="clear" w:color="auto" w:fill="000000" w:themeFill="text1"/>
      </w:tcPr>
    </w:tblStylePr>
    <w:tblStylePr w:type="lastRow">
      <w:tblPr/>
      <w:tcPr>
        <w:tcBorders>
          <w:top w:val="single" w:sz="18" w:space="0" w:color="FFFFFF" w:themeColor="background1"/>
          <w:left w:val="nil"/>
          <w:bottom w:val="nil"/>
          <w:right w:val="nil"/>
          <w:insideH w:val="nil"/>
          <w:insideV w:val="nil"/>
        </w:tcBorders>
        <w:shd w:val="clear" w:color="auto" w:fill="243F60" w:themeFill="accent1" w:themeFillShade="7F"/>
      </w:tcPr>
    </w:tblStylePr>
    <w:tblStylePr w:type="firstCol">
      <w:tblPr/>
      <w:tcPr>
        <w:tcBorders>
          <w:top w:val="nil"/>
          <w:left w:val="nil"/>
          <w:bottom w:val="nil"/>
          <w:right w:val="single" w:sz="18" w:space="0" w:color="FFFFFF" w:themeColor="background1"/>
          <w:insideH w:val="nil"/>
          <w:insideV w:val="nil"/>
        </w:tcBorders>
        <w:shd w:val="clear" w:color="auto" w:fill="365F91" w:themeFill="accent1" w:themeFillShade="BF"/>
      </w:tcPr>
    </w:tblStylePr>
    <w:tblStylePr w:type="lastCol">
      <w:tblPr/>
      <w:tcPr>
        <w:tcBorders>
          <w:top w:val="nil"/>
          <w:left w:val="single" w:sz="18" w:space="0" w:color="FFFFFF" w:themeColor="background1"/>
          <w:bottom w:val="nil"/>
          <w:right w:val="nil"/>
          <w:insideH w:val="nil"/>
          <w:insideV w:val="nil"/>
        </w:tcBorders>
        <w:shd w:val="clear" w:color="auto" w:fill="365F91" w:themeFill="accent1" w:themeFillShade="BF"/>
      </w:tc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365F91" w:themeFill="accent1" w:themeFillShade="BF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365F91" w:themeFill="accent1" w:themeFillShade="BF"/>
      </w:tcPr>
    </w:tblStylePr>
  </w:style>
  <w:style w:type="table" w:customStyle="1" w:styleId="DarkList-Accent22">
    <w:name w:val="Dark List - Accent 22"/>
    <w:basedOn w:val="a3"/>
    <w:next w:val="2d"/>
    <w:uiPriority w:val="70"/>
    <w:rsid w:val="00923F4F"/>
    <w:pPr>
      <w:spacing w:line="240" w:lineRule="auto"/>
    </w:pPr>
    <w:rPr>
      <w:rFonts w:asciiTheme="minorHAnsi" w:eastAsiaTheme="minorEastAsia" w:hAnsiTheme="minorHAnsi" w:cstheme="minorBidi"/>
      <w:color w:val="FFFFFF" w:themeColor="background1"/>
      <w:lang w:val="en-US"/>
    </w:rPr>
    <w:tblPr>
      <w:tblStyleRowBandSize w:val="1"/>
      <w:tblStyleColBandSize w:val="1"/>
    </w:tblPr>
    <w:tcPr>
      <w:shd w:val="clear" w:color="auto" w:fill="C0504D" w:themeFill="accent2"/>
    </w:tcPr>
    <w:tblStylePr w:type="firstRow">
      <w:rPr>
        <w:b/>
        <w:bCs/>
      </w:rPr>
      <w:tblPr/>
      <w:tcPr>
        <w:tcBorders>
          <w:top w:val="nil"/>
          <w:left w:val="nil"/>
          <w:bottom w:val="single" w:sz="18" w:space="0" w:color="FFFFFF" w:themeColor="background1"/>
          <w:right w:val="nil"/>
          <w:insideH w:val="nil"/>
          <w:insideV w:val="nil"/>
        </w:tcBorders>
        <w:shd w:val="clear" w:color="auto" w:fill="000000" w:themeFill="text1"/>
      </w:tcPr>
    </w:tblStylePr>
    <w:tblStylePr w:type="lastRow">
      <w:tblPr/>
      <w:tcPr>
        <w:tcBorders>
          <w:top w:val="single" w:sz="18" w:space="0" w:color="FFFFFF" w:themeColor="background1"/>
          <w:left w:val="nil"/>
          <w:bottom w:val="nil"/>
          <w:right w:val="nil"/>
          <w:insideH w:val="nil"/>
          <w:insideV w:val="nil"/>
        </w:tcBorders>
        <w:shd w:val="clear" w:color="auto" w:fill="622423" w:themeFill="accent2" w:themeFillShade="7F"/>
      </w:tcPr>
    </w:tblStylePr>
    <w:tblStylePr w:type="firstCol">
      <w:tblPr/>
      <w:tcPr>
        <w:tcBorders>
          <w:top w:val="nil"/>
          <w:left w:val="nil"/>
          <w:bottom w:val="nil"/>
          <w:right w:val="single" w:sz="18" w:space="0" w:color="FFFFFF" w:themeColor="background1"/>
          <w:insideH w:val="nil"/>
          <w:insideV w:val="nil"/>
        </w:tcBorders>
        <w:shd w:val="clear" w:color="auto" w:fill="943634" w:themeFill="accent2" w:themeFillShade="BF"/>
      </w:tcPr>
    </w:tblStylePr>
    <w:tblStylePr w:type="lastCol">
      <w:tblPr/>
      <w:tcPr>
        <w:tcBorders>
          <w:top w:val="nil"/>
          <w:left w:val="single" w:sz="18" w:space="0" w:color="FFFFFF" w:themeColor="background1"/>
          <w:bottom w:val="nil"/>
          <w:right w:val="nil"/>
          <w:insideH w:val="nil"/>
          <w:insideV w:val="nil"/>
        </w:tcBorders>
        <w:shd w:val="clear" w:color="auto" w:fill="943634" w:themeFill="accent2" w:themeFillShade="BF"/>
      </w:tc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943634" w:themeFill="accent2" w:themeFillShade="BF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943634" w:themeFill="accent2" w:themeFillShade="BF"/>
      </w:tcPr>
    </w:tblStylePr>
  </w:style>
  <w:style w:type="table" w:customStyle="1" w:styleId="DarkList-Accent32">
    <w:name w:val="Dark List - Accent 32"/>
    <w:basedOn w:val="a3"/>
    <w:next w:val="3b"/>
    <w:uiPriority w:val="70"/>
    <w:rsid w:val="00923F4F"/>
    <w:pPr>
      <w:spacing w:line="240" w:lineRule="auto"/>
    </w:pPr>
    <w:rPr>
      <w:rFonts w:asciiTheme="minorHAnsi" w:eastAsiaTheme="minorEastAsia" w:hAnsiTheme="minorHAnsi" w:cstheme="minorBidi"/>
      <w:color w:val="FFFFFF" w:themeColor="background1"/>
      <w:lang w:val="en-US"/>
    </w:rPr>
    <w:tblPr>
      <w:tblStyleRowBandSize w:val="1"/>
      <w:tblStyleColBandSize w:val="1"/>
    </w:tblPr>
    <w:tcPr>
      <w:shd w:val="clear" w:color="auto" w:fill="9BBB59" w:themeFill="accent3"/>
    </w:tcPr>
    <w:tblStylePr w:type="firstRow">
      <w:rPr>
        <w:b/>
        <w:bCs/>
      </w:rPr>
      <w:tblPr/>
      <w:tcPr>
        <w:tcBorders>
          <w:top w:val="nil"/>
          <w:left w:val="nil"/>
          <w:bottom w:val="single" w:sz="18" w:space="0" w:color="FFFFFF" w:themeColor="background1"/>
          <w:right w:val="nil"/>
          <w:insideH w:val="nil"/>
          <w:insideV w:val="nil"/>
        </w:tcBorders>
        <w:shd w:val="clear" w:color="auto" w:fill="000000" w:themeFill="text1"/>
      </w:tcPr>
    </w:tblStylePr>
    <w:tblStylePr w:type="lastRow">
      <w:tblPr/>
      <w:tcPr>
        <w:tcBorders>
          <w:top w:val="single" w:sz="18" w:space="0" w:color="FFFFFF" w:themeColor="background1"/>
          <w:left w:val="nil"/>
          <w:bottom w:val="nil"/>
          <w:right w:val="nil"/>
          <w:insideH w:val="nil"/>
          <w:insideV w:val="nil"/>
        </w:tcBorders>
        <w:shd w:val="clear" w:color="auto" w:fill="4E6128" w:themeFill="accent3" w:themeFillShade="7F"/>
      </w:tcPr>
    </w:tblStylePr>
    <w:tblStylePr w:type="firstCol">
      <w:tblPr/>
      <w:tcPr>
        <w:tcBorders>
          <w:top w:val="nil"/>
          <w:left w:val="nil"/>
          <w:bottom w:val="nil"/>
          <w:right w:val="single" w:sz="18" w:space="0" w:color="FFFFFF" w:themeColor="background1"/>
          <w:insideH w:val="nil"/>
          <w:insideV w:val="nil"/>
        </w:tcBorders>
        <w:shd w:val="clear" w:color="auto" w:fill="76923C" w:themeFill="accent3" w:themeFillShade="BF"/>
      </w:tcPr>
    </w:tblStylePr>
    <w:tblStylePr w:type="lastCol">
      <w:tblPr/>
      <w:tcPr>
        <w:tcBorders>
          <w:top w:val="nil"/>
          <w:left w:val="single" w:sz="18" w:space="0" w:color="FFFFFF" w:themeColor="background1"/>
          <w:bottom w:val="nil"/>
          <w:right w:val="nil"/>
          <w:insideH w:val="nil"/>
          <w:insideV w:val="nil"/>
        </w:tcBorders>
        <w:shd w:val="clear" w:color="auto" w:fill="76923C" w:themeFill="accent3" w:themeFillShade="BF"/>
      </w:tc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76923C" w:themeFill="accent3" w:themeFillShade="BF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76923C" w:themeFill="accent3" w:themeFillShade="BF"/>
      </w:tcPr>
    </w:tblStylePr>
  </w:style>
  <w:style w:type="table" w:customStyle="1" w:styleId="DarkList-Accent42">
    <w:name w:val="Dark List - Accent 42"/>
    <w:basedOn w:val="a3"/>
    <w:next w:val="44"/>
    <w:uiPriority w:val="70"/>
    <w:rsid w:val="00923F4F"/>
    <w:pPr>
      <w:spacing w:line="240" w:lineRule="auto"/>
    </w:pPr>
    <w:rPr>
      <w:rFonts w:asciiTheme="minorHAnsi" w:eastAsiaTheme="minorEastAsia" w:hAnsiTheme="minorHAnsi" w:cstheme="minorBidi"/>
      <w:color w:val="FFFFFF" w:themeColor="background1"/>
      <w:lang w:val="en-US"/>
    </w:rPr>
    <w:tblPr>
      <w:tblStyleRowBandSize w:val="1"/>
      <w:tblStyleColBandSize w:val="1"/>
    </w:tblPr>
    <w:tcPr>
      <w:shd w:val="clear" w:color="auto" w:fill="8064A2" w:themeFill="accent4"/>
    </w:tcPr>
    <w:tblStylePr w:type="firstRow">
      <w:rPr>
        <w:b/>
        <w:bCs/>
      </w:rPr>
      <w:tblPr/>
      <w:tcPr>
        <w:tcBorders>
          <w:top w:val="nil"/>
          <w:left w:val="nil"/>
          <w:bottom w:val="single" w:sz="18" w:space="0" w:color="FFFFFF" w:themeColor="background1"/>
          <w:right w:val="nil"/>
          <w:insideH w:val="nil"/>
          <w:insideV w:val="nil"/>
        </w:tcBorders>
        <w:shd w:val="clear" w:color="auto" w:fill="000000" w:themeFill="text1"/>
      </w:tcPr>
    </w:tblStylePr>
    <w:tblStylePr w:type="lastRow">
      <w:tblPr/>
      <w:tcPr>
        <w:tcBorders>
          <w:top w:val="single" w:sz="18" w:space="0" w:color="FFFFFF" w:themeColor="background1"/>
          <w:left w:val="nil"/>
          <w:bottom w:val="nil"/>
          <w:right w:val="nil"/>
          <w:insideH w:val="nil"/>
          <w:insideV w:val="nil"/>
        </w:tcBorders>
        <w:shd w:val="clear" w:color="auto" w:fill="3F3151" w:themeFill="accent4" w:themeFillShade="7F"/>
      </w:tcPr>
    </w:tblStylePr>
    <w:tblStylePr w:type="firstCol">
      <w:tblPr/>
      <w:tcPr>
        <w:tcBorders>
          <w:top w:val="nil"/>
          <w:left w:val="nil"/>
          <w:bottom w:val="nil"/>
          <w:right w:val="single" w:sz="18" w:space="0" w:color="FFFFFF" w:themeColor="background1"/>
          <w:insideH w:val="nil"/>
          <w:insideV w:val="nil"/>
        </w:tcBorders>
        <w:shd w:val="clear" w:color="auto" w:fill="5F497A" w:themeFill="accent4" w:themeFillShade="BF"/>
      </w:tcPr>
    </w:tblStylePr>
    <w:tblStylePr w:type="lastCol">
      <w:tblPr/>
      <w:tcPr>
        <w:tcBorders>
          <w:top w:val="nil"/>
          <w:left w:val="single" w:sz="18" w:space="0" w:color="FFFFFF" w:themeColor="background1"/>
          <w:bottom w:val="nil"/>
          <w:right w:val="nil"/>
          <w:insideH w:val="nil"/>
          <w:insideV w:val="nil"/>
        </w:tcBorders>
        <w:shd w:val="clear" w:color="auto" w:fill="5F497A" w:themeFill="accent4" w:themeFillShade="BF"/>
      </w:tc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5F497A" w:themeFill="accent4" w:themeFillShade="BF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5F497A" w:themeFill="accent4" w:themeFillShade="BF"/>
      </w:tcPr>
    </w:tblStylePr>
  </w:style>
  <w:style w:type="table" w:customStyle="1" w:styleId="DarkList-Accent52">
    <w:name w:val="Dark List - Accent 52"/>
    <w:basedOn w:val="a3"/>
    <w:next w:val="54"/>
    <w:uiPriority w:val="70"/>
    <w:rsid w:val="00923F4F"/>
    <w:pPr>
      <w:spacing w:line="240" w:lineRule="auto"/>
    </w:pPr>
    <w:rPr>
      <w:rFonts w:asciiTheme="minorHAnsi" w:eastAsiaTheme="minorEastAsia" w:hAnsiTheme="minorHAnsi" w:cstheme="minorBidi"/>
      <w:color w:val="FFFFFF" w:themeColor="background1"/>
      <w:lang w:val="en-US"/>
    </w:rPr>
    <w:tblPr>
      <w:tblStyleRowBandSize w:val="1"/>
      <w:tblStyleColBandSize w:val="1"/>
    </w:tblPr>
    <w:tcPr>
      <w:shd w:val="clear" w:color="auto" w:fill="4BACC6" w:themeFill="accent5"/>
    </w:tcPr>
    <w:tblStylePr w:type="firstRow">
      <w:rPr>
        <w:b/>
        <w:bCs/>
      </w:rPr>
      <w:tblPr/>
      <w:tcPr>
        <w:tcBorders>
          <w:top w:val="nil"/>
          <w:left w:val="nil"/>
          <w:bottom w:val="single" w:sz="18" w:space="0" w:color="FFFFFF" w:themeColor="background1"/>
          <w:right w:val="nil"/>
          <w:insideH w:val="nil"/>
          <w:insideV w:val="nil"/>
        </w:tcBorders>
        <w:shd w:val="clear" w:color="auto" w:fill="000000" w:themeFill="text1"/>
      </w:tcPr>
    </w:tblStylePr>
    <w:tblStylePr w:type="lastRow">
      <w:tblPr/>
      <w:tcPr>
        <w:tcBorders>
          <w:top w:val="single" w:sz="18" w:space="0" w:color="FFFFFF" w:themeColor="background1"/>
          <w:left w:val="nil"/>
          <w:bottom w:val="nil"/>
          <w:right w:val="nil"/>
          <w:insideH w:val="nil"/>
          <w:insideV w:val="nil"/>
        </w:tcBorders>
        <w:shd w:val="clear" w:color="auto" w:fill="205867" w:themeFill="accent5" w:themeFillShade="7F"/>
      </w:tcPr>
    </w:tblStylePr>
    <w:tblStylePr w:type="firstCol">
      <w:tblPr/>
      <w:tcPr>
        <w:tcBorders>
          <w:top w:val="nil"/>
          <w:left w:val="nil"/>
          <w:bottom w:val="nil"/>
          <w:right w:val="single" w:sz="18" w:space="0" w:color="FFFFFF" w:themeColor="background1"/>
          <w:insideH w:val="nil"/>
          <w:insideV w:val="nil"/>
        </w:tcBorders>
        <w:shd w:val="clear" w:color="auto" w:fill="31849B" w:themeFill="accent5" w:themeFillShade="BF"/>
      </w:tcPr>
    </w:tblStylePr>
    <w:tblStylePr w:type="lastCol">
      <w:tblPr/>
      <w:tcPr>
        <w:tcBorders>
          <w:top w:val="nil"/>
          <w:left w:val="single" w:sz="18" w:space="0" w:color="FFFFFF" w:themeColor="background1"/>
          <w:bottom w:val="nil"/>
          <w:right w:val="nil"/>
          <w:insideH w:val="nil"/>
          <w:insideV w:val="nil"/>
        </w:tcBorders>
        <w:shd w:val="clear" w:color="auto" w:fill="31849B" w:themeFill="accent5" w:themeFillShade="BF"/>
      </w:tc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31849B" w:themeFill="accent5" w:themeFillShade="BF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31849B" w:themeFill="accent5" w:themeFillShade="BF"/>
      </w:tcPr>
    </w:tblStylePr>
  </w:style>
  <w:style w:type="table" w:customStyle="1" w:styleId="DarkList-Accent62">
    <w:name w:val="Dark List - Accent 62"/>
    <w:basedOn w:val="a3"/>
    <w:next w:val="64"/>
    <w:uiPriority w:val="70"/>
    <w:rsid w:val="00923F4F"/>
    <w:pPr>
      <w:spacing w:line="240" w:lineRule="auto"/>
    </w:pPr>
    <w:rPr>
      <w:rFonts w:asciiTheme="minorHAnsi" w:eastAsiaTheme="minorEastAsia" w:hAnsiTheme="minorHAnsi" w:cstheme="minorBidi"/>
      <w:color w:val="FFFFFF" w:themeColor="background1"/>
      <w:lang w:val="en-US"/>
    </w:rPr>
    <w:tblPr>
      <w:tblStyleRowBandSize w:val="1"/>
      <w:tblStyleColBandSize w:val="1"/>
    </w:tblPr>
    <w:tcPr>
      <w:shd w:val="clear" w:color="auto" w:fill="F79646" w:themeFill="accent6"/>
    </w:tcPr>
    <w:tblStylePr w:type="firstRow">
      <w:rPr>
        <w:b/>
        <w:bCs/>
      </w:rPr>
      <w:tblPr/>
      <w:tcPr>
        <w:tcBorders>
          <w:top w:val="nil"/>
          <w:left w:val="nil"/>
          <w:bottom w:val="single" w:sz="18" w:space="0" w:color="FFFFFF" w:themeColor="background1"/>
          <w:right w:val="nil"/>
          <w:insideH w:val="nil"/>
          <w:insideV w:val="nil"/>
        </w:tcBorders>
        <w:shd w:val="clear" w:color="auto" w:fill="000000" w:themeFill="text1"/>
      </w:tcPr>
    </w:tblStylePr>
    <w:tblStylePr w:type="lastRow">
      <w:tblPr/>
      <w:tcPr>
        <w:tcBorders>
          <w:top w:val="single" w:sz="18" w:space="0" w:color="FFFFFF" w:themeColor="background1"/>
          <w:left w:val="nil"/>
          <w:bottom w:val="nil"/>
          <w:right w:val="nil"/>
          <w:insideH w:val="nil"/>
          <w:insideV w:val="nil"/>
        </w:tcBorders>
        <w:shd w:val="clear" w:color="auto" w:fill="974706" w:themeFill="accent6" w:themeFillShade="7F"/>
      </w:tcPr>
    </w:tblStylePr>
    <w:tblStylePr w:type="firstCol">
      <w:tblPr/>
      <w:tcPr>
        <w:tcBorders>
          <w:top w:val="nil"/>
          <w:left w:val="nil"/>
          <w:bottom w:val="nil"/>
          <w:right w:val="single" w:sz="18" w:space="0" w:color="FFFFFF" w:themeColor="background1"/>
          <w:insideH w:val="nil"/>
          <w:insideV w:val="nil"/>
        </w:tcBorders>
        <w:shd w:val="clear" w:color="auto" w:fill="E36C0A" w:themeFill="accent6" w:themeFillShade="BF"/>
      </w:tcPr>
    </w:tblStylePr>
    <w:tblStylePr w:type="lastCol">
      <w:tblPr/>
      <w:tcPr>
        <w:tcBorders>
          <w:top w:val="nil"/>
          <w:left w:val="single" w:sz="18" w:space="0" w:color="FFFFFF" w:themeColor="background1"/>
          <w:bottom w:val="nil"/>
          <w:right w:val="nil"/>
          <w:insideH w:val="nil"/>
          <w:insideV w:val="nil"/>
        </w:tcBorders>
        <w:shd w:val="clear" w:color="auto" w:fill="E36C0A" w:themeFill="accent6" w:themeFillShade="BF"/>
      </w:tc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E36C0A" w:themeFill="accent6" w:themeFillShade="BF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E36C0A" w:themeFill="accent6" w:themeFillShade="BF"/>
      </w:tcPr>
    </w:tblStylePr>
  </w:style>
  <w:style w:type="table" w:customStyle="1" w:styleId="ColorfulShading2">
    <w:name w:val="Colorful Shading2"/>
    <w:basedOn w:val="a3"/>
    <w:next w:val="afffff"/>
    <w:uiPriority w:val="71"/>
    <w:rsid w:val="00923F4F"/>
    <w:pPr>
      <w:spacing w:line="240" w:lineRule="auto"/>
    </w:pPr>
    <w:rPr>
      <w:rFonts w:asciiTheme="minorHAnsi" w:eastAsiaTheme="minorEastAsia" w:hAnsiTheme="minorHAnsi" w:cstheme="minorBidi"/>
      <w:color w:val="000000" w:themeColor="text1"/>
      <w:lang w:val="en-US"/>
    </w:rPr>
    <w:tblPr>
      <w:tblStyleRowBandSize w:val="1"/>
      <w:tblStyleColBandSize w:val="1"/>
      <w:tblBorders>
        <w:top w:val="single" w:sz="24" w:space="0" w:color="C0504D" w:themeColor="accent2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E6E6E6" w:themeFill="text1" w:themeFillTint="19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C0504D" w:themeColor="accent2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  <w:color w:val="FFFFFF" w:themeColor="background1"/>
      </w:rPr>
      <w:tblPr/>
      <w:tcPr>
        <w:tcBorders>
          <w:top w:val="single" w:sz="6" w:space="0" w:color="FFFFFF" w:themeColor="background1"/>
        </w:tcBorders>
        <w:shd w:val="clear" w:color="auto" w:fill="000000" w:themeFill="text1" w:themeFillShade="99"/>
      </w:tcPr>
    </w:tblStylePr>
    <w:tblStylePr w:type="fir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single" w:sz="4" w:space="0" w:color="000000" w:themeColor="text1" w:themeShade="99"/>
          <w:insideV w:val="nil"/>
        </w:tcBorders>
        <w:shd w:val="clear" w:color="auto" w:fill="000000" w:themeFill="text1" w:themeFillShade="99"/>
      </w:tcPr>
    </w:tblStylePr>
    <w:tblStylePr w:type="la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000000" w:themeFill="text1" w:themeFillShade="BF"/>
      </w:tcPr>
    </w:tblStylePr>
    <w:tblStylePr w:type="band1Vert">
      <w:tblPr/>
      <w:tcPr>
        <w:shd w:val="clear" w:color="auto" w:fill="999999" w:themeFill="text1" w:themeFillTint="66"/>
      </w:tcPr>
    </w:tblStylePr>
    <w:tblStylePr w:type="band1Horz">
      <w:tblPr/>
      <w:tcPr>
        <w:shd w:val="clear" w:color="auto" w:fill="808080" w:themeFill="text1" w:themeFillTint="7F"/>
      </w:tcPr>
    </w:tblStylePr>
    <w:tblStylePr w:type="neCell">
      <w:rPr>
        <w:color w:val="000000" w:themeColor="text1"/>
      </w:rPr>
    </w:tblStylePr>
    <w:tblStylePr w:type="nwCell">
      <w:rPr>
        <w:color w:val="000000" w:themeColor="text1"/>
      </w:rPr>
    </w:tblStylePr>
  </w:style>
  <w:style w:type="table" w:customStyle="1" w:styleId="ColorfulShading-Accent12">
    <w:name w:val="Colorful Shading - Accent 12"/>
    <w:basedOn w:val="a3"/>
    <w:next w:val="18"/>
    <w:uiPriority w:val="71"/>
    <w:rsid w:val="00923F4F"/>
    <w:pPr>
      <w:spacing w:line="240" w:lineRule="auto"/>
    </w:pPr>
    <w:rPr>
      <w:rFonts w:asciiTheme="minorHAnsi" w:eastAsiaTheme="minorEastAsia" w:hAnsiTheme="minorHAnsi" w:cstheme="minorBidi"/>
      <w:color w:val="000000" w:themeColor="text1"/>
      <w:lang w:val="en-US"/>
    </w:rPr>
    <w:tblPr>
      <w:tblStyleRowBandSize w:val="1"/>
      <w:tblStyleColBandSize w:val="1"/>
      <w:tblBorders>
        <w:top w:val="single" w:sz="24" w:space="0" w:color="C0504D" w:themeColor="accent2"/>
        <w:left w:val="single" w:sz="4" w:space="0" w:color="4F81BD" w:themeColor="accent1"/>
        <w:bottom w:val="single" w:sz="4" w:space="0" w:color="4F81BD" w:themeColor="accent1"/>
        <w:right w:val="single" w:sz="4" w:space="0" w:color="4F81BD" w:themeColor="accent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EDF2F8" w:themeFill="accent1" w:themeFillTint="19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C0504D" w:themeColor="accent2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  <w:color w:val="FFFFFF" w:themeColor="background1"/>
      </w:rPr>
      <w:tblPr/>
      <w:tcPr>
        <w:tcBorders>
          <w:top w:val="single" w:sz="6" w:space="0" w:color="FFFFFF" w:themeColor="background1"/>
        </w:tcBorders>
        <w:shd w:val="clear" w:color="auto" w:fill="2C4C74" w:themeFill="accent1" w:themeFillShade="99"/>
      </w:tcPr>
    </w:tblStylePr>
    <w:tblStylePr w:type="fir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single" w:sz="4" w:space="0" w:color="2C4C74" w:themeColor="accent1" w:themeShade="99"/>
          <w:insideV w:val="nil"/>
        </w:tcBorders>
        <w:shd w:val="clear" w:color="auto" w:fill="2C4C74" w:themeFill="accent1" w:themeFillShade="99"/>
      </w:tcPr>
    </w:tblStylePr>
    <w:tblStylePr w:type="la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2C4C74" w:themeFill="accent1" w:themeFillShade="99"/>
      </w:tcPr>
    </w:tblStylePr>
    <w:tblStylePr w:type="band1Vert">
      <w:tblPr/>
      <w:tcPr>
        <w:shd w:val="clear" w:color="auto" w:fill="B8CCE4" w:themeFill="accent1" w:themeFillTint="66"/>
      </w:tcPr>
    </w:tblStylePr>
    <w:tblStylePr w:type="band1Horz">
      <w:tblPr/>
      <w:tcPr>
        <w:shd w:val="clear" w:color="auto" w:fill="A7BFDE" w:themeFill="accent1" w:themeFillTint="7F"/>
      </w:tcPr>
    </w:tblStylePr>
    <w:tblStylePr w:type="neCell">
      <w:rPr>
        <w:color w:val="000000" w:themeColor="text1"/>
      </w:rPr>
    </w:tblStylePr>
    <w:tblStylePr w:type="nwCell">
      <w:rPr>
        <w:color w:val="000000" w:themeColor="text1"/>
      </w:rPr>
    </w:tblStylePr>
  </w:style>
  <w:style w:type="table" w:customStyle="1" w:styleId="ColorfulShading-Accent22">
    <w:name w:val="Colorful Shading - Accent 22"/>
    <w:basedOn w:val="a3"/>
    <w:next w:val="2e"/>
    <w:uiPriority w:val="71"/>
    <w:rsid w:val="00923F4F"/>
    <w:pPr>
      <w:spacing w:line="240" w:lineRule="auto"/>
    </w:pPr>
    <w:rPr>
      <w:rFonts w:asciiTheme="minorHAnsi" w:eastAsiaTheme="minorEastAsia" w:hAnsiTheme="minorHAnsi" w:cstheme="minorBidi"/>
      <w:color w:val="000000" w:themeColor="text1"/>
      <w:lang w:val="en-US"/>
    </w:rPr>
    <w:tblPr>
      <w:tblStyleRowBandSize w:val="1"/>
      <w:tblStyleColBandSize w:val="1"/>
      <w:tblBorders>
        <w:top w:val="single" w:sz="24" w:space="0" w:color="C0504D" w:themeColor="accent2"/>
        <w:left w:val="single" w:sz="4" w:space="0" w:color="C0504D" w:themeColor="accent2"/>
        <w:bottom w:val="single" w:sz="4" w:space="0" w:color="C0504D" w:themeColor="accent2"/>
        <w:right w:val="single" w:sz="4" w:space="0" w:color="C0504D" w:themeColor="accent2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F8EDED" w:themeFill="accent2" w:themeFillTint="19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C0504D" w:themeColor="accent2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  <w:color w:val="FFFFFF" w:themeColor="background1"/>
      </w:rPr>
      <w:tblPr/>
      <w:tcPr>
        <w:tcBorders>
          <w:top w:val="single" w:sz="6" w:space="0" w:color="FFFFFF" w:themeColor="background1"/>
        </w:tcBorders>
        <w:shd w:val="clear" w:color="auto" w:fill="772C2A" w:themeFill="accent2" w:themeFillShade="99"/>
      </w:tcPr>
    </w:tblStylePr>
    <w:tblStylePr w:type="fir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single" w:sz="4" w:space="0" w:color="772C2A" w:themeColor="accent2" w:themeShade="99"/>
          <w:insideV w:val="nil"/>
        </w:tcBorders>
        <w:shd w:val="clear" w:color="auto" w:fill="772C2A" w:themeFill="accent2" w:themeFillShade="99"/>
      </w:tcPr>
    </w:tblStylePr>
    <w:tblStylePr w:type="la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772C2A" w:themeFill="accent2" w:themeFillShade="99"/>
      </w:tcPr>
    </w:tblStylePr>
    <w:tblStylePr w:type="band1Vert">
      <w:tblPr/>
      <w:tcPr>
        <w:shd w:val="clear" w:color="auto" w:fill="E5B8B7" w:themeFill="accent2" w:themeFillTint="66"/>
      </w:tcPr>
    </w:tblStylePr>
    <w:tblStylePr w:type="band1Horz">
      <w:tblPr/>
      <w:tcPr>
        <w:shd w:val="clear" w:color="auto" w:fill="DFA7A6" w:themeFill="accent2" w:themeFillTint="7F"/>
      </w:tcPr>
    </w:tblStylePr>
    <w:tblStylePr w:type="neCell">
      <w:rPr>
        <w:color w:val="000000" w:themeColor="text1"/>
      </w:rPr>
    </w:tblStylePr>
    <w:tblStylePr w:type="nwCell">
      <w:rPr>
        <w:color w:val="000000" w:themeColor="text1"/>
      </w:rPr>
    </w:tblStylePr>
  </w:style>
  <w:style w:type="table" w:customStyle="1" w:styleId="ColorfulShading-Accent32">
    <w:name w:val="Colorful Shading - Accent 32"/>
    <w:basedOn w:val="a3"/>
    <w:next w:val="3c"/>
    <w:uiPriority w:val="71"/>
    <w:rsid w:val="00923F4F"/>
    <w:pPr>
      <w:spacing w:line="240" w:lineRule="auto"/>
    </w:pPr>
    <w:rPr>
      <w:rFonts w:asciiTheme="minorHAnsi" w:eastAsiaTheme="minorEastAsia" w:hAnsiTheme="minorHAnsi" w:cstheme="minorBidi"/>
      <w:color w:val="000000" w:themeColor="text1"/>
      <w:lang w:val="en-US"/>
    </w:rPr>
    <w:tblPr>
      <w:tblStyleRowBandSize w:val="1"/>
      <w:tblStyleColBandSize w:val="1"/>
      <w:tblBorders>
        <w:top w:val="single" w:sz="24" w:space="0" w:color="8064A2" w:themeColor="accent4"/>
        <w:left w:val="single" w:sz="4" w:space="0" w:color="9BBB59" w:themeColor="accent3"/>
        <w:bottom w:val="single" w:sz="4" w:space="0" w:color="9BBB59" w:themeColor="accent3"/>
        <w:right w:val="single" w:sz="4" w:space="0" w:color="9BBB59" w:themeColor="accent3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F5F8EE" w:themeFill="accent3" w:themeFillTint="19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8064A2" w:themeColor="accent4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  <w:color w:val="FFFFFF" w:themeColor="background1"/>
      </w:rPr>
      <w:tblPr/>
      <w:tcPr>
        <w:tcBorders>
          <w:top w:val="single" w:sz="6" w:space="0" w:color="FFFFFF" w:themeColor="background1"/>
        </w:tcBorders>
        <w:shd w:val="clear" w:color="auto" w:fill="5E7530" w:themeFill="accent3" w:themeFillShade="99"/>
      </w:tcPr>
    </w:tblStylePr>
    <w:tblStylePr w:type="fir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single" w:sz="4" w:space="0" w:color="5E7530" w:themeColor="accent3" w:themeShade="99"/>
          <w:insideV w:val="nil"/>
        </w:tcBorders>
        <w:shd w:val="clear" w:color="auto" w:fill="5E7530" w:themeFill="accent3" w:themeFillShade="99"/>
      </w:tcPr>
    </w:tblStylePr>
    <w:tblStylePr w:type="la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5E7530" w:themeFill="accent3" w:themeFillShade="99"/>
      </w:tcPr>
    </w:tblStylePr>
    <w:tblStylePr w:type="band1Vert">
      <w:tblPr/>
      <w:tcPr>
        <w:shd w:val="clear" w:color="auto" w:fill="D6E3BC" w:themeFill="accent3" w:themeFillTint="66"/>
      </w:tcPr>
    </w:tblStylePr>
    <w:tblStylePr w:type="band1Horz">
      <w:tblPr/>
      <w:tcPr>
        <w:shd w:val="clear" w:color="auto" w:fill="CDDDAC" w:themeFill="accent3" w:themeFillTint="7F"/>
      </w:tcPr>
    </w:tblStylePr>
  </w:style>
  <w:style w:type="table" w:customStyle="1" w:styleId="ColorfulShading-Accent42">
    <w:name w:val="Colorful Shading - Accent 42"/>
    <w:basedOn w:val="a3"/>
    <w:next w:val="45"/>
    <w:uiPriority w:val="71"/>
    <w:rsid w:val="00923F4F"/>
    <w:pPr>
      <w:spacing w:line="240" w:lineRule="auto"/>
    </w:pPr>
    <w:rPr>
      <w:rFonts w:asciiTheme="minorHAnsi" w:eastAsiaTheme="minorEastAsia" w:hAnsiTheme="minorHAnsi" w:cstheme="minorBidi"/>
      <w:color w:val="000000" w:themeColor="text1"/>
      <w:lang w:val="en-US"/>
    </w:rPr>
    <w:tblPr>
      <w:tblStyleRowBandSize w:val="1"/>
      <w:tblStyleColBandSize w:val="1"/>
      <w:tblBorders>
        <w:top w:val="single" w:sz="24" w:space="0" w:color="9BBB59" w:themeColor="accent3"/>
        <w:left w:val="single" w:sz="4" w:space="0" w:color="8064A2" w:themeColor="accent4"/>
        <w:bottom w:val="single" w:sz="4" w:space="0" w:color="8064A2" w:themeColor="accent4"/>
        <w:right w:val="single" w:sz="4" w:space="0" w:color="8064A2" w:themeColor="accent4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F2EFF6" w:themeFill="accent4" w:themeFillTint="19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9BBB59" w:themeColor="accent3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  <w:color w:val="FFFFFF" w:themeColor="background1"/>
      </w:rPr>
      <w:tblPr/>
      <w:tcPr>
        <w:tcBorders>
          <w:top w:val="single" w:sz="6" w:space="0" w:color="FFFFFF" w:themeColor="background1"/>
        </w:tcBorders>
        <w:shd w:val="clear" w:color="auto" w:fill="4C3B62" w:themeFill="accent4" w:themeFillShade="99"/>
      </w:tcPr>
    </w:tblStylePr>
    <w:tblStylePr w:type="fir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single" w:sz="4" w:space="0" w:color="4C3B62" w:themeColor="accent4" w:themeShade="99"/>
          <w:insideV w:val="nil"/>
        </w:tcBorders>
        <w:shd w:val="clear" w:color="auto" w:fill="4C3B62" w:themeFill="accent4" w:themeFillShade="99"/>
      </w:tcPr>
    </w:tblStylePr>
    <w:tblStylePr w:type="la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4C3B62" w:themeFill="accent4" w:themeFillShade="99"/>
      </w:tcPr>
    </w:tblStylePr>
    <w:tblStylePr w:type="band1Vert">
      <w:tblPr/>
      <w:tcPr>
        <w:shd w:val="clear" w:color="auto" w:fill="CCC0D9" w:themeFill="accent4" w:themeFillTint="66"/>
      </w:tcPr>
    </w:tblStylePr>
    <w:tblStylePr w:type="band1Horz">
      <w:tblPr/>
      <w:tcPr>
        <w:shd w:val="clear" w:color="auto" w:fill="BFB1D0" w:themeFill="accent4" w:themeFillTint="7F"/>
      </w:tcPr>
    </w:tblStylePr>
    <w:tblStylePr w:type="neCell">
      <w:rPr>
        <w:color w:val="000000" w:themeColor="text1"/>
      </w:rPr>
    </w:tblStylePr>
    <w:tblStylePr w:type="nwCell">
      <w:rPr>
        <w:color w:val="000000" w:themeColor="text1"/>
      </w:rPr>
    </w:tblStylePr>
  </w:style>
  <w:style w:type="table" w:customStyle="1" w:styleId="ColorfulShading-Accent52">
    <w:name w:val="Colorful Shading - Accent 52"/>
    <w:basedOn w:val="a3"/>
    <w:next w:val="55"/>
    <w:uiPriority w:val="71"/>
    <w:rsid w:val="00923F4F"/>
    <w:pPr>
      <w:spacing w:line="240" w:lineRule="auto"/>
    </w:pPr>
    <w:rPr>
      <w:rFonts w:asciiTheme="minorHAnsi" w:eastAsiaTheme="minorEastAsia" w:hAnsiTheme="minorHAnsi" w:cstheme="minorBidi"/>
      <w:color w:val="000000" w:themeColor="text1"/>
      <w:lang w:val="en-US"/>
    </w:rPr>
    <w:tblPr>
      <w:tblStyleRowBandSize w:val="1"/>
      <w:tblStyleColBandSize w:val="1"/>
      <w:tblBorders>
        <w:top w:val="single" w:sz="24" w:space="0" w:color="F79646" w:themeColor="accent6"/>
        <w:left w:val="single" w:sz="4" w:space="0" w:color="4BACC6" w:themeColor="accent5"/>
        <w:bottom w:val="single" w:sz="4" w:space="0" w:color="4BACC6" w:themeColor="accent5"/>
        <w:right w:val="single" w:sz="4" w:space="0" w:color="4BACC6" w:themeColor="accent5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EDF6F9" w:themeFill="accent5" w:themeFillTint="19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F79646" w:themeColor="accent6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  <w:color w:val="FFFFFF" w:themeColor="background1"/>
      </w:rPr>
      <w:tblPr/>
      <w:tcPr>
        <w:tcBorders>
          <w:top w:val="single" w:sz="6" w:space="0" w:color="FFFFFF" w:themeColor="background1"/>
        </w:tcBorders>
        <w:shd w:val="clear" w:color="auto" w:fill="276A7C" w:themeFill="accent5" w:themeFillShade="99"/>
      </w:tcPr>
    </w:tblStylePr>
    <w:tblStylePr w:type="fir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single" w:sz="4" w:space="0" w:color="276A7C" w:themeColor="accent5" w:themeShade="99"/>
          <w:insideV w:val="nil"/>
        </w:tcBorders>
        <w:shd w:val="clear" w:color="auto" w:fill="276A7C" w:themeFill="accent5" w:themeFillShade="99"/>
      </w:tcPr>
    </w:tblStylePr>
    <w:tblStylePr w:type="la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276A7C" w:themeFill="accent5" w:themeFillShade="99"/>
      </w:tcPr>
    </w:tblStylePr>
    <w:tblStylePr w:type="band1Vert">
      <w:tblPr/>
      <w:tcPr>
        <w:shd w:val="clear" w:color="auto" w:fill="B6DDE8" w:themeFill="accent5" w:themeFillTint="66"/>
      </w:tcPr>
    </w:tblStylePr>
    <w:tblStylePr w:type="band1Horz">
      <w:tblPr/>
      <w:tcPr>
        <w:shd w:val="clear" w:color="auto" w:fill="A5D5E2" w:themeFill="accent5" w:themeFillTint="7F"/>
      </w:tcPr>
    </w:tblStylePr>
    <w:tblStylePr w:type="neCell">
      <w:rPr>
        <w:color w:val="000000" w:themeColor="text1"/>
      </w:rPr>
    </w:tblStylePr>
    <w:tblStylePr w:type="nwCell">
      <w:rPr>
        <w:color w:val="000000" w:themeColor="text1"/>
      </w:rPr>
    </w:tblStylePr>
  </w:style>
  <w:style w:type="table" w:customStyle="1" w:styleId="ColorfulShading-Accent62">
    <w:name w:val="Colorful Shading - Accent 62"/>
    <w:basedOn w:val="a3"/>
    <w:next w:val="65"/>
    <w:uiPriority w:val="71"/>
    <w:rsid w:val="00923F4F"/>
    <w:pPr>
      <w:spacing w:line="240" w:lineRule="auto"/>
    </w:pPr>
    <w:rPr>
      <w:rFonts w:asciiTheme="minorHAnsi" w:eastAsiaTheme="minorEastAsia" w:hAnsiTheme="minorHAnsi" w:cstheme="minorBidi"/>
      <w:color w:val="000000" w:themeColor="text1"/>
      <w:lang w:val="en-US"/>
    </w:rPr>
    <w:tblPr>
      <w:tblStyleRowBandSize w:val="1"/>
      <w:tblStyleColBandSize w:val="1"/>
      <w:tblBorders>
        <w:top w:val="single" w:sz="24" w:space="0" w:color="4BACC6" w:themeColor="accent5"/>
        <w:left w:val="single" w:sz="4" w:space="0" w:color="F79646" w:themeColor="accent6"/>
        <w:bottom w:val="single" w:sz="4" w:space="0" w:color="F79646" w:themeColor="accent6"/>
        <w:right w:val="single" w:sz="4" w:space="0" w:color="F79646" w:themeColor="accent6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FEF4EC" w:themeFill="accent6" w:themeFillTint="19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4BACC6" w:themeColor="accent5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  <w:color w:val="FFFFFF" w:themeColor="background1"/>
      </w:rPr>
      <w:tblPr/>
      <w:tcPr>
        <w:tcBorders>
          <w:top w:val="single" w:sz="6" w:space="0" w:color="FFFFFF" w:themeColor="background1"/>
        </w:tcBorders>
        <w:shd w:val="clear" w:color="auto" w:fill="B65608" w:themeFill="accent6" w:themeFillShade="99"/>
      </w:tcPr>
    </w:tblStylePr>
    <w:tblStylePr w:type="fir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single" w:sz="4" w:space="0" w:color="B65608" w:themeColor="accent6" w:themeShade="99"/>
          <w:insideV w:val="nil"/>
        </w:tcBorders>
        <w:shd w:val="clear" w:color="auto" w:fill="B65608" w:themeFill="accent6" w:themeFillShade="99"/>
      </w:tcPr>
    </w:tblStylePr>
    <w:tblStylePr w:type="la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B65608" w:themeFill="accent6" w:themeFillShade="99"/>
      </w:tcPr>
    </w:tblStylePr>
    <w:tblStylePr w:type="band1Vert">
      <w:tblPr/>
      <w:tcPr>
        <w:shd w:val="clear" w:color="auto" w:fill="FBD4B4" w:themeFill="accent6" w:themeFillTint="66"/>
      </w:tcPr>
    </w:tblStylePr>
    <w:tblStylePr w:type="band1Horz">
      <w:tblPr/>
      <w:tcPr>
        <w:shd w:val="clear" w:color="auto" w:fill="FBCAA2" w:themeFill="accent6" w:themeFillTint="7F"/>
      </w:tcPr>
    </w:tblStylePr>
    <w:tblStylePr w:type="neCell">
      <w:rPr>
        <w:color w:val="000000" w:themeColor="text1"/>
      </w:rPr>
    </w:tblStylePr>
    <w:tblStylePr w:type="nwCell">
      <w:rPr>
        <w:color w:val="000000" w:themeColor="text1"/>
      </w:rPr>
    </w:tblStylePr>
  </w:style>
  <w:style w:type="table" w:customStyle="1" w:styleId="ColorfulList2">
    <w:name w:val="Colorful List2"/>
    <w:basedOn w:val="a3"/>
    <w:next w:val="afffff0"/>
    <w:uiPriority w:val="72"/>
    <w:rsid w:val="00923F4F"/>
    <w:pPr>
      <w:spacing w:line="240" w:lineRule="auto"/>
    </w:pPr>
    <w:rPr>
      <w:rFonts w:asciiTheme="minorHAnsi" w:eastAsiaTheme="minorEastAsia" w:hAnsiTheme="minorHAnsi" w:cstheme="minorBidi"/>
      <w:color w:val="000000" w:themeColor="text1"/>
      <w:lang w:val="en-US"/>
    </w:rPr>
    <w:tblPr>
      <w:tblStyleRowBandSize w:val="1"/>
      <w:tblStyleColBandSize w:val="1"/>
    </w:tblPr>
    <w:tcPr>
      <w:shd w:val="clear" w:color="auto" w:fill="E6E6E6" w:themeFill="text1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9E3A38" w:themeFill="accent2" w:themeFillShade="CC"/>
      </w:tcPr>
    </w:tblStylePr>
    <w:tblStylePr w:type="lastRow">
      <w:rPr>
        <w:b/>
        <w:bCs/>
        <w:color w:val="9E3A38" w:themeColor="accent2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table" w:customStyle="1" w:styleId="ColorfulList-Accent12">
    <w:name w:val="Colorful List - Accent 12"/>
    <w:basedOn w:val="a3"/>
    <w:next w:val="19"/>
    <w:uiPriority w:val="72"/>
    <w:rsid w:val="00923F4F"/>
    <w:pPr>
      <w:spacing w:line="240" w:lineRule="auto"/>
    </w:pPr>
    <w:rPr>
      <w:rFonts w:asciiTheme="minorHAnsi" w:eastAsiaTheme="minorEastAsia" w:hAnsiTheme="minorHAnsi" w:cstheme="minorBidi"/>
      <w:color w:val="000000" w:themeColor="text1"/>
      <w:lang w:val="en-US"/>
    </w:rPr>
    <w:tblPr>
      <w:tblStyleRowBandSize w:val="1"/>
      <w:tblStyleColBandSize w:val="1"/>
    </w:tblPr>
    <w:tcPr>
      <w:shd w:val="clear" w:color="auto" w:fill="EDF2F8" w:themeFill="accent1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9E3A38" w:themeFill="accent2" w:themeFillShade="CC"/>
      </w:tcPr>
    </w:tblStylePr>
    <w:tblStylePr w:type="lastRow">
      <w:rPr>
        <w:b/>
        <w:bCs/>
        <w:color w:val="9E3A38" w:themeColor="accent2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shd w:val="clear" w:color="auto" w:fill="DBE5F1" w:themeFill="accent1" w:themeFillTint="33"/>
      </w:tcPr>
    </w:tblStylePr>
  </w:style>
  <w:style w:type="table" w:customStyle="1" w:styleId="ColorfulList-Accent22">
    <w:name w:val="Colorful List - Accent 22"/>
    <w:basedOn w:val="a3"/>
    <w:next w:val="2f"/>
    <w:uiPriority w:val="72"/>
    <w:rsid w:val="00923F4F"/>
    <w:pPr>
      <w:spacing w:line="240" w:lineRule="auto"/>
    </w:pPr>
    <w:rPr>
      <w:rFonts w:asciiTheme="minorHAnsi" w:eastAsiaTheme="minorEastAsia" w:hAnsiTheme="minorHAnsi" w:cstheme="minorBidi"/>
      <w:color w:val="000000" w:themeColor="text1"/>
      <w:lang w:val="en-US"/>
    </w:rPr>
    <w:tblPr>
      <w:tblStyleRowBandSize w:val="1"/>
      <w:tblStyleColBandSize w:val="1"/>
    </w:tblPr>
    <w:tcPr>
      <w:shd w:val="clear" w:color="auto" w:fill="F8EDED" w:themeFill="accent2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9E3A38" w:themeFill="accent2" w:themeFillShade="CC"/>
      </w:tcPr>
    </w:tblStylePr>
    <w:tblStylePr w:type="lastRow">
      <w:rPr>
        <w:b/>
        <w:bCs/>
        <w:color w:val="9E3A38" w:themeColor="accent2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EFD3D2" w:themeFill="accent2" w:themeFillTint="3F"/>
      </w:tcPr>
    </w:tblStylePr>
    <w:tblStylePr w:type="band1Horz">
      <w:tblPr/>
      <w:tcPr>
        <w:shd w:val="clear" w:color="auto" w:fill="F2DBDB" w:themeFill="accent2" w:themeFillTint="33"/>
      </w:tcPr>
    </w:tblStylePr>
  </w:style>
  <w:style w:type="table" w:customStyle="1" w:styleId="ColorfulList-Accent32">
    <w:name w:val="Colorful List - Accent 32"/>
    <w:basedOn w:val="a3"/>
    <w:next w:val="3d"/>
    <w:uiPriority w:val="72"/>
    <w:rsid w:val="00923F4F"/>
    <w:pPr>
      <w:spacing w:line="240" w:lineRule="auto"/>
    </w:pPr>
    <w:rPr>
      <w:rFonts w:asciiTheme="minorHAnsi" w:eastAsiaTheme="minorEastAsia" w:hAnsiTheme="minorHAnsi" w:cstheme="minorBidi"/>
      <w:color w:val="000000" w:themeColor="text1"/>
      <w:lang w:val="en-US"/>
    </w:rPr>
    <w:tblPr>
      <w:tblStyleRowBandSize w:val="1"/>
      <w:tblStyleColBandSize w:val="1"/>
    </w:tblPr>
    <w:tcPr>
      <w:shd w:val="clear" w:color="auto" w:fill="F5F8EE" w:themeFill="accent3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664E82" w:themeFill="accent4" w:themeFillShade="CC"/>
      </w:tcPr>
    </w:tblStylePr>
    <w:tblStylePr w:type="lastRow">
      <w:rPr>
        <w:b/>
        <w:bCs/>
        <w:color w:val="664E82" w:themeColor="accent4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E6EED5" w:themeFill="accent3" w:themeFillTint="3F"/>
      </w:tcPr>
    </w:tblStylePr>
    <w:tblStylePr w:type="band1Horz">
      <w:tblPr/>
      <w:tcPr>
        <w:shd w:val="clear" w:color="auto" w:fill="EAF1DD" w:themeFill="accent3" w:themeFillTint="33"/>
      </w:tcPr>
    </w:tblStylePr>
  </w:style>
  <w:style w:type="table" w:customStyle="1" w:styleId="ColorfulList-Accent42">
    <w:name w:val="Colorful List - Accent 42"/>
    <w:basedOn w:val="a3"/>
    <w:next w:val="46"/>
    <w:uiPriority w:val="72"/>
    <w:rsid w:val="00923F4F"/>
    <w:pPr>
      <w:spacing w:line="240" w:lineRule="auto"/>
    </w:pPr>
    <w:rPr>
      <w:rFonts w:asciiTheme="minorHAnsi" w:eastAsiaTheme="minorEastAsia" w:hAnsiTheme="minorHAnsi" w:cstheme="minorBidi"/>
      <w:color w:val="000000" w:themeColor="text1"/>
      <w:lang w:val="en-US"/>
    </w:rPr>
    <w:tblPr>
      <w:tblStyleRowBandSize w:val="1"/>
      <w:tblStyleColBandSize w:val="1"/>
    </w:tblPr>
    <w:tcPr>
      <w:shd w:val="clear" w:color="auto" w:fill="F2EFF6" w:themeFill="accent4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7E9C40" w:themeFill="accent3" w:themeFillShade="CC"/>
      </w:tcPr>
    </w:tblStylePr>
    <w:tblStylePr w:type="lastRow">
      <w:rPr>
        <w:b/>
        <w:bCs/>
        <w:color w:val="7E9C40" w:themeColor="accent3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FD8E8" w:themeFill="accent4" w:themeFillTint="3F"/>
      </w:tcPr>
    </w:tblStylePr>
    <w:tblStylePr w:type="band1Horz">
      <w:tblPr/>
      <w:tcPr>
        <w:shd w:val="clear" w:color="auto" w:fill="E5DFEC" w:themeFill="accent4" w:themeFillTint="33"/>
      </w:tcPr>
    </w:tblStylePr>
  </w:style>
  <w:style w:type="table" w:customStyle="1" w:styleId="ColorfulList-Accent52">
    <w:name w:val="Colorful List - Accent 52"/>
    <w:basedOn w:val="a3"/>
    <w:next w:val="56"/>
    <w:uiPriority w:val="72"/>
    <w:rsid w:val="00923F4F"/>
    <w:pPr>
      <w:spacing w:line="240" w:lineRule="auto"/>
    </w:pPr>
    <w:rPr>
      <w:rFonts w:asciiTheme="minorHAnsi" w:eastAsiaTheme="minorEastAsia" w:hAnsiTheme="minorHAnsi" w:cstheme="minorBidi"/>
      <w:color w:val="000000" w:themeColor="text1"/>
      <w:lang w:val="en-US"/>
    </w:rPr>
    <w:tblPr>
      <w:tblStyleRowBandSize w:val="1"/>
      <w:tblStyleColBandSize w:val="1"/>
    </w:tblPr>
    <w:tcPr>
      <w:shd w:val="clear" w:color="auto" w:fill="EDF6F9" w:themeFill="accent5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F2730A" w:themeFill="accent6" w:themeFillShade="CC"/>
      </w:tcPr>
    </w:tblStylePr>
    <w:tblStylePr w:type="lastRow">
      <w:rPr>
        <w:b/>
        <w:bCs/>
        <w:color w:val="F2730A" w:themeColor="accent6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2EAF1" w:themeFill="accent5" w:themeFillTint="3F"/>
      </w:tcPr>
    </w:tblStylePr>
    <w:tblStylePr w:type="band1Horz">
      <w:tblPr/>
      <w:tcPr>
        <w:shd w:val="clear" w:color="auto" w:fill="DAEEF3" w:themeFill="accent5" w:themeFillTint="33"/>
      </w:tcPr>
    </w:tblStylePr>
  </w:style>
  <w:style w:type="table" w:customStyle="1" w:styleId="ColorfulList-Accent62">
    <w:name w:val="Colorful List - Accent 62"/>
    <w:basedOn w:val="a3"/>
    <w:next w:val="66"/>
    <w:uiPriority w:val="72"/>
    <w:rsid w:val="00923F4F"/>
    <w:pPr>
      <w:spacing w:line="240" w:lineRule="auto"/>
    </w:pPr>
    <w:rPr>
      <w:rFonts w:asciiTheme="minorHAnsi" w:eastAsiaTheme="minorEastAsia" w:hAnsiTheme="minorHAnsi" w:cstheme="minorBidi"/>
      <w:color w:val="000000" w:themeColor="text1"/>
      <w:lang w:val="en-US"/>
    </w:rPr>
    <w:tblPr>
      <w:tblStyleRowBandSize w:val="1"/>
      <w:tblStyleColBandSize w:val="1"/>
    </w:tblPr>
    <w:tcPr>
      <w:shd w:val="clear" w:color="auto" w:fill="FEF4EC" w:themeFill="accent6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348DA5" w:themeFill="accent5" w:themeFillShade="CC"/>
      </w:tcPr>
    </w:tblStylePr>
    <w:tblStylePr w:type="lastRow">
      <w:rPr>
        <w:b/>
        <w:bCs/>
        <w:color w:val="348DA5" w:themeColor="accent5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DE4D0" w:themeFill="accent6" w:themeFillTint="3F"/>
      </w:tcPr>
    </w:tblStylePr>
    <w:tblStylePr w:type="band1Horz">
      <w:tblPr/>
      <w:tcPr>
        <w:shd w:val="clear" w:color="auto" w:fill="FDE9D9" w:themeFill="accent6" w:themeFillTint="33"/>
      </w:tcPr>
    </w:tblStylePr>
  </w:style>
  <w:style w:type="table" w:customStyle="1" w:styleId="ColorfulGrid2">
    <w:name w:val="Colorful Grid2"/>
    <w:basedOn w:val="a3"/>
    <w:next w:val="afffff1"/>
    <w:uiPriority w:val="73"/>
    <w:rsid w:val="00923F4F"/>
    <w:pPr>
      <w:spacing w:line="240" w:lineRule="auto"/>
    </w:pPr>
    <w:rPr>
      <w:rFonts w:asciiTheme="minorHAnsi" w:eastAsiaTheme="minorEastAsia" w:hAnsiTheme="minorHAnsi" w:cstheme="minorBidi"/>
      <w:color w:val="000000" w:themeColor="text1"/>
      <w:lang w:val="en-US"/>
    </w:rPr>
    <w:tblPr>
      <w:tblStyleRowBandSize w:val="1"/>
      <w:tblStyleColBandSize w:val="1"/>
      <w:tblBorders>
        <w:insideH w:val="single" w:sz="4" w:space="0" w:color="FFFFFF" w:themeColor="background1"/>
      </w:tblBorders>
    </w:tblPr>
    <w:tcPr>
      <w:shd w:val="clear" w:color="auto" w:fill="CCCCCC" w:themeFill="text1" w:themeFillTint="33"/>
    </w:tcPr>
    <w:tblStylePr w:type="firstRow">
      <w:rPr>
        <w:b/>
        <w:bCs/>
      </w:rPr>
      <w:tblPr/>
      <w:tcPr>
        <w:shd w:val="clear" w:color="auto" w:fill="999999" w:themeFill="text1" w:themeFillTint="66"/>
      </w:tcPr>
    </w:tblStylePr>
    <w:tblStylePr w:type="lastRow">
      <w:rPr>
        <w:b/>
        <w:bCs/>
        <w:color w:val="000000" w:themeColor="text1"/>
      </w:rPr>
      <w:tblPr/>
      <w:tcPr>
        <w:shd w:val="clear" w:color="auto" w:fill="999999" w:themeFill="text1" w:themeFillTint="66"/>
      </w:tcPr>
    </w:tblStylePr>
    <w:tblStylePr w:type="firstCol">
      <w:rPr>
        <w:color w:val="FFFFFF" w:themeColor="background1"/>
      </w:rPr>
      <w:tblPr/>
      <w:tcPr>
        <w:shd w:val="clear" w:color="auto" w:fill="000000" w:themeFill="text1" w:themeFillShade="BF"/>
      </w:tcPr>
    </w:tblStylePr>
    <w:tblStylePr w:type="lastCol">
      <w:rPr>
        <w:color w:val="FFFFFF" w:themeColor="background1"/>
      </w:rPr>
      <w:tblPr/>
      <w:tcPr>
        <w:shd w:val="clear" w:color="auto" w:fill="000000" w:themeFill="text1" w:themeFillShade="BF"/>
      </w:tcPr>
    </w:tblStylePr>
    <w:tblStylePr w:type="band1Vert">
      <w:tblPr/>
      <w:tcPr>
        <w:shd w:val="clear" w:color="auto" w:fill="808080" w:themeFill="text1" w:themeFillTint="7F"/>
      </w:tcPr>
    </w:tblStylePr>
    <w:tblStylePr w:type="band1Horz">
      <w:tblPr/>
      <w:tcPr>
        <w:shd w:val="clear" w:color="auto" w:fill="808080" w:themeFill="text1" w:themeFillTint="7F"/>
      </w:tcPr>
    </w:tblStylePr>
  </w:style>
  <w:style w:type="table" w:customStyle="1" w:styleId="ColorfulGrid-Accent12">
    <w:name w:val="Colorful Grid - Accent 12"/>
    <w:basedOn w:val="a3"/>
    <w:next w:val="1a"/>
    <w:uiPriority w:val="73"/>
    <w:rsid w:val="00923F4F"/>
    <w:pPr>
      <w:spacing w:line="240" w:lineRule="auto"/>
    </w:pPr>
    <w:rPr>
      <w:rFonts w:asciiTheme="minorHAnsi" w:eastAsiaTheme="minorEastAsia" w:hAnsiTheme="minorHAnsi" w:cstheme="minorBidi"/>
      <w:color w:val="000000" w:themeColor="text1"/>
      <w:lang w:val="en-US"/>
    </w:rPr>
    <w:tblPr>
      <w:tblStyleRowBandSize w:val="1"/>
      <w:tblStyleColBandSize w:val="1"/>
      <w:tblBorders>
        <w:insideH w:val="single" w:sz="4" w:space="0" w:color="FFFFFF" w:themeColor="background1"/>
      </w:tblBorders>
    </w:tblPr>
    <w:tcPr>
      <w:shd w:val="clear" w:color="auto" w:fill="DBE5F1" w:themeFill="accent1" w:themeFillTint="33"/>
    </w:tcPr>
    <w:tblStylePr w:type="firstRow">
      <w:rPr>
        <w:b/>
        <w:bCs/>
      </w:rPr>
      <w:tblPr/>
      <w:tcPr>
        <w:shd w:val="clear" w:color="auto" w:fill="B8CCE4" w:themeFill="accent1" w:themeFillTint="66"/>
      </w:tcPr>
    </w:tblStylePr>
    <w:tblStylePr w:type="lastRow">
      <w:rPr>
        <w:b/>
        <w:bCs/>
        <w:color w:val="000000" w:themeColor="text1"/>
      </w:rPr>
      <w:tblPr/>
      <w:tcPr>
        <w:shd w:val="clear" w:color="auto" w:fill="B8CCE4" w:themeFill="accent1" w:themeFillTint="66"/>
      </w:tcPr>
    </w:tblStylePr>
    <w:tblStylePr w:type="firstCol">
      <w:rPr>
        <w:color w:val="FFFFFF" w:themeColor="background1"/>
      </w:rPr>
      <w:tblPr/>
      <w:tcPr>
        <w:shd w:val="clear" w:color="auto" w:fill="365F91" w:themeFill="accent1" w:themeFillShade="BF"/>
      </w:tcPr>
    </w:tblStylePr>
    <w:tblStylePr w:type="lastCol">
      <w:rPr>
        <w:color w:val="FFFFFF" w:themeColor="background1"/>
      </w:rPr>
      <w:tblPr/>
      <w:tcPr>
        <w:shd w:val="clear" w:color="auto" w:fill="365F91" w:themeFill="accent1" w:themeFillShade="BF"/>
      </w:tcPr>
    </w:tblStylePr>
    <w:tblStylePr w:type="band1Vert">
      <w:tblPr/>
      <w:tcPr>
        <w:shd w:val="clear" w:color="auto" w:fill="A7BFDE" w:themeFill="accent1" w:themeFillTint="7F"/>
      </w:tcPr>
    </w:tblStylePr>
    <w:tblStylePr w:type="band1Horz">
      <w:tblPr/>
      <w:tcPr>
        <w:shd w:val="clear" w:color="auto" w:fill="A7BFDE" w:themeFill="accent1" w:themeFillTint="7F"/>
      </w:tcPr>
    </w:tblStylePr>
  </w:style>
  <w:style w:type="table" w:customStyle="1" w:styleId="ColorfulGrid-Accent22">
    <w:name w:val="Colorful Grid - Accent 22"/>
    <w:basedOn w:val="a3"/>
    <w:next w:val="2f0"/>
    <w:uiPriority w:val="73"/>
    <w:rsid w:val="00923F4F"/>
    <w:pPr>
      <w:spacing w:line="240" w:lineRule="auto"/>
    </w:pPr>
    <w:rPr>
      <w:rFonts w:asciiTheme="minorHAnsi" w:eastAsiaTheme="minorEastAsia" w:hAnsiTheme="minorHAnsi" w:cstheme="minorBidi"/>
      <w:color w:val="000000" w:themeColor="text1"/>
      <w:lang w:val="en-US"/>
    </w:rPr>
    <w:tblPr>
      <w:tblStyleRowBandSize w:val="1"/>
      <w:tblStyleColBandSize w:val="1"/>
      <w:tblBorders>
        <w:insideH w:val="single" w:sz="4" w:space="0" w:color="FFFFFF" w:themeColor="background1"/>
      </w:tblBorders>
    </w:tblPr>
    <w:tcPr>
      <w:shd w:val="clear" w:color="auto" w:fill="F2DBDB" w:themeFill="accent2" w:themeFillTint="33"/>
    </w:tcPr>
    <w:tblStylePr w:type="firstRow">
      <w:rPr>
        <w:b/>
        <w:bCs/>
      </w:rPr>
      <w:tblPr/>
      <w:tcPr>
        <w:shd w:val="clear" w:color="auto" w:fill="E5B8B7" w:themeFill="accent2" w:themeFillTint="66"/>
      </w:tcPr>
    </w:tblStylePr>
    <w:tblStylePr w:type="lastRow">
      <w:rPr>
        <w:b/>
        <w:bCs/>
        <w:color w:val="000000" w:themeColor="text1"/>
      </w:rPr>
      <w:tblPr/>
      <w:tcPr>
        <w:shd w:val="clear" w:color="auto" w:fill="E5B8B7" w:themeFill="accent2" w:themeFillTint="66"/>
      </w:tcPr>
    </w:tblStylePr>
    <w:tblStylePr w:type="firstCol">
      <w:rPr>
        <w:color w:val="FFFFFF" w:themeColor="background1"/>
      </w:rPr>
      <w:tblPr/>
      <w:tcPr>
        <w:shd w:val="clear" w:color="auto" w:fill="943634" w:themeFill="accent2" w:themeFillShade="BF"/>
      </w:tcPr>
    </w:tblStylePr>
    <w:tblStylePr w:type="lastCol">
      <w:rPr>
        <w:color w:val="FFFFFF" w:themeColor="background1"/>
      </w:rPr>
      <w:tblPr/>
      <w:tcPr>
        <w:shd w:val="clear" w:color="auto" w:fill="943634" w:themeFill="accent2" w:themeFillShade="BF"/>
      </w:tcPr>
    </w:tblStylePr>
    <w:tblStylePr w:type="band1Vert">
      <w:tblPr/>
      <w:tcPr>
        <w:shd w:val="clear" w:color="auto" w:fill="DFA7A6" w:themeFill="accent2" w:themeFillTint="7F"/>
      </w:tcPr>
    </w:tblStylePr>
    <w:tblStylePr w:type="band1Horz">
      <w:tblPr/>
      <w:tcPr>
        <w:shd w:val="clear" w:color="auto" w:fill="DFA7A6" w:themeFill="accent2" w:themeFillTint="7F"/>
      </w:tcPr>
    </w:tblStylePr>
  </w:style>
  <w:style w:type="table" w:customStyle="1" w:styleId="ColorfulGrid-Accent32">
    <w:name w:val="Colorful Grid - Accent 32"/>
    <w:basedOn w:val="a3"/>
    <w:next w:val="3e"/>
    <w:uiPriority w:val="73"/>
    <w:rsid w:val="00923F4F"/>
    <w:pPr>
      <w:spacing w:line="240" w:lineRule="auto"/>
    </w:pPr>
    <w:rPr>
      <w:rFonts w:asciiTheme="minorHAnsi" w:eastAsiaTheme="minorEastAsia" w:hAnsiTheme="minorHAnsi" w:cstheme="minorBidi"/>
      <w:color w:val="000000" w:themeColor="text1"/>
      <w:lang w:val="en-US"/>
    </w:rPr>
    <w:tblPr>
      <w:tblStyleRowBandSize w:val="1"/>
      <w:tblStyleColBandSize w:val="1"/>
      <w:tblBorders>
        <w:insideH w:val="single" w:sz="4" w:space="0" w:color="FFFFFF" w:themeColor="background1"/>
      </w:tblBorders>
    </w:tblPr>
    <w:tcPr>
      <w:shd w:val="clear" w:color="auto" w:fill="EAF1DD" w:themeFill="accent3" w:themeFillTint="33"/>
    </w:tcPr>
    <w:tblStylePr w:type="firstRow">
      <w:rPr>
        <w:b/>
        <w:bCs/>
      </w:rPr>
      <w:tblPr/>
      <w:tcPr>
        <w:shd w:val="clear" w:color="auto" w:fill="D6E3BC" w:themeFill="accent3" w:themeFillTint="66"/>
      </w:tcPr>
    </w:tblStylePr>
    <w:tblStylePr w:type="lastRow">
      <w:rPr>
        <w:b/>
        <w:bCs/>
        <w:color w:val="000000" w:themeColor="text1"/>
      </w:rPr>
      <w:tblPr/>
      <w:tcPr>
        <w:shd w:val="clear" w:color="auto" w:fill="D6E3BC" w:themeFill="accent3" w:themeFillTint="66"/>
      </w:tcPr>
    </w:tblStylePr>
    <w:tblStylePr w:type="firstCol">
      <w:rPr>
        <w:color w:val="FFFFFF" w:themeColor="background1"/>
      </w:rPr>
      <w:tblPr/>
      <w:tcPr>
        <w:shd w:val="clear" w:color="auto" w:fill="76923C" w:themeFill="accent3" w:themeFillShade="BF"/>
      </w:tcPr>
    </w:tblStylePr>
    <w:tblStylePr w:type="lastCol">
      <w:rPr>
        <w:color w:val="FFFFFF" w:themeColor="background1"/>
      </w:rPr>
      <w:tblPr/>
      <w:tcPr>
        <w:shd w:val="clear" w:color="auto" w:fill="76923C" w:themeFill="accent3" w:themeFillShade="BF"/>
      </w:tcPr>
    </w:tblStylePr>
    <w:tblStylePr w:type="band1Vert">
      <w:tblPr/>
      <w:tcPr>
        <w:shd w:val="clear" w:color="auto" w:fill="CDDDAC" w:themeFill="accent3" w:themeFillTint="7F"/>
      </w:tcPr>
    </w:tblStylePr>
    <w:tblStylePr w:type="band1Horz">
      <w:tblPr/>
      <w:tcPr>
        <w:shd w:val="clear" w:color="auto" w:fill="CDDDAC" w:themeFill="accent3" w:themeFillTint="7F"/>
      </w:tcPr>
    </w:tblStylePr>
  </w:style>
  <w:style w:type="table" w:customStyle="1" w:styleId="ColorfulGrid-Accent42">
    <w:name w:val="Colorful Grid - Accent 42"/>
    <w:basedOn w:val="a3"/>
    <w:next w:val="47"/>
    <w:uiPriority w:val="73"/>
    <w:rsid w:val="00923F4F"/>
    <w:pPr>
      <w:spacing w:line="240" w:lineRule="auto"/>
    </w:pPr>
    <w:rPr>
      <w:rFonts w:asciiTheme="minorHAnsi" w:eastAsiaTheme="minorEastAsia" w:hAnsiTheme="minorHAnsi" w:cstheme="minorBidi"/>
      <w:color w:val="000000" w:themeColor="text1"/>
      <w:lang w:val="en-US"/>
    </w:rPr>
    <w:tblPr>
      <w:tblStyleRowBandSize w:val="1"/>
      <w:tblStyleColBandSize w:val="1"/>
      <w:tblBorders>
        <w:insideH w:val="single" w:sz="4" w:space="0" w:color="FFFFFF" w:themeColor="background1"/>
      </w:tblBorders>
    </w:tblPr>
    <w:tcPr>
      <w:shd w:val="clear" w:color="auto" w:fill="E5DFEC" w:themeFill="accent4" w:themeFillTint="33"/>
    </w:tcPr>
    <w:tblStylePr w:type="firstRow">
      <w:rPr>
        <w:b/>
        <w:bCs/>
      </w:rPr>
      <w:tblPr/>
      <w:tcPr>
        <w:shd w:val="clear" w:color="auto" w:fill="CCC0D9" w:themeFill="accent4" w:themeFillTint="66"/>
      </w:tcPr>
    </w:tblStylePr>
    <w:tblStylePr w:type="lastRow">
      <w:rPr>
        <w:b/>
        <w:bCs/>
        <w:color w:val="000000" w:themeColor="text1"/>
      </w:rPr>
      <w:tblPr/>
      <w:tcPr>
        <w:shd w:val="clear" w:color="auto" w:fill="CCC0D9" w:themeFill="accent4" w:themeFillTint="66"/>
      </w:tcPr>
    </w:tblStylePr>
    <w:tblStylePr w:type="firstCol">
      <w:rPr>
        <w:color w:val="FFFFFF" w:themeColor="background1"/>
      </w:rPr>
      <w:tblPr/>
      <w:tcPr>
        <w:shd w:val="clear" w:color="auto" w:fill="5F497A" w:themeFill="accent4" w:themeFillShade="BF"/>
      </w:tcPr>
    </w:tblStylePr>
    <w:tblStylePr w:type="lastCol">
      <w:rPr>
        <w:color w:val="FFFFFF" w:themeColor="background1"/>
      </w:rPr>
      <w:tblPr/>
      <w:tcPr>
        <w:shd w:val="clear" w:color="auto" w:fill="5F497A" w:themeFill="accent4" w:themeFillShade="BF"/>
      </w:tcPr>
    </w:tblStylePr>
    <w:tblStylePr w:type="band1Vert">
      <w:tblPr/>
      <w:tcPr>
        <w:shd w:val="clear" w:color="auto" w:fill="BFB1D0" w:themeFill="accent4" w:themeFillTint="7F"/>
      </w:tcPr>
    </w:tblStylePr>
    <w:tblStylePr w:type="band1Horz">
      <w:tblPr/>
      <w:tcPr>
        <w:shd w:val="clear" w:color="auto" w:fill="BFB1D0" w:themeFill="accent4" w:themeFillTint="7F"/>
      </w:tcPr>
    </w:tblStylePr>
  </w:style>
  <w:style w:type="table" w:customStyle="1" w:styleId="ColorfulGrid-Accent52">
    <w:name w:val="Colorful Grid - Accent 52"/>
    <w:basedOn w:val="a3"/>
    <w:next w:val="57"/>
    <w:uiPriority w:val="73"/>
    <w:rsid w:val="00923F4F"/>
    <w:pPr>
      <w:spacing w:line="240" w:lineRule="auto"/>
    </w:pPr>
    <w:rPr>
      <w:rFonts w:asciiTheme="minorHAnsi" w:eastAsiaTheme="minorEastAsia" w:hAnsiTheme="minorHAnsi" w:cstheme="minorBidi"/>
      <w:color w:val="000000" w:themeColor="text1"/>
      <w:lang w:val="en-US"/>
    </w:rPr>
    <w:tblPr>
      <w:tblStyleRowBandSize w:val="1"/>
      <w:tblStyleColBandSize w:val="1"/>
      <w:tblBorders>
        <w:insideH w:val="single" w:sz="4" w:space="0" w:color="FFFFFF" w:themeColor="background1"/>
      </w:tblBorders>
    </w:tblPr>
    <w:tcPr>
      <w:shd w:val="clear" w:color="auto" w:fill="DAEEF3" w:themeFill="accent5" w:themeFillTint="33"/>
    </w:tcPr>
    <w:tblStylePr w:type="firstRow">
      <w:rPr>
        <w:b/>
        <w:bCs/>
      </w:rPr>
      <w:tblPr/>
      <w:tcPr>
        <w:shd w:val="clear" w:color="auto" w:fill="B6DDE8" w:themeFill="accent5" w:themeFillTint="66"/>
      </w:tcPr>
    </w:tblStylePr>
    <w:tblStylePr w:type="lastRow">
      <w:rPr>
        <w:b/>
        <w:bCs/>
        <w:color w:val="000000" w:themeColor="text1"/>
      </w:rPr>
      <w:tblPr/>
      <w:tcPr>
        <w:shd w:val="clear" w:color="auto" w:fill="B6DDE8" w:themeFill="accent5" w:themeFillTint="66"/>
      </w:tcPr>
    </w:tblStylePr>
    <w:tblStylePr w:type="firstCol">
      <w:rPr>
        <w:color w:val="FFFFFF" w:themeColor="background1"/>
      </w:rPr>
      <w:tblPr/>
      <w:tcPr>
        <w:shd w:val="clear" w:color="auto" w:fill="31849B" w:themeFill="accent5" w:themeFillShade="BF"/>
      </w:tcPr>
    </w:tblStylePr>
    <w:tblStylePr w:type="lastCol">
      <w:rPr>
        <w:color w:val="FFFFFF" w:themeColor="background1"/>
      </w:rPr>
      <w:tblPr/>
      <w:tcPr>
        <w:shd w:val="clear" w:color="auto" w:fill="31849B" w:themeFill="accent5" w:themeFillShade="BF"/>
      </w:tcPr>
    </w:tblStylePr>
    <w:tblStylePr w:type="band1Vert">
      <w:tblPr/>
      <w:tcPr>
        <w:shd w:val="clear" w:color="auto" w:fill="A5D5E2" w:themeFill="accent5" w:themeFillTint="7F"/>
      </w:tcPr>
    </w:tblStylePr>
    <w:tblStylePr w:type="band1Horz">
      <w:tblPr/>
      <w:tcPr>
        <w:shd w:val="clear" w:color="auto" w:fill="A5D5E2" w:themeFill="accent5" w:themeFillTint="7F"/>
      </w:tcPr>
    </w:tblStylePr>
  </w:style>
  <w:style w:type="table" w:customStyle="1" w:styleId="ColorfulGrid-Accent62">
    <w:name w:val="Colorful Grid - Accent 62"/>
    <w:basedOn w:val="a3"/>
    <w:next w:val="67"/>
    <w:uiPriority w:val="73"/>
    <w:rsid w:val="00923F4F"/>
    <w:pPr>
      <w:spacing w:line="240" w:lineRule="auto"/>
    </w:pPr>
    <w:rPr>
      <w:rFonts w:asciiTheme="minorHAnsi" w:eastAsiaTheme="minorEastAsia" w:hAnsiTheme="minorHAnsi" w:cstheme="minorBidi"/>
      <w:color w:val="000000" w:themeColor="text1"/>
      <w:lang w:val="en-US"/>
    </w:rPr>
    <w:tblPr>
      <w:tblStyleRowBandSize w:val="1"/>
      <w:tblStyleColBandSize w:val="1"/>
      <w:tblBorders>
        <w:insideH w:val="single" w:sz="4" w:space="0" w:color="FFFFFF" w:themeColor="background1"/>
      </w:tblBorders>
    </w:tblPr>
    <w:tcPr>
      <w:shd w:val="clear" w:color="auto" w:fill="FDE9D9" w:themeFill="accent6" w:themeFillTint="33"/>
    </w:tcPr>
    <w:tblStylePr w:type="firstRow">
      <w:rPr>
        <w:b/>
        <w:bCs/>
      </w:rPr>
      <w:tblPr/>
      <w:tcPr>
        <w:shd w:val="clear" w:color="auto" w:fill="FBD4B4" w:themeFill="accent6" w:themeFillTint="66"/>
      </w:tcPr>
    </w:tblStylePr>
    <w:tblStylePr w:type="lastRow">
      <w:rPr>
        <w:b/>
        <w:bCs/>
        <w:color w:val="000000" w:themeColor="text1"/>
      </w:rPr>
      <w:tblPr/>
      <w:tcPr>
        <w:shd w:val="clear" w:color="auto" w:fill="FBD4B4" w:themeFill="accent6" w:themeFillTint="66"/>
      </w:tcPr>
    </w:tblStylePr>
    <w:tblStylePr w:type="firstCol">
      <w:rPr>
        <w:color w:val="FFFFFF" w:themeColor="background1"/>
      </w:rPr>
      <w:tblPr/>
      <w:tcPr>
        <w:shd w:val="clear" w:color="auto" w:fill="E36C0A" w:themeFill="accent6" w:themeFillShade="BF"/>
      </w:tcPr>
    </w:tblStylePr>
    <w:tblStylePr w:type="lastCol">
      <w:rPr>
        <w:color w:val="FFFFFF" w:themeColor="background1"/>
      </w:rPr>
      <w:tblPr/>
      <w:tcPr>
        <w:shd w:val="clear" w:color="auto" w:fill="E36C0A" w:themeFill="accent6" w:themeFillShade="BF"/>
      </w:tcPr>
    </w:tblStylePr>
    <w:tblStylePr w:type="band1Vert">
      <w:tblPr/>
      <w:tcPr>
        <w:shd w:val="clear" w:color="auto" w:fill="FBCAA2" w:themeFill="accent6" w:themeFillTint="7F"/>
      </w:tcPr>
    </w:tblStylePr>
    <w:tblStylePr w:type="band1Horz">
      <w:tblPr/>
      <w:tcPr>
        <w:shd w:val="clear" w:color="auto" w:fill="FBCAA2" w:themeFill="accent6" w:themeFillTint="7F"/>
      </w:tcPr>
    </w:tblStylePr>
  </w:style>
  <w:style w:type="numbering" w:customStyle="1" w:styleId="NoList9">
    <w:name w:val="No List9"/>
    <w:next w:val="a4"/>
    <w:uiPriority w:val="99"/>
    <w:semiHidden/>
    <w:unhideWhenUsed/>
    <w:rsid w:val="00E37BBF"/>
  </w:style>
  <w:style w:type="table" w:customStyle="1" w:styleId="TableGrid7">
    <w:name w:val="Table Grid7"/>
    <w:basedOn w:val="a3"/>
    <w:next w:val="afff1"/>
    <w:uiPriority w:val="59"/>
    <w:rsid w:val="00E37BBF"/>
    <w:pPr>
      <w:spacing w:line="240" w:lineRule="auto"/>
    </w:pPr>
    <w:rPr>
      <w:rFonts w:asciiTheme="minorHAnsi" w:eastAsiaTheme="minorEastAsia" w:hAnsiTheme="minorHAnsi" w:cstheme="minorBidi"/>
      <w:lang w:val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LightShading4">
    <w:name w:val="Light Shading4"/>
    <w:basedOn w:val="a3"/>
    <w:next w:val="affffb"/>
    <w:uiPriority w:val="60"/>
    <w:rsid w:val="00E37BBF"/>
    <w:pPr>
      <w:spacing w:line="240" w:lineRule="auto"/>
    </w:pPr>
    <w:rPr>
      <w:rFonts w:asciiTheme="minorHAnsi" w:eastAsiaTheme="minorEastAsia" w:hAnsiTheme="minorHAnsi" w:cstheme="minorBidi"/>
      <w:color w:val="000000" w:themeColor="text1" w:themeShade="BF"/>
      <w:lang w:val="en-US"/>
    </w:rPr>
    <w:tblPr>
      <w:tblStyleRowBandSize w:val="1"/>
      <w:tblStyleColBandSize w:val="1"/>
      <w:tblBorders>
        <w:top w:val="single" w:sz="8" w:space="0" w:color="000000" w:themeColor="text1"/>
        <w:bottom w:val="single" w:sz="8" w:space="0" w:color="000000" w:themeColor="text1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</w:style>
  <w:style w:type="table" w:customStyle="1" w:styleId="LightShading-Accent14">
    <w:name w:val="Light Shading - Accent 14"/>
    <w:basedOn w:val="a3"/>
    <w:next w:val="14"/>
    <w:uiPriority w:val="60"/>
    <w:rsid w:val="00E37BBF"/>
    <w:pPr>
      <w:spacing w:line="240" w:lineRule="auto"/>
    </w:pPr>
    <w:rPr>
      <w:rFonts w:asciiTheme="minorHAnsi" w:eastAsiaTheme="minorEastAsia" w:hAnsiTheme="minorHAnsi" w:cstheme="minorBidi"/>
      <w:color w:val="365F91" w:themeColor="accent1" w:themeShade="BF"/>
      <w:lang w:val="en-US"/>
    </w:rPr>
    <w:tblPr>
      <w:tblStyleRowBandSize w:val="1"/>
      <w:tblStyleColBandSize w:val="1"/>
      <w:tblBorders>
        <w:top w:val="single" w:sz="8" w:space="0" w:color="4F81BD" w:themeColor="accent1"/>
        <w:bottom w:val="single" w:sz="8" w:space="0" w:color="4F81BD" w:themeColor="accent1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</w:style>
  <w:style w:type="table" w:customStyle="1" w:styleId="LightShading-Accent24">
    <w:name w:val="Light Shading - Accent 24"/>
    <w:basedOn w:val="a3"/>
    <w:next w:val="2a"/>
    <w:uiPriority w:val="60"/>
    <w:rsid w:val="00E37BBF"/>
    <w:pPr>
      <w:spacing w:line="240" w:lineRule="auto"/>
    </w:pPr>
    <w:rPr>
      <w:rFonts w:asciiTheme="minorHAnsi" w:eastAsiaTheme="minorEastAsia" w:hAnsiTheme="minorHAnsi" w:cstheme="minorBidi"/>
      <w:color w:val="943634" w:themeColor="accent2" w:themeShade="BF"/>
      <w:lang w:val="en-US"/>
    </w:rPr>
    <w:tblPr>
      <w:tblStyleRowBandSize w:val="1"/>
      <w:tblStyleColBandSize w:val="1"/>
      <w:tblBorders>
        <w:top w:val="single" w:sz="8" w:space="0" w:color="C0504D" w:themeColor="accent2"/>
        <w:bottom w:val="single" w:sz="8" w:space="0" w:color="C0504D" w:themeColor="accent2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C0504D" w:themeColor="accent2"/>
          <w:left w:val="nil"/>
          <w:bottom w:val="single" w:sz="8" w:space="0" w:color="C0504D" w:themeColor="accent2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C0504D" w:themeColor="accent2"/>
          <w:left w:val="nil"/>
          <w:bottom w:val="single" w:sz="8" w:space="0" w:color="C0504D" w:themeColor="accent2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FD3D2" w:themeFill="accent2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EFD3D2" w:themeFill="accent2" w:themeFillTint="3F"/>
      </w:tcPr>
    </w:tblStylePr>
  </w:style>
  <w:style w:type="table" w:customStyle="1" w:styleId="LightShading-Accent34">
    <w:name w:val="Light Shading - Accent 34"/>
    <w:basedOn w:val="a3"/>
    <w:next w:val="38"/>
    <w:uiPriority w:val="60"/>
    <w:rsid w:val="00E37BBF"/>
    <w:pPr>
      <w:spacing w:line="240" w:lineRule="auto"/>
    </w:pPr>
    <w:rPr>
      <w:rFonts w:asciiTheme="minorHAnsi" w:eastAsiaTheme="minorEastAsia" w:hAnsiTheme="minorHAnsi" w:cstheme="minorBidi"/>
      <w:color w:val="76923C" w:themeColor="accent3" w:themeShade="BF"/>
      <w:lang w:val="en-US"/>
    </w:rPr>
    <w:tblPr>
      <w:tblStyleRowBandSize w:val="1"/>
      <w:tblStyleColBandSize w:val="1"/>
      <w:tblBorders>
        <w:top w:val="single" w:sz="8" w:space="0" w:color="9BBB59" w:themeColor="accent3"/>
        <w:bottom w:val="single" w:sz="8" w:space="0" w:color="9BBB59" w:themeColor="accent3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9BBB59" w:themeColor="accent3"/>
          <w:left w:val="nil"/>
          <w:bottom w:val="single" w:sz="8" w:space="0" w:color="9BBB59" w:themeColor="accent3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9BBB59" w:themeColor="accent3"/>
          <w:left w:val="nil"/>
          <w:bottom w:val="single" w:sz="8" w:space="0" w:color="9BBB59" w:themeColor="accent3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6EED5" w:themeFill="accent3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E6EED5" w:themeFill="accent3" w:themeFillTint="3F"/>
      </w:tcPr>
    </w:tblStylePr>
  </w:style>
  <w:style w:type="table" w:customStyle="1" w:styleId="LightShading-Accent44">
    <w:name w:val="Light Shading - Accent 44"/>
    <w:basedOn w:val="a3"/>
    <w:next w:val="41"/>
    <w:uiPriority w:val="60"/>
    <w:rsid w:val="00E37BBF"/>
    <w:pPr>
      <w:spacing w:line="240" w:lineRule="auto"/>
    </w:pPr>
    <w:rPr>
      <w:rFonts w:asciiTheme="minorHAnsi" w:eastAsiaTheme="minorEastAsia" w:hAnsiTheme="minorHAnsi" w:cstheme="minorBidi"/>
      <w:color w:val="5F497A" w:themeColor="accent4" w:themeShade="BF"/>
      <w:lang w:val="en-US"/>
    </w:rPr>
    <w:tblPr>
      <w:tblStyleRowBandSize w:val="1"/>
      <w:tblStyleColBandSize w:val="1"/>
      <w:tblBorders>
        <w:top w:val="single" w:sz="8" w:space="0" w:color="8064A2" w:themeColor="accent4"/>
        <w:bottom w:val="single" w:sz="8" w:space="0" w:color="8064A2" w:themeColor="accent4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8064A2" w:themeColor="accent4"/>
          <w:left w:val="nil"/>
          <w:bottom w:val="single" w:sz="8" w:space="0" w:color="8064A2" w:themeColor="accent4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8064A2" w:themeColor="accent4"/>
          <w:left w:val="nil"/>
          <w:bottom w:val="single" w:sz="8" w:space="0" w:color="8064A2" w:themeColor="accent4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FD8E8" w:themeFill="accent4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FD8E8" w:themeFill="accent4" w:themeFillTint="3F"/>
      </w:tcPr>
    </w:tblStylePr>
  </w:style>
  <w:style w:type="table" w:customStyle="1" w:styleId="LightShading-Accent54">
    <w:name w:val="Light Shading - Accent 54"/>
    <w:basedOn w:val="a3"/>
    <w:next w:val="51"/>
    <w:uiPriority w:val="60"/>
    <w:rsid w:val="00E37BBF"/>
    <w:pPr>
      <w:spacing w:line="240" w:lineRule="auto"/>
    </w:pPr>
    <w:rPr>
      <w:rFonts w:asciiTheme="minorHAnsi" w:eastAsiaTheme="minorEastAsia" w:hAnsiTheme="minorHAnsi" w:cstheme="minorBidi"/>
      <w:color w:val="31849B" w:themeColor="accent5" w:themeShade="BF"/>
      <w:lang w:val="en-US"/>
    </w:rPr>
    <w:tblPr>
      <w:tblStyleRowBandSize w:val="1"/>
      <w:tblStyleColBandSize w:val="1"/>
      <w:tblBorders>
        <w:top w:val="single" w:sz="8" w:space="0" w:color="4BACC6" w:themeColor="accent5"/>
        <w:bottom w:val="single" w:sz="8" w:space="0" w:color="4BACC6" w:themeColor="accent5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BACC6" w:themeColor="accent5"/>
          <w:left w:val="nil"/>
          <w:bottom w:val="single" w:sz="8" w:space="0" w:color="4BACC6" w:themeColor="accent5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BACC6" w:themeColor="accent5"/>
          <w:left w:val="nil"/>
          <w:bottom w:val="single" w:sz="8" w:space="0" w:color="4BACC6" w:themeColor="accent5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2EAF1" w:themeFill="accent5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2EAF1" w:themeFill="accent5" w:themeFillTint="3F"/>
      </w:tcPr>
    </w:tblStylePr>
  </w:style>
  <w:style w:type="table" w:customStyle="1" w:styleId="LightShading-Accent64">
    <w:name w:val="Light Shading - Accent 64"/>
    <w:basedOn w:val="a3"/>
    <w:next w:val="61"/>
    <w:uiPriority w:val="60"/>
    <w:rsid w:val="00E37BBF"/>
    <w:pPr>
      <w:spacing w:line="240" w:lineRule="auto"/>
    </w:pPr>
    <w:rPr>
      <w:rFonts w:asciiTheme="minorHAnsi" w:eastAsiaTheme="minorEastAsia" w:hAnsiTheme="minorHAnsi" w:cstheme="minorBidi"/>
      <w:color w:val="E36C0A" w:themeColor="accent6" w:themeShade="BF"/>
      <w:lang w:val="en-US"/>
    </w:rPr>
    <w:tblPr>
      <w:tblStyleRowBandSize w:val="1"/>
      <w:tblStyleColBandSize w:val="1"/>
      <w:tblBorders>
        <w:top w:val="single" w:sz="8" w:space="0" w:color="F79646" w:themeColor="accent6"/>
        <w:bottom w:val="single" w:sz="8" w:space="0" w:color="F79646" w:themeColor="accent6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F79646" w:themeColor="accent6"/>
          <w:left w:val="nil"/>
          <w:bottom w:val="single" w:sz="8" w:space="0" w:color="F79646" w:themeColor="accent6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F79646" w:themeColor="accent6"/>
          <w:left w:val="nil"/>
          <w:bottom w:val="single" w:sz="8" w:space="0" w:color="F79646" w:themeColor="accent6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FDE4D0" w:themeFill="accent6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FDE4D0" w:themeFill="accent6" w:themeFillTint="3F"/>
      </w:tcPr>
    </w:tblStylePr>
  </w:style>
  <w:style w:type="table" w:customStyle="1" w:styleId="LightList4">
    <w:name w:val="Light List4"/>
    <w:basedOn w:val="a3"/>
    <w:next w:val="affffc"/>
    <w:uiPriority w:val="61"/>
    <w:rsid w:val="00E37BBF"/>
    <w:pPr>
      <w:spacing w:line="240" w:lineRule="auto"/>
    </w:pPr>
    <w:rPr>
      <w:rFonts w:asciiTheme="minorHAnsi" w:eastAsiaTheme="minorEastAsia" w:hAnsiTheme="minorHAnsi" w:cstheme="minorBidi"/>
      <w:lang w:val="en-US"/>
    </w:rPr>
    <w:tblPr>
      <w:tblStyleRowBandSize w:val="1"/>
      <w:tblStyleColBandSize w:val="1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000000" w:themeFill="tex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band1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</w:style>
  <w:style w:type="table" w:customStyle="1" w:styleId="LightList-Accent14">
    <w:name w:val="Light List - Accent 14"/>
    <w:basedOn w:val="a3"/>
    <w:next w:val="15"/>
    <w:uiPriority w:val="61"/>
    <w:rsid w:val="00E37BBF"/>
    <w:pPr>
      <w:spacing w:line="240" w:lineRule="auto"/>
    </w:pPr>
    <w:rPr>
      <w:rFonts w:asciiTheme="minorHAnsi" w:eastAsiaTheme="minorEastAsia" w:hAnsiTheme="minorHAnsi" w:cstheme="minorBidi"/>
      <w:lang w:val="en-US"/>
    </w:rPr>
    <w:tblPr>
      <w:tblStyleRowBandSize w:val="1"/>
      <w:tblStyleColBandSize w:val="1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</w:style>
  <w:style w:type="table" w:customStyle="1" w:styleId="LightList-Accent24">
    <w:name w:val="Light List - Accent 24"/>
    <w:basedOn w:val="a3"/>
    <w:next w:val="2b"/>
    <w:uiPriority w:val="61"/>
    <w:rsid w:val="00E37BBF"/>
    <w:pPr>
      <w:spacing w:line="240" w:lineRule="auto"/>
    </w:pPr>
    <w:rPr>
      <w:rFonts w:asciiTheme="minorHAnsi" w:eastAsiaTheme="minorEastAsia" w:hAnsiTheme="minorHAnsi" w:cstheme="minorBidi"/>
      <w:lang w:val="en-US"/>
    </w:rPr>
    <w:tblPr>
      <w:tblStyleRowBandSize w:val="1"/>
      <w:tblStyleColBandSize w:val="1"/>
      <w:tblBorders>
        <w:top w:val="single" w:sz="8" w:space="0" w:color="C0504D" w:themeColor="accent2"/>
        <w:left w:val="single" w:sz="8" w:space="0" w:color="C0504D" w:themeColor="accent2"/>
        <w:bottom w:val="single" w:sz="8" w:space="0" w:color="C0504D" w:themeColor="accent2"/>
        <w:right w:val="single" w:sz="8" w:space="0" w:color="C0504D" w:themeColor="accent2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C0504D" w:themeFill="accent2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</w:tcBorders>
      </w:tcPr>
    </w:tblStylePr>
    <w:tblStylePr w:type="band1Horz"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</w:tcBorders>
      </w:tcPr>
    </w:tblStylePr>
  </w:style>
  <w:style w:type="table" w:customStyle="1" w:styleId="LightList-Accent34">
    <w:name w:val="Light List - Accent 34"/>
    <w:basedOn w:val="a3"/>
    <w:next w:val="39"/>
    <w:uiPriority w:val="61"/>
    <w:rsid w:val="00E37BBF"/>
    <w:pPr>
      <w:spacing w:line="240" w:lineRule="auto"/>
    </w:pPr>
    <w:rPr>
      <w:rFonts w:asciiTheme="minorHAnsi" w:eastAsiaTheme="minorEastAsia" w:hAnsiTheme="minorHAnsi" w:cstheme="minorBidi"/>
      <w:lang w:val="en-US"/>
    </w:rPr>
    <w:tblPr>
      <w:tblStyleRowBandSize w:val="1"/>
      <w:tblStyleColBandSize w:val="1"/>
      <w:tblBorders>
        <w:top w:val="single" w:sz="8" w:space="0" w:color="9BBB59" w:themeColor="accent3"/>
        <w:left w:val="single" w:sz="8" w:space="0" w:color="9BBB59" w:themeColor="accent3"/>
        <w:bottom w:val="single" w:sz="8" w:space="0" w:color="9BBB59" w:themeColor="accent3"/>
        <w:right w:val="single" w:sz="8" w:space="0" w:color="9BBB59" w:themeColor="accent3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9BBB59" w:themeFill="accent3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  <w:tblStylePr w:type="band1Horz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</w:style>
  <w:style w:type="table" w:customStyle="1" w:styleId="LightList-Accent44">
    <w:name w:val="Light List - Accent 44"/>
    <w:basedOn w:val="a3"/>
    <w:next w:val="42"/>
    <w:uiPriority w:val="61"/>
    <w:rsid w:val="00E37BBF"/>
    <w:pPr>
      <w:spacing w:line="240" w:lineRule="auto"/>
    </w:pPr>
    <w:rPr>
      <w:rFonts w:asciiTheme="minorHAnsi" w:eastAsiaTheme="minorEastAsia" w:hAnsiTheme="minorHAnsi" w:cstheme="minorBidi"/>
      <w:lang w:val="en-US"/>
    </w:rPr>
    <w:tblPr>
      <w:tblStyleRowBandSize w:val="1"/>
      <w:tblStyleColBandSize w:val="1"/>
      <w:tblBorders>
        <w:top w:val="single" w:sz="8" w:space="0" w:color="8064A2" w:themeColor="accent4"/>
        <w:left w:val="single" w:sz="8" w:space="0" w:color="8064A2" w:themeColor="accent4"/>
        <w:bottom w:val="single" w:sz="8" w:space="0" w:color="8064A2" w:themeColor="accent4"/>
        <w:right w:val="single" w:sz="8" w:space="0" w:color="8064A2" w:themeColor="accent4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8064A2" w:themeFill="accent4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</w:tcBorders>
      </w:tcPr>
    </w:tblStylePr>
    <w:tblStylePr w:type="band1Horz"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</w:tcBorders>
      </w:tcPr>
    </w:tblStylePr>
  </w:style>
  <w:style w:type="table" w:customStyle="1" w:styleId="LightList-Accent54">
    <w:name w:val="Light List - Accent 54"/>
    <w:basedOn w:val="a3"/>
    <w:next w:val="52"/>
    <w:uiPriority w:val="61"/>
    <w:rsid w:val="00E37BBF"/>
    <w:pPr>
      <w:spacing w:line="240" w:lineRule="auto"/>
    </w:pPr>
    <w:rPr>
      <w:rFonts w:asciiTheme="minorHAnsi" w:eastAsiaTheme="minorEastAsia" w:hAnsiTheme="minorHAnsi" w:cstheme="minorBidi"/>
      <w:lang w:val="en-US"/>
    </w:rPr>
    <w:tblPr>
      <w:tblStyleRowBandSize w:val="1"/>
      <w:tblStyleColBandSize w:val="1"/>
      <w:tblBorders>
        <w:top w:val="single" w:sz="8" w:space="0" w:color="4BACC6" w:themeColor="accent5"/>
        <w:left w:val="single" w:sz="8" w:space="0" w:color="4BACC6" w:themeColor="accent5"/>
        <w:bottom w:val="single" w:sz="8" w:space="0" w:color="4BACC6" w:themeColor="accent5"/>
        <w:right w:val="single" w:sz="8" w:space="0" w:color="4BACC6" w:themeColor="accent5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BACC6" w:themeFill="accent5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  <w:tblStylePr w:type="band1Horz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</w:style>
  <w:style w:type="table" w:customStyle="1" w:styleId="LightList-Accent64">
    <w:name w:val="Light List - Accent 64"/>
    <w:basedOn w:val="a3"/>
    <w:next w:val="62"/>
    <w:uiPriority w:val="61"/>
    <w:rsid w:val="00E37BBF"/>
    <w:pPr>
      <w:spacing w:line="240" w:lineRule="auto"/>
    </w:pPr>
    <w:rPr>
      <w:rFonts w:asciiTheme="minorHAnsi" w:eastAsiaTheme="minorEastAsia" w:hAnsiTheme="minorHAnsi" w:cstheme="minorBidi"/>
      <w:lang w:val="en-US"/>
    </w:rPr>
    <w:tblPr>
      <w:tblStyleRowBandSize w:val="1"/>
      <w:tblStyleColBandSize w:val="1"/>
      <w:tblBorders>
        <w:top w:val="single" w:sz="8" w:space="0" w:color="F79646" w:themeColor="accent6"/>
        <w:left w:val="single" w:sz="8" w:space="0" w:color="F79646" w:themeColor="accent6"/>
        <w:bottom w:val="single" w:sz="8" w:space="0" w:color="F79646" w:themeColor="accent6"/>
        <w:right w:val="single" w:sz="8" w:space="0" w:color="F79646" w:themeColor="accent6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F79646" w:themeFill="accent6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</w:tcBorders>
      </w:tcPr>
    </w:tblStylePr>
    <w:tblStylePr w:type="band1Horz"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</w:tcBorders>
      </w:tcPr>
    </w:tblStylePr>
  </w:style>
  <w:style w:type="table" w:customStyle="1" w:styleId="LightGrid4">
    <w:name w:val="Light Grid4"/>
    <w:basedOn w:val="a3"/>
    <w:next w:val="affffd"/>
    <w:uiPriority w:val="62"/>
    <w:rsid w:val="00E37BBF"/>
    <w:pPr>
      <w:spacing w:line="240" w:lineRule="auto"/>
    </w:pPr>
    <w:rPr>
      <w:rFonts w:asciiTheme="minorHAnsi" w:eastAsiaTheme="minorEastAsia" w:hAnsiTheme="minorHAnsi" w:cstheme="minorBidi"/>
      <w:lang w:val="en-US"/>
    </w:rPr>
    <w:tblPr>
      <w:tblStyleRowBandSize w:val="1"/>
      <w:tblStyleColBandSize w:val="1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  <w:insideH w:val="single" w:sz="8" w:space="0" w:color="000000" w:themeColor="text1"/>
        <w:insideV w:val="single" w:sz="8" w:space="0" w:color="000000" w:themeColor="text1"/>
      </w:tblBorders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18" w:space="0" w:color="000000" w:themeColor="text1"/>
          <w:right w:val="single" w:sz="8" w:space="0" w:color="000000" w:themeColor="text1"/>
          <w:insideH w:val="nil"/>
          <w:insideV w:val="single" w:sz="8" w:space="0" w:color="000000" w:themeColor="text1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H w:val="nil"/>
          <w:insideV w:val="single" w:sz="8" w:space="0" w:color="000000" w:themeColor="text1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band1Vert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  <w:shd w:val="clear" w:color="auto" w:fill="C0C0C0" w:themeFill="text1" w:themeFillTint="3F"/>
      </w:tcPr>
    </w:tblStylePr>
    <w:tblStylePr w:type="band1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V w:val="single" w:sz="8" w:space="0" w:color="000000" w:themeColor="text1"/>
        </w:tcBorders>
        <w:shd w:val="clear" w:color="auto" w:fill="C0C0C0" w:themeFill="text1" w:themeFillTint="3F"/>
      </w:tcPr>
    </w:tblStylePr>
    <w:tblStylePr w:type="band2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V w:val="single" w:sz="8" w:space="0" w:color="000000" w:themeColor="text1"/>
        </w:tcBorders>
      </w:tcPr>
    </w:tblStylePr>
  </w:style>
  <w:style w:type="table" w:customStyle="1" w:styleId="LightGrid-Accent14">
    <w:name w:val="Light Grid - Accent 14"/>
    <w:basedOn w:val="a3"/>
    <w:next w:val="16"/>
    <w:uiPriority w:val="62"/>
    <w:rsid w:val="00E37BBF"/>
    <w:pPr>
      <w:spacing w:line="240" w:lineRule="auto"/>
    </w:pPr>
    <w:rPr>
      <w:rFonts w:asciiTheme="minorHAnsi" w:eastAsiaTheme="minorEastAsia" w:hAnsiTheme="minorHAnsi" w:cstheme="minorBidi"/>
      <w:lang w:val="en-US"/>
    </w:rPr>
    <w:tblPr>
      <w:tblStyleRowBandSize w:val="1"/>
      <w:tblStyleColBandSize w:val="1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  <w:insideH w:val="single" w:sz="8" w:space="0" w:color="4F81BD" w:themeColor="accent1"/>
        <w:insideV w:val="single" w:sz="8" w:space="0" w:color="4F81BD" w:themeColor="accent1"/>
      </w:tblBorders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18" w:space="0" w:color="4F81BD" w:themeColor="accent1"/>
          <w:right w:val="single" w:sz="8" w:space="0" w:color="4F81BD" w:themeColor="accent1"/>
          <w:insideH w:val="nil"/>
          <w:insideV w:val="single" w:sz="8" w:space="0" w:color="4F81BD" w:themeColor="accent1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H w:val="nil"/>
          <w:insideV w:val="single" w:sz="8" w:space="0" w:color="4F81BD" w:themeColor="accent1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  <w:shd w:val="clear" w:color="auto" w:fill="D3DFEE" w:themeFill="accent1" w:themeFillTint="3F"/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4F81BD" w:themeColor="accent1"/>
        </w:tcBorders>
        <w:shd w:val="clear" w:color="auto" w:fill="D3DFEE" w:themeFill="accent1" w:themeFillTint="3F"/>
      </w:tcPr>
    </w:tblStylePr>
    <w:tblStylePr w:type="band2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4F81BD" w:themeColor="accent1"/>
        </w:tcBorders>
      </w:tcPr>
    </w:tblStylePr>
  </w:style>
  <w:style w:type="table" w:customStyle="1" w:styleId="LightGrid-Accent24">
    <w:name w:val="Light Grid - Accent 24"/>
    <w:basedOn w:val="a3"/>
    <w:next w:val="2c"/>
    <w:uiPriority w:val="62"/>
    <w:rsid w:val="00E37BBF"/>
    <w:pPr>
      <w:spacing w:line="240" w:lineRule="auto"/>
    </w:pPr>
    <w:rPr>
      <w:rFonts w:asciiTheme="minorHAnsi" w:eastAsiaTheme="minorEastAsia" w:hAnsiTheme="minorHAnsi" w:cstheme="minorBidi"/>
      <w:lang w:val="en-US"/>
    </w:rPr>
    <w:tblPr>
      <w:tblStyleRowBandSize w:val="1"/>
      <w:tblStyleColBandSize w:val="1"/>
      <w:tblBorders>
        <w:top w:val="single" w:sz="8" w:space="0" w:color="C0504D" w:themeColor="accent2"/>
        <w:left w:val="single" w:sz="8" w:space="0" w:color="C0504D" w:themeColor="accent2"/>
        <w:bottom w:val="single" w:sz="8" w:space="0" w:color="C0504D" w:themeColor="accent2"/>
        <w:right w:val="single" w:sz="8" w:space="0" w:color="C0504D" w:themeColor="accent2"/>
        <w:insideH w:val="single" w:sz="8" w:space="0" w:color="C0504D" w:themeColor="accent2"/>
        <w:insideV w:val="single" w:sz="8" w:space="0" w:color="C0504D" w:themeColor="accent2"/>
      </w:tblBorders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18" w:space="0" w:color="C0504D" w:themeColor="accent2"/>
          <w:right w:val="single" w:sz="8" w:space="0" w:color="C0504D" w:themeColor="accent2"/>
          <w:insideH w:val="nil"/>
          <w:insideV w:val="single" w:sz="8" w:space="0" w:color="C0504D" w:themeColor="accent2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  <w:insideH w:val="nil"/>
          <w:insideV w:val="single" w:sz="8" w:space="0" w:color="C0504D" w:themeColor="accent2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</w:tcBorders>
      </w:tcPr>
    </w:tblStylePr>
    <w:tblStylePr w:type="band1Vert"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</w:tcBorders>
        <w:shd w:val="clear" w:color="auto" w:fill="EFD3D2" w:themeFill="accent2" w:themeFillTint="3F"/>
      </w:tcPr>
    </w:tblStylePr>
    <w:tblStylePr w:type="band1Horz"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  <w:insideV w:val="single" w:sz="8" w:space="0" w:color="C0504D" w:themeColor="accent2"/>
        </w:tcBorders>
        <w:shd w:val="clear" w:color="auto" w:fill="EFD3D2" w:themeFill="accent2" w:themeFillTint="3F"/>
      </w:tcPr>
    </w:tblStylePr>
    <w:tblStylePr w:type="band2Horz"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  <w:insideV w:val="single" w:sz="8" w:space="0" w:color="C0504D" w:themeColor="accent2"/>
        </w:tcBorders>
      </w:tcPr>
    </w:tblStylePr>
  </w:style>
  <w:style w:type="table" w:customStyle="1" w:styleId="LightGrid-Accent34">
    <w:name w:val="Light Grid - Accent 34"/>
    <w:basedOn w:val="a3"/>
    <w:next w:val="3a"/>
    <w:uiPriority w:val="62"/>
    <w:rsid w:val="00E37BBF"/>
    <w:pPr>
      <w:spacing w:line="240" w:lineRule="auto"/>
    </w:pPr>
    <w:rPr>
      <w:rFonts w:asciiTheme="minorHAnsi" w:eastAsiaTheme="minorEastAsia" w:hAnsiTheme="minorHAnsi" w:cstheme="minorBidi"/>
      <w:lang w:val="en-US"/>
    </w:rPr>
    <w:tblPr>
      <w:tblStyleRowBandSize w:val="1"/>
      <w:tblStyleColBandSize w:val="1"/>
      <w:tblBorders>
        <w:top w:val="single" w:sz="8" w:space="0" w:color="9BBB59" w:themeColor="accent3"/>
        <w:left w:val="single" w:sz="8" w:space="0" w:color="9BBB59" w:themeColor="accent3"/>
        <w:bottom w:val="single" w:sz="8" w:space="0" w:color="9BBB59" w:themeColor="accent3"/>
        <w:right w:val="single" w:sz="8" w:space="0" w:color="9BBB59" w:themeColor="accent3"/>
        <w:insideH w:val="single" w:sz="8" w:space="0" w:color="9BBB59" w:themeColor="accent3"/>
        <w:insideV w:val="single" w:sz="8" w:space="0" w:color="9BBB59" w:themeColor="accent3"/>
      </w:tblBorders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18" w:space="0" w:color="9BBB59" w:themeColor="accent3"/>
          <w:right w:val="single" w:sz="8" w:space="0" w:color="9BBB59" w:themeColor="accent3"/>
          <w:insideH w:val="nil"/>
          <w:insideV w:val="single" w:sz="8" w:space="0" w:color="9BBB59" w:themeColor="accent3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  <w:insideH w:val="nil"/>
          <w:insideV w:val="single" w:sz="8" w:space="0" w:color="9BBB59" w:themeColor="accent3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  <w:tblStylePr w:type="band1Vert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  <w:shd w:val="clear" w:color="auto" w:fill="E6EED5" w:themeFill="accent3" w:themeFillTint="3F"/>
      </w:tcPr>
    </w:tblStylePr>
    <w:tblStylePr w:type="band1Horz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  <w:insideV w:val="single" w:sz="8" w:space="0" w:color="9BBB59" w:themeColor="accent3"/>
        </w:tcBorders>
        <w:shd w:val="clear" w:color="auto" w:fill="E6EED5" w:themeFill="accent3" w:themeFillTint="3F"/>
      </w:tcPr>
    </w:tblStylePr>
    <w:tblStylePr w:type="band2Horz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  <w:insideV w:val="single" w:sz="8" w:space="0" w:color="9BBB59" w:themeColor="accent3"/>
        </w:tcBorders>
      </w:tcPr>
    </w:tblStylePr>
  </w:style>
  <w:style w:type="table" w:customStyle="1" w:styleId="LightGrid-Accent44">
    <w:name w:val="Light Grid - Accent 44"/>
    <w:basedOn w:val="a3"/>
    <w:next w:val="43"/>
    <w:uiPriority w:val="62"/>
    <w:rsid w:val="00E37BBF"/>
    <w:pPr>
      <w:spacing w:line="240" w:lineRule="auto"/>
    </w:pPr>
    <w:rPr>
      <w:rFonts w:asciiTheme="minorHAnsi" w:eastAsiaTheme="minorEastAsia" w:hAnsiTheme="minorHAnsi" w:cstheme="minorBidi"/>
      <w:lang w:val="en-US"/>
    </w:rPr>
    <w:tblPr>
      <w:tblStyleRowBandSize w:val="1"/>
      <w:tblStyleColBandSize w:val="1"/>
      <w:tblBorders>
        <w:top w:val="single" w:sz="8" w:space="0" w:color="8064A2" w:themeColor="accent4"/>
        <w:left w:val="single" w:sz="8" w:space="0" w:color="8064A2" w:themeColor="accent4"/>
        <w:bottom w:val="single" w:sz="8" w:space="0" w:color="8064A2" w:themeColor="accent4"/>
        <w:right w:val="single" w:sz="8" w:space="0" w:color="8064A2" w:themeColor="accent4"/>
        <w:insideH w:val="single" w:sz="8" w:space="0" w:color="8064A2" w:themeColor="accent4"/>
        <w:insideV w:val="single" w:sz="8" w:space="0" w:color="8064A2" w:themeColor="accent4"/>
      </w:tblBorders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18" w:space="0" w:color="8064A2" w:themeColor="accent4"/>
          <w:right w:val="single" w:sz="8" w:space="0" w:color="8064A2" w:themeColor="accent4"/>
          <w:insideH w:val="nil"/>
          <w:insideV w:val="single" w:sz="8" w:space="0" w:color="8064A2" w:themeColor="accent4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  <w:insideH w:val="nil"/>
          <w:insideV w:val="single" w:sz="8" w:space="0" w:color="8064A2" w:themeColor="accent4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</w:tcBorders>
      </w:tcPr>
    </w:tblStylePr>
    <w:tblStylePr w:type="band1Vert"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</w:tcBorders>
        <w:shd w:val="clear" w:color="auto" w:fill="DFD8E8" w:themeFill="accent4" w:themeFillTint="3F"/>
      </w:tcPr>
    </w:tblStylePr>
    <w:tblStylePr w:type="band1Horz"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  <w:insideV w:val="single" w:sz="8" w:space="0" w:color="8064A2" w:themeColor="accent4"/>
        </w:tcBorders>
        <w:shd w:val="clear" w:color="auto" w:fill="DFD8E8" w:themeFill="accent4" w:themeFillTint="3F"/>
      </w:tcPr>
    </w:tblStylePr>
    <w:tblStylePr w:type="band2Horz"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  <w:insideV w:val="single" w:sz="8" w:space="0" w:color="8064A2" w:themeColor="accent4"/>
        </w:tcBorders>
      </w:tcPr>
    </w:tblStylePr>
  </w:style>
  <w:style w:type="table" w:customStyle="1" w:styleId="LightGrid-Accent54">
    <w:name w:val="Light Grid - Accent 54"/>
    <w:basedOn w:val="a3"/>
    <w:next w:val="53"/>
    <w:uiPriority w:val="62"/>
    <w:rsid w:val="00E37BBF"/>
    <w:pPr>
      <w:spacing w:line="240" w:lineRule="auto"/>
    </w:pPr>
    <w:rPr>
      <w:rFonts w:asciiTheme="minorHAnsi" w:eastAsiaTheme="minorEastAsia" w:hAnsiTheme="minorHAnsi" w:cstheme="minorBidi"/>
      <w:lang w:val="en-US"/>
    </w:rPr>
    <w:tblPr>
      <w:tblStyleRowBandSize w:val="1"/>
      <w:tblStyleColBandSize w:val="1"/>
      <w:tblBorders>
        <w:top w:val="single" w:sz="8" w:space="0" w:color="4BACC6" w:themeColor="accent5"/>
        <w:left w:val="single" w:sz="8" w:space="0" w:color="4BACC6" w:themeColor="accent5"/>
        <w:bottom w:val="single" w:sz="8" w:space="0" w:color="4BACC6" w:themeColor="accent5"/>
        <w:right w:val="single" w:sz="8" w:space="0" w:color="4BACC6" w:themeColor="accent5"/>
        <w:insideH w:val="single" w:sz="8" w:space="0" w:color="4BACC6" w:themeColor="accent5"/>
        <w:insideV w:val="single" w:sz="8" w:space="0" w:color="4BACC6" w:themeColor="accent5"/>
      </w:tblBorders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18" w:space="0" w:color="4BACC6" w:themeColor="accent5"/>
          <w:right w:val="single" w:sz="8" w:space="0" w:color="4BACC6" w:themeColor="accent5"/>
          <w:insideH w:val="nil"/>
          <w:insideV w:val="single" w:sz="8" w:space="0" w:color="4BACC6" w:themeColor="accent5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  <w:insideH w:val="nil"/>
          <w:insideV w:val="single" w:sz="8" w:space="0" w:color="4BACC6" w:themeColor="accent5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  <w:tblStylePr w:type="band1Vert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  <w:shd w:val="clear" w:color="auto" w:fill="D2EAF1" w:themeFill="accent5" w:themeFillTint="3F"/>
      </w:tcPr>
    </w:tblStylePr>
    <w:tblStylePr w:type="band1Horz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  <w:insideV w:val="single" w:sz="8" w:space="0" w:color="4BACC6" w:themeColor="accent5"/>
        </w:tcBorders>
        <w:shd w:val="clear" w:color="auto" w:fill="D2EAF1" w:themeFill="accent5" w:themeFillTint="3F"/>
      </w:tcPr>
    </w:tblStylePr>
    <w:tblStylePr w:type="band2Horz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  <w:insideV w:val="single" w:sz="8" w:space="0" w:color="4BACC6" w:themeColor="accent5"/>
        </w:tcBorders>
      </w:tcPr>
    </w:tblStylePr>
  </w:style>
  <w:style w:type="table" w:customStyle="1" w:styleId="LightGrid-Accent64">
    <w:name w:val="Light Grid - Accent 64"/>
    <w:basedOn w:val="a3"/>
    <w:next w:val="63"/>
    <w:uiPriority w:val="62"/>
    <w:rsid w:val="00E37BBF"/>
    <w:pPr>
      <w:spacing w:line="240" w:lineRule="auto"/>
    </w:pPr>
    <w:rPr>
      <w:rFonts w:asciiTheme="minorHAnsi" w:eastAsiaTheme="minorEastAsia" w:hAnsiTheme="minorHAnsi" w:cstheme="minorBidi"/>
      <w:lang w:val="en-US"/>
    </w:rPr>
    <w:tblPr>
      <w:tblStyleRowBandSize w:val="1"/>
      <w:tblStyleColBandSize w:val="1"/>
      <w:tblBorders>
        <w:top w:val="single" w:sz="8" w:space="0" w:color="F79646" w:themeColor="accent6"/>
        <w:left w:val="single" w:sz="8" w:space="0" w:color="F79646" w:themeColor="accent6"/>
        <w:bottom w:val="single" w:sz="8" w:space="0" w:color="F79646" w:themeColor="accent6"/>
        <w:right w:val="single" w:sz="8" w:space="0" w:color="F79646" w:themeColor="accent6"/>
        <w:insideH w:val="single" w:sz="8" w:space="0" w:color="F79646" w:themeColor="accent6"/>
        <w:insideV w:val="single" w:sz="8" w:space="0" w:color="F79646" w:themeColor="accent6"/>
      </w:tblBorders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18" w:space="0" w:color="F79646" w:themeColor="accent6"/>
          <w:right w:val="single" w:sz="8" w:space="0" w:color="F79646" w:themeColor="accent6"/>
          <w:insideH w:val="nil"/>
          <w:insideV w:val="single" w:sz="8" w:space="0" w:color="F79646" w:themeColor="accent6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  <w:insideH w:val="nil"/>
          <w:insideV w:val="single" w:sz="8" w:space="0" w:color="F79646" w:themeColor="accent6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</w:tcBorders>
      </w:tcPr>
    </w:tblStylePr>
    <w:tblStylePr w:type="band1Vert"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</w:tcBorders>
        <w:shd w:val="clear" w:color="auto" w:fill="FDE4D0" w:themeFill="accent6" w:themeFillTint="3F"/>
      </w:tcPr>
    </w:tblStylePr>
    <w:tblStylePr w:type="band1Horz"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  <w:insideV w:val="single" w:sz="8" w:space="0" w:color="F79646" w:themeColor="accent6"/>
        </w:tcBorders>
        <w:shd w:val="clear" w:color="auto" w:fill="FDE4D0" w:themeFill="accent6" w:themeFillTint="3F"/>
      </w:tcPr>
    </w:tblStylePr>
    <w:tblStylePr w:type="band2Horz"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  <w:insideV w:val="single" w:sz="8" w:space="0" w:color="F79646" w:themeColor="accent6"/>
        </w:tcBorders>
      </w:tcPr>
    </w:tblStylePr>
  </w:style>
  <w:style w:type="table" w:customStyle="1" w:styleId="MediumShading14">
    <w:name w:val="Medium Shading 14"/>
    <w:basedOn w:val="a3"/>
    <w:next w:val="11"/>
    <w:uiPriority w:val="63"/>
    <w:rsid w:val="00E37BBF"/>
    <w:pPr>
      <w:spacing w:line="240" w:lineRule="auto"/>
    </w:pPr>
    <w:rPr>
      <w:rFonts w:asciiTheme="minorHAnsi" w:eastAsiaTheme="minorEastAsia" w:hAnsiTheme="minorHAnsi" w:cstheme="minorBidi"/>
      <w:lang w:val="en-US"/>
    </w:rPr>
    <w:tblPr>
      <w:tblStyleRowBandSize w:val="1"/>
      <w:tblStyleColBandSize w:val="1"/>
      <w:tblBorders>
        <w:top w:val="single" w:sz="8" w:space="0" w:color="404040" w:themeColor="text1" w:themeTint="BF"/>
        <w:left w:val="single" w:sz="8" w:space="0" w:color="404040" w:themeColor="text1" w:themeTint="BF"/>
        <w:bottom w:val="single" w:sz="8" w:space="0" w:color="404040" w:themeColor="text1" w:themeTint="BF"/>
        <w:right w:val="single" w:sz="8" w:space="0" w:color="404040" w:themeColor="text1" w:themeTint="BF"/>
        <w:insideH w:val="single" w:sz="8" w:space="0" w:color="404040" w:themeColor="text1" w:themeTint="BF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404040" w:themeColor="text1" w:themeTint="BF"/>
          <w:left w:val="single" w:sz="8" w:space="0" w:color="404040" w:themeColor="text1" w:themeTint="BF"/>
          <w:bottom w:val="single" w:sz="8" w:space="0" w:color="404040" w:themeColor="text1" w:themeTint="BF"/>
          <w:right w:val="single" w:sz="8" w:space="0" w:color="404040" w:themeColor="text1" w:themeTint="BF"/>
          <w:insideH w:val="nil"/>
          <w:insideV w:val="nil"/>
        </w:tcBorders>
        <w:shd w:val="clear" w:color="auto" w:fill="000000" w:themeFill="tex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04040" w:themeColor="text1" w:themeTint="BF"/>
          <w:left w:val="single" w:sz="8" w:space="0" w:color="404040" w:themeColor="text1" w:themeTint="BF"/>
          <w:bottom w:val="single" w:sz="8" w:space="0" w:color="404040" w:themeColor="text1" w:themeTint="BF"/>
          <w:right w:val="single" w:sz="8" w:space="0" w:color="404040" w:themeColor="text1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0C0C0" w:themeFill="text1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C0C0C0" w:themeFill="text1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customStyle="1" w:styleId="MediumShading1-Accent14">
    <w:name w:val="Medium Shading 1 - Accent 14"/>
    <w:basedOn w:val="a3"/>
    <w:next w:val="110"/>
    <w:uiPriority w:val="63"/>
    <w:rsid w:val="00E37BBF"/>
    <w:pPr>
      <w:spacing w:line="240" w:lineRule="auto"/>
    </w:pPr>
    <w:rPr>
      <w:rFonts w:asciiTheme="minorHAnsi" w:eastAsiaTheme="minorEastAsia" w:hAnsiTheme="minorHAnsi" w:cstheme="minorBidi"/>
      <w:lang w:val="en-US"/>
    </w:rPr>
    <w:tblPr>
      <w:tblStyleRowBandSize w:val="1"/>
      <w:tblStyleColBandSize w:val="1"/>
      <w:tblBorders>
        <w:top w:val="single" w:sz="8" w:space="0" w:color="7BA0CD" w:themeColor="accent1" w:themeTint="BF"/>
        <w:left w:val="single" w:sz="8" w:space="0" w:color="7BA0CD" w:themeColor="accent1" w:themeTint="BF"/>
        <w:bottom w:val="single" w:sz="8" w:space="0" w:color="7BA0CD" w:themeColor="accent1" w:themeTint="BF"/>
        <w:right w:val="single" w:sz="8" w:space="0" w:color="7BA0CD" w:themeColor="accent1" w:themeTint="BF"/>
        <w:insideH w:val="single" w:sz="8" w:space="0" w:color="7BA0CD" w:themeColor="accent1" w:themeTint="BF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7BA0CD" w:themeColor="accent1" w:themeTint="BF"/>
          <w:left w:val="single" w:sz="8" w:space="0" w:color="7BA0CD" w:themeColor="accent1" w:themeTint="BF"/>
          <w:bottom w:val="single" w:sz="8" w:space="0" w:color="7BA0CD" w:themeColor="accent1" w:themeTint="BF"/>
          <w:right w:val="single" w:sz="8" w:space="0" w:color="7BA0CD" w:themeColor="accent1" w:themeTint="BF"/>
          <w:insideH w:val="nil"/>
          <w:insideV w:val="nil"/>
        </w:tcBorders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7BA0CD" w:themeColor="accent1" w:themeTint="BF"/>
          <w:left w:val="single" w:sz="8" w:space="0" w:color="7BA0CD" w:themeColor="accent1" w:themeTint="BF"/>
          <w:bottom w:val="single" w:sz="8" w:space="0" w:color="7BA0CD" w:themeColor="accent1" w:themeTint="BF"/>
          <w:right w:val="single" w:sz="8" w:space="0" w:color="7BA0CD" w:themeColor="accent1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3DFEE" w:themeFill="accent1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D3DFEE" w:themeFill="accent1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customStyle="1" w:styleId="MediumShading1-Accent24">
    <w:name w:val="Medium Shading 1 - Accent 24"/>
    <w:basedOn w:val="a3"/>
    <w:next w:val="120"/>
    <w:uiPriority w:val="63"/>
    <w:rsid w:val="00E37BBF"/>
    <w:pPr>
      <w:spacing w:line="240" w:lineRule="auto"/>
    </w:pPr>
    <w:rPr>
      <w:rFonts w:asciiTheme="minorHAnsi" w:eastAsiaTheme="minorEastAsia" w:hAnsiTheme="minorHAnsi" w:cstheme="minorBidi"/>
      <w:lang w:val="en-US"/>
    </w:rPr>
    <w:tblPr>
      <w:tblStyleRowBandSize w:val="1"/>
      <w:tblStyleColBandSize w:val="1"/>
      <w:tblBorders>
        <w:top w:val="single" w:sz="8" w:space="0" w:color="CF7B79" w:themeColor="accent2" w:themeTint="BF"/>
        <w:left w:val="single" w:sz="8" w:space="0" w:color="CF7B79" w:themeColor="accent2" w:themeTint="BF"/>
        <w:bottom w:val="single" w:sz="8" w:space="0" w:color="CF7B79" w:themeColor="accent2" w:themeTint="BF"/>
        <w:right w:val="single" w:sz="8" w:space="0" w:color="CF7B79" w:themeColor="accent2" w:themeTint="BF"/>
        <w:insideH w:val="single" w:sz="8" w:space="0" w:color="CF7B79" w:themeColor="accent2" w:themeTint="BF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CF7B79" w:themeColor="accent2" w:themeTint="BF"/>
          <w:left w:val="single" w:sz="8" w:space="0" w:color="CF7B79" w:themeColor="accent2" w:themeTint="BF"/>
          <w:bottom w:val="single" w:sz="8" w:space="0" w:color="CF7B79" w:themeColor="accent2" w:themeTint="BF"/>
          <w:right w:val="single" w:sz="8" w:space="0" w:color="CF7B79" w:themeColor="accent2" w:themeTint="BF"/>
          <w:insideH w:val="nil"/>
          <w:insideV w:val="nil"/>
        </w:tcBorders>
        <w:shd w:val="clear" w:color="auto" w:fill="C0504D" w:themeFill="accent2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CF7B79" w:themeColor="accent2" w:themeTint="BF"/>
          <w:left w:val="single" w:sz="8" w:space="0" w:color="CF7B79" w:themeColor="accent2" w:themeTint="BF"/>
          <w:bottom w:val="single" w:sz="8" w:space="0" w:color="CF7B79" w:themeColor="accent2" w:themeTint="BF"/>
          <w:right w:val="single" w:sz="8" w:space="0" w:color="CF7B79" w:themeColor="accent2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FD3D2" w:themeFill="accent2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EFD3D2" w:themeFill="accent2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customStyle="1" w:styleId="MediumShading1-Accent34">
    <w:name w:val="Medium Shading 1 - Accent 34"/>
    <w:basedOn w:val="a3"/>
    <w:next w:val="130"/>
    <w:uiPriority w:val="63"/>
    <w:rsid w:val="00E37BBF"/>
    <w:pPr>
      <w:spacing w:line="240" w:lineRule="auto"/>
    </w:pPr>
    <w:rPr>
      <w:rFonts w:asciiTheme="minorHAnsi" w:eastAsiaTheme="minorEastAsia" w:hAnsiTheme="minorHAnsi" w:cstheme="minorBidi"/>
      <w:lang w:val="en-US"/>
    </w:rPr>
    <w:tblPr>
      <w:tblStyleRowBandSize w:val="1"/>
      <w:tblStyleColBandSize w:val="1"/>
      <w:tblBorders>
        <w:top w:val="single" w:sz="8" w:space="0" w:color="B3CC82" w:themeColor="accent3" w:themeTint="BF"/>
        <w:left w:val="single" w:sz="8" w:space="0" w:color="B3CC82" w:themeColor="accent3" w:themeTint="BF"/>
        <w:bottom w:val="single" w:sz="8" w:space="0" w:color="B3CC82" w:themeColor="accent3" w:themeTint="BF"/>
        <w:right w:val="single" w:sz="8" w:space="0" w:color="B3CC82" w:themeColor="accent3" w:themeTint="BF"/>
        <w:insideH w:val="single" w:sz="8" w:space="0" w:color="B3CC82" w:themeColor="accent3" w:themeTint="BF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B3CC82" w:themeColor="accent3" w:themeTint="BF"/>
          <w:left w:val="single" w:sz="8" w:space="0" w:color="B3CC82" w:themeColor="accent3" w:themeTint="BF"/>
          <w:bottom w:val="single" w:sz="8" w:space="0" w:color="B3CC82" w:themeColor="accent3" w:themeTint="BF"/>
          <w:right w:val="single" w:sz="8" w:space="0" w:color="B3CC82" w:themeColor="accent3" w:themeTint="BF"/>
          <w:insideH w:val="nil"/>
          <w:insideV w:val="nil"/>
        </w:tcBorders>
        <w:shd w:val="clear" w:color="auto" w:fill="9BBB59" w:themeFill="accent3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B3CC82" w:themeColor="accent3" w:themeTint="BF"/>
          <w:left w:val="single" w:sz="8" w:space="0" w:color="B3CC82" w:themeColor="accent3" w:themeTint="BF"/>
          <w:bottom w:val="single" w:sz="8" w:space="0" w:color="B3CC82" w:themeColor="accent3" w:themeTint="BF"/>
          <w:right w:val="single" w:sz="8" w:space="0" w:color="B3CC82" w:themeColor="accent3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6EED5" w:themeFill="accent3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E6EED5" w:themeFill="accent3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customStyle="1" w:styleId="MediumShading1-Accent44">
    <w:name w:val="Medium Shading 1 - Accent 44"/>
    <w:basedOn w:val="a3"/>
    <w:next w:val="140"/>
    <w:uiPriority w:val="63"/>
    <w:rsid w:val="00E37BBF"/>
    <w:pPr>
      <w:spacing w:line="240" w:lineRule="auto"/>
    </w:pPr>
    <w:rPr>
      <w:rFonts w:asciiTheme="minorHAnsi" w:eastAsiaTheme="minorEastAsia" w:hAnsiTheme="minorHAnsi" w:cstheme="minorBidi"/>
      <w:lang w:val="en-US"/>
    </w:rPr>
    <w:tblPr>
      <w:tblStyleRowBandSize w:val="1"/>
      <w:tblStyleColBandSize w:val="1"/>
      <w:tblBorders>
        <w:top w:val="single" w:sz="8" w:space="0" w:color="9F8AB9" w:themeColor="accent4" w:themeTint="BF"/>
        <w:left w:val="single" w:sz="8" w:space="0" w:color="9F8AB9" w:themeColor="accent4" w:themeTint="BF"/>
        <w:bottom w:val="single" w:sz="8" w:space="0" w:color="9F8AB9" w:themeColor="accent4" w:themeTint="BF"/>
        <w:right w:val="single" w:sz="8" w:space="0" w:color="9F8AB9" w:themeColor="accent4" w:themeTint="BF"/>
        <w:insideH w:val="single" w:sz="8" w:space="0" w:color="9F8AB9" w:themeColor="accent4" w:themeTint="BF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9F8AB9" w:themeColor="accent4" w:themeTint="BF"/>
          <w:left w:val="single" w:sz="8" w:space="0" w:color="9F8AB9" w:themeColor="accent4" w:themeTint="BF"/>
          <w:bottom w:val="single" w:sz="8" w:space="0" w:color="9F8AB9" w:themeColor="accent4" w:themeTint="BF"/>
          <w:right w:val="single" w:sz="8" w:space="0" w:color="9F8AB9" w:themeColor="accent4" w:themeTint="BF"/>
          <w:insideH w:val="nil"/>
          <w:insideV w:val="nil"/>
        </w:tcBorders>
        <w:shd w:val="clear" w:color="auto" w:fill="8064A2" w:themeFill="accent4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9F8AB9" w:themeColor="accent4" w:themeTint="BF"/>
          <w:left w:val="single" w:sz="8" w:space="0" w:color="9F8AB9" w:themeColor="accent4" w:themeTint="BF"/>
          <w:bottom w:val="single" w:sz="8" w:space="0" w:color="9F8AB9" w:themeColor="accent4" w:themeTint="BF"/>
          <w:right w:val="single" w:sz="8" w:space="0" w:color="9F8AB9" w:themeColor="accent4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FD8E8" w:themeFill="accent4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DFD8E8" w:themeFill="accent4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customStyle="1" w:styleId="MediumShading1-Accent54">
    <w:name w:val="Medium Shading 1 - Accent 54"/>
    <w:basedOn w:val="a3"/>
    <w:next w:val="150"/>
    <w:uiPriority w:val="63"/>
    <w:rsid w:val="00E37BBF"/>
    <w:pPr>
      <w:spacing w:line="240" w:lineRule="auto"/>
    </w:pPr>
    <w:rPr>
      <w:rFonts w:asciiTheme="minorHAnsi" w:eastAsiaTheme="minorEastAsia" w:hAnsiTheme="minorHAnsi" w:cstheme="minorBidi"/>
      <w:lang w:val="en-US"/>
    </w:rPr>
    <w:tblPr>
      <w:tblStyleRowBandSize w:val="1"/>
      <w:tblStyleColBandSize w:val="1"/>
      <w:tblBorders>
        <w:top w:val="single" w:sz="8" w:space="0" w:color="78C0D4" w:themeColor="accent5" w:themeTint="BF"/>
        <w:left w:val="single" w:sz="8" w:space="0" w:color="78C0D4" w:themeColor="accent5" w:themeTint="BF"/>
        <w:bottom w:val="single" w:sz="8" w:space="0" w:color="78C0D4" w:themeColor="accent5" w:themeTint="BF"/>
        <w:right w:val="single" w:sz="8" w:space="0" w:color="78C0D4" w:themeColor="accent5" w:themeTint="BF"/>
        <w:insideH w:val="single" w:sz="8" w:space="0" w:color="78C0D4" w:themeColor="accent5" w:themeTint="BF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78C0D4" w:themeColor="accent5" w:themeTint="BF"/>
          <w:left w:val="single" w:sz="8" w:space="0" w:color="78C0D4" w:themeColor="accent5" w:themeTint="BF"/>
          <w:bottom w:val="single" w:sz="8" w:space="0" w:color="78C0D4" w:themeColor="accent5" w:themeTint="BF"/>
          <w:right w:val="single" w:sz="8" w:space="0" w:color="78C0D4" w:themeColor="accent5" w:themeTint="BF"/>
          <w:insideH w:val="nil"/>
          <w:insideV w:val="nil"/>
        </w:tcBorders>
        <w:shd w:val="clear" w:color="auto" w:fill="4BACC6" w:themeFill="accent5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78C0D4" w:themeColor="accent5" w:themeTint="BF"/>
          <w:left w:val="single" w:sz="8" w:space="0" w:color="78C0D4" w:themeColor="accent5" w:themeTint="BF"/>
          <w:bottom w:val="single" w:sz="8" w:space="0" w:color="78C0D4" w:themeColor="accent5" w:themeTint="BF"/>
          <w:right w:val="single" w:sz="8" w:space="0" w:color="78C0D4" w:themeColor="accent5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2EAF1" w:themeFill="accent5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D2EAF1" w:themeFill="accent5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customStyle="1" w:styleId="MediumShading1-Accent64">
    <w:name w:val="Medium Shading 1 - Accent 64"/>
    <w:basedOn w:val="a3"/>
    <w:next w:val="160"/>
    <w:uiPriority w:val="63"/>
    <w:rsid w:val="00E37BBF"/>
    <w:pPr>
      <w:spacing w:line="240" w:lineRule="auto"/>
    </w:pPr>
    <w:rPr>
      <w:rFonts w:asciiTheme="minorHAnsi" w:eastAsiaTheme="minorEastAsia" w:hAnsiTheme="minorHAnsi" w:cstheme="minorBidi"/>
      <w:lang w:val="en-US"/>
    </w:rPr>
    <w:tblPr>
      <w:tblStyleRowBandSize w:val="1"/>
      <w:tblStyleColBandSize w:val="1"/>
      <w:tblBorders>
        <w:top w:val="single" w:sz="8" w:space="0" w:color="F9B074" w:themeColor="accent6" w:themeTint="BF"/>
        <w:left w:val="single" w:sz="8" w:space="0" w:color="F9B074" w:themeColor="accent6" w:themeTint="BF"/>
        <w:bottom w:val="single" w:sz="8" w:space="0" w:color="F9B074" w:themeColor="accent6" w:themeTint="BF"/>
        <w:right w:val="single" w:sz="8" w:space="0" w:color="F9B074" w:themeColor="accent6" w:themeTint="BF"/>
        <w:insideH w:val="single" w:sz="8" w:space="0" w:color="F9B074" w:themeColor="accent6" w:themeTint="BF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F9B074" w:themeColor="accent6" w:themeTint="BF"/>
          <w:left w:val="single" w:sz="8" w:space="0" w:color="F9B074" w:themeColor="accent6" w:themeTint="BF"/>
          <w:bottom w:val="single" w:sz="8" w:space="0" w:color="F9B074" w:themeColor="accent6" w:themeTint="BF"/>
          <w:right w:val="single" w:sz="8" w:space="0" w:color="F9B074" w:themeColor="accent6" w:themeTint="BF"/>
          <w:insideH w:val="nil"/>
          <w:insideV w:val="nil"/>
        </w:tcBorders>
        <w:shd w:val="clear" w:color="auto" w:fill="F79646" w:themeFill="accent6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F9B074" w:themeColor="accent6" w:themeTint="BF"/>
          <w:left w:val="single" w:sz="8" w:space="0" w:color="F9B074" w:themeColor="accent6" w:themeTint="BF"/>
          <w:bottom w:val="single" w:sz="8" w:space="0" w:color="F9B074" w:themeColor="accent6" w:themeTint="BF"/>
          <w:right w:val="single" w:sz="8" w:space="0" w:color="F9B074" w:themeColor="accent6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DE4D0" w:themeFill="accent6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FDE4D0" w:themeFill="accent6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customStyle="1" w:styleId="MediumShading24">
    <w:name w:val="Medium Shading 24"/>
    <w:basedOn w:val="a3"/>
    <w:next w:val="27"/>
    <w:uiPriority w:val="64"/>
    <w:rsid w:val="00E37BBF"/>
    <w:pPr>
      <w:spacing w:line="240" w:lineRule="auto"/>
    </w:pPr>
    <w:rPr>
      <w:rFonts w:asciiTheme="minorHAnsi" w:eastAsiaTheme="minorEastAsia" w:hAnsiTheme="minorHAnsi" w:cstheme="minorBidi"/>
      <w:lang w:val="en-US"/>
    </w:rPr>
    <w:tblPr>
      <w:tblStyleRowBandSize w:val="1"/>
      <w:tblStyleColBandSize w:val="1"/>
      <w:tblBorders>
        <w:top w:val="single" w:sz="18" w:space="0" w:color="auto"/>
        <w:bottom w:val="single" w:sz="18" w:space="0" w:color="auto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000000" w:themeFill="text1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000000" w:themeFill="text1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000000" w:themeFill="text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customStyle="1" w:styleId="MediumShading2-Accent14">
    <w:name w:val="Medium Shading 2 - Accent 14"/>
    <w:basedOn w:val="a3"/>
    <w:next w:val="210"/>
    <w:uiPriority w:val="64"/>
    <w:rsid w:val="00E37BBF"/>
    <w:pPr>
      <w:spacing w:line="240" w:lineRule="auto"/>
    </w:pPr>
    <w:rPr>
      <w:rFonts w:asciiTheme="minorHAnsi" w:eastAsiaTheme="minorEastAsia" w:hAnsiTheme="minorHAnsi" w:cstheme="minorBidi"/>
      <w:lang w:val="en-US"/>
    </w:rPr>
    <w:tblPr>
      <w:tblStyleRowBandSize w:val="1"/>
      <w:tblStyleColBandSize w:val="1"/>
      <w:tblBorders>
        <w:top w:val="single" w:sz="18" w:space="0" w:color="auto"/>
        <w:bottom w:val="single" w:sz="18" w:space="0" w:color="auto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F81BD" w:themeFill="accent1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4F81BD" w:themeFill="accent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customStyle="1" w:styleId="MediumShading2-Accent24">
    <w:name w:val="Medium Shading 2 - Accent 24"/>
    <w:basedOn w:val="a3"/>
    <w:next w:val="220"/>
    <w:uiPriority w:val="64"/>
    <w:rsid w:val="00E37BBF"/>
    <w:pPr>
      <w:spacing w:line="240" w:lineRule="auto"/>
    </w:pPr>
    <w:rPr>
      <w:rFonts w:asciiTheme="minorHAnsi" w:eastAsiaTheme="minorEastAsia" w:hAnsiTheme="minorHAnsi" w:cstheme="minorBidi"/>
      <w:lang w:val="en-US"/>
    </w:rPr>
    <w:tblPr>
      <w:tblStyleRowBandSize w:val="1"/>
      <w:tblStyleColBandSize w:val="1"/>
      <w:tblBorders>
        <w:top w:val="single" w:sz="18" w:space="0" w:color="auto"/>
        <w:bottom w:val="single" w:sz="18" w:space="0" w:color="auto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C0504D" w:themeFill="accent2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C0504D" w:themeFill="accent2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C0504D" w:themeFill="accent2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customStyle="1" w:styleId="MediumShading2-Accent34">
    <w:name w:val="Medium Shading 2 - Accent 34"/>
    <w:basedOn w:val="a3"/>
    <w:next w:val="230"/>
    <w:uiPriority w:val="64"/>
    <w:rsid w:val="00E37BBF"/>
    <w:pPr>
      <w:spacing w:line="240" w:lineRule="auto"/>
    </w:pPr>
    <w:rPr>
      <w:rFonts w:asciiTheme="minorHAnsi" w:eastAsiaTheme="minorEastAsia" w:hAnsiTheme="minorHAnsi" w:cstheme="minorBidi"/>
      <w:lang w:val="en-US"/>
    </w:rPr>
    <w:tblPr>
      <w:tblStyleRowBandSize w:val="1"/>
      <w:tblStyleColBandSize w:val="1"/>
      <w:tblBorders>
        <w:top w:val="single" w:sz="18" w:space="0" w:color="auto"/>
        <w:bottom w:val="single" w:sz="18" w:space="0" w:color="auto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9BBB59" w:themeFill="accent3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9BBB59" w:themeFill="accent3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9BBB59" w:themeFill="accent3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customStyle="1" w:styleId="MediumShading2-Accent44">
    <w:name w:val="Medium Shading 2 - Accent 44"/>
    <w:basedOn w:val="a3"/>
    <w:next w:val="240"/>
    <w:uiPriority w:val="64"/>
    <w:rsid w:val="00E37BBF"/>
    <w:pPr>
      <w:spacing w:line="240" w:lineRule="auto"/>
    </w:pPr>
    <w:rPr>
      <w:rFonts w:asciiTheme="minorHAnsi" w:eastAsiaTheme="minorEastAsia" w:hAnsiTheme="minorHAnsi" w:cstheme="minorBidi"/>
      <w:lang w:val="en-US"/>
    </w:rPr>
    <w:tblPr>
      <w:tblStyleRowBandSize w:val="1"/>
      <w:tblStyleColBandSize w:val="1"/>
      <w:tblBorders>
        <w:top w:val="single" w:sz="18" w:space="0" w:color="auto"/>
        <w:bottom w:val="single" w:sz="18" w:space="0" w:color="auto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8064A2" w:themeFill="accent4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8064A2" w:themeFill="accent4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8064A2" w:themeFill="accent4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customStyle="1" w:styleId="MediumShading2-Accent54">
    <w:name w:val="Medium Shading 2 - Accent 54"/>
    <w:basedOn w:val="a3"/>
    <w:next w:val="250"/>
    <w:uiPriority w:val="64"/>
    <w:rsid w:val="00E37BBF"/>
    <w:pPr>
      <w:spacing w:line="240" w:lineRule="auto"/>
    </w:pPr>
    <w:rPr>
      <w:rFonts w:asciiTheme="minorHAnsi" w:eastAsiaTheme="minorEastAsia" w:hAnsiTheme="minorHAnsi" w:cstheme="minorBidi"/>
      <w:lang w:val="en-US"/>
    </w:rPr>
    <w:tblPr>
      <w:tblStyleRowBandSize w:val="1"/>
      <w:tblStyleColBandSize w:val="1"/>
      <w:tblBorders>
        <w:top w:val="single" w:sz="18" w:space="0" w:color="auto"/>
        <w:bottom w:val="single" w:sz="18" w:space="0" w:color="auto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BACC6" w:themeFill="accent5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BACC6" w:themeFill="accent5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4BACC6" w:themeFill="accent5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customStyle="1" w:styleId="MediumShading2-Accent64">
    <w:name w:val="Medium Shading 2 - Accent 64"/>
    <w:basedOn w:val="a3"/>
    <w:next w:val="260"/>
    <w:uiPriority w:val="64"/>
    <w:rsid w:val="00E37BBF"/>
    <w:pPr>
      <w:spacing w:line="240" w:lineRule="auto"/>
    </w:pPr>
    <w:rPr>
      <w:rFonts w:asciiTheme="minorHAnsi" w:eastAsiaTheme="minorEastAsia" w:hAnsiTheme="minorHAnsi" w:cstheme="minorBidi"/>
      <w:lang w:val="en-US"/>
    </w:rPr>
    <w:tblPr>
      <w:tblStyleRowBandSize w:val="1"/>
      <w:tblStyleColBandSize w:val="1"/>
      <w:tblBorders>
        <w:top w:val="single" w:sz="18" w:space="0" w:color="auto"/>
        <w:bottom w:val="single" w:sz="18" w:space="0" w:color="auto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79646" w:themeFill="accent6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79646" w:themeFill="accent6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F79646" w:themeFill="accent6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customStyle="1" w:styleId="MediumList14">
    <w:name w:val="Medium List 14"/>
    <w:basedOn w:val="a3"/>
    <w:next w:val="12"/>
    <w:uiPriority w:val="65"/>
    <w:rsid w:val="00E37BBF"/>
    <w:pPr>
      <w:spacing w:line="240" w:lineRule="auto"/>
    </w:pPr>
    <w:rPr>
      <w:rFonts w:asciiTheme="minorHAnsi" w:eastAsiaTheme="minorEastAsia" w:hAnsiTheme="minorHAnsi" w:cstheme="minorBidi"/>
      <w:color w:val="000000" w:themeColor="text1"/>
      <w:lang w:val="en-US"/>
    </w:rPr>
    <w:tblPr>
      <w:tblStyleRowBandSize w:val="1"/>
      <w:tblStyleColBandSize w:val="1"/>
      <w:tblBorders>
        <w:top w:val="single" w:sz="8" w:space="0" w:color="000000" w:themeColor="text1"/>
        <w:bottom w:val="single" w:sz="8" w:space="0" w:color="000000" w:themeColor="text1"/>
      </w:tblBorders>
    </w:tblPr>
    <w:tblStylePr w:type="firstRow">
      <w:rPr>
        <w:rFonts w:asciiTheme="majorHAnsi" w:eastAsiaTheme="majorEastAsia" w:hAnsiTheme="majorHAnsi" w:cstheme="majorBidi"/>
      </w:rPr>
      <w:tblPr/>
      <w:tcPr>
        <w:tcBorders>
          <w:top w:val="nil"/>
          <w:bottom w:val="single" w:sz="8" w:space="0" w:color="000000" w:themeColor="text1"/>
        </w:tcBorders>
      </w:tcPr>
    </w:tblStylePr>
    <w:tblStylePr w:type="lastRow">
      <w:rPr>
        <w:b/>
        <w:bCs/>
        <w:color w:val="1F497D" w:themeColor="text2"/>
      </w:rPr>
      <w:tblPr/>
      <w:tcPr>
        <w:tcBorders>
          <w:top w:val="single" w:sz="8" w:space="0" w:color="000000" w:themeColor="text1"/>
          <w:bottom w:val="single" w:sz="8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000000" w:themeColor="text1"/>
          <w:bottom w:val="single" w:sz="8" w:space="0" w:color="000000" w:themeColor="text1"/>
        </w:tcBorders>
      </w:tcPr>
    </w:tblStylePr>
    <w:tblStylePr w:type="band1Vert">
      <w:tblPr/>
      <w:tcPr>
        <w:shd w:val="clear" w:color="auto" w:fill="C0C0C0" w:themeFill="text1" w:themeFillTint="3F"/>
      </w:tcPr>
    </w:tblStylePr>
    <w:tblStylePr w:type="band1Horz">
      <w:tblPr/>
      <w:tcPr>
        <w:shd w:val="clear" w:color="auto" w:fill="C0C0C0" w:themeFill="text1" w:themeFillTint="3F"/>
      </w:tcPr>
    </w:tblStylePr>
  </w:style>
  <w:style w:type="table" w:customStyle="1" w:styleId="MediumList1-Accent14">
    <w:name w:val="Medium List 1 - Accent 14"/>
    <w:basedOn w:val="a3"/>
    <w:next w:val="111"/>
    <w:uiPriority w:val="65"/>
    <w:rsid w:val="00E37BBF"/>
    <w:pPr>
      <w:spacing w:line="240" w:lineRule="auto"/>
    </w:pPr>
    <w:rPr>
      <w:rFonts w:asciiTheme="minorHAnsi" w:eastAsiaTheme="minorEastAsia" w:hAnsiTheme="minorHAnsi" w:cstheme="minorBidi"/>
      <w:color w:val="000000" w:themeColor="text1"/>
      <w:lang w:val="en-US"/>
    </w:rPr>
    <w:tblPr>
      <w:tblStyleRowBandSize w:val="1"/>
      <w:tblStyleColBandSize w:val="1"/>
      <w:tblBorders>
        <w:top w:val="single" w:sz="8" w:space="0" w:color="4F81BD" w:themeColor="accent1"/>
        <w:bottom w:val="single" w:sz="8" w:space="0" w:color="4F81BD" w:themeColor="accent1"/>
      </w:tblBorders>
    </w:tblPr>
    <w:tblStylePr w:type="firstRow">
      <w:rPr>
        <w:rFonts w:asciiTheme="majorHAnsi" w:eastAsiaTheme="majorEastAsia" w:hAnsiTheme="majorHAnsi" w:cstheme="majorBidi"/>
      </w:rPr>
      <w:tblPr/>
      <w:tcPr>
        <w:tcBorders>
          <w:top w:val="nil"/>
          <w:bottom w:val="single" w:sz="8" w:space="0" w:color="4F81BD" w:themeColor="accent1"/>
        </w:tcBorders>
      </w:tcPr>
    </w:tblStylePr>
    <w:tblStylePr w:type="lastRow">
      <w:rPr>
        <w:b/>
        <w:bCs/>
        <w:color w:val="1F497D" w:themeColor="text2"/>
      </w:rPr>
      <w:tblPr/>
      <w:tcPr>
        <w:tcBorders>
          <w:top w:val="single" w:sz="8" w:space="0" w:color="4F81BD" w:themeColor="accent1"/>
          <w:bottom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4F81BD" w:themeColor="accent1"/>
          <w:bottom w:val="single" w:sz="8" w:space="0" w:color="4F81BD" w:themeColor="accent1"/>
        </w:tcBorders>
      </w:tcPr>
    </w:tblStylePr>
    <w:tblStylePr w:type="band1Vert">
      <w:tblPr/>
      <w:tcPr>
        <w:shd w:val="clear" w:color="auto" w:fill="D3DFEE" w:themeFill="accent1" w:themeFillTint="3F"/>
      </w:tcPr>
    </w:tblStylePr>
    <w:tblStylePr w:type="band1Horz">
      <w:tblPr/>
      <w:tcPr>
        <w:shd w:val="clear" w:color="auto" w:fill="D3DFEE" w:themeFill="accent1" w:themeFillTint="3F"/>
      </w:tcPr>
    </w:tblStylePr>
  </w:style>
  <w:style w:type="table" w:customStyle="1" w:styleId="MediumList1-Accent24">
    <w:name w:val="Medium List 1 - Accent 24"/>
    <w:basedOn w:val="a3"/>
    <w:next w:val="121"/>
    <w:uiPriority w:val="65"/>
    <w:rsid w:val="00E37BBF"/>
    <w:pPr>
      <w:spacing w:line="240" w:lineRule="auto"/>
    </w:pPr>
    <w:rPr>
      <w:rFonts w:asciiTheme="minorHAnsi" w:eastAsiaTheme="minorEastAsia" w:hAnsiTheme="minorHAnsi" w:cstheme="minorBidi"/>
      <w:color w:val="000000" w:themeColor="text1"/>
      <w:lang w:val="en-US"/>
    </w:rPr>
    <w:tblPr>
      <w:tblStyleRowBandSize w:val="1"/>
      <w:tblStyleColBandSize w:val="1"/>
      <w:tblBorders>
        <w:top w:val="single" w:sz="8" w:space="0" w:color="C0504D" w:themeColor="accent2"/>
        <w:bottom w:val="single" w:sz="8" w:space="0" w:color="C0504D" w:themeColor="accent2"/>
      </w:tblBorders>
    </w:tblPr>
    <w:tblStylePr w:type="firstRow">
      <w:rPr>
        <w:rFonts w:asciiTheme="majorHAnsi" w:eastAsiaTheme="majorEastAsia" w:hAnsiTheme="majorHAnsi" w:cstheme="majorBidi"/>
      </w:rPr>
      <w:tblPr/>
      <w:tcPr>
        <w:tcBorders>
          <w:top w:val="nil"/>
          <w:bottom w:val="single" w:sz="8" w:space="0" w:color="C0504D" w:themeColor="accent2"/>
        </w:tcBorders>
      </w:tcPr>
    </w:tblStylePr>
    <w:tblStylePr w:type="lastRow">
      <w:rPr>
        <w:b/>
        <w:bCs/>
        <w:color w:val="1F497D" w:themeColor="text2"/>
      </w:rPr>
      <w:tblPr/>
      <w:tcPr>
        <w:tcBorders>
          <w:top w:val="single" w:sz="8" w:space="0" w:color="C0504D" w:themeColor="accent2"/>
          <w:bottom w:val="single" w:sz="8" w:space="0" w:color="C0504D" w:themeColor="accent2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C0504D" w:themeColor="accent2"/>
          <w:bottom w:val="single" w:sz="8" w:space="0" w:color="C0504D" w:themeColor="accent2"/>
        </w:tcBorders>
      </w:tcPr>
    </w:tblStylePr>
    <w:tblStylePr w:type="band1Vert">
      <w:tblPr/>
      <w:tcPr>
        <w:shd w:val="clear" w:color="auto" w:fill="EFD3D2" w:themeFill="accent2" w:themeFillTint="3F"/>
      </w:tcPr>
    </w:tblStylePr>
    <w:tblStylePr w:type="band1Horz">
      <w:tblPr/>
      <w:tcPr>
        <w:shd w:val="clear" w:color="auto" w:fill="EFD3D2" w:themeFill="accent2" w:themeFillTint="3F"/>
      </w:tcPr>
    </w:tblStylePr>
  </w:style>
  <w:style w:type="table" w:customStyle="1" w:styleId="MediumList1-Accent34">
    <w:name w:val="Medium List 1 - Accent 34"/>
    <w:basedOn w:val="a3"/>
    <w:next w:val="131"/>
    <w:uiPriority w:val="65"/>
    <w:rsid w:val="00E37BBF"/>
    <w:pPr>
      <w:spacing w:line="240" w:lineRule="auto"/>
    </w:pPr>
    <w:rPr>
      <w:rFonts w:asciiTheme="minorHAnsi" w:eastAsiaTheme="minorEastAsia" w:hAnsiTheme="minorHAnsi" w:cstheme="minorBidi"/>
      <w:color w:val="000000" w:themeColor="text1"/>
      <w:lang w:val="en-US"/>
    </w:rPr>
    <w:tblPr>
      <w:tblStyleRowBandSize w:val="1"/>
      <w:tblStyleColBandSize w:val="1"/>
      <w:tblBorders>
        <w:top w:val="single" w:sz="8" w:space="0" w:color="9BBB59" w:themeColor="accent3"/>
        <w:bottom w:val="single" w:sz="8" w:space="0" w:color="9BBB59" w:themeColor="accent3"/>
      </w:tblBorders>
    </w:tblPr>
    <w:tblStylePr w:type="firstRow">
      <w:rPr>
        <w:rFonts w:asciiTheme="majorHAnsi" w:eastAsiaTheme="majorEastAsia" w:hAnsiTheme="majorHAnsi" w:cstheme="majorBidi"/>
      </w:rPr>
      <w:tblPr/>
      <w:tcPr>
        <w:tcBorders>
          <w:top w:val="nil"/>
          <w:bottom w:val="single" w:sz="8" w:space="0" w:color="9BBB59" w:themeColor="accent3"/>
        </w:tcBorders>
      </w:tcPr>
    </w:tblStylePr>
    <w:tblStylePr w:type="lastRow">
      <w:rPr>
        <w:b/>
        <w:bCs/>
        <w:color w:val="1F497D" w:themeColor="text2"/>
      </w:rPr>
      <w:tblPr/>
      <w:tcPr>
        <w:tcBorders>
          <w:top w:val="single" w:sz="8" w:space="0" w:color="9BBB59" w:themeColor="accent3"/>
          <w:bottom w:val="single" w:sz="8" w:space="0" w:color="9BBB59" w:themeColor="accent3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9BBB59" w:themeColor="accent3"/>
          <w:bottom w:val="single" w:sz="8" w:space="0" w:color="9BBB59" w:themeColor="accent3"/>
        </w:tcBorders>
      </w:tcPr>
    </w:tblStylePr>
    <w:tblStylePr w:type="band1Vert">
      <w:tblPr/>
      <w:tcPr>
        <w:shd w:val="clear" w:color="auto" w:fill="E6EED5" w:themeFill="accent3" w:themeFillTint="3F"/>
      </w:tcPr>
    </w:tblStylePr>
    <w:tblStylePr w:type="band1Horz">
      <w:tblPr/>
      <w:tcPr>
        <w:shd w:val="clear" w:color="auto" w:fill="E6EED5" w:themeFill="accent3" w:themeFillTint="3F"/>
      </w:tcPr>
    </w:tblStylePr>
  </w:style>
  <w:style w:type="table" w:customStyle="1" w:styleId="MediumList1-Accent44">
    <w:name w:val="Medium List 1 - Accent 44"/>
    <w:basedOn w:val="a3"/>
    <w:next w:val="141"/>
    <w:uiPriority w:val="65"/>
    <w:rsid w:val="00E37BBF"/>
    <w:pPr>
      <w:spacing w:line="240" w:lineRule="auto"/>
    </w:pPr>
    <w:rPr>
      <w:rFonts w:asciiTheme="minorHAnsi" w:eastAsiaTheme="minorEastAsia" w:hAnsiTheme="minorHAnsi" w:cstheme="minorBidi"/>
      <w:color w:val="000000" w:themeColor="text1"/>
      <w:lang w:val="en-US"/>
    </w:rPr>
    <w:tblPr>
      <w:tblStyleRowBandSize w:val="1"/>
      <w:tblStyleColBandSize w:val="1"/>
      <w:tblBorders>
        <w:top w:val="single" w:sz="8" w:space="0" w:color="8064A2" w:themeColor="accent4"/>
        <w:bottom w:val="single" w:sz="8" w:space="0" w:color="8064A2" w:themeColor="accent4"/>
      </w:tblBorders>
    </w:tblPr>
    <w:tblStylePr w:type="firstRow">
      <w:rPr>
        <w:rFonts w:asciiTheme="majorHAnsi" w:eastAsiaTheme="majorEastAsia" w:hAnsiTheme="majorHAnsi" w:cstheme="majorBidi"/>
      </w:rPr>
      <w:tblPr/>
      <w:tcPr>
        <w:tcBorders>
          <w:top w:val="nil"/>
          <w:bottom w:val="single" w:sz="8" w:space="0" w:color="8064A2" w:themeColor="accent4"/>
        </w:tcBorders>
      </w:tcPr>
    </w:tblStylePr>
    <w:tblStylePr w:type="lastRow">
      <w:rPr>
        <w:b/>
        <w:bCs/>
        <w:color w:val="1F497D" w:themeColor="text2"/>
      </w:rPr>
      <w:tblPr/>
      <w:tcPr>
        <w:tcBorders>
          <w:top w:val="single" w:sz="8" w:space="0" w:color="8064A2" w:themeColor="accent4"/>
          <w:bottom w:val="single" w:sz="8" w:space="0" w:color="8064A2" w:themeColor="accent4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8064A2" w:themeColor="accent4"/>
          <w:bottom w:val="single" w:sz="8" w:space="0" w:color="8064A2" w:themeColor="accent4"/>
        </w:tcBorders>
      </w:tcPr>
    </w:tblStylePr>
    <w:tblStylePr w:type="band1Vert">
      <w:tblPr/>
      <w:tcPr>
        <w:shd w:val="clear" w:color="auto" w:fill="DFD8E8" w:themeFill="accent4" w:themeFillTint="3F"/>
      </w:tcPr>
    </w:tblStylePr>
    <w:tblStylePr w:type="band1Horz">
      <w:tblPr/>
      <w:tcPr>
        <w:shd w:val="clear" w:color="auto" w:fill="DFD8E8" w:themeFill="accent4" w:themeFillTint="3F"/>
      </w:tcPr>
    </w:tblStylePr>
  </w:style>
  <w:style w:type="table" w:customStyle="1" w:styleId="MediumList1-Accent54">
    <w:name w:val="Medium List 1 - Accent 54"/>
    <w:basedOn w:val="a3"/>
    <w:next w:val="151"/>
    <w:uiPriority w:val="65"/>
    <w:rsid w:val="00E37BBF"/>
    <w:pPr>
      <w:spacing w:line="240" w:lineRule="auto"/>
    </w:pPr>
    <w:rPr>
      <w:rFonts w:asciiTheme="minorHAnsi" w:eastAsiaTheme="minorEastAsia" w:hAnsiTheme="minorHAnsi" w:cstheme="minorBidi"/>
      <w:color w:val="000000" w:themeColor="text1"/>
      <w:lang w:val="en-US"/>
    </w:rPr>
    <w:tblPr>
      <w:tblStyleRowBandSize w:val="1"/>
      <w:tblStyleColBandSize w:val="1"/>
      <w:tblBorders>
        <w:top w:val="single" w:sz="8" w:space="0" w:color="4BACC6" w:themeColor="accent5"/>
        <w:bottom w:val="single" w:sz="8" w:space="0" w:color="4BACC6" w:themeColor="accent5"/>
      </w:tblBorders>
    </w:tblPr>
    <w:tblStylePr w:type="firstRow">
      <w:rPr>
        <w:rFonts w:asciiTheme="majorHAnsi" w:eastAsiaTheme="majorEastAsia" w:hAnsiTheme="majorHAnsi" w:cstheme="majorBidi"/>
      </w:rPr>
      <w:tblPr/>
      <w:tcPr>
        <w:tcBorders>
          <w:top w:val="nil"/>
          <w:bottom w:val="single" w:sz="8" w:space="0" w:color="4BACC6" w:themeColor="accent5"/>
        </w:tcBorders>
      </w:tcPr>
    </w:tblStylePr>
    <w:tblStylePr w:type="lastRow">
      <w:rPr>
        <w:b/>
        <w:bCs/>
        <w:color w:val="1F497D" w:themeColor="text2"/>
      </w:rPr>
      <w:tblPr/>
      <w:tcPr>
        <w:tcBorders>
          <w:top w:val="single" w:sz="8" w:space="0" w:color="4BACC6" w:themeColor="accent5"/>
          <w:bottom w:val="single" w:sz="8" w:space="0" w:color="4BACC6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4BACC6" w:themeColor="accent5"/>
          <w:bottom w:val="single" w:sz="8" w:space="0" w:color="4BACC6" w:themeColor="accent5"/>
        </w:tcBorders>
      </w:tcPr>
    </w:tblStylePr>
    <w:tblStylePr w:type="band1Vert">
      <w:tblPr/>
      <w:tcPr>
        <w:shd w:val="clear" w:color="auto" w:fill="D2EAF1" w:themeFill="accent5" w:themeFillTint="3F"/>
      </w:tcPr>
    </w:tblStylePr>
    <w:tblStylePr w:type="band1Horz">
      <w:tblPr/>
      <w:tcPr>
        <w:shd w:val="clear" w:color="auto" w:fill="D2EAF1" w:themeFill="accent5" w:themeFillTint="3F"/>
      </w:tcPr>
    </w:tblStylePr>
  </w:style>
  <w:style w:type="table" w:customStyle="1" w:styleId="MediumList1-Accent64">
    <w:name w:val="Medium List 1 - Accent 64"/>
    <w:basedOn w:val="a3"/>
    <w:next w:val="161"/>
    <w:uiPriority w:val="65"/>
    <w:rsid w:val="00E37BBF"/>
    <w:pPr>
      <w:spacing w:line="240" w:lineRule="auto"/>
    </w:pPr>
    <w:rPr>
      <w:rFonts w:asciiTheme="minorHAnsi" w:eastAsiaTheme="minorEastAsia" w:hAnsiTheme="minorHAnsi" w:cstheme="minorBidi"/>
      <w:color w:val="000000" w:themeColor="text1"/>
      <w:lang w:val="en-US"/>
    </w:rPr>
    <w:tblPr>
      <w:tblStyleRowBandSize w:val="1"/>
      <w:tblStyleColBandSize w:val="1"/>
      <w:tblBorders>
        <w:top w:val="single" w:sz="8" w:space="0" w:color="F79646" w:themeColor="accent6"/>
        <w:bottom w:val="single" w:sz="8" w:space="0" w:color="F79646" w:themeColor="accent6"/>
      </w:tblBorders>
    </w:tblPr>
    <w:tblStylePr w:type="firstRow">
      <w:rPr>
        <w:rFonts w:asciiTheme="majorHAnsi" w:eastAsiaTheme="majorEastAsia" w:hAnsiTheme="majorHAnsi" w:cstheme="majorBidi"/>
      </w:rPr>
      <w:tblPr/>
      <w:tcPr>
        <w:tcBorders>
          <w:top w:val="nil"/>
          <w:bottom w:val="single" w:sz="8" w:space="0" w:color="F79646" w:themeColor="accent6"/>
        </w:tcBorders>
      </w:tcPr>
    </w:tblStylePr>
    <w:tblStylePr w:type="lastRow">
      <w:rPr>
        <w:b/>
        <w:bCs/>
        <w:color w:val="1F497D" w:themeColor="text2"/>
      </w:rPr>
      <w:tblPr/>
      <w:tcPr>
        <w:tcBorders>
          <w:top w:val="single" w:sz="8" w:space="0" w:color="F79646" w:themeColor="accent6"/>
          <w:bottom w:val="single" w:sz="8" w:space="0" w:color="F79646" w:themeColor="accent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F79646" w:themeColor="accent6"/>
          <w:bottom w:val="single" w:sz="8" w:space="0" w:color="F79646" w:themeColor="accent6"/>
        </w:tcBorders>
      </w:tcPr>
    </w:tblStylePr>
    <w:tblStylePr w:type="band1Vert">
      <w:tblPr/>
      <w:tcPr>
        <w:shd w:val="clear" w:color="auto" w:fill="FDE4D0" w:themeFill="accent6" w:themeFillTint="3F"/>
      </w:tcPr>
    </w:tblStylePr>
    <w:tblStylePr w:type="band1Horz">
      <w:tblPr/>
      <w:tcPr>
        <w:shd w:val="clear" w:color="auto" w:fill="FDE4D0" w:themeFill="accent6" w:themeFillTint="3F"/>
      </w:tcPr>
    </w:tblStylePr>
  </w:style>
  <w:style w:type="table" w:customStyle="1" w:styleId="MediumList23">
    <w:name w:val="Medium List 23"/>
    <w:basedOn w:val="a3"/>
    <w:next w:val="28"/>
    <w:uiPriority w:val="66"/>
    <w:rsid w:val="00E37BBF"/>
    <w:pPr>
      <w:spacing w:line="240" w:lineRule="auto"/>
    </w:pPr>
    <w:rPr>
      <w:rFonts w:asciiTheme="majorHAnsi" w:eastAsiaTheme="majorEastAsia" w:hAnsiTheme="majorHAnsi" w:cstheme="majorBidi"/>
      <w:color w:val="000000" w:themeColor="text1"/>
      <w:lang w:val="en-US"/>
    </w:rPr>
    <w:tblPr>
      <w:tblStyleRowBandSize w:val="1"/>
      <w:tblStyleColBandSize w:val="1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</w:tblBorders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000000" w:themeColor="text1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sz="8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000000" w:themeColor="text1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000000" w:themeColor="text1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C0C0C0" w:themeFill="text1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customStyle="1" w:styleId="MediumList2-Accent13">
    <w:name w:val="Medium List 2 - Accent 13"/>
    <w:basedOn w:val="a3"/>
    <w:next w:val="211"/>
    <w:uiPriority w:val="66"/>
    <w:rsid w:val="00E37BBF"/>
    <w:pPr>
      <w:spacing w:line="240" w:lineRule="auto"/>
    </w:pPr>
    <w:rPr>
      <w:rFonts w:asciiTheme="majorHAnsi" w:eastAsiaTheme="majorEastAsia" w:hAnsiTheme="majorHAnsi" w:cstheme="majorBidi"/>
      <w:color w:val="000000" w:themeColor="text1"/>
      <w:lang w:val="en-US"/>
    </w:rPr>
    <w:tblPr>
      <w:tblStyleRowBandSize w:val="1"/>
      <w:tblStyleColBandSize w:val="1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4F81BD" w:themeColor="accent1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sz="8" w:space="0" w:color="4F81BD" w:themeColor="accen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4F81BD" w:themeColor="accent1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4F81BD" w:themeColor="accent1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D3DFEE" w:themeFill="accent1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customStyle="1" w:styleId="MediumList2-Accent23">
    <w:name w:val="Medium List 2 - Accent 23"/>
    <w:basedOn w:val="a3"/>
    <w:next w:val="221"/>
    <w:uiPriority w:val="66"/>
    <w:rsid w:val="00E37BBF"/>
    <w:pPr>
      <w:spacing w:line="240" w:lineRule="auto"/>
    </w:pPr>
    <w:rPr>
      <w:rFonts w:asciiTheme="majorHAnsi" w:eastAsiaTheme="majorEastAsia" w:hAnsiTheme="majorHAnsi" w:cstheme="majorBidi"/>
      <w:color w:val="000000" w:themeColor="text1"/>
      <w:lang w:val="en-US"/>
    </w:rPr>
    <w:tblPr>
      <w:tblStyleRowBandSize w:val="1"/>
      <w:tblStyleColBandSize w:val="1"/>
      <w:tblBorders>
        <w:top w:val="single" w:sz="8" w:space="0" w:color="C0504D" w:themeColor="accent2"/>
        <w:left w:val="single" w:sz="8" w:space="0" w:color="C0504D" w:themeColor="accent2"/>
        <w:bottom w:val="single" w:sz="8" w:space="0" w:color="C0504D" w:themeColor="accent2"/>
        <w:right w:val="single" w:sz="8" w:space="0" w:color="C0504D" w:themeColor="accent2"/>
      </w:tblBorders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C0504D" w:themeColor="accent2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sz="8" w:space="0" w:color="C0504D" w:themeColor="accent2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C0504D" w:themeColor="accent2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C0504D" w:themeColor="accent2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FD3D2" w:themeFill="accent2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EFD3D2" w:themeFill="accent2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customStyle="1" w:styleId="MediumList2-Accent33">
    <w:name w:val="Medium List 2 - Accent 33"/>
    <w:basedOn w:val="a3"/>
    <w:next w:val="231"/>
    <w:uiPriority w:val="66"/>
    <w:rsid w:val="00E37BBF"/>
    <w:pPr>
      <w:spacing w:line="240" w:lineRule="auto"/>
    </w:pPr>
    <w:rPr>
      <w:rFonts w:asciiTheme="majorHAnsi" w:eastAsiaTheme="majorEastAsia" w:hAnsiTheme="majorHAnsi" w:cstheme="majorBidi"/>
      <w:color w:val="000000" w:themeColor="text1"/>
      <w:lang w:val="en-US"/>
    </w:rPr>
    <w:tblPr>
      <w:tblStyleRowBandSize w:val="1"/>
      <w:tblStyleColBandSize w:val="1"/>
      <w:tblBorders>
        <w:top w:val="single" w:sz="8" w:space="0" w:color="9BBB59" w:themeColor="accent3"/>
        <w:left w:val="single" w:sz="8" w:space="0" w:color="9BBB59" w:themeColor="accent3"/>
        <w:bottom w:val="single" w:sz="8" w:space="0" w:color="9BBB59" w:themeColor="accent3"/>
        <w:right w:val="single" w:sz="8" w:space="0" w:color="9BBB59" w:themeColor="accent3"/>
      </w:tblBorders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9BBB59" w:themeColor="accent3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sz="8" w:space="0" w:color="9BBB59" w:themeColor="accent3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9BBB59" w:themeColor="accent3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9BBB59" w:themeColor="accent3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6EED5" w:themeFill="accent3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E6EED5" w:themeFill="accent3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customStyle="1" w:styleId="MediumList2-Accent43">
    <w:name w:val="Medium List 2 - Accent 43"/>
    <w:basedOn w:val="a3"/>
    <w:next w:val="241"/>
    <w:uiPriority w:val="66"/>
    <w:rsid w:val="00E37BBF"/>
    <w:pPr>
      <w:spacing w:line="240" w:lineRule="auto"/>
    </w:pPr>
    <w:rPr>
      <w:rFonts w:asciiTheme="majorHAnsi" w:eastAsiaTheme="majorEastAsia" w:hAnsiTheme="majorHAnsi" w:cstheme="majorBidi"/>
      <w:color w:val="000000" w:themeColor="text1"/>
      <w:lang w:val="en-US"/>
    </w:rPr>
    <w:tblPr>
      <w:tblStyleRowBandSize w:val="1"/>
      <w:tblStyleColBandSize w:val="1"/>
      <w:tblBorders>
        <w:top w:val="single" w:sz="8" w:space="0" w:color="8064A2" w:themeColor="accent4"/>
        <w:left w:val="single" w:sz="8" w:space="0" w:color="8064A2" w:themeColor="accent4"/>
        <w:bottom w:val="single" w:sz="8" w:space="0" w:color="8064A2" w:themeColor="accent4"/>
        <w:right w:val="single" w:sz="8" w:space="0" w:color="8064A2" w:themeColor="accent4"/>
      </w:tblBorders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8064A2" w:themeColor="accent4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sz="8" w:space="0" w:color="8064A2" w:themeColor="accent4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8064A2" w:themeColor="accent4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8064A2" w:themeColor="accent4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FD8E8" w:themeFill="accent4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DFD8E8" w:themeFill="accent4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customStyle="1" w:styleId="MediumList2-Accent53">
    <w:name w:val="Medium List 2 - Accent 53"/>
    <w:basedOn w:val="a3"/>
    <w:next w:val="251"/>
    <w:uiPriority w:val="66"/>
    <w:rsid w:val="00E37BBF"/>
    <w:pPr>
      <w:spacing w:line="240" w:lineRule="auto"/>
    </w:pPr>
    <w:rPr>
      <w:rFonts w:asciiTheme="majorHAnsi" w:eastAsiaTheme="majorEastAsia" w:hAnsiTheme="majorHAnsi" w:cstheme="majorBidi"/>
      <w:color w:val="000000" w:themeColor="text1"/>
      <w:lang w:val="en-US"/>
    </w:rPr>
    <w:tblPr>
      <w:tblStyleRowBandSize w:val="1"/>
      <w:tblStyleColBandSize w:val="1"/>
      <w:tblBorders>
        <w:top w:val="single" w:sz="8" w:space="0" w:color="4BACC6" w:themeColor="accent5"/>
        <w:left w:val="single" w:sz="8" w:space="0" w:color="4BACC6" w:themeColor="accent5"/>
        <w:bottom w:val="single" w:sz="8" w:space="0" w:color="4BACC6" w:themeColor="accent5"/>
        <w:right w:val="single" w:sz="8" w:space="0" w:color="4BACC6" w:themeColor="accent5"/>
      </w:tblBorders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4BACC6" w:themeColor="accent5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sz="8" w:space="0" w:color="4BACC6" w:themeColor="accent5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4BACC6" w:themeColor="accent5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4BACC6" w:themeColor="accent5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2EAF1" w:themeFill="accent5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D2EAF1" w:themeFill="accent5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customStyle="1" w:styleId="MediumList2-Accent63">
    <w:name w:val="Medium List 2 - Accent 63"/>
    <w:basedOn w:val="a3"/>
    <w:next w:val="261"/>
    <w:uiPriority w:val="66"/>
    <w:rsid w:val="00E37BBF"/>
    <w:pPr>
      <w:spacing w:line="240" w:lineRule="auto"/>
    </w:pPr>
    <w:rPr>
      <w:rFonts w:asciiTheme="majorHAnsi" w:eastAsiaTheme="majorEastAsia" w:hAnsiTheme="majorHAnsi" w:cstheme="majorBidi"/>
      <w:color w:val="000000" w:themeColor="text1"/>
      <w:lang w:val="en-US"/>
    </w:rPr>
    <w:tblPr>
      <w:tblStyleRowBandSize w:val="1"/>
      <w:tblStyleColBandSize w:val="1"/>
      <w:tblBorders>
        <w:top w:val="single" w:sz="8" w:space="0" w:color="F79646" w:themeColor="accent6"/>
        <w:left w:val="single" w:sz="8" w:space="0" w:color="F79646" w:themeColor="accent6"/>
        <w:bottom w:val="single" w:sz="8" w:space="0" w:color="F79646" w:themeColor="accent6"/>
        <w:right w:val="single" w:sz="8" w:space="0" w:color="F79646" w:themeColor="accent6"/>
      </w:tblBorders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F79646" w:themeColor="accent6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sz="8" w:space="0" w:color="F79646" w:themeColor="accent6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F79646" w:themeColor="accent6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F79646" w:themeColor="accent6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FDE4D0" w:themeFill="accent6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FDE4D0" w:themeFill="accent6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customStyle="1" w:styleId="MediumGrid13">
    <w:name w:val="Medium Grid 13"/>
    <w:basedOn w:val="a3"/>
    <w:next w:val="13"/>
    <w:uiPriority w:val="67"/>
    <w:rsid w:val="00E37BBF"/>
    <w:pPr>
      <w:spacing w:line="240" w:lineRule="auto"/>
    </w:pPr>
    <w:rPr>
      <w:rFonts w:asciiTheme="minorHAnsi" w:eastAsiaTheme="minorEastAsia" w:hAnsiTheme="minorHAnsi" w:cstheme="minorBidi"/>
      <w:lang w:val="en-US"/>
    </w:rPr>
    <w:tblPr>
      <w:tblStyleRowBandSize w:val="1"/>
      <w:tblStyleColBandSize w:val="1"/>
      <w:tblBorders>
        <w:top w:val="single" w:sz="8" w:space="0" w:color="404040" w:themeColor="text1" w:themeTint="BF"/>
        <w:left w:val="single" w:sz="8" w:space="0" w:color="404040" w:themeColor="text1" w:themeTint="BF"/>
        <w:bottom w:val="single" w:sz="8" w:space="0" w:color="404040" w:themeColor="text1" w:themeTint="BF"/>
        <w:right w:val="single" w:sz="8" w:space="0" w:color="404040" w:themeColor="text1" w:themeTint="BF"/>
        <w:insideH w:val="single" w:sz="8" w:space="0" w:color="404040" w:themeColor="text1" w:themeTint="BF"/>
        <w:insideV w:val="single" w:sz="8" w:space="0" w:color="404040" w:themeColor="text1" w:themeTint="BF"/>
      </w:tblBorders>
    </w:tblPr>
    <w:tcPr>
      <w:shd w:val="clear" w:color="auto" w:fill="C0C0C0" w:themeFill="text1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404040" w:themeColor="text1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808080" w:themeFill="text1" w:themeFillTint="7F"/>
      </w:tcPr>
    </w:tblStylePr>
    <w:tblStylePr w:type="band1Horz">
      <w:tblPr/>
      <w:tcPr>
        <w:shd w:val="clear" w:color="auto" w:fill="808080" w:themeFill="text1" w:themeFillTint="7F"/>
      </w:tcPr>
    </w:tblStylePr>
  </w:style>
  <w:style w:type="table" w:customStyle="1" w:styleId="MediumGrid1-Accent13">
    <w:name w:val="Medium Grid 1 - Accent 13"/>
    <w:basedOn w:val="a3"/>
    <w:next w:val="112"/>
    <w:uiPriority w:val="67"/>
    <w:rsid w:val="00E37BBF"/>
    <w:pPr>
      <w:spacing w:line="240" w:lineRule="auto"/>
    </w:pPr>
    <w:rPr>
      <w:rFonts w:asciiTheme="minorHAnsi" w:eastAsiaTheme="minorEastAsia" w:hAnsiTheme="minorHAnsi" w:cstheme="minorBidi"/>
      <w:lang w:val="en-US"/>
    </w:rPr>
    <w:tblPr>
      <w:tblStyleRowBandSize w:val="1"/>
      <w:tblStyleColBandSize w:val="1"/>
      <w:tblBorders>
        <w:top w:val="single" w:sz="8" w:space="0" w:color="7BA0CD" w:themeColor="accent1" w:themeTint="BF"/>
        <w:left w:val="single" w:sz="8" w:space="0" w:color="7BA0CD" w:themeColor="accent1" w:themeTint="BF"/>
        <w:bottom w:val="single" w:sz="8" w:space="0" w:color="7BA0CD" w:themeColor="accent1" w:themeTint="BF"/>
        <w:right w:val="single" w:sz="8" w:space="0" w:color="7BA0CD" w:themeColor="accent1" w:themeTint="BF"/>
        <w:insideH w:val="single" w:sz="8" w:space="0" w:color="7BA0CD" w:themeColor="accent1" w:themeTint="BF"/>
        <w:insideV w:val="single" w:sz="8" w:space="0" w:color="7BA0CD" w:themeColor="accent1" w:themeTint="BF"/>
      </w:tblBorders>
    </w:tblPr>
    <w:tcPr>
      <w:shd w:val="clear" w:color="auto" w:fill="D3DFEE" w:themeFill="accent1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7BA0CD" w:themeColor="accent1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A7BFDE" w:themeFill="accent1" w:themeFillTint="7F"/>
      </w:tcPr>
    </w:tblStylePr>
    <w:tblStylePr w:type="band1Horz">
      <w:tblPr/>
      <w:tcPr>
        <w:shd w:val="clear" w:color="auto" w:fill="A7BFDE" w:themeFill="accent1" w:themeFillTint="7F"/>
      </w:tcPr>
    </w:tblStylePr>
  </w:style>
  <w:style w:type="table" w:customStyle="1" w:styleId="MediumGrid1-Accent23">
    <w:name w:val="Medium Grid 1 - Accent 23"/>
    <w:basedOn w:val="a3"/>
    <w:next w:val="122"/>
    <w:uiPriority w:val="67"/>
    <w:rsid w:val="00E37BBF"/>
    <w:pPr>
      <w:spacing w:line="240" w:lineRule="auto"/>
    </w:pPr>
    <w:rPr>
      <w:rFonts w:asciiTheme="minorHAnsi" w:eastAsiaTheme="minorEastAsia" w:hAnsiTheme="minorHAnsi" w:cstheme="minorBidi"/>
      <w:lang w:val="en-US"/>
    </w:rPr>
    <w:tblPr>
      <w:tblStyleRowBandSize w:val="1"/>
      <w:tblStyleColBandSize w:val="1"/>
      <w:tblBorders>
        <w:top w:val="single" w:sz="8" w:space="0" w:color="CF7B79" w:themeColor="accent2" w:themeTint="BF"/>
        <w:left w:val="single" w:sz="8" w:space="0" w:color="CF7B79" w:themeColor="accent2" w:themeTint="BF"/>
        <w:bottom w:val="single" w:sz="8" w:space="0" w:color="CF7B79" w:themeColor="accent2" w:themeTint="BF"/>
        <w:right w:val="single" w:sz="8" w:space="0" w:color="CF7B79" w:themeColor="accent2" w:themeTint="BF"/>
        <w:insideH w:val="single" w:sz="8" w:space="0" w:color="CF7B79" w:themeColor="accent2" w:themeTint="BF"/>
        <w:insideV w:val="single" w:sz="8" w:space="0" w:color="CF7B79" w:themeColor="accent2" w:themeTint="BF"/>
      </w:tblBorders>
    </w:tblPr>
    <w:tcPr>
      <w:shd w:val="clear" w:color="auto" w:fill="EFD3D2" w:themeFill="accent2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CF7B79" w:themeColor="accent2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FA7A6" w:themeFill="accent2" w:themeFillTint="7F"/>
      </w:tcPr>
    </w:tblStylePr>
    <w:tblStylePr w:type="band1Horz">
      <w:tblPr/>
      <w:tcPr>
        <w:shd w:val="clear" w:color="auto" w:fill="DFA7A6" w:themeFill="accent2" w:themeFillTint="7F"/>
      </w:tcPr>
    </w:tblStylePr>
  </w:style>
  <w:style w:type="table" w:customStyle="1" w:styleId="MediumGrid1-Accent33">
    <w:name w:val="Medium Grid 1 - Accent 33"/>
    <w:basedOn w:val="a3"/>
    <w:next w:val="132"/>
    <w:uiPriority w:val="67"/>
    <w:rsid w:val="00E37BBF"/>
    <w:pPr>
      <w:spacing w:line="240" w:lineRule="auto"/>
    </w:pPr>
    <w:rPr>
      <w:rFonts w:asciiTheme="minorHAnsi" w:eastAsiaTheme="minorEastAsia" w:hAnsiTheme="minorHAnsi" w:cstheme="minorBidi"/>
      <w:lang w:val="en-US"/>
    </w:rPr>
    <w:tblPr>
      <w:tblStyleRowBandSize w:val="1"/>
      <w:tblStyleColBandSize w:val="1"/>
      <w:tblBorders>
        <w:top w:val="single" w:sz="8" w:space="0" w:color="B3CC82" w:themeColor="accent3" w:themeTint="BF"/>
        <w:left w:val="single" w:sz="8" w:space="0" w:color="B3CC82" w:themeColor="accent3" w:themeTint="BF"/>
        <w:bottom w:val="single" w:sz="8" w:space="0" w:color="B3CC82" w:themeColor="accent3" w:themeTint="BF"/>
        <w:right w:val="single" w:sz="8" w:space="0" w:color="B3CC82" w:themeColor="accent3" w:themeTint="BF"/>
        <w:insideH w:val="single" w:sz="8" w:space="0" w:color="B3CC82" w:themeColor="accent3" w:themeTint="BF"/>
        <w:insideV w:val="single" w:sz="8" w:space="0" w:color="B3CC82" w:themeColor="accent3" w:themeTint="BF"/>
      </w:tblBorders>
    </w:tblPr>
    <w:tcPr>
      <w:shd w:val="clear" w:color="auto" w:fill="E6EED5" w:themeFill="accent3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B3CC82" w:themeColor="accent3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DDDAC" w:themeFill="accent3" w:themeFillTint="7F"/>
      </w:tcPr>
    </w:tblStylePr>
    <w:tblStylePr w:type="band1Horz">
      <w:tblPr/>
      <w:tcPr>
        <w:shd w:val="clear" w:color="auto" w:fill="CDDDAC" w:themeFill="accent3" w:themeFillTint="7F"/>
      </w:tcPr>
    </w:tblStylePr>
  </w:style>
  <w:style w:type="table" w:customStyle="1" w:styleId="MediumGrid1-Accent43">
    <w:name w:val="Medium Grid 1 - Accent 43"/>
    <w:basedOn w:val="a3"/>
    <w:next w:val="142"/>
    <w:uiPriority w:val="67"/>
    <w:rsid w:val="00E37BBF"/>
    <w:pPr>
      <w:spacing w:line="240" w:lineRule="auto"/>
    </w:pPr>
    <w:rPr>
      <w:rFonts w:asciiTheme="minorHAnsi" w:eastAsiaTheme="minorEastAsia" w:hAnsiTheme="minorHAnsi" w:cstheme="minorBidi"/>
      <w:lang w:val="en-US"/>
    </w:rPr>
    <w:tblPr>
      <w:tblStyleRowBandSize w:val="1"/>
      <w:tblStyleColBandSize w:val="1"/>
      <w:tblBorders>
        <w:top w:val="single" w:sz="8" w:space="0" w:color="9F8AB9" w:themeColor="accent4" w:themeTint="BF"/>
        <w:left w:val="single" w:sz="8" w:space="0" w:color="9F8AB9" w:themeColor="accent4" w:themeTint="BF"/>
        <w:bottom w:val="single" w:sz="8" w:space="0" w:color="9F8AB9" w:themeColor="accent4" w:themeTint="BF"/>
        <w:right w:val="single" w:sz="8" w:space="0" w:color="9F8AB9" w:themeColor="accent4" w:themeTint="BF"/>
        <w:insideH w:val="single" w:sz="8" w:space="0" w:color="9F8AB9" w:themeColor="accent4" w:themeTint="BF"/>
        <w:insideV w:val="single" w:sz="8" w:space="0" w:color="9F8AB9" w:themeColor="accent4" w:themeTint="BF"/>
      </w:tblBorders>
    </w:tblPr>
    <w:tcPr>
      <w:shd w:val="clear" w:color="auto" w:fill="DFD8E8" w:themeFill="accent4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9F8AB9" w:themeColor="accent4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BFB1D0" w:themeFill="accent4" w:themeFillTint="7F"/>
      </w:tcPr>
    </w:tblStylePr>
    <w:tblStylePr w:type="band1Horz">
      <w:tblPr/>
      <w:tcPr>
        <w:shd w:val="clear" w:color="auto" w:fill="BFB1D0" w:themeFill="accent4" w:themeFillTint="7F"/>
      </w:tcPr>
    </w:tblStylePr>
  </w:style>
  <w:style w:type="table" w:customStyle="1" w:styleId="MediumGrid1-Accent53">
    <w:name w:val="Medium Grid 1 - Accent 53"/>
    <w:basedOn w:val="a3"/>
    <w:next w:val="152"/>
    <w:uiPriority w:val="67"/>
    <w:rsid w:val="00E37BBF"/>
    <w:pPr>
      <w:spacing w:line="240" w:lineRule="auto"/>
    </w:pPr>
    <w:rPr>
      <w:rFonts w:asciiTheme="minorHAnsi" w:eastAsiaTheme="minorEastAsia" w:hAnsiTheme="minorHAnsi" w:cstheme="minorBidi"/>
      <w:lang w:val="en-US"/>
    </w:rPr>
    <w:tblPr>
      <w:tblStyleRowBandSize w:val="1"/>
      <w:tblStyleColBandSize w:val="1"/>
      <w:tblBorders>
        <w:top w:val="single" w:sz="8" w:space="0" w:color="78C0D4" w:themeColor="accent5" w:themeTint="BF"/>
        <w:left w:val="single" w:sz="8" w:space="0" w:color="78C0D4" w:themeColor="accent5" w:themeTint="BF"/>
        <w:bottom w:val="single" w:sz="8" w:space="0" w:color="78C0D4" w:themeColor="accent5" w:themeTint="BF"/>
        <w:right w:val="single" w:sz="8" w:space="0" w:color="78C0D4" w:themeColor="accent5" w:themeTint="BF"/>
        <w:insideH w:val="single" w:sz="8" w:space="0" w:color="78C0D4" w:themeColor="accent5" w:themeTint="BF"/>
        <w:insideV w:val="single" w:sz="8" w:space="0" w:color="78C0D4" w:themeColor="accent5" w:themeTint="BF"/>
      </w:tblBorders>
    </w:tblPr>
    <w:tcPr>
      <w:shd w:val="clear" w:color="auto" w:fill="D2EAF1" w:themeFill="accent5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78C0D4" w:themeColor="accent5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A5D5E2" w:themeFill="accent5" w:themeFillTint="7F"/>
      </w:tcPr>
    </w:tblStylePr>
    <w:tblStylePr w:type="band1Horz">
      <w:tblPr/>
      <w:tcPr>
        <w:shd w:val="clear" w:color="auto" w:fill="A5D5E2" w:themeFill="accent5" w:themeFillTint="7F"/>
      </w:tcPr>
    </w:tblStylePr>
  </w:style>
  <w:style w:type="table" w:customStyle="1" w:styleId="MediumGrid1-Accent63">
    <w:name w:val="Medium Grid 1 - Accent 63"/>
    <w:basedOn w:val="a3"/>
    <w:next w:val="162"/>
    <w:uiPriority w:val="67"/>
    <w:rsid w:val="00E37BBF"/>
    <w:pPr>
      <w:spacing w:line="240" w:lineRule="auto"/>
    </w:pPr>
    <w:rPr>
      <w:rFonts w:asciiTheme="minorHAnsi" w:eastAsiaTheme="minorEastAsia" w:hAnsiTheme="minorHAnsi" w:cstheme="minorBidi"/>
      <w:lang w:val="en-US"/>
    </w:rPr>
    <w:tblPr>
      <w:tblStyleRowBandSize w:val="1"/>
      <w:tblStyleColBandSize w:val="1"/>
      <w:tblBorders>
        <w:top w:val="single" w:sz="8" w:space="0" w:color="F9B074" w:themeColor="accent6" w:themeTint="BF"/>
        <w:left w:val="single" w:sz="8" w:space="0" w:color="F9B074" w:themeColor="accent6" w:themeTint="BF"/>
        <w:bottom w:val="single" w:sz="8" w:space="0" w:color="F9B074" w:themeColor="accent6" w:themeTint="BF"/>
        <w:right w:val="single" w:sz="8" w:space="0" w:color="F9B074" w:themeColor="accent6" w:themeTint="BF"/>
        <w:insideH w:val="single" w:sz="8" w:space="0" w:color="F9B074" w:themeColor="accent6" w:themeTint="BF"/>
        <w:insideV w:val="single" w:sz="8" w:space="0" w:color="F9B074" w:themeColor="accent6" w:themeTint="BF"/>
      </w:tblBorders>
    </w:tblPr>
    <w:tcPr>
      <w:shd w:val="clear" w:color="auto" w:fill="FDE4D0" w:themeFill="accent6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F9B074" w:themeColor="accent6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BCAA2" w:themeFill="accent6" w:themeFillTint="7F"/>
      </w:tcPr>
    </w:tblStylePr>
    <w:tblStylePr w:type="band1Horz">
      <w:tblPr/>
      <w:tcPr>
        <w:shd w:val="clear" w:color="auto" w:fill="FBCAA2" w:themeFill="accent6" w:themeFillTint="7F"/>
      </w:tcPr>
    </w:tblStylePr>
  </w:style>
  <w:style w:type="table" w:customStyle="1" w:styleId="MediumGrid23">
    <w:name w:val="Medium Grid 23"/>
    <w:basedOn w:val="a3"/>
    <w:next w:val="29"/>
    <w:uiPriority w:val="68"/>
    <w:rsid w:val="00E37BBF"/>
    <w:pPr>
      <w:spacing w:line="240" w:lineRule="auto"/>
    </w:pPr>
    <w:rPr>
      <w:rFonts w:asciiTheme="majorHAnsi" w:eastAsiaTheme="majorEastAsia" w:hAnsiTheme="majorHAnsi" w:cstheme="majorBidi"/>
      <w:color w:val="000000" w:themeColor="text1"/>
      <w:lang w:val="en-US"/>
    </w:rPr>
    <w:tblPr>
      <w:tblStyleRowBandSize w:val="1"/>
      <w:tblStyleColBandSize w:val="1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  <w:insideH w:val="single" w:sz="8" w:space="0" w:color="000000" w:themeColor="text1"/>
        <w:insideV w:val="single" w:sz="8" w:space="0" w:color="000000" w:themeColor="text1"/>
      </w:tblBorders>
    </w:tblPr>
    <w:tcPr>
      <w:shd w:val="clear" w:color="auto" w:fill="C0C0C0" w:themeFill="text1" w:themeFillTint="3F"/>
    </w:tcPr>
    <w:tblStylePr w:type="firstRow">
      <w:rPr>
        <w:b/>
        <w:bCs/>
        <w:color w:val="000000" w:themeColor="text1"/>
      </w:rPr>
      <w:tblPr/>
      <w:tcPr>
        <w:shd w:val="clear" w:color="auto" w:fill="E6E6E6" w:themeFill="text1" w:themeFillTint="19"/>
      </w:tcPr>
    </w:tblStylePr>
    <w:tblStylePr w:type="lastRow">
      <w:rPr>
        <w:b/>
        <w:bCs/>
        <w:color w:val="000000" w:themeColor="text1"/>
      </w:rPr>
      <w:tblPr/>
      <w:tcPr>
        <w:tcBorders>
          <w:top w:val="single" w:sz="12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CCCCCC" w:themeFill="text1" w:themeFillTint="33"/>
      </w:tcPr>
    </w:tblStylePr>
    <w:tblStylePr w:type="band1Vert">
      <w:tblPr/>
      <w:tcPr>
        <w:shd w:val="clear" w:color="auto" w:fill="808080" w:themeFill="text1" w:themeFillTint="7F"/>
      </w:tcPr>
    </w:tblStylePr>
    <w:tblStylePr w:type="band1Horz">
      <w:tblPr/>
      <w:tcPr>
        <w:tcBorders>
          <w:insideH w:val="single" w:sz="6" w:space="0" w:color="000000" w:themeColor="text1"/>
          <w:insideV w:val="single" w:sz="6" w:space="0" w:color="000000" w:themeColor="text1"/>
        </w:tcBorders>
        <w:shd w:val="clear" w:color="auto" w:fill="808080" w:themeFill="text1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table" w:customStyle="1" w:styleId="MediumGrid2-Accent13">
    <w:name w:val="Medium Grid 2 - Accent 13"/>
    <w:basedOn w:val="a3"/>
    <w:next w:val="212"/>
    <w:uiPriority w:val="68"/>
    <w:rsid w:val="00E37BBF"/>
    <w:pPr>
      <w:spacing w:line="240" w:lineRule="auto"/>
    </w:pPr>
    <w:rPr>
      <w:rFonts w:asciiTheme="majorHAnsi" w:eastAsiaTheme="majorEastAsia" w:hAnsiTheme="majorHAnsi" w:cstheme="majorBidi"/>
      <w:color w:val="000000" w:themeColor="text1"/>
      <w:lang w:val="en-US"/>
    </w:rPr>
    <w:tblPr>
      <w:tblStyleRowBandSize w:val="1"/>
      <w:tblStyleColBandSize w:val="1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  <w:insideH w:val="single" w:sz="8" w:space="0" w:color="4F81BD" w:themeColor="accent1"/>
        <w:insideV w:val="single" w:sz="8" w:space="0" w:color="4F81BD" w:themeColor="accent1"/>
      </w:tblBorders>
    </w:tblPr>
    <w:tcPr>
      <w:shd w:val="clear" w:color="auto" w:fill="D3DFEE" w:themeFill="accent1" w:themeFillTint="3F"/>
    </w:tcPr>
    <w:tblStylePr w:type="firstRow">
      <w:rPr>
        <w:b/>
        <w:bCs/>
        <w:color w:val="000000" w:themeColor="text1"/>
      </w:rPr>
      <w:tblPr/>
      <w:tcPr>
        <w:shd w:val="clear" w:color="auto" w:fill="EDF2F8" w:themeFill="accent1" w:themeFillTint="19"/>
      </w:tcPr>
    </w:tblStylePr>
    <w:tblStylePr w:type="lastRow">
      <w:rPr>
        <w:b/>
        <w:bCs/>
        <w:color w:val="000000" w:themeColor="text1"/>
      </w:rPr>
      <w:tblPr/>
      <w:tcPr>
        <w:tcBorders>
          <w:top w:val="single" w:sz="12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BE5F1" w:themeFill="accent1" w:themeFillTint="33"/>
      </w:tcPr>
    </w:tblStylePr>
    <w:tblStylePr w:type="band1Vert">
      <w:tblPr/>
      <w:tcPr>
        <w:shd w:val="clear" w:color="auto" w:fill="A7BFDE" w:themeFill="accent1" w:themeFillTint="7F"/>
      </w:tcPr>
    </w:tblStylePr>
    <w:tblStylePr w:type="band1Horz">
      <w:tblPr/>
      <w:tcPr>
        <w:tcBorders>
          <w:insideH w:val="single" w:sz="6" w:space="0" w:color="4F81BD" w:themeColor="accent1"/>
          <w:insideV w:val="single" w:sz="6" w:space="0" w:color="4F81BD" w:themeColor="accent1"/>
        </w:tcBorders>
        <w:shd w:val="clear" w:color="auto" w:fill="A7BFDE" w:themeFill="accent1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table" w:customStyle="1" w:styleId="MediumGrid2-Accent23">
    <w:name w:val="Medium Grid 2 - Accent 23"/>
    <w:basedOn w:val="a3"/>
    <w:next w:val="222"/>
    <w:uiPriority w:val="68"/>
    <w:rsid w:val="00E37BBF"/>
    <w:pPr>
      <w:spacing w:line="240" w:lineRule="auto"/>
    </w:pPr>
    <w:rPr>
      <w:rFonts w:asciiTheme="majorHAnsi" w:eastAsiaTheme="majorEastAsia" w:hAnsiTheme="majorHAnsi" w:cstheme="majorBidi"/>
      <w:color w:val="000000" w:themeColor="text1"/>
      <w:lang w:val="en-US"/>
    </w:rPr>
    <w:tblPr>
      <w:tblStyleRowBandSize w:val="1"/>
      <w:tblStyleColBandSize w:val="1"/>
      <w:tblBorders>
        <w:top w:val="single" w:sz="8" w:space="0" w:color="C0504D" w:themeColor="accent2"/>
        <w:left w:val="single" w:sz="8" w:space="0" w:color="C0504D" w:themeColor="accent2"/>
        <w:bottom w:val="single" w:sz="8" w:space="0" w:color="C0504D" w:themeColor="accent2"/>
        <w:right w:val="single" w:sz="8" w:space="0" w:color="C0504D" w:themeColor="accent2"/>
        <w:insideH w:val="single" w:sz="8" w:space="0" w:color="C0504D" w:themeColor="accent2"/>
        <w:insideV w:val="single" w:sz="8" w:space="0" w:color="C0504D" w:themeColor="accent2"/>
      </w:tblBorders>
    </w:tblPr>
    <w:tcPr>
      <w:shd w:val="clear" w:color="auto" w:fill="EFD3D2" w:themeFill="accent2" w:themeFillTint="3F"/>
    </w:tcPr>
    <w:tblStylePr w:type="firstRow">
      <w:rPr>
        <w:b/>
        <w:bCs/>
        <w:color w:val="000000" w:themeColor="text1"/>
      </w:rPr>
      <w:tblPr/>
      <w:tcPr>
        <w:shd w:val="clear" w:color="auto" w:fill="F8EDED" w:themeFill="accent2" w:themeFillTint="19"/>
      </w:tcPr>
    </w:tblStylePr>
    <w:tblStylePr w:type="lastRow">
      <w:rPr>
        <w:b/>
        <w:bCs/>
        <w:color w:val="000000" w:themeColor="text1"/>
      </w:rPr>
      <w:tblPr/>
      <w:tcPr>
        <w:tcBorders>
          <w:top w:val="single" w:sz="12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2DBDB" w:themeFill="accent2" w:themeFillTint="33"/>
      </w:tcPr>
    </w:tblStylePr>
    <w:tblStylePr w:type="band1Vert">
      <w:tblPr/>
      <w:tcPr>
        <w:shd w:val="clear" w:color="auto" w:fill="DFA7A6" w:themeFill="accent2" w:themeFillTint="7F"/>
      </w:tcPr>
    </w:tblStylePr>
    <w:tblStylePr w:type="band1Horz">
      <w:tblPr/>
      <w:tcPr>
        <w:tcBorders>
          <w:insideH w:val="single" w:sz="6" w:space="0" w:color="C0504D" w:themeColor="accent2"/>
          <w:insideV w:val="single" w:sz="6" w:space="0" w:color="C0504D" w:themeColor="accent2"/>
        </w:tcBorders>
        <w:shd w:val="clear" w:color="auto" w:fill="DFA7A6" w:themeFill="accent2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table" w:customStyle="1" w:styleId="MediumGrid2-Accent33">
    <w:name w:val="Medium Grid 2 - Accent 33"/>
    <w:basedOn w:val="a3"/>
    <w:next w:val="232"/>
    <w:uiPriority w:val="68"/>
    <w:rsid w:val="00E37BBF"/>
    <w:pPr>
      <w:spacing w:line="240" w:lineRule="auto"/>
    </w:pPr>
    <w:rPr>
      <w:rFonts w:asciiTheme="majorHAnsi" w:eastAsiaTheme="majorEastAsia" w:hAnsiTheme="majorHAnsi" w:cstheme="majorBidi"/>
      <w:color w:val="000000" w:themeColor="text1"/>
      <w:lang w:val="en-US"/>
    </w:rPr>
    <w:tblPr>
      <w:tblStyleRowBandSize w:val="1"/>
      <w:tblStyleColBandSize w:val="1"/>
      <w:tblBorders>
        <w:top w:val="single" w:sz="8" w:space="0" w:color="9BBB59" w:themeColor="accent3"/>
        <w:left w:val="single" w:sz="8" w:space="0" w:color="9BBB59" w:themeColor="accent3"/>
        <w:bottom w:val="single" w:sz="8" w:space="0" w:color="9BBB59" w:themeColor="accent3"/>
        <w:right w:val="single" w:sz="8" w:space="0" w:color="9BBB59" w:themeColor="accent3"/>
        <w:insideH w:val="single" w:sz="8" w:space="0" w:color="9BBB59" w:themeColor="accent3"/>
        <w:insideV w:val="single" w:sz="8" w:space="0" w:color="9BBB59" w:themeColor="accent3"/>
      </w:tblBorders>
    </w:tblPr>
    <w:tcPr>
      <w:shd w:val="clear" w:color="auto" w:fill="E6EED5" w:themeFill="accent3" w:themeFillTint="3F"/>
    </w:tcPr>
    <w:tblStylePr w:type="firstRow">
      <w:rPr>
        <w:b/>
        <w:bCs/>
        <w:color w:val="000000" w:themeColor="text1"/>
      </w:rPr>
      <w:tblPr/>
      <w:tcPr>
        <w:shd w:val="clear" w:color="auto" w:fill="F5F8EE" w:themeFill="accent3" w:themeFillTint="19"/>
      </w:tcPr>
    </w:tblStylePr>
    <w:tblStylePr w:type="lastRow">
      <w:rPr>
        <w:b/>
        <w:bCs/>
        <w:color w:val="000000" w:themeColor="text1"/>
      </w:rPr>
      <w:tblPr/>
      <w:tcPr>
        <w:tcBorders>
          <w:top w:val="single" w:sz="12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EAF1DD" w:themeFill="accent3" w:themeFillTint="33"/>
      </w:tcPr>
    </w:tblStylePr>
    <w:tblStylePr w:type="band1Vert">
      <w:tblPr/>
      <w:tcPr>
        <w:shd w:val="clear" w:color="auto" w:fill="CDDDAC" w:themeFill="accent3" w:themeFillTint="7F"/>
      </w:tcPr>
    </w:tblStylePr>
    <w:tblStylePr w:type="band1Horz">
      <w:tblPr/>
      <w:tcPr>
        <w:tcBorders>
          <w:insideH w:val="single" w:sz="6" w:space="0" w:color="9BBB59" w:themeColor="accent3"/>
          <w:insideV w:val="single" w:sz="6" w:space="0" w:color="9BBB59" w:themeColor="accent3"/>
        </w:tcBorders>
        <w:shd w:val="clear" w:color="auto" w:fill="CDDDAC" w:themeFill="accent3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table" w:customStyle="1" w:styleId="MediumGrid2-Accent43">
    <w:name w:val="Medium Grid 2 - Accent 43"/>
    <w:basedOn w:val="a3"/>
    <w:next w:val="242"/>
    <w:uiPriority w:val="68"/>
    <w:rsid w:val="00E37BBF"/>
    <w:pPr>
      <w:spacing w:line="240" w:lineRule="auto"/>
    </w:pPr>
    <w:rPr>
      <w:rFonts w:asciiTheme="majorHAnsi" w:eastAsiaTheme="majorEastAsia" w:hAnsiTheme="majorHAnsi" w:cstheme="majorBidi"/>
      <w:color w:val="000000" w:themeColor="text1"/>
      <w:lang w:val="en-US"/>
    </w:rPr>
    <w:tblPr>
      <w:tblStyleRowBandSize w:val="1"/>
      <w:tblStyleColBandSize w:val="1"/>
      <w:tblBorders>
        <w:top w:val="single" w:sz="8" w:space="0" w:color="8064A2" w:themeColor="accent4"/>
        <w:left w:val="single" w:sz="8" w:space="0" w:color="8064A2" w:themeColor="accent4"/>
        <w:bottom w:val="single" w:sz="8" w:space="0" w:color="8064A2" w:themeColor="accent4"/>
        <w:right w:val="single" w:sz="8" w:space="0" w:color="8064A2" w:themeColor="accent4"/>
        <w:insideH w:val="single" w:sz="8" w:space="0" w:color="8064A2" w:themeColor="accent4"/>
        <w:insideV w:val="single" w:sz="8" w:space="0" w:color="8064A2" w:themeColor="accent4"/>
      </w:tblBorders>
    </w:tblPr>
    <w:tcPr>
      <w:shd w:val="clear" w:color="auto" w:fill="DFD8E8" w:themeFill="accent4" w:themeFillTint="3F"/>
    </w:tcPr>
    <w:tblStylePr w:type="firstRow">
      <w:rPr>
        <w:b/>
        <w:bCs/>
        <w:color w:val="000000" w:themeColor="text1"/>
      </w:rPr>
      <w:tblPr/>
      <w:tcPr>
        <w:shd w:val="clear" w:color="auto" w:fill="F2EFF6" w:themeFill="accent4" w:themeFillTint="19"/>
      </w:tcPr>
    </w:tblStylePr>
    <w:tblStylePr w:type="lastRow">
      <w:rPr>
        <w:b/>
        <w:bCs/>
        <w:color w:val="000000" w:themeColor="text1"/>
      </w:rPr>
      <w:tblPr/>
      <w:tcPr>
        <w:tcBorders>
          <w:top w:val="single" w:sz="12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E5DFEC" w:themeFill="accent4" w:themeFillTint="33"/>
      </w:tcPr>
    </w:tblStylePr>
    <w:tblStylePr w:type="band1Vert">
      <w:tblPr/>
      <w:tcPr>
        <w:shd w:val="clear" w:color="auto" w:fill="BFB1D0" w:themeFill="accent4" w:themeFillTint="7F"/>
      </w:tcPr>
    </w:tblStylePr>
    <w:tblStylePr w:type="band1Horz">
      <w:tblPr/>
      <w:tcPr>
        <w:tcBorders>
          <w:insideH w:val="single" w:sz="6" w:space="0" w:color="8064A2" w:themeColor="accent4"/>
          <w:insideV w:val="single" w:sz="6" w:space="0" w:color="8064A2" w:themeColor="accent4"/>
        </w:tcBorders>
        <w:shd w:val="clear" w:color="auto" w:fill="BFB1D0" w:themeFill="accent4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table" w:customStyle="1" w:styleId="MediumGrid2-Accent53">
    <w:name w:val="Medium Grid 2 - Accent 53"/>
    <w:basedOn w:val="a3"/>
    <w:next w:val="252"/>
    <w:uiPriority w:val="68"/>
    <w:rsid w:val="00E37BBF"/>
    <w:pPr>
      <w:spacing w:line="240" w:lineRule="auto"/>
    </w:pPr>
    <w:rPr>
      <w:rFonts w:asciiTheme="majorHAnsi" w:eastAsiaTheme="majorEastAsia" w:hAnsiTheme="majorHAnsi" w:cstheme="majorBidi"/>
      <w:color w:val="000000" w:themeColor="text1"/>
      <w:lang w:val="en-US"/>
    </w:rPr>
    <w:tblPr>
      <w:tblStyleRowBandSize w:val="1"/>
      <w:tblStyleColBandSize w:val="1"/>
      <w:tblBorders>
        <w:top w:val="single" w:sz="8" w:space="0" w:color="4BACC6" w:themeColor="accent5"/>
        <w:left w:val="single" w:sz="8" w:space="0" w:color="4BACC6" w:themeColor="accent5"/>
        <w:bottom w:val="single" w:sz="8" w:space="0" w:color="4BACC6" w:themeColor="accent5"/>
        <w:right w:val="single" w:sz="8" w:space="0" w:color="4BACC6" w:themeColor="accent5"/>
        <w:insideH w:val="single" w:sz="8" w:space="0" w:color="4BACC6" w:themeColor="accent5"/>
        <w:insideV w:val="single" w:sz="8" w:space="0" w:color="4BACC6" w:themeColor="accent5"/>
      </w:tblBorders>
    </w:tblPr>
    <w:tcPr>
      <w:shd w:val="clear" w:color="auto" w:fill="D2EAF1" w:themeFill="accent5" w:themeFillTint="3F"/>
    </w:tcPr>
    <w:tblStylePr w:type="firstRow">
      <w:rPr>
        <w:b/>
        <w:bCs/>
        <w:color w:val="000000" w:themeColor="text1"/>
      </w:rPr>
      <w:tblPr/>
      <w:tcPr>
        <w:shd w:val="clear" w:color="auto" w:fill="EDF6F9" w:themeFill="accent5" w:themeFillTint="19"/>
      </w:tcPr>
    </w:tblStylePr>
    <w:tblStylePr w:type="lastRow">
      <w:rPr>
        <w:b/>
        <w:bCs/>
        <w:color w:val="000000" w:themeColor="text1"/>
      </w:rPr>
      <w:tblPr/>
      <w:tcPr>
        <w:tcBorders>
          <w:top w:val="single" w:sz="12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AEEF3" w:themeFill="accent5" w:themeFillTint="33"/>
      </w:tcPr>
    </w:tblStylePr>
    <w:tblStylePr w:type="band1Vert">
      <w:tblPr/>
      <w:tcPr>
        <w:shd w:val="clear" w:color="auto" w:fill="A5D5E2" w:themeFill="accent5" w:themeFillTint="7F"/>
      </w:tcPr>
    </w:tblStylePr>
    <w:tblStylePr w:type="band1Horz">
      <w:tblPr/>
      <w:tcPr>
        <w:tcBorders>
          <w:insideH w:val="single" w:sz="6" w:space="0" w:color="4BACC6" w:themeColor="accent5"/>
          <w:insideV w:val="single" w:sz="6" w:space="0" w:color="4BACC6" w:themeColor="accent5"/>
        </w:tcBorders>
        <w:shd w:val="clear" w:color="auto" w:fill="A5D5E2" w:themeFill="accent5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table" w:customStyle="1" w:styleId="MediumGrid2-Accent63">
    <w:name w:val="Medium Grid 2 - Accent 63"/>
    <w:basedOn w:val="a3"/>
    <w:next w:val="262"/>
    <w:uiPriority w:val="68"/>
    <w:rsid w:val="00E37BBF"/>
    <w:pPr>
      <w:spacing w:line="240" w:lineRule="auto"/>
    </w:pPr>
    <w:rPr>
      <w:rFonts w:asciiTheme="majorHAnsi" w:eastAsiaTheme="majorEastAsia" w:hAnsiTheme="majorHAnsi" w:cstheme="majorBidi"/>
      <w:color w:val="000000" w:themeColor="text1"/>
      <w:lang w:val="en-US"/>
    </w:rPr>
    <w:tblPr>
      <w:tblStyleRowBandSize w:val="1"/>
      <w:tblStyleColBandSize w:val="1"/>
      <w:tblBorders>
        <w:top w:val="single" w:sz="8" w:space="0" w:color="F79646" w:themeColor="accent6"/>
        <w:left w:val="single" w:sz="8" w:space="0" w:color="F79646" w:themeColor="accent6"/>
        <w:bottom w:val="single" w:sz="8" w:space="0" w:color="F79646" w:themeColor="accent6"/>
        <w:right w:val="single" w:sz="8" w:space="0" w:color="F79646" w:themeColor="accent6"/>
        <w:insideH w:val="single" w:sz="8" w:space="0" w:color="F79646" w:themeColor="accent6"/>
        <w:insideV w:val="single" w:sz="8" w:space="0" w:color="F79646" w:themeColor="accent6"/>
      </w:tblBorders>
    </w:tblPr>
    <w:tcPr>
      <w:shd w:val="clear" w:color="auto" w:fill="FDE4D0" w:themeFill="accent6" w:themeFillTint="3F"/>
    </w:tcPr>
    <w:tblStylePr w:type="firstRow">
      <w:rPr>
        <w:b/>
        <w:bCs/>
        <w:color w:val="000000" w:themeColor="text1"/>
      </w:rPr>
      <w:tblPr/>
      <w:tcPr>
        <w:shd w:val="clear" w:color="auto" w:fill="FEF4EC" w:themeFill="accent6" w:themeFillTint="19"/>
      </w:tcPr>
    </w:tblStylePr>
    <w:tblStylePr w:type="lastRow">
      <w:rPr>
        <w:b/>
        <w:bCs/>
        <w:color w:val="000000" w:themeColor="text1"/>
      </w:rPr>
      <w:tblPr/>
      <w:tcPr>
        <w:tcBorders>
          <w:top w:val="single" w:sz="12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DE9D9" w:themeFill="accent6" w:themeFillTint="33"/>
      </w:tcPr>
    </w:tblStylePr>
    <w:tblStylePr w:type="band1Vert">
      <w:tblPr/>
      <w:tcPr>
        <w:shd w:val="clear" w:color="auto" w:fill="FBCAA2" w:themeFill="accent6" w:themeFillTint="7F"/>
      </w:tcPr>
    </w:tblStylePr>
    <w:tblStylePr w:type="band1Horz">
      <w:tblPr/>
      <w:tcPr>
        <w:tcBorders>
          <w:insideH w:val="single" w:sz="6" w:space="0" w:color="F79646" w:themeColor="accent6"/>
          <w:insideV w:val="single" w:sz="6" w:space="0" w:color="F79646" w:themeColor="accent6"/>
        </w:tcBorders>
        <w:shd w:val="clear" w:color="auto" w:fill="FBCAA2" w:themeFill="accent6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table" w:customStyle="1" w:styleId="MediumGrid33">
    <w:name w:val="Medium Grid 33"/>
    <w:basedOn w:val="a3"/>
    <w:next w:val="37"/>
    <w:uiPriority w:val="69"/>
    <w:rsid w:val="00E37BBF"/>
    <w:pPr>
      <w:spacing w:line="240" w:lineRule="auto"/>
    </w:pPr>
    <w:rPr>
      <w:rFonts w:asciiTheme="minorHAnsi" w:eastAsiaTheme="minorEastAsia" w:hAnsiTheme="minorHAnsi" w:cstheme="minorBidi"/>
      <w:lang w:val="en-US"/>
    </w:rPr>
    <w:tblPr>
      <w:tblStyleRowBandSize w:val="1"/>
      <w:tblStyleColBandSize w:val="1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</w:tblPr>
    <w:tcPr>
      <w:shd w:val="clear" w:color="auto" w:fill="C0C0C0" w:themeFill="text1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000000" w:themeFill="text1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000000" w:themeFill="text1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000000" w:themeFill="text1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000000" w:themeFill="text1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808080" w:themeFill="text1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808080" w:themeFill="text1" w:themeFillTint="7F"/>
      </w:tcPr>
    </w:tblStylePr>
  </w:style>
  <w:style w:type="table" w:customStyle="1" w:styleId="MediumGrid3-Accent13">
    <w:name w:val="Medium Grid 3 - Accent 13"/>
    <w:basedOn w:val="a3"/>
    <w:next w:val="310"/>
    <w:uiPriority w:val="69"/>
    <w:rsid w:val="00E37BBF"/>
    <w:pPr>
      <w:spacing w:line="240" w:lineRule="auto"/>
    </w:pPr>
    <w:rPr>
      <w:rFonts w:asciiTheme="minorHAnsi" w:eastAsiaTheme="minorEastAsia" w:hAnsiTheme="minorHAnsi" w:cstheme="minorBidi"/>
      <w:lang w:val="en-US"/>
    </w:rPr>
    <w:tblPr>
      <w:tblStyleRowBandSize w:val="1"/>
      <w:tblStyleColBandSize w:val="1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</w:tblPr>
    <w:tcPr>
      <w:shd w:val="clear" w:color="auto" w:fill="D3DFEE" w:themeFill="accent1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4F81BD" w:themeFill="accent1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4F81BD" w:themeFill="accent1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4F81BD" w:themeFill="accent1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4F81BD" w:themeFill="accent1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A7BFDE" w:themeFill="accent1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A7BFDE" w:themeFill="accent1" w:themeFillTint="7F"/>
      </w:tcPr>
    </w:tblStylePr>
  </w:style>
  <w:style w:type="table" w:customStyle="1" w:styleId="MediumGrid3-Accent23">
    <w:name w:val="Medium Grid 3 - Accent 23"/>
    <w:basedOn w:val="a3"/>
    <w:next w:val="320"/>
    <w:uiPriority w:val="69"/>
    <w:rsid w:val="00E37BBF"/>
    <w:pPr>
      <w:spacing w:line="240" w:lineRule="auto"/>
    </w:pPr>
    <w:rPr>
      <w:rFonts w:asciiTheme="minorHAnsi" w:eastAsiaTheme="minorEastAsia" w:hAnsiTheme="minorHAnsi" w:cstheme="minorBidi"/>
      <w:lang w:val="en-US"/>
    </w:rPr>
    <w:tblPr>
      <w:tblStyleRowBandSize w:val="1"/>
      <w:tblStyleColBandSize w:val="1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</w:tblPr>
    <w:tcPr>
      <w:shd w:val="clear" w:color="auto" w:fill="EFD3D2" w:themeFill="accent2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C0504D" w:themeFill="accent2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C0504D" w:themeFill="accent2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C0504D" w:themeFill="accent2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C0504D" w:themeFill="accent2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DFA7A6" w:themeFill="accent2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DFA7A6" w:themeFill="accent2" w:themeFillTint="7F"/>
      </w:tcPr>
    </w:tblStylePr>
  </w:style>
  <w:style w:type="table" w:customStyle="1" w:styleId="MediumGrid3-Accent33">
    <w:name w:val="Medium Grid 3 - Accent 33"/>
    <w:basedOn w:val="a3"/>
    <w:next w:val="330"/>
    <w:uiPriority w:val="69"/>
    <w:rsid w:val="00E37BBF"/>
    <w:pPr>
      <w:spacing w:line="240" w:lineRule="auto"/>
    </w:pPr>
    <w:rPr>
      <w:rFonts w:asciiTheme="minorHAnsi" w:eastAsiaTheme="minorEastAsia" w:hAnsiTheme="minorHAnsi" w:cstheme="minorBidi"/>
      <w:lang w:val="en-US"/>
    </w:rPr>
    <w:tblPr>
      <w:tblStyleRowBandSize w:val="1"/>
      <w:tblStyleColBandSize w:val="1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</w:tblPr>
    <w:tcPr>
      <w:shd w:val="clear" w:color="auto" w:fill="E6EED5" w:themeFill="accent3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9BBB59" w:themeFill="accent3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9BBB59" w:themeFill="accent3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9BBB59" w:themeFill="accent3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9BBB59" w:themeFill="accent3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CDDDAC" w:themeFill="accent3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CDDDAC" w:themeFill="accent3" w:themeFillTint="7F"/>
      </w:tcPr>
    </w:tblStylePr>
  </w:style>
  <w:style w:type="table" w:customStyle="1" w:styleId="MediumGrid3-Accent43">
    <w:name w:val="Medium Grid 3 - Accent 43"/>
    <w:basedOn w:val="a3"/>
    <w:next w:val="340"/>
    <w:uiPriority w:val="69"/>
    <w:rsid w:val="00E37BBF"/>
    <w:pPr>
      <w:spacing w:line="240" w:lineRule="auto"/>
    </w:pPr>
    <w:rPr>
      <w:rFonts w:asciiTheme="minorHAnsi" w:eastAsiaTheme="minorEastAsia" w:hAnsiTheme="minorHAnsi" w:cstheme="minorBidi"/>
      <w:lang w:val="en-US"/>
    </w:rPr>
    <w:tblPr>
      <w:tblStyleRowBandSize w:val="1"/>
      <w:tblStyleColBandSize w:val="1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</w:tblPr>
    <w:tcPr>
      <w:shd w:val="clear" w:color="auto" w:fill="DFD8E8" w:themeFill="accent4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8064A2" w:themeFill="accent4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8064A2" w:themeFill="accent4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8064A2" w:themeFill="accent4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8064A2" w:themeFill="accent4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BFB1D0" w:themeFill="accent4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BFB1D0" w:themeFill="accent4" w:themeFillTint="7F"/>
      </w:tcPr>
    </w:tblStylePr>
  </w:style>
  <w:style w:type="table" w:customStyle="1" w:styleId="MediumGrid3-Accent53">
    <w:name w:val="Medium Grid 3 - Accent 53"/>
    <w:basedOn w:val="a3"/>
    <w:next w:val="350"/>
    <w:uiPriority w:val="69"/>
    <w:rsid w:val="00E37BBF"/>
    <w:pPr>
      <w:spacing w:line="240" w:lineRule="auto"/>
    </w:pPr>
    <w:rPr>
      <w:rFonts w:asciiTheme="minorHAnsi" w:eastAsiaTheme="minorEastAsia" w:hAnsiTheme="minorHAnsi" w:cstheme="minorBidi"/>
      <w:lang w:val="en-US"/>
    </w:rPr>
    <w:tblPr>
      <w:tblStyleRowBandSize w:val="1"/>
      <w:tblStyleColBandSize w:val="1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</w:tblPr>
    <w:tcPr>
      <w:shd w:val="clear" w:color="auto" w:fill="D2EAF1" w:themeFill="accent5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4BACC6" w:themeFill="accent5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4BACC6" w:themeFill="accent5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4BACC6" w:themeFill="accent5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4BACC6" w:themeFill="accent5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A5D5E2" w:themeFill="accent5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A5D5E2" w:themeFill="accent5" w:themeFillTint="7F"/>
      </w:tcPr>
    </w:tblStylePr>
  </w:style>
  <w:style w:type="table" w:customStyle="1" w:styleId="MediumGrid3-Accent63">
    <w:name w:val="Medium Grid 3 - Accent 63"/>
    <w:basedOn w:val="a3"/>
    <w:next w:val="360"/>
    <w:uiPriority w:val="69"/>
    <w:rsid w:val="00E37BBF"/>
    <w:pPr>
      <w:spacing w:line="240" w:lineRule="auto"/>
    </w:pPr>
    <w:rPr>
      <w:rFonts w:asciiTheme="minorHAnsi" w:eastAsiaTheme="minorEastAsia" w:hAnsiTheme="minorHAnsi" w:cstheme="minorBidi"/>
      <w:lang w:val="en-US"/>
    </w:rPr>
    <w:tblPr>
      <w:tblStyleRowBandSize w:val="1"/>
      <w:tblStyleColBandSize w:val="1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</w:tblPr>
    <w:tcPr>
      <w:shd w:val="clear" w:color="auto" w:fill="FDE4D0" w:themeFill="accent6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F79646" w:themeFill="accent6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F79646" w:themeFill="accent6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F79646" w:themeFill="accent6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F79646" w:themeFill="accent6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FBCAA2" w:themeFill="accent6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FBCAA2" w:themeFill="accent6" w:themeFillTint="7F"/>
      </w:tcPr>
    </w:tblStylePr>
  </w:style>
  <w:style w:type="table" w:customStyle="1" w:styleId="DarkList3">
    <w:name w:val="Dark List3"/>
    <w:basedOn w:val="a3"/>
    <w:next w:val="affffe"/>
    <w:uiPriority w:val="70"/>
    <w:rsid w:val="00E37BBF"/>
    <w:pPr>
      <w:spacing w:line="240" w:lineRule="auto"/>
    </w:pPr>
    <w:rPr>
      <w:rFonts w:asciiTheme="minorHAnsi" w:eastAsiaTheme="minorEastAsia" w:hAnsiTheme="minorHAnsi" w:cstheme="minorBidi"/>
      <w:color w:val="FFFFFF" w:themeColor="background1"/>
      <w:lang w:val="en-US"/>
    </w:rPr>
    <w:tblPr>
      <w:tblStyleRowBandSize w:val="1"/>
      <w:tblStyleColBandSize w:val="1"/>
    </w:tblPr>
    <w:tcPr>
      <w:shd w:val="clear" w:color="auto" w:fill="000000" w:themeFill="text1"/>
    </w:tcPr>
    <w:tblStylePr w:type="firstRow">
      <w:rPr>
        <w:b/>
        <w:bCs/>
      </w:rPr>
      <w:tblPr/>
      <w:tcPr>
        <w:tcBorders>
          <w:top w:val="nil"/>
          <w:left w:val="nil"/>
          <w:bottom w:val="single" w:sz="18" w:space="0" w:color="FFFFFF" w:themeColor="background1"/>
          <w:right w:val="nil"/>
          <w:insideH w:val="nil"/>
          <w:insideV w:val="nil"/>
        </w:tcBorders>
        <w:shd w:val="clear" w:color="auto" w:fill="000000" w:themeFill="text1"/>
      </w:tcPr>
    </w:tblStylePr>
    <w:tblStylePr w:type="lastRow">
      <w:tblPr/>
      <w:tcPr>
        <w:tcBorders>
          <w:top w:val="single" w:sz="18" w:space="0" w:color="FFFFFF" w:themeColor="background1"/>
          <w:left w:val="nil"/>
          <w:bottom w:val="nil"/>
          <w:right w:val="nil"/>
          <w:insideH w:val="nil"/>
          <w:insideV w:val="nil"/>
        </w:tcBorders>
        <w:shd w:val="clear" w:color="auto" w:fill="000000" w:themeFill="text1" w:themeFillShade="7F"/>
      </w:tcPr>
    </w:tblStylePr>
    <w:tblStylePr w:type="firstCol">
      <w:tblPr/>
      <w:tcPr>
        <w:tcBorders>
          <w:top w:val="nil"/>
          <w:left w:val="nil"/>
          <w:bottom w:val="nil"/>
          <w:right w:val="single" w:sz="18" w:space="0" w:color="FFFFFF" w:themeColor="background1"/>
          <w:insideH w:val="nil"/>
          <w:insideV w:val="nil"/>
        </w:tcBorders>
        <w:shd w:val="clear" w:color="auto" w:fill="000000" w:themeFill="text1" w:themeFillShade="BF"/>
      </w:tcPr>
    </w:tblStylePr>
    <w:tblStylePr w:type="lastCol">
      <w:tblPr/>
      <w:tcPr>
        <w:tcBorders>
          <w:top w:val="nil"/>
          <w:left w:val="single" w:sz="18" w:space="0" w:color="FFFFFF" w:themeColor="background1"/>
          <w:bottom w:val="nil"/>
          <w:right w:val="nil"/>
          <w:insideH w:val="nil"/>
          <w:insideV w:val="nil"/>
        </w:tcBorders>
        <w:shd w:val="clear" w:color="auto" w:fill="000000" w:themeFill="text1" w:themeFillShade="BF"/>
      </w:tc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000000" w:themeFill="text1" w:themeFillShade="BF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000000" w:themeFill="text1" w:themeFillShade="BF"/>
      </w:tcPr>
    </w:tblStylePr>
  </w:style>
  <w:style w:type="table" w:customStyle="1" w:styleId="DarkList-Accent13">
    <w:name w:val="Dark List - Accent 13"/>
    <w:basedOn w:val="a3"/>
    <w:next w:val="17"/>
    <w:uiPriority w:val="70"/>
    <w:rsid w:val="00E37BBF"/>
    <w:pPr>
      <w:spacing w:line="240" w:lineRule="auto"/>
    </w:pPr>
    <w:rPr>
      <w:rFonts w:asciiTheme="minorHAnsi" w:eastAsiaTheme="minorEastAsia" w:hAnsiTheme="minorHAnsi" w:cstheme="minorBidi"/>
      <w:color w:val="FFFFFF" w:themeColor="background1"/>
      <w:lang w:val="en-US"/>
    </w:rPr>
    <w:tblPr>
      <w:tblStyleRowBandSize w:val="1"/>
      <w:tblStyleColBandSize w:val="1"/>
    </w:tblPr>
    <w:tcPr>
      <w:shd w:val="clear" w:color="auto" w:fill="4F81BD" w:themeFill="accent1"/>
    </w:tcPr>
    <w:tblStylePr w:type="firstRow">
      <w:rPr>
        <w:b/>
        <w:bCs/>
      </w:rPr>
      <w:tblPr/>
      <w:tcPr>
        <w:tcBorders>
          <w:top w:val="nil"/>
          <w:left w:val="nil"/>
          <w:bottom w:val="single" w:sz="18" w:space="0" w:color="FFFFFF" w:themeColor="background1"/>
          <w:right w:val="nil"/>
          <w:insideH w:val="nil"/>
          <w:insideV w:val="nil"/>
        </w:tcBorders>
        <w:shd w:val="clear" w:color="auto" w:fill="000000" w:themeFill="text1"/>
      </w:tcPr>
    </w:tblStylePr>
    <w:tblStylePr w:type="lastRow">
      <w:tblPr/>
      <w:tcPr>
        <w:tcBorders>
          <w:top w:val="single" w:sz="18" w:space="0" w:color="FFFFFF" w:themeColor="background1"/>
          <w:left w:val="nil"/>
          <w:bottom w:val="nil"/>
          <w:right w:val="nil"/>
          <w:insideH w:val="nil"/>
          <w:insideV w:val="nil"/>
        </w:tcBorders>
        <w:shd w:val="clear" w:color="auto" w:fill="243F60" w:themeFill="accent1" w:themeFillShade="7F"/>
      </w:tcPr>
    </w:tblStylePr>
    <w:tblStylePr w:type="firstCol">
      <w:tblPr/>
      <w:tcPr>
        <w:tcBorders>
          <w:top w:val="nil"/>
          <w:left w:val="nil"/>
          <w:bottom w:val="nil"/>
          <w:right w:val="single" w:sz="18" w:space="0" w:color="FFFFFF" w:themeColor="background1"/>
          <w:insideH w:val="nil"/>
          <w:insideV w:val="nil"/>
        </w:tcBorders>
        <w:shd w:val="clear" w:color="auto" w:fill="365F91" w:themeFill="accent1" w:themeFillShade="BF"/>
      </w:tcPr>
    </w:tblStylePr>
    <w:tblStylePr w:type="lastCol">
      <w:tblPr/>
      <w:tcPr>
        <w:tcBorders>
          <w:top w:val="nil"/>
          <w:left w:val="single" w:sz="18" w:space="0" w:color="FFFFFF" w:themeColor="background1"/>
          <w:bottom w:val="nil"/>
          <w:right w:val="nil"/>
          <w:insideH w:val="nil"/>
          <w:insideV w:val="nil"/>
        </w:tcBorders>
        <w:shd w:val="clear" w:color="auto" w:fill="365F91" w:themeFill="accent1" w:themeFillShade="BF"/>
      </w:tc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365F91" w:themeFill="accent1" w:themeFillShade="BF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365F91" w:themeFill="accent1" w:themeFillShade="BF"/>
      </w:tcPr>
    </w:tblStylePr>
  </w:style>
  <w:style w:type="table" w:customStyle="1" w:styleId="DarkList-Accent23">
    <w:name w:val="Dark List - Accent 23"/>
    <w:basedOn w:val="a3"/>
    <w:next w:val="2d"/>
    <w:uiPriority w:val="70"/>
    <w:rsid w:val="00E37BBF"/>
    <w:pPr>
      <w:spacing w:line="240" w:lineRule="auto"/>
    </w:pPr>
    <w:rPr>
      <w:rFonts w:asciiTheme="minorHAnsi" w:eastAsiaTheme="minorEastAsia" w:hAnsiTheme="minorHAnsi" w:cstheme="minorBidi"/>
      <w:color w:val="FFFFFF" w:themeColor="background1"/>
      <w:lang w:val="en-US"/>
    </w:rPr>
    <w:tblPr>
      <w:tblStyleRowBandSize w:val="1"/>
      <w:tblStyleColBandSize w:val="1"/>
    </w:tblPr>
    <w:tcPr>
      <w:shd w:val="clear" w:color="auto" w:fill="C0504D" w:themeFill="accent2"/>
    </w:tcPr>
    <w:tblStylePr w:type="firstRow">
      <w:rPr>
        <w:b/>
        <w:bCs/>
      </w:rPr>
      <w:tblPr/>
      <w:tcPr>
        <w:tcBorders>
          <w:top w:val="nil"/>
          <w:left w:val="nil"/>
          <w:bottom w:val="single" w:sz="18" w:space="0" w:color="FFFFFF" w:themeColor="background1"/>
          <w:right w:val="nil"/>
          <w:insideH w:val="nil"/>
          <w:insideV w:val="nil"/>
        </w:tcBorders>
        <w:shd w:val="clear" w:color="auto" w:fill="000000" w:themeFill="text1"/>
      </w:tcPr>
    </w:tblStylePr>
    <w:tblStylePr w:type="lastRow">
      <w:tblPr/>
      <w:tcPr>
        <w:tcBorders>
          <w:top w:val="single" w:sz="18" w:space="0" w:color="FFFFFF" w:themeColor="background1"/>
          <w:left w:val="nil"/>
          <w:bottom w:val="nil"/>
          <w:right w:val="nil"/>
          <w:insideH w:val="nil"/>
          <w:insideV w:val="nil"/>
        </w:tcBorders>
        <w:shd w:val="clear" w:color="auto" w:fill="622423" w:themeFill="accent2" w:themeFillShade="7F"/>
      </w:tcPr>
    </w:tblStylePr>
    <w:tblStylePr w:type="firstCol">
      <w:tblPr/>
      <w:tcPr>
        <w:tcBorders>
          <w:top w:val="nil"/>
          <w:left w:val="nil"/>
          <w:bottom w:val="nil"/>
          <w:right w:val="single" w:sz="18" w:space="0" w:color="FFFFFF" w:themeColor="background1"/>
          <w:insideH w:val="nil"/>
          <w:insideV w:val="nil"/>
        </w:tcBorders>
        <w:shd w:val="clear" w:color="auto" w:fill="943634" w:themeFill="accent2" w:themeFillShade="BF"/>
      </w:tcPr>
    </w:tblStylePr>
    <w:tblStylePr w:type="lastCol">
      <w:tblPr/>
      <w:tcPr>
        <w:tcBorders>
          <w:top w:val="nil"/>
          <w:left w:val="single" w:sz="18" w:space="0" w:color="FFFFFF" w:themeColor="background1"/>
          <w:bottom w:val="nil"/>
          <w:right w:val="nil"/>
          <w:insideH w:val="nil"/>
          <w:insideV w:val="nil"/>
        </w:tcBorders>
        <w:shd w:val="clear" w:color="auto" w:fill="943634" w:themeFill="accent2" w:themeFillShade="BF"/>
      </w:tc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943634" w:themeFill="accent2" w:themeFillShade="BF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943634" w:themeFill="accent2" w:themeFillShade="BF"/>
      </w:tcPr>
    </w:tblStylePr>
  </w:style>
  <w:style w:type="table" w:customStyle="1" w:styleId="DarkList-Accent33">
    <w:name w:val="Dark List - Accent 33"/>
    <w:basedOn w:val="a3"/>
    <w:next w:val="3b"/>
    <w:uiPriority w:val="70"/>
    <w:rsid w:val="00E37BBF"/>
    <w:pPr>
      <w:spacing w:line="240" w:lineRule="auto"/>
    </w:pPr>
    <w:rPr>
      <w:rFonts w:asciiTheme="minorHAnsi" w:eastAsiaTheme="minorEastAsia" w:hAnsiTheme="minorHAnsi" w:cstheme="minorBidi"/>
      <w:color w:val="FFFFFF" w:themeColor="background1"/>
      <w:lang w:val="en-US"/>
    </w:rPr>
    <w:tblPr>
      <w:tblStyleRowBandSize w:val="1"/>
      <w:tblStyleColBandSize w:val="1"/>
    </w:tblPr>
    <w:tcPr>
      <w:shd w:val="clear" w:color="auto" w:fill="9BBB59" w:themeFill="accent3"/>
    </w:tcPr>
    <w:tblStylePr w:type="firstRow">
      <w:rPr>
        <w:b/>
        <w:bCs/>
      </w:rPr>
      <w:tblPr/>
      <w:tcPr>
        <w:tcBorders>
          <w:top w:val="nil"/>
          <w:left w:val="nil"/>
          <w:bottom w:val="single" w:sz="18" w:space="0" w:color="FFFFFF" w:themeColor="background1"/>
          <w:right w:val="nil"/>
          <w:insideH w:val="nil"/>
          <w:insideV w:val="nil"/>
        </w:tcBorders>
        <w:shd w:val="clear" w:color="auto" w:fill="000000" w:themeFill="text1"/>
      </w:tcPr>
    </w:tblStylePr>
    <w:tblStylePr w:type="lastRow">
      <w:tblPr/>
      <w:tcPr>
        <w:tcBorders>
          <w:top w:val="single" w:sz="18" w:space="0" w:color="FFFFFF" w:themeColor="background1"/>
          <w:left w:val="nil"/>
          <w:bottom w:val="nil"/>
          <w:right w:val="nil"/>
          <w:insideH w:val="nil"/>
          <w:insideV w:val="nil"/>
        </w:tcBorders>
        <w:shd w:val="clear" w:color="auto" w:fill="4E6128" w:themeFill="accent3" w:themeFillShade="7F"/>
      </w:tcPr>
    </w:tblStylePr>
    <w:tblStylePr w:type="firstCol">
      <w:tblPr/>
      <w:tcPr>
        <w:tcBorders>
          <w:top w:val="nil"/>
          <w:left w:val="nil"/>
          <w:bottom w:val="nil"/>
          <w:right w:val="single" w:sz="18" w:space="0" w:color="FFFFFF" w:themeColor="background1"/>
          <w:insideH w:val="nil"/>
          <w:insideV w:val="nil"/>
        </w:tcBorders>
        <w:shd w:val="clear" w:color="auto" w:fill="76923C" w:themeFill="accent3" w:themeFillShade="BF"/>
      </w:tcPr>
    </w:tblStylePr>
    <w:tblStylePr w:type="lastCol">
      <w:tblPr/>
      <w:tcPr>
        <w:tcBorders>
          <w:top w:val="nil"/>
          <w:left w:val="single" w:sz="18" w:space="0" w:color="FFFFFF" w:themeColor="background1"/>
          <w:bottom w:val="nil"/>
          <w:right w:val="nil"/>
          <w:insideH w:val="nil"/>
          <w:insideV w:val="nil"/>
        </w:tcBorders>
        <w:shd w:val="clear" w:color="auto" w:fill="76923C" w:themeFill="accent3" w:themeFillShade="BF"/>
      </w:tc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76923C" w:themeFill="accent3" w:themeFillShade="BF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76923C" w:themeFill="accent3" w:themeFillShade="BF"/>
      </w:tcPr>
    </w:tblStylePr>
  </w:style>
  <w:style w:type="table" w:customStyle="1" w:styleId="DarkList-Accent43">
    <w:name w:val="Dark List - Accent 43"/>
    <w:basedOn w:val="a3"/>
    <w:next w:val="44"/>
    <w:uiPriority w:val="70"/>
    <w:rsid w:val="00E37BBF"/>
    <w:pPr>
      <w:spacing w:line="240" w:lineRule="auto"/>
    </w:pPr>
    <w:rPr>
      <w:rFonts w:asciiTheme="minorHAnsi" w:eastAsiaTheme="minorEastAsia" w:hAnsiTheme="minorHAnsi" w:cstheme="minorBidi"/>
      <w:color w:val="FFFFFF" w:themeColor="background1"/>
      <w:lang w:val="en-US"/>
    </w:rPr>
    <w:tblPr>
      <w:tblStyleRowBandSize w:val="1"/>
      <w:tblStyleColBandSize w:val="1"/>
    </w:tblPr>
    <w:tcPr>
      <w:shd w:val="clear" w:color="auto" w:fill="8064A2" w:themeFill="accent4"/>
    </w:tcPr>
    <w:tblStylePr w:type="firstRow">
      <w:rPr>
        <w:b/>
        <w:bCs/>
      </w:rPr>
      <w:tblPr/>
      <w:tcPr>
        <w:tcBorders>
          <w:top w:val="nil"/>
          <w:left w:val="nil"/>
          <w:bottom w:val="single" w:sz="18" w:space="0" w:color="FFFFFF" w:themeColor="background1"/>
          <w:right w:val="nil"/>
          <w:insideH w:val="nil"/>
          <w:insideV w:val="nil"/>
        </w:tcBorders>
        <w:shd w:val="clear" w:color="auto" w:fill="000000" w:themeFill="text1"/>
      </w:tcPr>
    </w:tblStylePr>
    <w:tblStylePr w:type="lastRow">
      <w:tblPr/>
      <w:tcPr>
        <w:tcBorders>
          <w:top w:val="single" w:sz="18" w:space="0" w:color="FFFFFF" w:themeColor="background1"/>
          <w:left w:val="nil"/>
          <w:bottom w:val="nil"/>
          <w:right w:val="nil"/>
          <w:insideH w:val="nil"/>
          <w:insideV w:val="nil"/>
        </w:tcBorders>
        <w:shd w:val="clear" w:color="auto" w:fill="3F3151" w:themeFill="accent4" w:themeFillShade="7F"/>
      </w:tcPr>
    </w:tblStylePr>
    <w:tblStylePr w:type="firstCol">
      <w:tblPr/>
      <w:tcPr>
        <w:tcBorders>
          <w:top w:val="nil"/>
          <w:left w:val="nil"/>
          <w:bottom w:val="nil"/>
          <w:right w:val="single" w:sz="18" w:space="0" w:color="FFFFFF" w:themeColor="background1"/>
          <w:insideH w:val="nil"/>
          <w:insideV w:val="nil"/>
        </w:tcBorders>
        <w:shd w:val="clear" w:color="auto" w:fill="5F497A" w:themeFill="accent4" w:themeFillShade="BF"/>
      </w:tcPr>
    </w:tblStylePr>
    <w:tblStylePr w:type="lastCol">
      <w:tblPr/>
      <w:tcPr>
        <w:tcBorders>
          <w:top w:val="nil"/>
          <w:left w:val="single" w:sz="18" w:space="0" w:color="FFFFFF" w:themeColor="background1"/>
          <w:bottom w:val="nil"/>
          <w:right w:val="nil"/>
          <w:insideH w:val="nil"/>
          <w:insideV w:val="nil"/>
        </w:tcBorders>
        <w:shd w:val="clear" w:color="auto" w:fill="5F497A" w:themeFill="accent4" w:themeFillShade="BF"/>
      </w:tc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5F497A" w:themeFill="accent4" w:themeFillShade="BF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5F497A" w:themeFill="accent4" w:themeFillShade="BF"/>
      </w:tcPr>
    </w:tblStylePr>
  </w:style>
  <w:style w:type="table" w:customStyle="1" w:styleId="DarkList-Accent53">
    <w:name w:val="Dark List - Accent 53"/>
    <w:basedOn w:val="a3"/>
    <w:next w:val="54"/>
    <w:uiPriority w:val="70"/>
    <w:rsid w:val="00E37BBF"/>
    <w:pPr>
      <w:spacing w:line="240" w:lineRule="auto"/>
    </w:pPr>
    <w:rPr>
      <w:rFonts w:asciiTheme="minorHAnsi" w:eastAsiaTheme="minorEastAsia" w:hAnsiTheme="minorHAnsi" w:cstheme="minorBidi"/>
      <w:color w:val="FFFFFF" w:themeColor="background1"/>
      <w:lang w:val="en-US"/>
    </w:rPr>
    <w:tblPr>
      <w:tblStyleRowBandSize w:val="1"/>
      <w:tblStyleColBandSize w:val="1"/>
    </w:tblPr>
    <w:tcPr>
      <w:shd w:val="clear" w:color="auto" w:fill="4BACC6" w:themeFill="accent5"/>
    </w:tcPr>
    <w:tblStylePr w:type="firstRow">
      <w:rPr>
        <w:b/>
        <w:bCs/>
      </w:rPr>
      <w:tblPr/>
      <w:tcPr>
        <w:tcBorders>
          <w:top w:val="nil"/>
          <w:left w:val="nil"/>
          <w:bottom w:val="single" w:sz="18" w:space="0" w:color="FFFFFF" w:themeColor="background1"/>
          <w:right w:val="nil"/>
          <w:insideH w:val="nil"/>
          <w:insideV w:val="nil"/>
        </w:tcBorders>
        <w:shd w:val="clear" w:color="auto" w:fill="000000" w:themeFill="text1"/>
      </w:tcPr>
    </w:tblStylePr>
    <w:tblStylePr w:type="lastRow">
      <w:tblPr/>
      <w:tcPr>
        <w:tcBorders>
          <w:top w:val="single" w:sz="18" w:space="0" w:color="FFFFFF" w:themeColor="background1"/>
          <w:left w:val="nil"/>
          <w:bottom w:val="nil"/>
          <w:right w:val="nil"/>
          <w:insideH w:val="nil"/>
          <w:insideV w:val="nil"/>
        </w:tcBorders>
        <w:shd w:val="clear" w:color="auto" w:fill="205867" w:themeFill="accent5" w:themeFillShade="7F"/>
      </w:tcPr>
    </w:tblStylePr>
    <w:tblStylePr w:type="firstCol">
      <w:tblPr/>
      <w:tcPr>
        <w:tcBorders>
          <w:top w:val="nil"/>
          <w:left w:val="nil"/>
          <w:bottom w:val="nil"/>
          <w:right w:val="single" w:sz="18" w:space="0" w:color="FFFFFF" w:themeColor="background1"/>
          <w:insideH w:val="nil"/>
          <w:insideV w:val="nil"/>
        </w:tcBorders>
        <w:shd w:val="clear" w:color="auto" w:fill="31849B" w:themeFill="accent5" w:themeFillShade="BF"/>
      </w:tcPr>
    </w:tblStylePr>
    <w:tblStylePr w:type="lastCol">
      <w:tblPr/>
      <w:tcPr>
        <w:tcBorders>
          <w:top w:val="nil"/>
          <w:left w:val="single" w:sz="18" w:space="0" w:color="FFFFFF" w:themeColor="background1"/>
          <w:bottom w:val="nil"/>
          <w:right w:val="nil"/>
          <w:insideH w:val="nil"/>
          <w:insideV w:val="nil"/>
        </w:tcBorders>
        <w:shd w:val="clear" w:color="auto" w:fill="31849B" w:themeFill="accent5" w:themeFillShade="BF"/>
      </w:tc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31849B" w:themeFill="accent5" w:themeFillShade="BF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31849B" w:themeFill="accent5" w:themeFillShade="BF"/>
      </w:tcPr>
    </w:tblStylePr>
  </w:style>
  <w:style w:type="table" w:customStyle="1" w:styleId="DarkList-Accent63">
    <w:name w:val="Dark List - Accent 63"/>
    <w:basedOn w:val="a3"/>
    <w:next w:val="64"/>
    <w:uiPriority w:val="70"/>
    <w:rsid w:val="00E37BBF"/>
    <w:pPr>
      <w:spacing w:line="240" w:lineRule="auto"/>
    </w:pPr>
    <w:rPr>
      <w:rFonts w:asciiTheme="minorHAnsi" w:eastAsiaTheme="minorEastAsia" w:hAnsiTheme="minorHAnsi" w:cstheme="minorBidi"/>
      <w:color w:val="FFFFFF" w:themeColor="background1"/>
      <w:lang w:val="en-US"/>
    </w:rPr>
    <w:tblPr>
      <w:tblStyleRowBandSize w:val="1"/>
      <w:tblStyleColBandSize w:val="1"/>
    </w:tblPr>
    <w:tcPr>
      <w:shd w:val="clear" w:color="auto" w:fill="F79646" w:themeFill="accent6"/>
    </w:tcPr>
    <w:tblStylePr w:type="firstRow">
      <w:rPr>
        <w:b/>
        <w:bCs/>
      </w:rPr>
      <w:tblPr/>
      <w:tcPr>
        <w:tcBorders>
          <w:top w:val="nil"/>
          <w:left w:val="nil"/>
          <w:bottom w:val="single" w:sz="18" w:space="0" w:color="FFFFFF" w:themeColor="background1"/>
          <w:right w:val="nil"/>
          <w:insideH w:val="nil"/>
          <w:insideV w:val="nil"/>
        </w:tcBorders>
        <w:shd w:val="clear" w:color="auto" w:fill="000000" w:themeFill="text1"/>
      </w:tcPr>
    </w:tblStylePr>
    <w:tblStylePr w:type="lastRow">
      <w:tblPr/>
      <w:tcPr>
        <w:tcBorders>
          <w:top w:val="single" w:sz="18" w:space="0" w:color="FFFFFF" w:themeColor="background1"/>
          <w:left w:val="nil"/>
          <w:bottom w:val="nil"/>
          <w:right w:val="nil"/>
          <w:insideH w:val="nil"/>
          <w:insideV w:val="nil"/>
        </w:tcBorders>
        <w:shd w:val="clear" w:color="auto" w:fill="974706" w:themeFill="accent6" w:themeFillShade="7F"/>
      </w:tcPr>
    </w:tblStylePr>
    <w:tblStylePr w:type="firstCol">
      <w:tblPr/>
      <w:tcPr>
        <w:tcBorders>
          <w:top w:val="nil"/>
          <w:left w:val="nil"/>
          <w:bottom w:val="nil"/>
          <w:right w:val="single" w:sz="18" w:space="0" w:color="FFFFFF" w:themeColor="background1"/>
          <w:insideH w:val="nil"/>
          <w:insideV w:val="nil"/>
        </w:tcBorders>
        <w:shd w:val="clear" w:color="auto" w:fill="E36C0A" w:themeFill="accent6" w:themeFillShade="BF"/>
      </w:tcPr>
    </w:tblStylePr>
    <w:tblStylePr w:type="lastCol">
      <w:tblPr/>
      <w:tcPr>
        <w:tcBorders>
          <w:top w:val="nil"/>
          <w:left w:val="single" w:sz="18" w:space="0" w:color="FFFFFF" w:themeColor="background1"/>
          <w:bottom w:val="nil"/>
          <w:right w:val="nil"/>
          <w:insideH w:val="nil"/>
          <w:insideV w:val="nil"/>
        </w:tcBorders>
        <w:shd w:val="clear" w:color="auto" w:fill="E36C0A" w:themeFill="accent6" w:themeFillShade="BF"/>
      </w:tc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E36C0A" w:themeFill="accent6" w:themeFillShade="BF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E36C0A" w:themeFill="accent6" w:themeFillShade="BF"/>
      </w:tcPr>
    </w:tblStylePr>
  </w:style>
  <w:style w:type="table" w:customStyle="1" w:styleId="ColorfulShading3">
    <w:name w:val="Colorful Shading3"/>
    <w:basedOn w:val="a3"/>
    <w:next w:val="afffff"/>
    <w:uiPriority w:val="71"/>
    <w:rsid w:val="00E37BBF"/>
    <w:pPr>
      <w:spacing w:line="240" w:lineRule="auto"/>
    </w:pPr>
    <w:rPr>
      <w:rFonts w:asciiTheme="minorHAnsi" w:eastAsiaTheme="minorEastAsia" w:hAnsiTheme="minorHAnsi" w:cstheme="minorBidi"/>
      <w:color w:val="000000" w:themeColor="text1"/>
      <w:lang w:val="en-US"/>
    </w:rPr>
    <w:tblPr>
      <w:tblStyleRowBandSize w:val="1"/>
      <w:tblStyleColBandSize w:val="1"/>
      <w:tblBorders>
        <w:top w:val="single" w:sz="24" w:space="0" w:color="C0504D" w:themeColor="accent2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E6E6E6" w:themeFill="text1" w:themeFillTint="19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C0504D" w:themeColor="accent2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  <w:color w:val="FFFFFF" w:themeColor="background1"/>
      </w:rPr>
      <w:tblPr/>
      <w:tcPr>
        <w:tcBorders>
          <w:top w:val="single" w:sz="6" w:space="0" w:color="FFFFFF" w:themeColor="background1"/>
        </w:tcBorders>
        <w:shd w:val="clear" w:color="auto" w:fill="000000" w:themeFill="text1" w:themeFillShade="99"/>
      </w:tcPr>
    </w:tblStylePr>
    <w:tblStylePr w:type="fir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single" w:sz="4" w:space="0" w:color="000000" w:themeColor="text1" w:themeShade="99"/>
          <w:insideV w:val="nil"/>
        </w:tcBorders>
        <w:shd w:val="clear" w:color="auto" w:fill="000000" w:themeFill="text1" w:themeFillShade="99"/>
      </w:tcPr>
    </w:tblStylePr>
    <w:tblStylePr w:type="la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000000" w:themeFill="text1" w:themeFillShade="BF"/>
      </w:tcPr>
    </w:tblStylePr>
    <w:tblStylePr w:type="band1Vert">
      <w:tblPr/>
      <w:tcPr>
        <w:shd w:val="clear" w:color="auto" w:fill="999999" w:themeFill="text1" w:themeFillTint="66"/>
      </w:tcPr>
    </w:tblStylePr>
    <w:tblStylePr w:type="band1Horz">
      <w:tblPr/>
      <w:tcPr>
        <w:shd w:val="clear" w:color="auto" w:fill="808080" w:themeFill="text1" w:themeFillTint="7F"/>
      </w:tcPr>
    </w:tblStylePr>
    <w:tblStylePr w:type="neCell">
      <w:rPr>
        <w:color w:val="000000" w:themeColor="text1"/>
      </w:rPr>
    </w:tblStylePr>
    <w:tblStylePr w:type="nwCell">
      <w:rPr>
        <w:color w:val="000000" w:themeColor="text1"/>
      </w:rPr>
    </w:tblStylePr>
  </w:style>
  <w:style w:type="table" w:customStyle="1" w:styleId="ColorfulShading-Accent13">
    <w:name w:val="Colorful Shading - Accent 13"/>
    <w:basedOn w:val="a3"/>
    <w:next w:val="18"/>
    <w:uiPriority w:val="71"/>
    <w:rsid w:val="00E37BBF"/>
    <w:pPr>
      <w:spacing w:line="240" w:lineRule="auto"/>
    </w:pPr>
    <w:rPr>
      <w:rFonts w:asciiTheme="minorHAnsi" w:eastAsiaTheme="minorEastAsia" w:hAnsiTheme="minorHAnsi" w:cstheme="minorBidi"/>
      <w:color w:val="000000" w:themeColor="text1"/>
      <w:lang w:val="en-US"/>
    </w:rPr>
    <w:tblPr>
      <w:tblStyleRowBandSize w:val="1"/>
      <w:tblStyleColBandSize w:val="1"/>
      <w:tblBorders>
        <w:top w:val="single" w:sz="24" w:space="0" w:color="C0504D" w:themeColor="accent2"/>
        <w:left w:val="single" w:sz="4" w:space="0" w:color="4F81BD" w:themeColor="accent1"/>
        <w:bottom w:val="single" w:sz="4" w:space="0" w:color="4F81BD" w:themeColor="accent1"/>
        <w:right w:val="single" w:sz="4" w:space="0" w:color="4F81BD" w:themeColor="accent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EDF2F8" w:themeFill="accent1" w:themeFillTint="19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C0504D" w:themeColor="accent2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  <w:color w:val="FFFFFF" w:themeColor="background1"/>
      </w:rPr>
      <w:tblPr/>
      <w:tcPr>
        <w:tcBorders>
          <w:top w:val="single" w:sz="6" w:space="0" w:color="FFFFFF" w:themeColor="background1"/>
        </w:tcBorders>
        <w:shd w:val="clear" w:color="auto" w:fill="2C4C74" w:themeFill="accent1" w:themeFillShade="99"/>
      </w:tcPr>
    </w:tblStylePr>
    <w:tblStylePr w:type="fir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single" w:sz="4" w:space="0" w:color="2C4C74" w:themeColor="accent1" w:themeShade="99"/>
          <w:insideV w:val="nil"/>
        </w:tcBorders>
        <w:shd w:val="clear" w:color="auto" w:fill="2C4C74" w:themeFill="accent1" w:themeFillShade="99"/>
      </w:tcPr>
    </w:tblStylePr>
    <w:tblStylePr w:type="la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2C4C74" w:themeFill="accent1" w:themeFillShade="99"/>
      </w:tcPr>
    </w:tblStylePr>
    <w:tblStylePr w:type="band1Vert">
      <w:tblPr/>
      <w:tcPr>
        <w:shd w:val="clear" w:color="auto" w:fill="B8CCE4" w:themeFill="accent1" w:themeFillTint="66"/>
      </w:tcPr>
    </w:tblStylePr>
    <w:tblStylePr w:type="band1Horz">
      <w:tblPr/>
      <w:tcPr>
        <w:shd w:val="clear" w:color="auto" w:fill="A7BFDE" w:themeFill="accent1" w:themeFillTint="7F"/>
      </w:tcPr>
    </w:tblStylePr>
    <w:tblStylePr w:type="neCell">
      <w:rPr>
        <w:color w:val="000000" w:themeColor="text1"/>
      </w:rPr>
    </w:tblStylePr>
    <w:tblStylePr w:type="nwCell">
      <w:rPr>
        <w:color w:val="000000" w:themeColor="text1"/>
      </w:rPr>
    </w:tblStylePr>
  </w:style>
  <w:style w:type="table" w:customStyle="1" w:styleId="ColorfulShading-Accent23">
    <w:name w:val="Colorful Shading - Accent 23"/>
    <w:basedOn w:val="a3"/>
    <w:next w:val="2e"/>
    <w:uiPriority w:val="71"/>
    <w:rsid w:val="00E37BBF"/>
    <w:pPr>
      <w:spacing w:line="240" w:lineRule="auto"/>
    </w:pPr>
    <w:rPr>
      <w:rFonts w:asciiTheme="minorHAnsi" w:eastAsiaTheme="minorEastAsia" w:hAnsiTheme="minorHAnsi" w:cstheme="minorBidi"/>
      <w:color w:val="000000" w:themeColor="text1"/>
      <w:lang w:val="en-US"/>
    </w:rPr>
    <w:tblPr>
      <w:tblStyleRowBandSize w:val="1"/>
      <w:tblStyleColBandSize w:val="1"/>
      <w:tblBorders>
        <w:top w:val="single" w:sz="24" w:space="0" w:color="C0504D" w:themeColor="accent2"/>
        <w:left w:val="single" w:sz="4" w:space="0" w:color="C0504D" w:themeColor="accent2"/>
        <w:bottom w:val="single" w:sz="4" w:space="0" w:color="C0504D" w:themeColor="accent2"/>
        <w:right w:val="single" w:sz="4" w:space="0" w:color="C0504D" w:themeColor="accent2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F8EDED" w:themeFill="accent2" w:themeFillTint="19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C0504D" w:themeColor="accent2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  <w:color w:val="FFFFFF" w:themeColor="background1"/>
      </w:rPr>
      <w:tblPr/>
      <w:tcPr>
        <w:tcBorders>
          <w:top w:val="single" w:sz="6" w:space="0" w:color="FFFFFF" w:themeColor="background1"/>
        </w:tcBorders>
        <w:shd w:val="clear" w:color="auto" w:fill="772C2A" w:themeFill="accent2" w:themeFillShade="99"/>
      </w:tcPr>
    </w:tblStylePr>
    <w:tblStylePr w:type="fir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single" w:sz="4" w:space="0" w:color="772C2A" w:themeColor="accent2" w:themeShade="99"/>
          <w:insideV w:val="nil"/>
        </w:tcBorders>
        <w:shd w:val="clear" w:color="auto" w:fill="772C2A" w:themeFill="accent2" w:themeFillShade="99"/>
      </w:tcPr>
    </w:tblStylePr>
    <w:tblStylePr w:type="la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772C2A" w:themeFill="accent2" w:themeFillShade="99"/>
      </w:tcPr>
    </w:tblStylePr>
    <w:tblStylePr w:type="band1Vert">
      <w:tblPr/>
      <w:tcPr>
        <w:shd w:val="clear" w:color="auto" w:fill="E5B8B7" w:themeFill="accent2" w:themeFillTint="66"/>
      </w:tcPr>
    </w:tblStylePr>
    <w:tblStylePr w:type="band1Horz">
      <w:tblPr/>
      <w:tcPr>
        <w:shd w:val="clear" w:color="auto" w:fill="DFA7A6" w:themeFill="accent2" w:themeFillTint="7F"/>
      </w:tcPr>
    </w:tblStylePr>
    <w:tblStylePr w:type="neCell">
      <w:rPr>
        <w:color w:val="000000" w:themeColor="text1"/>
      </w:rPr>
    </w:tblStylePr>
    <w:tblStylePr w:type="nwCell">
      <w:rPr>
        <w:color w:val="000000" w:themeColor="text1"/>
      </w:rPr>
    </w:tblStylePr>
  </w:style>
  <w:style w:type="table" w:customStyle="1" w:styleId="ColorfulShading-Accent33">
    <w:name w:val="Colorful Shading - Accent 33"/>
    <w:basedOn w:val="a3"/>
    <w:next w:val="3c"/>
    <w:uiPriority w:val="71"/>
    <w:rsid w:val="00E37BBF"/>
    <w:pPr>
      <w:spacing w:line="240" w:lineRule="auto"/>
    </w:pPr>
    <w:rPr>
      <w:rFonts w:asciiTheme="minorHAnsi" w:eastAsiaTheme="minorEastAsia" w:hAnsiTheme="minorHAnsi" w:cstheme="minorBidi"/>
      <w:color w:val="000000" w:themeColor="text1"/>
      <w:lang w:val="en-US"/>
    </w:rPr>
    <w:tblPr>
      <w:tblStyleRowBandSize w:val="1"/>
      <w:tblStyleColBandSize w:val="1"/>
      <w:tblBorders>
        <w:top w:val="single" w:sz="24" w:space="0" w:color="8064A2" w:themeColor="accent4"/>
        <w:left w:val="single" w:sz="4" w:space="0" w:color="9BBB59" w:themeColor="accent3"/>
        <w:bottom w:val="single" w:sz="4" w:space="0" w:color="9BBB59" w:themeColor="accent3"/>
        <w:right w:val="single" w:sz="4" w:space="0" w:color="9BBB59" w:themeColor="accent3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F5F8EE" w:themeFill="accent3" w:themeFillTint="19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8064A2" w:themeColor="accent4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  <w:color w:val="FFFFFF" w:themeColor="background1"/>
      </w:rPr>
      <w:tblPr/>
      <w:tcPr>
        <w:tcBorders>
          <w:top w:val="single" w:sz="6" w:space="0" w:color="FFFFFF" w:themeColor="background1"/>
        </w:tcBorders>
        <w:shd w:val="clear" w:color="auto" w:fill="5E7530" w:themeFill="accent3" w:themeFillShade="99"/>
      </w:tcPr>
    </w:tblStylePr>
    <w:tblStylePr w:type="fir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single" w:sz="4" w:space="0" w:color="5E7530" w:themeColor="accent3" w:themeShade="99"/>
          <w:insideV w:val="nil"/>
        </w:tcBorders>
        <w:shd w:val="clear" w:color="auto" w:fill="5E7530" w:themeFill="accent3" w:themeFillShade="99"/>
      </w:tcPr>
    </w:tblStylePr>
    <w:tblStylePr w:type="la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5E7530" w:themeFill="accent3" w:themeFillShade="99"/>
      </w:tcPr>
    </w:tblStylePr>
    <w:tblStylePr w:type="band1Vert">
      <w:tblPr/>
      <w:tcPr>
        <w:shd w:val="clear" w:color="auto" w:fill="D6E3BC" w:themeFill="accent3" w:themeFillTint="66"/>
      </w:tcPr>
    </w:tblStylePr>
    <w:tblStylePr w:type="band1Horz">
      <w:tblPr/>
      <w:tcPr>
        <w:shd w:val="clear" w:color="auto" w:fill="CDDDAC" w:themeFill="accent3" w:themeFillTint="7F"/>
      </w:tcPr>
    </w:tblStylePr>
  </w:style>
  <w:style w:type="table" w:customStyle="1" w:styleId="ColorfulShading-Accent43">
    <w:name w:val="Colorful Shading - Accent 43"/>
    <w:basedOn w:val="a3"/>
    <w:next w:val="45"/>
    <w:uiPriority w:val="71"/>
    <w:rsid w:val="00E37BBF"/>
    <w:pPr>
      <w:spacing w:line="240" w:lineRule="auto"/>
    </w:pPr>
    <w:rPr>
      <w:rFonts w:asciiTheme="minorHAnsi" w:eastAsiaTheme="minorEastAsia" w:hAnsiTheme="minorHAnsi" w:cstheme="minorBidi"/>
      <w:color w:val="000000" w:themeColor="text1"/>
      <w:lang w:val="en-US"/>
    </w:rPr>
    <w:tblPr>
      <w:tblStyleRowBandSize w:val="1"/>
      <w:tblStyleColBandSize w:val="1"/>
      <w:tblBorders>
        <w:top w:val="single" w:sz="24" w:space="0" w:color="9BBB59" w:themeColor="accent3"/>
        <w:left w:val="single" w:sz="4" w:space="0" w:color="8064A2" w:themeColor="accent4"/>
        <w:bottom w:val="single" w:sz="4" w:space="0" w:color="8064A2" w:themeColor="accent4"/>
        <w:right w:val="single" w:sz="4" w:space="0" w:color="8064A2" w:themeColor="accent4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F2EFF6" w:themeFill="accent4" w:themeFillTint="19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9BBB59" w:themeColor="accent3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  <w:color w:val="FFFFFF" w:themeColor="background1"/>
      </w:rPr>
      <w:tblPr/>
      <w:tcPr>
        <w:tcBorders>
          <w:top w:val="single" w:sz="6" w:space="0" w:color="FFFFFF" w:themeColor="background1"/>
        </w:tcBorders>
        <w:shd w:val="clear" w:color="auto" w:fill="4C3B62" w:themeFill="accent4" w:themeFillShade="99"/>
      </w:tcPr>
    </w:tblStylePr>
    <w:tblStylePr w:type="fir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single" w:sz="4" w:space="0" w:color="4C3B62" w:themeColor="accent4" w:themeShade="99"/>
          <w:insideV w:val="nil"/>
        </w:tcBorders>
        <w:shd w:val="clear" w:color="auto" w:fill="4C3B62" w:themeFill="accent4" w:themeFillShade="99"/>
      </w:tcPr>
    </w:tblStylePr>
    <w:tblStylePr w:type="la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4C3B62" w:themeFill="accent4" w:themeFillShade="99"/>
      </w:tcPr>
    </w:tblStylePr>
    <w:tblStylePr w:type="band1Vert">
      <w:tblPr/>
      <w:tcPr>
        <w:shd w:val="clear" w:color="auto" w:fill="CCC0D9" w:themeFill="accent4" w:themeFillTint="66"/>
      </w:tcPr>
    </w:tblStylePr>
    <w:tblStylePr w:type="band1Horz">
      <w:tblPr/>
      <w:tcPr>
        <w:shd w:val="clear" w:color="auto" w:fill="BFB1D0" w:themeFill="accent4" w:themeFillTint="7F"/>
      </w:tcPr>
    </w:tblStylePr>
    <w:tblStylePr w:type="neCell">
      <w:rPr>
        <w:color w:val="000000" w:themeColor="text1"/>
      </w:rPr>
    </w:tblStylePr>
    <w:tblStylePr w:type="nwCell">
      <w:rPr>
        <w:color w:val="000000" w:themeColor="text1"/>
      </w:rPr>
    </w:tblStylePr>
  </w:style>
  <w:style w:type="table" w:customStyle="1" w:styleId="ColorfulShading-Accent53">
    <w:name w:val="Colorful Shading - Accent 53"/>
    <w:basedOn w:val="a3"/>
    <w:next w:val="55"/>
    <w:uiPriority w:val="71"/>
    <w:rsid w:val="00E37BBF"/>
    <w:pPr>
      <w:spacing w:line="240" w:lineRule="auto"/>
    </w:pPr>
    <w:rPr>
      <w:rFonts w:asciiTheme="minorHAnsi" w:eastAsiaTheme="minorEastAsia" w:hAnsiTheme="minorHAnsi" w:cstheme="minorBidi"/>
      <w:color w:val="000000" w:themeColor="text1"/>
      <w:lang w:val="en-US"/>
    </w:rPr>
    <w:tblPr>
      <w:tblStyleRowBandSize w:val="1"/>
      <w:tblStyleColBandSize w:val="1"/>
      <w:tblBorders>
        <w:top w:val="single" w:sz="24" w:space="0" w:color="F79646" w:themeColor="accent6"/>
        <w:left w:val="single" w:sz="4" w:space="0" w:color="4BACC6" w:themeColor="accent5"/>
        <w:bottom w:val="single" w:sz="4" w:space="0" w:color="4BACC6" w:themeColor="accent5"/>
        <w:right w:val="single" w:sz="4" w:space="0" w:color="4BACC6" w:themeColor="accent5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EDF6F9" w:themeFill="accent5" w:themeFillTint="19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F79646" w:themeColor="accent6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  <w:color w:val="FFFFFF" w:themeColor="background1"/>
      </w:rPr>
      <w:tblPr/>
      <w:tcPr>
        <w:tcBorders>
          <w:top w:val="single" w:sz="6" w:space="0" w:color="FFFFFF" w:themeColor="background1"/>
        </w:tcBorders>
        <w:shd w:val="clear" w:color="auto" w:fill="276A7C" w:themeFill="accent5" w:themeFillShade="99"/>
      </w:tcPr>
    </w:tblStylePr>
    <w:tblStylePr w:type="fir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single" w:sz="4" w:space="0" w:color="276A7C" w:themeColor="accent5" w:themeShade="99"/>
          <w:insideV w:val="nil"/>
        </w:tcBorders>
        <w:shd w:val="clear" w:color="auto" w:fill="276A7C" w:themeFill="accent5" w:themeFillShade="99"/>
      </w:tcPr>
    </w:tblStylePr>
    <w:tblStylePr w:type="la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276A7C" w:themeFill="accent5" w:themeFillShade="99"/>
      </w:tcPr>
    </w:tblStylePr>
    <w:tblStylePr w:type="band1Vert">
      <w:tblPr/>
      <w:tcPr>
        <w:shd w:val="clear" w:color="auto" w:fill="B6DDE8" w:themeFill="accent5" w:themeFillTint="66"/>
      </w:tcPr>
    </w:tblStylePr>
    <w:tblStylePr w:type="band1Horz">
      <w:tblPr/>
      <w:tcPr>
        <w:shd w:val="clear" w:color="auto" w:fill="A5D5E2" w:themeFill="accent5" w:themeFillTint="7F"/>
      </w:tcPr>
    </w:tblStylePr>
    <w:tblStylePr w:type="neCell">
      <w:rPr>
        <w:color w:val="000000" w:themeColor="text1"/>
      </w:rPr>
    </w:tblStylePr>
    <w:tblStylePr w:type="nwCell">
      <w:rPr>
        <w:color w:val="000000" w:themeColor="text1"/>
      </w:rPr>
    </w:tblStylePr>
  </w:style>
  <w:style w:type="table" w:customStyle="1" w:styleId="ColorfulShading-Accent63">
    <w:name w:val="Colorful Shading - Accent 63"/>
    <w:basedOn w:val="a3"/>
    <w:next w:val="65"/>
    <w:uiPriority w:val="71"/>
    <w:rsid w:val="00E37BBF"/>
    <w:pPr>
      <w:spacing w:line="240" w:lineRule="auto"/>
    </w:pPr>
    <w:rPr>
      <w:rFonts w:asciiTheme="minorHAnsi" w:eastAsiaTheme="minorEastAsia" w:hAnsiTheme="minorHAnsi" w:cstheme="minorBidi"/>
      <w:color w:val="000000" w:themeColor="text1"/>
      <w:lang w:val="en-US"/>
    </w:rPr>
    <w:tblPr>
      <w:tblStyleRowBandSize w:val="1"/>
      <w:tblStyleColBandSize w:val="1"/>
      <w:tblBorders>
        <w:top w:val="single" w:sz="24" w:space="0" w:color="4BACC6" w:themeColor="accent5"/>
        <w:left w:val="single" w:sz="4" w:space="0" w:color="F79646" w:themeColor="accent6"/>
        <w:bottom w:val="single" w:sz="4" w:space="0" w:color="F79646" w:themeColor="accent6"/>
        <w:right w:val="single" w:sz="4" w:space="0" w:color="F79646" w:themeColor="accent6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FEF4EC" w:themeFill="accent6" w:themeFillTint="19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4BACC6" w:themeColor="accent5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  <w:color w:val="FFFFFF" w:themeColor="background1"/>
      </w:rPr>
      <w:tblPr/>
      <w:tcPr>
        <w:tcBorders>
          <w:top w:val="single" w:sz="6" w:space="0" w:color="FFFFFF" w:themeColor="background1"/>
        </w:tcBorders>
        <w:shd w:val="clear" w:color="auto" w:fill="B65608" w:themeFill="accent6" w:themeFillShade="99"/>
      </w:tcPr>
    </w:tblStylePr>
    <w:tblStylePr w:type="fir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single" w:sz="4" w:space="0" w:color="B65608" w:themeColor="accent6" w:themeShade="99"/>
          <w:insideV w:val="nil"/>
        </w:tcBorders>
        <w:shd w:val="clear" w:color="auto" w:fill="B65608" w:themeFill="accent6" w:themeFillShade="99"/>
      </w:tcPr>
    </w:tblStylePr>
    <w:tblStylePr w:type="la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B65608" w:themeFill="accent6" w:themeFillShade="99"/>
      </w:tcPr>
    </w:tblStylePr>
    <w:tblStylePr w:type="band1Vert">
      <w:tblPr/>
      <w:tcPr>
        <w:shd w:val="clear" w:color="auto" w:fill="FBD4B4" w:themeFill="accent6" w:themeFillTint="66"/>
      </w:tcPr>
    </w:tblStylePr>
    <w:tblStylePr w:type="band1Horz">
      <w:tblPr/>
      <w:tcPr>
        <w:shd w:val="clear" w:color="auto" w:fill="FBCAA2" w:themeFill="accent6" w:themeFillTint="7F"/>
      </w:tcPr>
    </w:tblStylePr>
    <w:tblStylePr w:type="neCell">
      <w:rPr>
        <w:color w:val="000000" w:themeColor="text1"/>
      </w:rPr>
    </w:tblStylePr>
    <w:tblStylePr w:type="nwCell">
      <w:rPr>
        <w:color w:val="000000" w:themeColor="text1"/>
      </w:rPr>
    </w:tblStylePr>
  </w:style>
  <w:style w:type="table" w:customStyle="1" w:styleId="ColorfulList3">
    <w:name w:val="Colorful List3"/>
    <w:basedOn w:val="a3"/>
    <w:next w:val="afffff0"/>
    <w:uiPriority w:val="72"/>
    <w:rsid w:val="00E37BBF"/>
    <w:pPr>
      <w:spacing w:line="240" w:lineRule="auto"/>
    </w:pPr>
    <w:rPr>
      <w:rFonts w:asciiTheme="minorHAnsi" w:eastAsiaTheme="minorEastAsia" w:hAnsiTheme="minorHAnsi" w:cstheme="minorBidi"/>
      <w:color w:val="000000" w:themeColor="text1"/>
      <w:lang w:val="en-US"/>
    </w:rPr>
    <w:tblPr>
      <w:tblStyleRowBandSize w:val="1"/>
      <w:tblStyleColBandSize w:val="1"/>
    </w:tblPr>
    <w:tcPr>
      <w:shd w:val="clear" w:color="auto" w:fill="E6E6E6" w:themeFill="text1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9E3A38" w:themeFill="accent2" w:themeFillShade="CC"/>
      </w:tcPr>
    </w:tblStylePr>
    <w:tblStylePr w:type="lastRow">
      <w:rPr>
        <w:b/>
        <w:bCs/>
        <w:color w:val="9E3A38" w:themeColor="accent2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table" w:customStyle="1" w:styleId="ColorfulList-Accent13">
    <w:name w:val="Colorful List - Accent 13"/>
    <w:basedOn w:val="a3"/>
    <w:next w:val="19"/>
    <w:uiPriority w:val="72"/>
    <w:rsid w:val="00E37BBF"/>
    <w:pPr>
      <w:spacing w:line="240" w:lineRule="auto"/>
    </w:pPr>
    <w:rPr>
      <w:rFonts w:asciiTheme="minorHAnsi" w:eastAsiaTheme="minorEastAsia" w:hAnsiTheme="minorHAnsi" w:cstheme="minorBidi"/>
      <w:color w:val="000000" w:themeColor="text1"/>
      <w:lang w:val="en-US"/>
    </w:rPr>
    <w:tblPr>
      <w:tblStyleRowBandSize w:val="1"/>
      <w:tblStyleColBandSize w:val="1"/>
    </w:tblPr>
    <w:tcPr>
      <w:shd w:val="clear" w:color="auto" w:fill="EDF2F8" w:themeFill="accent1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9E3A38" w:themeFill="accent2" w:themeFillShade="CC"/>
      </w:tcPr>
    </w:tblStylePr>
    <w:tblStylePr w:type="lastRow">
      <w:rPr>
        <w:b/>
        <w:bCs/>
        <w:color w:val="9E3A38" w:themeColor="accent2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shd w:val="clear" w:color="auto" w:fill="DBE5F1" w:themeFill="accent1" w:themeFillTint="33"/>
      </w:tcPr>
    </w:tblStylePr>
  </w:style>
  <w:style w:type="table" w:customStyle="1" w:styleId="ColorfulList-Accent23">
    <w:name w:val="Colorful List - Accent 23"/>
    <w:basedOn w:val="a3"/>
    <w:next w:val="2f"/>
    <w:uiPriority w:val="72"/>
    <w:rsid w:val="00E37BBF"/>
    <w:pPr>
      <w:spacing w:line="240" w:lineRule="auto"/>
    </w:pPr>
    <w:rPr>
      <w:rFonts w:asciiTheme="minorHAnsi" w:eastAsiaTheme="minorEastAsia" w:hAnsiTheme="minorHAnsi" w:cstheme="minorBidi"/>
      <w:color w:val="000000" w:themeColor="text1"/>
      <w:lang w:val="en-US"/>
    </w:rPr>
    <w:tblPr>
      <w:tblStyleRowBandSize w:val="1"/>
      <w:tblStyleColBandSize w:val="1"/>
    </w:tblPr>
    <w:tcPr>
      <w:shd w:val="clear" w:color="auto" w:fill="F8EDED" w:themeFill="accent2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9E3A38" w:themeFill="accent2" w:themeFillShade="CC"/>
      </w:tcPr>
    </w:tblStylePr>
    <w:tblStylePr w:type="lastRow">
      <w:rPr>
        <w:b/>
        <w:bCs/>
        <w:color w:val="9E3A38" w:themeColor="accent2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EFD3D2" w:themeFill="accent2" w:themeFillTint="3F"/>
      </w:tcPr>
    </w:tblStylePr>
    <w:tblStylePr w:type="band1Horz">
      <w:tblPr/>
      <w:tcPr>
        <w:shd w:val="clear" w:color="auto" w:fill="F2DBDB" w:themeFill="accent2" w:themeFillTint="33"/>
      </w:tcPr>
    </w:tblStylePr>
  </w:style>
  <w:style w:type="table" w:customStyle="1" w:styleId="ColorfulList-Accent33">
    <w:name w:val="Colorful List - Accent 33"/>
    <w:basedOn w:val="a3"/>
    <w:next w:val="3d"/>
    <w:uiPriority w:val="72"/>
    <w:rsid w:val="00E37BBF"/>
    <w:pPr>
      <w:spacing w:line="240" w:lineRule="auto"/>
    </w:pPr>
    <w:rPr>
      <w:rFonts w:asciiTheme="minorHAnsi" w:eastAsiaTheme="minorEastAsia" w:hAnsiTheme="minorHAnsi" w:cstheme="minorBidi"/>
      <w:color w:val="000000" w:themeColor="text1"/>
      <w:lang w:val="en-US"/>
    </w:rPr>
    <w:tblPr>
      <w:tblStyleRowBandSize w:val="1"/>
      <w:tblStyleColBandSize w:val="1"/>
    </w:tblPr>
    <w:tcPr>
      <w:shd w:val="clear" w:color="auto" w:fill="F5F8EE" w:themeFill="accent3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664E82" w:themeFill="accent4" w:themeFillShade="CC"/>
      </w:tcPr>
    </w:tblStylePr>
    <w:tblStylePr w:type="lastRow">
      <w:rPr>
        <w:b/>
        <w:bCs/>
        <w:color w:val="664E82" w:themeColor="accent4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E6EED5" w:themeFill="accent3" w:themeFillTint="3F"/>
      </w:tcPr>
    </w:tblStylePr>
    <w:tblStylePr w:type="band1Horz">
      <w:tblPr/>
      <w:tcPr>
        <w:shd w:val="clear" w:color="auto" w:fill="EAF1DD" w:themeFill="accent3" w:themeFillTint="33"/>
      </w:tcPr>
    </w:tblStylePr>
  </w:style>
  <w:style w:type="table" w:customStyle="1" w:styleId="ColorfulList-Accent43">
    <w:name w:val="Colorful List - Accent 43"/>
    <w:basedOn w:val="a3"/>
    <w:next w:val="46"/>
    <w:uiPriority w:val="72"/>
    <w:rsid w:val="00E37BBF"/>
    <w:pPr>
      <w:spacing w:line="240" w:lineRule="auto"/>
    </w:pPr>
    <w:rPr>
      <w:rFonts w:asciiTheme="minorHAnsi" w:eastAsiaTheme="minorEastAsia" w:hAnsiTheme="minorHAnsi" w:cstheme="minorBidi"/>
      <w:color w:val="000000" w:themeColor="text1"/>
      <w:lang w:val="en-US"/>
    </w:rPr>
    <w:tblPr>
      <w:tblStyleRowBandSize w:val="1"/>
      <w:tblStyleColBandSize w:val="1"/>
    </w:tblPr>
    <w:tcPr>
      <w:shd w:val="clear" w:color="auto" w:fill="F2EFF6" w:themeFill="accent4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7E9C40" w:themeFill="accent3" w:themeFillShade="CC"/>
      </w:tcPr>
    </w:tblStylePr>
    <w:tblStylePr w:type="lastRow">
      <w:rPr>
        <w:b/>
        <w:bCs/>
        <w:color w:val="7E9C40" w:themeColor="accent3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FD8E8" w:themeFill="accent4" w:themeFillTint="3F"/>
      </w:tcPr>
    </w:tblStylePr>
    <w:tblStylePr w:type="band1Horz">
      <w:tblPr/>
      <w:tcPr>
        <w:shd w:val="clear" w:color="auto" w:fill="E5DFEC" w:themeFill="accent4" w:themeFillTint="33"/>
      </w:tcPr>
    </w:tblStylePr>
  </w:style>
  <w:style w:type="table" w:customStyle="1" w:styleId="ColorfulList-Accent53">
    <w:name w:val="Colorful List - Accent 53"/>
    <w:basedOn w:val="a3"/>
    <w:next w:val="56"/>
    <w:uiPriority w:val="72"/>
    <w:rsid w:val="00E37BBF"/>
    <w:pPr>
      <w:spacing w:line="240" w:lineRule="auto"/>
    </w:pPr>
    <w:rPr>
      <w:rFonts w:asciiTheme="minorHAnsi" w:eastAsiaTheme="minorEastAsia" w:hAnsiTheme="minorHAnsi" w:cstheme="minorBidi"/>
      <w:color w:val="000000" w:themeColor="text1"/>
      <w:lang w:val="en-US"/>
    </w:rPr>
    <w:tblPr>
      <w:tblStyleRowBandSize w:val="1"/>
      <w:tblStyleColBandSize w:val="1"/>
    </w:tblPr>
    <w:tcPr>
      <w:shd w:val="clear" w:color="auto" w:fill="EDF6F9" w:themeFill="accent5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F2730A" w:themeFill="accent6" w:themeFillShade="CC"/>
      </w:tcPr>
    </w:tblStylePr>
    <w:tblStylePr w:type="lastRow">
      <w:rPr>
        <w:b/>
        <w:bCs/>
        <w:color w:val="F2730A" w:themeColor="accent6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2EAF1" w:themeFill="accent5" w:themeFillTint="3F"/>
      </w:tcPr>
    </w:tblStylePr>
    <w:tblStylePr w:type="band1Horz">
      <w:tblPr/>
      <w:tcPr>
        <w:shd w:val="clear" w:color="auto" w:fill="DAEEF3" w:themeFill="accent5" w:themeFillTint="33"/>
      </w:tcPr>
    </w:tblStylePr>
  </w:style>
  <w:style w:type="table" w:customStyle="1" w:styleId="ColorfulList-Accent63">
    <w:name w:val="Colorful List - Accent 63"/>
    <w:basedOn w:val="a3"/>
    <w:next w:val="66"/>
    <w:uiPriority w:val="72"/>
    <w:rsid w:val="00E37BBF"/>
    <w:pPr>
      <w:spacing w:line="240" w:lineRule="auto"/>
    </w:pPr>
    <w:rPr>
      <w:rFonts w:asciiTheme="minorHAnsi" w:eastAsiaTheme="minorEastAsia" w:hAnsiTheme="minorHAnsi" w:cstheme="minorBidi"/>
      <w:color w:val="000000" w:themeColor="text1"/>
      <w:lang w:val="en-US"/>
    </w:rPr>
    <w:tblPr>
      <w:tblStyleRowBandSize w:val="1"/>
      <w:tblStyleColBandSize w:val="1"/>
    </w:tblPr>
    <w:tcPr>
      <w:shd w:val="clear" w:color="auto" w:fill="FEF4EC" w:themeFill="accent6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348DA5" w:themeFill="accent5" w:themeFillShade="CC"/>
      </w:tcPr>
    </w:tblStylePr>
    <w:tblStylePr w:type="lastRow">
      <w:rPr>
        <w:b/>
        <w:bCs/>
        <w:color w:val="348DA5" w:themeColor="accent5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DE4D0" w:themeFill="accent6" w:themeFillTint="3F"/>
      </w:tcPr>
    </w:tblStylePr>
    <w:tblStylePr w:type="band1Horz">
      <w:tblPr/>
      <w:tcPr>
        <w:shd w:val="clear" w:color="auto" w:fill="FDE9D9" w:themeFill="accent6" w:themeFillTint="33"/>
      </w:tcPr>
    </w:tblStylePr>
  </w:style>
  <w:style w:type="table" w:customStyle="1" w:styleId="ColorfulGrid3">
    <w:name w:val="Colorful Grid3"/>
    <w:basedOn w:val="a3"/>
    <w:next w:val="afffff1"/>
    <w:uiPriority w:val="73"/>
    <w:rsid w:val="00E37BBF"/>
    <w:pPr>
      <w:spacing w:line="240" w:lineRule="auto"/>
    </w:pPr>
    <w:rPr>
      <w:rFonts w:asciiTheme="minorHAnsi" w:eastAsiaTheme="minorEastAsia" w:hAnsiTheme="minorHAnsi" w:cstheme="minorBidi"/>
      <w:color w:val="000000" w:themeColor="text1"/>
      <w:lang w:val="en-US"/>
    </w:rPr>
    <w:tblPr>
      <w:tblStyleRowBandSize w:val="1"/>
      <w:tblStyleColBandSize w:val="1"/>
      <w:tblBorders>
        <w:insideH w:val="single" w:sz="4" w:space="0" w:color="FFFFFF" w:themeColor="background1"/>
      </w:tblBorders>
    </w:tblPr>
    <w:tcPr>
      <w:shd w:val="clear" w:color="auto" w:fill="CCCCCC" w:themeFill="text1" w:themeFillTint="33"/>
    </w:tcPr>
    <w:tblStylePr w:type="firstRow">
      <w:rPr>
        <w:b/>
        <w:bCs/>
      </w:rPr>
      <w:tblPr/>
      <w:tcPr>
        <w:shd w:val="clear" w:color="auto" w:fill="999999" w:themeFill="text1" w:themeFillTint="66"/>
      </w:tcPr>
    </w:tblStylePr>
    <w:tblStylePr w:type="lastRow">
      <w:rPr>
        <w:b/>
        <w:bCs/>
        <w:color w:val="000000" w:themeColor="text1"/>
      </w:rPr>
      <w:tblPr/>
      <w:tcPr>
        <w:shd w:val="clear" w:color="auto" w:fill="999999" w:themeFill="text1" w:themeFillTint="66"/>
      </w:tcPr>
    </w:tblStylePr>
    <w:tblStylePr w:type="firstCol">
      <w:rPr>
        <w:color w:val="FFFFFF" w:themeColor="background1"/>
      </w:rPr>
      <w:tblPr/>
      <w:tcPr>
        <w:shd w:val="clear" w:color="auto" w:fill="000000" w:themeFill="text1" w:themeFillShade="BF"/>
      </w:tcPr>
    </w:tblStylePr>
    <w:tblStylePr w:type="lastCol">
      <w:rPr>
        <w:color w:val="FFFFFF" w:themeColor="background1"/>
      </w:rPr>
      <w:tblPr/>
      <w:tcPr>
        <w:shd w:val="clear" w:color="auto" w:fill="000000" w:themeFill="text1" w:themeFillShade="BF"/>
      </w:tcPr>
    </w:tblStylePr>
    <w:tblStylePr w:type="band1Vert">
      <w:tblPr/>
      <w:tcPr>
        <w:shd w:val="clear" w:color="auto" w:fill="808080" w:themeFill="text1" w:themeFillTint="7F"/>
      </w:tcPr>
    </w:tblStylePr>
    <w:tblStylePr w:type="band1Horz">
      <w:tblPr/>
      <w:tcPr>
        <w:shd w:val="clear" w:color="auto" w:fill="808080" w:themeFill="text1" w:themeFillTint="7F"/>
      </w:tcPr>
    </w:tblStylePr>
  </w:style>
  <w:style w:type="table" w:customStyle="1" w:styleId="ColorfulGrid-Accent13">
    <w:name w:val="Colorful Grid - Accent 13"/>
    <w:basedOn w:val="a3"/>
    <w:next w:val="1a"/>
    <w:uiPriority w:val="73"/>
    <w:rsid w:val="00E37BBF"/>
    <w:pPr>
      <w:spacing w:line="240" w:lineRule="auto"/>
    </w:pPr>
    <w:rPr>
      <w:rFonts w:asciiTheme="minorHAnsi" w:eastAsiaTheme="minorEastAsia" w:hAnsiTheme="minorHAnsi" w:cstheme="minorBidi"/>
      <w:color w:val="000000" w:themeColor="text1"/>
      <w:lang w:val="en-US"/>
    </w:rPr>
    <w:tblPr>
      <w:tblStyleRowBandSize w:val="1"/>
      <w:tblStyleColBandSize w:val="1"/>
      <w:tblBorders>
        <w:insideH w:val="single" w:sz="4" w:space="0" w:color="FFFFFF" w:themeColor="background1"/>
      </w:tblBorders>
    </w:tblPr>
    <w:tcPr>
      <w:shd w:val="clear" w:color="auto" w:fill="DBE5F1" w:themeFill="accent1" w:themeFillTint="33"/>
    </w:tcPr>
    <w:tblStylePr w:type="firstRow">
      <w:rPr>
        <w:b/>
        <w:bCs/>
      </w:rPr>
      <w:tblPr/>
      <w:tcPr>
        <w:shd w:val="clear" w:color="auto" w:fill="B8CCE4" w:themeFill="accent1" w:themeFillTint="66"/>
      </w:tcPr>
    </w:tblStylePr>
    <w:tblStylePr w:type="lastRow">
      <w:rPr>
        <w:b/>
        <w:bCs/>
        <w:color w:val="000000" w:themeColor="text1"/>
      </w:rPr>
      <w:tblPr/>
      <w:tcPr>
        <w:shd w:val="clear" w:color="auto" w:fill="B8CCE4" w:themeFill="accent1" w:themeFillTint="66"/>
      </w:tcPr>
    </w:tblStylePr>
    <w:tblStylePr w:type="firstCol">
      <w:rPr>
        <w:color w:val="FFFFFF" w:themeColor="background1"/>
      </w:rPr>
      <w:tblPr/>
      <w:tcPr>
        <w:shd w:val="clear" w:color="auto" w:fill="365F91" w:themeFill="accent1" w:themeFillShade="BF"/>
      </w:tcPr>
    </w:tblStylePr>
    <w:tblStylePr w:type="lastCol">
      <w:rPr>
        <w:color w:val="FFFFFF" w:themeColor="background1"/>
      </w:rPr>
      <w:tblPr/>
      <w:tcPr>
        <w:shd w:val="clear" w:color="auto" w:fill="365F91" w:themeFill="accent1" w:themeFillShade="BF"/>
      </w:tcPr>
    </w:tblStylePr>
    <w:tblStylePr w:type="band1Vert">
      <w:tblPr/>
      <w:tcPr>
        <w:shd w:val="clear" w:color="auto" w:fill="A7BFDE" w:themeFill="accent1" w:themeFillTint="7F"/>
      </w:tcPr>
    </w:tblStylePr>
    <w:tblStylePr w:type="band1Horz">
      <w:tblPr/>
      <w:tcPr>
        <w:shd w:val="clear" w:color="auto" w:fill="A7BFDE" w:themeFill="accent1" w:themeFillTint="7F"/>
      </w:tcPr>
    </w:tblStylePr>
  </w:style>
  <w:style w:type="table" w:customStyle="1" w:styleId="ColorfulGrid-Accent23">
    <w:name w:val="Colorful Grid - Accent 23"/>
    <w:basedOn w:val="a3"/>
    <w:next w:val="2f0"/>
    <w:uiPriority w:val="73"/>
    <w:rsid w:val="00E37BBF"/>
    <w:pPr>
      <w:spacing w:line="240" w:lineRule="auto"/>
    </w:pPr>
    <w:rPr>
      <w:rFonts w:asciiTheme="minorHAnsi" w:eastAsiaTheme="minorEastAsia" w:hAnsiTheme="minorHAnsi" w:cstheme="minorBidi"/>
      <w:color w:val="000000" w:themeColor="text1"/>
      <w:lang w:val="en-US"/>
    </w:rPr>
    <w:tblPr>
      <w:tblStyleRowBandSize w:val="1"/>
      <w:tblStyleColBandSize w:val="1"/>
      <w:tblBorders>
        <w:insideH w:val="single" w:sz="4" w:space="0" w:color="FFFFFF" w:themeColor="background1"/>
      </w:tblBorders>
    </w:tblPr>
    <w:tcPr>
      <w:shd w:val="clear" w:color="auto" w:fill="F2DBDB" w:themeFill="accent2" w:themeFillTint="33"/>
    </w:tcPr>
    <w:tblStylePr w:type="firstRow">
      <w:rPr>
        <w:b/>
        <w:bCs/>
      </w:rPr>
      <w:tblPr/>
      <w:tcPr>
        <w:shd w:val="clear" w:color="auto" w:fill="E5B8B7" w:themeFill="accent2" w:themeFillTint="66"/>
      </w:tcPr>
    </w:tblStylePr>
    <w:tblStylePr w:type="lastRow">
      <w:rPr>
        <w:b/>
        <w:bCs/>
        <w:color w:val="000000" w:themeColor="text1"/>
      </w:rPr>
      <w:tblPr/>
      <w:tcPr>
        <w:shd w:val="clear" w:color="auto" w:fill="E5B8B7" w:themeFill="accent2" w:themeFillTint="66"/>
      </w:tcPr>
    </w:tblStylePr>
    <w:tblStylePr w:type="firstCol">
      <w:rPr>
        <w:color w:val="FFFFFF" w:themeColor="background1"/>
      </w:rPr>
      <w:tblPr/>
      <w:tcPr>
        <w:shd w:val="clear" w:color="auto" w:fill="943634" w:themeFill="accent2" w:themeFillShade="BF"/>
      </w:tcPr>
    </w:tblStylePr>
    <w:tblStylePr w:type="lastCol">
      <w:rPr>
        <w:color w:val="FFFFFF" w:themeColor="background1"/>
      </w:rPr>
      <w:tblPr/>
      <w:tcPr>
        <w:shd w:val="clear" w:color="auto" w:fill="943634" w:themeFill="accent2" w:themeFillShade="BF"/>
      </w:tcPr>
    </w:tblStylePr>
    <w:tblStylePr w:type="band1Vert">
      <w:tblPr/>
      <w:tcPr>
        <w:shd w:val="clear" w:color="auto" w:fill="DFA7A6" w:themeFill="accent2" w:themeFillTint="7F"/>
      </w:tcPr>
    </w:tblStylePr>
    <w:tblStylePr w:type="band1Horz">
      <w:tblPr/>
      <w:tcPr>
        <w:shd w:val="clear" w:color="auto" w:fill="DFA7A6" w:themeFill="accent2" w:themeFillTint="7F"/>
      </w:tcPr>
    </w:tblStylePr>
  </w:style>
  <w:style w:type="table" w:customStyle="1" w:styleId="ColorfulGrid-Accent33">
    <w:name w:val="Colorful Grid - Accent 33"/>
    <w:basedOn w:val="a3"/>
    <w:next w:val="3e"/>
    <w:uiPriority w:val="73"/>
    <w:rsid w:val="00E37BBF"/>
    <w:pPr>
      <w:spacing w:line="240" w:lineRule="auto"/>
    </w:pPr>
    <w:rPr>
      <w:rFonts w:asciiTheme="minorHAnsi" w:eastAsiaTheme="minorEastAsia" w:hAnsiTheme="minorHAnsi" w:cstheme="minorBidi"/>
      <w:color w:val="000000" w:themeColor="text1"/>
      <w:lang w:val="en-US"/>
    </w:rPr>
    <w:tblPr>
      <w:tblStyleRowBandSize w:val="1"/>
      <w:tblStyleColBandSize w:val="1"/>
      <w:tblBorders>
        <w:insideH w:val="single" w:sz="4" w:space="0" w:color="FFFFFF" w:themeColor="background1"/>
      </w:tblBorders>
    </w:tblPr>
    <w:tcPr>
      <w:shd w:val="clear" w:color="auto" w:fill="EAF1DD" w:themeFill="accent3" w:themeFillTint="33"/>
    </w:tcPr>
    <w:tblStylePr w:type="firstRow">
      <w:rPr>
        <w:b/>
        <w:bCs/>
      </w:rPr>
      <w:tblPr/>
      <w:tcPr>
        <w:shd w:val="clear" w:color="auto" w:fill="D6E3BC" w:themeFill="accent3" w:themeFillTint="66"/>
      </w:tcPr>
    </w:tblStylePr>
    <w:tblStylePr w:type="lastRow">
      <w:rPr>
        <w:b/>
        <w:bCs/>
        <w:color w:val="000000" w:themeColor="text1"/>
      </w:rPr>
      <w:tblPr/>
      <w:tcPr>
        <w:shd w:val="clear" w:color="auto" w:fill="D6E3BC" w:themeFill="accent3" w:themeFillTint="66"/>
      </w:tcPr>
    </w:tblStylePr>
    <w:tblStylePr w:type="firstCol">
      <w:rPr>
        <w:color w:val="FFFFFF" w:themeColor="background1"/>
      </w:rPr>
      <w:tblPr/>
      <w:tcPr>
        <w:shd w:val="clear" w:color="auto" w:fill="76923C" w:themeFill="accent3" w:themeFillShade="BF"/>
      </w:tcPr>
    </w:tblStylePr>
    <w:tblStylePr w:type="lastCol">
      <w:rPr>
        <w:color w:val="FFFFFF" w:themeColor="background1"/>
      </w:rPr>
      <w:tblPr/>
      <w:tcPr>
        <w:shd w:val="clear" w:color="auto" w:fill="76923C" w:themeFill="accent3" w:themeFillShade="BF"/>
      </w:tcPr>
    </w:tblStylePr>
    <w:tblStylePr w:type="band1Vert">
      <w:tblPr/>
      <w:tcPr>
        <w:shd w:val="clear" w:color="auto" w:fill="CDDDAC" w:themeFill="accent3" w:themeFillTint="7F"/>
      </w:tcPr>
    </w:tblStylePr>
    <w:tblStylePr w:type="band1Horz">
      <w:tblPr/>
      <w:tcPr>
        <w:shd w:val="clear" w:color="auto" w:fill="CDDDAC" w:themeFill="accent3" w:themeFillTint="7F"/>
      </w:tcPr>
    </w:tblStylePr>
  </w:style>
  <w:style w:type="table" w:customStyle="1" w:styleId="ColorfulGrid-Accent43">
    <w:name w:val="Colorful Grid - Accent 43"/>
    <w:basedOn w:val="a3"/>
    <w:next w:val="47"/>
    <w:uiPriority w:val="73"/>
    <w:rsid w:val="00E37BBF"/>
    <w:pPr>
      <w:spacing w:line="240" w:lineRule="auto"/>
    </w:pPr>
    <w:rPr>
      <w:rFonts w:asciiTheme="minorHAnsi" w:eastAsiaTheme="minorEastAsia" w:hAnsiTheme="minorHAnsi" w:cstheme="minorBidi"/>
      <w:color w:val="000000" w:themeColor="text1"/>
      <w:lang w:val="en-US"/>
    </w:rPr>
    <w:tblPr>
      <w:tblStyleRowBandSize w:val="1"/>
      <w:tblStyleColBandSize w:val="1"/>
      <w:tblBorders>
        <w:insideH w:val="single" w:sz="4" w:space="0" w:color="FFFFFF" w:themeColor="background1"/>
      </w:tblBorders>
    </w:tblPr>
    <w:tcPr>
      <w:shd w:val="clear" w:color="auto" w:fill="E5DFEC" w:themeFill="accent4" w:themeFillTint="33"/>
    </w:tcPr>
    <w:tblStylePr w:type="firstRow">
      <w:rPr>
        <w:b/>
        <w:bCs/>
      </w:rPr>
      <w:tblPr/>
      <w:tcPr>
        <w:shd w:val="clear" w:color="auto" w:fill="CCC0D9" w:themeFill="accent4" w:themeFillTint="66"/>
      </w:tcPr>
    </w:tblStylePr>
    <w:tblStylePr w:type="lastRow">
      <w:rPr>
        <w:b/>
        <w:bCs/>
        <w:color w:val="000000" w:themeColor="text1"/>
      </w:rPr>
      <w:tblPr/>
      <w:tcPr>
        <w:shd w:val="clear" w:color="auto" w:fill="CCC0D9" w:themeFill="accent4" w:themeFillTint="66"/>
      </w:tcPr>
    </w:tblStylePr>
    <w:tblStylePr w:type="firstCol">
      <w:rPr>
        <w:color w:val="FFFFFF" w:themeColor="background1"/>
      </w:rPr>
      <w:tblPr/>
      <w:tcPr>
        <w:shd w:val="clear" w:color="auto" w:fill="5F497A" w:themeFill="accent4" w:themeFillShade="BF"/>
      </w:tcPr>
    </w:tblStylePr>
    <w:tblStylePr w:type="lastCol">
      <w:rPr>
        <w:color w:val="FFFFFF" w:themeColor="background1"/>
      </w:rPr>
      <w:tblPr/>
      <w:tcPr>
        <w:shd w:val="clear" w:color="auto" w:fill="5F497A" w:themeFill="accent4" w:themeFillShade="BF"/>
      </w:tcPr>
    </w:tblStylePr>
    <w:tblStylePr w:type="band1Vert">
      <w:tblPr/>
      <w:tcPr>
        <w:shd w:val="clear" w:color="auto" w:fill="BFB1D0" w:themeFill="accent4" w:themeFillTint="7F"/>
      </w:tcPr>
    </w:tblStylePr>
    <w:tblStylePr w:type="band1Horz">
      <w:tblPr/>
      <w:tcPr>
        <w:shd w:val="clear" w:color="auto" w:fill="BFB1D0" w:themeFill="accent4" w:themeFillTint="7F"/>
      </w:tcPr>
    </w:tblStylePr>
  </w:style>
  <w:style w:type="table" w:customStyle="1" w:styleId="ColorfulGrid-Accent53">
    <w:name w:val="Colorful Grid - Accent 53"/>
    <w:basedOn w:val="a3"/>
    <w:next w:val="57"/>
    <w:uiPriority w:val="73"/>
    <w:rsid w:val="00E37BBF"/>
    <w:pPr>
      <w:spacing w:line="240" w:lineRule="auto"/>
    </w:pPr>
    <w:rPr>
      <w:rFonts w:asciiTheme="minorHAnsi" w:eastAsiaTheme="minorEastAsia" w:hAnsiTheme="minorHAnsi" w:cstheme="minorBidi"/>
      <w:color w:val="000000" w:themeColor="text1"/>
      <w:lang w:val="en-US"/>
    </w:rPr>
    <w:tblPr>
      <w:tblStyleRowBandSize w:val="1"/>
      <w:tblStyleColBandSize w:val="1"/>
      <w:tblBorders>
        <w:insideH w:val="single" w:sz="4" w:space="0" w:color="FFFFFF" w:themeColor="background1"/>
      </w:tblBorders>
    </w:tblPr>
    <w:tcPr>
      <w:shd w:val="clear" w:color="auto" w:fill="DAEEF3" w:themeFill="accent5" w:themeFillTint="33"/>
    </w:tcPr>
    <w:tblStylePr w:type="firstRow">
      <w:rPr>
        <w:b/>
        <w:bCs/>
      </w:rPr>
      <w:tblPr/>
      <w:tcPr>
        <w:shd w:val="clear" w:color="auto" w:fill="B6DDE8" w:themeFill="accent5" w:themeFillTint="66"/>
      </w:tcPr>
    </w:tblStylePr>
    <w:tblStylePr w:type="lastRow">
      <w:rPr>
        <w:b/>
        <w:bCs/>
        <w:color w:val="000000" w:themeColor="text1"/>
      </w:rPr>
      <w:tblPr/>
      <w:tcPr>
        <w:shd w:val="clear" w:color="auto" w:fill="B6DDE8" w:themeFill="accent5" w:themeFillTint="66"/>
      </w:tcPr>
    </w:tblStylePr>
    <w:tblStylePr w:type="firstCol">
      <w:rPr>
        <w:color w:val="FFFFFF" w:themeColor="background1"/>
      </w:rPr>
      <w:tblPr/>
      <w:tcPr>
        <w:shd w:val="clear" w:color="auto" w:fill="31849B" w:themeFill="accent5" w:themeFillShade="BF"/>
      </w:tcPr>
    </w:tblStylePr>
    <w:tblStylePr w:type="lastCol">
      <w:rPr>
        <w:color w:val="FFFFFF" w:themeColor="background1"/>
      </w:rPr>
      <w:tblPr/>
      <w:tcPr>
        <w:shd w:val="clear" w:color="auto" w:fill="31849B" w:themeFill="accent5" w:themeFillShade="BF"/>
      </w:tcPr>
    </w:tblStylePr>
    <w:tblStylePr w:type="band1Vert">
      <w:tblPr/>
      <w:tcPr>
        <w:shd w:val="clear" w:color="auto" w:fill="A5D5E2" w:themeFill="accent5" w:themeFillTint="7F"/>
      </w:tcPr>
    </w:tblStylePr>
    <w:tblStylePr w:type="band1Horz">
      <w:tblPr/>
      <w:tcPr>
        <w:shd w:val="clear" w:color="auto" w:fill="A5D5E2" w:themeFill="accent5" w:themeFillTint="7F"/>
      </w:tcPr>
    </w:tblStylePr>
  </w:style>
  <w:style w:type="table" w:customStyle="1" w:styleId="ColorfulGrid-Accent63">
    <w:name w:val="Colorful Grid - Accent 63"/>
    <w:basedOn w:val="a3"/>
    <w:next w:val="67"/>
    <w:uiPriority w:val="73"/>
    <w:rsid w:val="00E37BBF"/>
    <w:pPr>
      <w:spacing w:line="240" w:lineRule="auto"/>
    </w:pPr>
    <w:rPr>
      <w:rFonts w:asciiTheme="minorHAnsi" w:eastAsiaTheme="minorEastAsia" w:hAnsiTheme="minorHAnsi" w:cstheme="minorBidi"/>
      <w:color w:val="000000" w:themeColor="text1"/>
      <w:lang w:val="en-US"/>
    </w:rPr>
    <w:tblPr>
      <w:tblStyleRowBandSize w:val="1"/>
      <w:tblStyleColBandSize w:val="1"/>
      <w:tblBorders>
        <w:insideH w:val="single" w:sz="4" w:space="0" w:color="FFFFFF" w:themeColor="background1"/>
      </w:tblBorders>
    </w:tblPr>
    <w:tcPr>
      <w:shd w:val="clear" w:color="auto" w:fill="FDE9D9" w:themeFill="accent6" w:themeFillTint="33"/>
    </w:tcPr>
    <w:tblStylePr w:type="firstRow">
      <w:rPr>
        <w:b/>
        <w:bCs/>
      </w:rPr>
      <w:tblPr/>
      <w:tcPr>
        <w:shd w:val="clear" w:color="auto" w:fill="FBD4B4" w:themeFill="accent6" w:themeFillTint="66"/>
      </w:tcPr>
    </w:tblStylePr>
    <w:tblStylePr w:type="lastRow">
      <w:rPr>
        <w:b/>
        <w:bCs/>
        <w:color w:val="000000" w:themeColor="text1"/>
      </w:rPr>
      <w:tblPr/>
      <w:tcPr>
        <w:shd w:val="clear" w:color="auto" w:fill="FBD4B4" w:themeFill="accent6" w:themeFillTint="66"/>
      </w:tcPr>
    </w:tblStylePr>
    <w:tblStylePr w:type="firstCol">
      <w:rPr>
        <w:color w:val="FFFFFF" w:themeColor="background1"/>
      </w:rPr>
      <w:tblPr/>
      <w:tcPr>
        <w:shd w:val="clear" w:color="auto" w:fill="E36C0A" w:themeFill="accent6" w:themeFillShade="BF"/>
      </w:tcPr>
    </w:tblStylePr>
    <w:tblStylePr w:type="lastCol">
      <w:rPr>
        <w:color w:val="FFFFFF" w:themeColor="background1"/>
      </w:rPr>
      <w:tblPr/>
      <w:tcPr>
        <w:shd w:val="clear" w:color="auto" w:fill="E36C0A" w:themeFill="accent6" w:themeFillShade="BF"/>
      </w:tcPr>
    </w:tblStylePr>
    <w:tblStylePr w:type="band1Vert">
      <w:tblPr/>
      <w:tcPr>
        <w:shd w:val="clear" w:color="auto" w:fill="FBCAA2" w:themeFill="accent6" w:themeFillTint="7F"/>
      </w:tcPr>
    </w:tblStylePr>
    <w:tblStylePr w:type="band1Horz">
      <w:tblPr/>
      <w:tcPr>
        <w:shd w:val="clear" w:color="auto" w:fill="FBCAA2" w:themeFill="accent6" w:themeFillTint="7F"/>
      </w:tcPr>
    </w:tblStylePr>
  </w:style>
  <w:style w:type="character" w:styleId="HTML">
    <w:name w:val="HTML Code"/>
    <w:basedOn w:val="a2"/>
    <w:uiPriority w:val="99"/>
    <w:semiHidden/>
    <w:unhideWhenUsed/>
    <w:rsid w:val="00FA6963"/>
    <w:rPr>
      <w:rFonts w:ascii="Courier New" w:eastAsia="Times New Roman" w:hAnsi="Courier New" w:cs="Courier New"/>
      <w:sz w:val="20"/>
      <w:szCs w:val="20"/>
    </w:rPr>
  </w:style>
  <w:style w:type="paragraph" w:styleId="afff3">
    <w:name w:val="Subtitle"/>
    <w:basedOn w:val="a1"/>
    <w:next w:val="a1"/>
    <w:link w:val="afff2"/>
    <w:uiPriority w:val="11"/>
    <w:qFormat/>
    <w:pPr>
      <w:keepNext/>
      <w:keepLines/>
      <w:spacing w:after="320"/>
    </w:pPr>
    <w:rPr>
      <w:color w:val="666666"/>
      <w:sz w:val="30"/>
      <w:szCs w:val="30"/>
    </w:rPr>
  </w:style>
  <w:style w:type="table" w:customStyle="1" w:styleId="affffff">
    <w:basedOn w:val="a3"/>
    <w:pPr>
      <w:spacing w:line="240" w:lineRule="auto"/>
    </w:pPr>
    <w:tblPr>
      <w:tblStyleRowBandSize w:val="1"/>
      <w:tblStyleColBandSize w:val="1"/>
      <w:tblCellMar>
        <w:top w:w="57" w:type="dxa"/>
        <w:left w:w="113" w:type="dxa"/>
        <w:bottom w:w="57" w:type="dxa"/>
        <w:right w:w="113" w:type="dxa"/>
      </w:tblCellMar>
    </w:tblPr>
  </w:style>
  <w:style w:type="table" w:customStyle="1" w:styleId="affffff0">
    <w:basedOn w:val="a3"/>
    <w:pPr>
      <w:spacing w:line="240" w:lineRule="auto"/>
    </w:pPr>
    <w:tblPr>
      <w:tblStyleRowBandSize w:val="1"/>
      <w:tblStyleColBandSize w:val="1"/>
    </w:tblPr>
  </w:style>
  <w:style w:type="table" w:customStyle="1" w:styleId="affffff1">
    <w:basedOn w:val="a3"/>
    <w:tblPr>
      <w:tblStyleRowBandSize w:val="1"/>
      <w:tblStyleColBandSize w:val="1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ffffff2">
    <w:basedOn w:val="a3"/>
    <w:tblPr>
      <w:tblStyleRowBandSize w:val="1"/>
      <w:tblStyleColBandSize w:val="1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ffffff3">
    <w:basedOn w:val="a3"/>
    <w:tblPr>
      <w:tblStyleRowBandSize w:val="1"/>
      <w:tblStyleColBandSize w:val="1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ffffff4">
    <w:basedOn w:val="a3"/>
    <w:tblPr>
      <w:tblStyleRowBandSize w:val="1"/>
      <w:tblStyleColBandSize w:val="1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ffffff5">
    <w:basedOn w:val="a3"/>
    <w:tblPr>
      <w:tblStyleRowBandSize w:val="1"/>
      <w:tblStyleColBandSize w:val="1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ffffff6">
    <w:basedOn w:val="a3"/>
    <w:tblPr>
      <w:tblStyleRowBandSize w:val="1"/>
      <w:tblStyleColBandSize w:val="1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ffffff7">
    <w:basedOn w:val="a3"/>
    <w:tblPr>
      <w:tblStyleRowBandSize w:val="1"/>
      <w:tblStyleColBandSize w:val="1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ffffff8">
    <w:basedOn w:val="a3"/>
    <w:tblPr>
      <w:tblStyleRowBandSize w:val="1"/>
      <w:tblStyleColBandSize w:val="1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ffffff9">
    <w:basedOn w:val="a3"/>
    <w:tblPr>
      <w:tblStyleRowBandSize w:val="1"/>
      <w:tblStyleColBandSize w:val="1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ffffffa">
    <w:basedOn w:val="a3"/>
    <w:tblPr>
      <w:tblStyleRowBandSize w:val="1"/>
      <w:tblStyleColBandSize w:val="1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ffffffb">
    <w:basedOn w:val="a3"/>
    <w:tblPr>
      <w:tblStyleRowBandSize w:val="1"/>
      <w:tblStyleColBandSize w:val="1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ffffffc">
    <w:basedOn w:val="a3"/>
    <w:tblPr>
      <w:tblStyleRowBandSize w:val="1"/>
      <w:tblStyleColBandSize w:val="1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ffffffd">
    <w:basedOn w:val="a3"/>
    <w:tblPr>
      <w:tblStyleRowBandSize w:val="1"/>
      <w:tblStyleColBandSize w:val="1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ffffffe">
    <w:basedOn w:val="a3"/>
    <w:tblPr>
      <w:tblStyleRowBandSize w:val="1"/>
      <w:tblStyleColBandSize w:val="1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fffffff">
    <w:basedOn w:val="a3"/>
    <w:tblPr>
      <w:tblStyleRowBandSize w:val="1"/>
      <w:tblStyleColBandSize w:val="1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fffffff0">
    <w:basedOn w:val="a3"/>
    <w:tblPr>
      <w:tblStyleRowBandSize w:val="1"/>
      <w:tblStyleColBandSize w:val="1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fffffff1">
    <w:basedOn w:val="a3"/>
    <w:tblPr>
      <w:tblStyleRowBandSize w:val="1"/>
      <w:tblStyleColBandSize w:val="1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fffffff2">
    <w:basedOn w:val="a3"/>
    <w:tblPr>
      <w:tblStyleRowBandSize w:val="1"/>
      <w:tblStyleColBandSize w:val="1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fffffff3">
    <w:basedOn w:val="a3"/>
    <w:tblPr>
      <w:tblStyleRowBandSize w:val="1"/>
      <w:tblStyleColBandSize w:val="1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fffffff4">
    <w:basedOn w:val="a3"/>
    <w:tblPr>
      <w:tblStyleRowBandSize w:val="1"/>
      <w:tblStyleColBandSize w:val="1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fffffff5">
    <w:basedOn w:val="a3"/>
    <w:tblPr>
      <w:tblStyleRowBandSize w:val="1"/>
      <w:tblStyleColBandSize w:val="1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fffffff6">
    <w:basedOn w:val="a3"/>
    <w:tblPr>
      <w:tblStyleRowBandSize w:val="1"/>
      <w:tblStyleColBandSize w:val="1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fffffff7">
    <w:basedOn w:val="a3"/>
    <w:tblPr>
      <w:tblStyleRowBandSize w:val="1"/>
      <w:tblStyleColBandSize w:val="1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fffffff8">
    <w:basedOn w:val="a3"/>
    <w:tblPr>
      <w:tblStyleRowBandSize w:val="1"/>
      <w:tblStyleColBandSize w:val="1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fffffff9">
    <w:basedOn w:val="a3"/>
    <w:tblPr>
      <w:tblStyleRowBandSize w:val="1"/>
      <w:tblStyleColBandSize w:val="1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fffffffa">
    <w:basedOn w:val="a3"/>
    <w:tblPr>
      <w:tblStyleRowBandSize w:val="1"/>
      <w:tblStyleColBandSize w:val="1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fffffffb">
    <w:basedOn w:val="a3"/>
    <w:tblPr>
      <w:tblStyleRowBandSize w:val="1"/>
      <w:tblStyleColBandSize w:val="1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fffffffc">
    <w:basedOn w:val="a3"/>
    <w:tblPr>
      <w:tblStyleRowBandSize w:val="1"/>
      <w:tblStyleColBandSize w:val="1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fffffffd">
    <w:basedOn w:val="a3"/>
    <w:tblPr>
      <w:tblStyleRowBandSize w:val="1"/>
      <w:tblStyleColBandSize w:val="1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fffffffe">
    <w:basedOn w:val="a3"/>
    <w:tblPr>
      <w:tblStyleRowBandSize w:val="1"/>
      <w:tblStyleColBandSize w:val="1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ffffffff">
    <w:basedOn w:val="a3"/>
    <w:tblPr>
      <w:tblStyleRowBandSize w:val="1"/>
      <w:tblStyleColBandSize w:val="1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ffffffff0">
    <w:basedOn w:val="a3"/>
    <w:tblPr>
      <w:tblStyleRowBandSize w:val="1"/>
      <w:tblStyleColBandSize w:val="1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ffffffff1">
    <w:basedOn w:val="a3"/>
    <w:pPr>
      <w:spacing w:line="240" w:lineRule="auto"/>
    </w:pPr>
    <w:tblPr>
      <w:tblStyleRowBandSize w:val="1"/>
      <w:tblStyleColBandSize w:val="1"/>
    </w:tblPr>
  </w:style>
  <w:style w:type="table" w:customStyle="1" w:styleId="affffffff2">
    <w:basedOn w:val="a3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ffffffff3">
    <w:basedOn w:val="a3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ffffffff4">
    <w:basedOn w:val="a3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ffffffff5">
    <w:basedOn w:val="a3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ffffffff6">
    <w:basedOn w:val="a3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ffffffff7">
    <w:basedOn w:val="a3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ffffffff8">
    <w:basedOn w:val="a3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ffffffff9">
    <w:basedOn w:val="a3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ffffffffa">
    <w:basedOn w:val="a3"/>
    <w:pPr>
      <w:spacing w:line="240" w:lineRule="auto"/>
    </w:pPr>
    <w:tblPr>
      <w:tblStyleRowBandSize w:val="1"/>
      <w:tblStyleColBandSize w:val="1"/>
    </w:tblPr>
  </w:style>
  <w:style w:type="table" w:customStyle="1" w:styleId="affffffffb">
    <w:basedOn w:val="a3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ffffffffc">
    <w:basedOn w:val="a3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ffffffffd">
    <w:basedOn w:val="a3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ffffffffe">
    <w:basedOn w:val="a3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fffffffff">
    <w:basedOn w:val="a3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fffffffff0">
    <w:basedOn w:val="a3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fffffffff1">
    <w:basedOn w:val="a3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fffffffff2">
    <w:basedOn w:val="a3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fffffffff3">
    <w:basedOn w:val="a3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fffffffff4">
    <w:basedOn w:val="a3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fffffffff5">
    <w:basedOn w:val="a3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fffffffff6">
    <w:basedOn w:val="a3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fffffffff7">
    <w:basedOn w:val="a3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fffffffff8">
    <w:basedOn w:val="a3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fffffffff9">
    <w:basedOn w:val="a3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fffffffffa">
    <w:basedOn w:val="a3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fffffffffb">
    <w:basedOn w:val="a3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fffffffffc">
    <w:basedOn w:val="a3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fffffffffd">
    <w:basedOn w:val="a3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fffffffffe">
    <w:basedOn w:val="a3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ffffffffff">
    <w:basedOn w:val="a3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ffffffffff0">
    <w:basedOn w:val="a3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ffffffffff1">
    <w:basedOn w:val="a3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ffffffffff2">
    <w:basedOn w:val="a3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ffffffffff3">
    <w:basedOn w:val="a3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ffffffffff4">
    <w:basedOn w:val="a3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ffffffffff5">
    <w:basedOn w:val="a3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ffffffffff6">
    <w:basedOn w:val="a3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ffffffffff7">
    <w:basedOn w:val="a3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ffffffffff8">
    <w:basedOn w:val="a3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ffffffffff9">
    <w:basedOn w:val="a3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ffffffffffa">
    <w:basedOn w:val="a3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ffffffffffb">
    <w:basedOn w:val="a3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ffffffffffc">
    <w:basedOn w:val="a3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ffffffffffd">
    <w:basedOn w:val="a3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ffffffffffe">
    <w:basedOn w:val="a3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fffffffffff">
    <w:basedOn w:val="a3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fffffffffff0">
    <w:basedOn w:val="a3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fffffffffff1">
    <w:basedOn w:val="a3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fffffffffff2">
    <w:basedOn w:val="a3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fffffffffff3">
    <w:basedOn w:val="a3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fffffffffff4">
    <w:basedOn w:val="a3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fffffffffff5">
    <w:basedOn w:val="a3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fffffffffff6">
    <w:basedOn w:val="a3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fffffffffff7">
    <w:basedOn w:val="a3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fffffffffff8">
    <w:basedOn w:val="a3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fffffffffff9">
    <w:basedOn w:val="a3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fffffffffffa">
    <w:basedOn w:val="a3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fffffffffffb">
    <w:basedOn w:val="a3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fffffffffffc">
    <w:basedOn w:val="a3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fffffffffffd">
    <w:basedOn w:val="a3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fffffffffffe">
    <w:basedOn w:val="a3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ffffffffffff">
    <w:basedOn w:val="a3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ffffffffffff0">
    <w:basedOn w:val="a3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ffffffffffff1">
    <w:basedOn w:val="a3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ffffffffffff2">
    <w:basedOn w:val="a3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ffffffffffff3">
    <w:basedOn w:val="a3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ffffffffffff4">
    <w:basedOn w:val="a3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ffffffffffff5">
    <w:basedOn w:val="a3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ffffffffffff6">
    <w:basedOn w:val="a3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ffffffffffff7">
    <w:basedOn w:val="a3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ffffffffffff8">
    <w:basedOn w:val="a3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ffffffffffff9">
    <w:basedOn w:val="a3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ffffffffffffa">
    <w:basedOn w:val="a3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ffffffffffffb">
    <w:basedOn w:val="a3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ffffffffffffc">
    <w:basedOn w:val="a3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ffffffffffffd">
    <w:basedOn w:val="a3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ffffffffffffe">
    <w:basedOn w:val="a3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fffffffffffff">
    <w:basedOn w:val="a3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fffffffffffff0">
    <w:basedOn w:val="a3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fffffffffffff1">
    <w:basedOn w:val="a3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fffffffffffff2">
    <w:basedOn w:val="a3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fffffffffffff3">
    <w:basedOn w:val="a3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fffffffffffff4">
    <w:basedOn w:val="a3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fffffffffffff5">
    <w:basedOn w:val="a3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fffffffffffff6">
    <w:basedOn w:val="a3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fffffffffffff7">
    <w:basedOn w:val="a3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fffffffffffff8">
    <w:basedOn w:val="a3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fffffffffffff9">
    <w:basedOn w:val="a3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fffffffffffffa">
    <w:basedOn w:val="a3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fffffffffffffb">
    <w:basedOn w:val="a3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fffffffffffffc">
    <w:basedOn w:val="a3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fffffffffffffd">
    <w:basedOn w:val="a3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fffffffffffffe">
    <w:basedOn w:val="a3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ffffffffffffff">
    <w:basedOn w:val="a3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ffffffffffffff0">
    <w:basedOn w:val="a3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ffffffffffffff1">
    <w:basedOn w:val="a3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ffffffffffffff2">
    <w:basedOn w:val="a3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ffffffffffffff3">
    <w:basedOn w:val="a3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ffffffffffffff4">
    <w:basedOn w:val="a3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ffffffffffffff5">
    <w:basedOn w:val="a3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ffffffffffffff6">
    <w:basedOn w:val="a3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ffffffffffffff7">
    <w:basedOn w:val="a3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ffffffffffffff8">
    <w:basedOn w:val="a3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ffffffffffffff9">
    <w:basedOn w:val="a3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ffffffffffffffa">
    <w:basedOn w:val="a3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ffffffffffffffb">
    <w:basedOn w:val="a3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ffffffffffffffc">
    <w:basedOn w:val="a3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ffffffffffffffd">
    <w:basedOn w:val="a3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ffffffffffffffe">
    <w:basedOn w:val="a3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fffffffffffffff">
    <w:basedOn w:val="a3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fffffffffffffff0">
    <w:basedOn w:val="a3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fffffffffffffff1">
    <w:basedOn w:val="a3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fffffffffffffff2">
    <w:basedOn w:val="a3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fffffffffffffff3">
    <w:basedOn w:val="a3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fffffffffffffff4">
    <w:basedOn w:val="a3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fffffffffffffff5">
    <w:basedOn w:val="a3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fffffffffffffff6">
    <w:basedOn w:val="a3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fffffffffffffff7">
    <w:basedOn w:val="a3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fffffffffffffff8">
    <w:basedOn w:val="a3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fffffffffffffff9">
    <w:basedOn w:val="a3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fffffffffffffffa">
    <w:basedOn w:val="a3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fffffffffffffffb">
    <w:basedOn w:val="a3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fffffffffffffffc">
    <w:basedOn w:val="a3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fffffffffffffffd">
    <w:basedOn w:val="a3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fffffffffffffffe">
    <w:basedOn w:val="a3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ffffffffffffffff">
    <w:basedOn w:val="a3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ffffffffffffffff0">
    <w:basedOn w:val="a3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ffffffffffffffff1">
    <w:basedOn w:val="a3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ffffffffffffffff2">
    <w:basedOn w:val="a3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ffffffffffffffff3">
    <w:basedOn w:val="a3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ffffffffffffffff4">
    <w:basedOn w:val="a3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ffffffffffffffff5">
    <w:basedOn w:val="a3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ffffffffffffffff6">
    <w:basedOn w:val="a3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ffffffffffffffff7">
    <w:basedOn w:val="a3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ffffffffffffffff8">
    <w:basedOn w:val="a3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ffffffffffffffff9">
    <w:basedOn w:val="a3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ffffffffffffffffa">
    <w:basedOn w:val="a3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ffffffffffffffffb">
    <w:basedOn w:val="a3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ffffffffffffffffc">
    <w:basedOn w:val="a3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ffffffffffffffffd">
    <w:basedOn w:val="a3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ffffffffffffffffe">
    <w:basedOn w:val="a3"/>
    <w:pPr>
      <w:spacing w:line="240" w:lineRule="auto"/>
    </w:pPr>
    <w:tblPr>
      <w:tblStyleRowBandSize w:val="1"/>
      <w:tblStyleColBandSize w:val="1"/>
    </w:tblPr>
  </w:style>
  <w:style w:type="table" w:customStyle="1" w:styleId="afffffffffffffffff">
    <w:basedOn w:val="a3"/>
    <w:pPr>
      <w:spacing w:line="240" w:lineRule="auto"/>
    </w:pPr>
    <w:tblPr>
      <w:tblStyleRowBandSize w:val="1"/>
      <w:tblStyleColBandSize w:val="1"/>
    </w:tblPr>
  </w:style>
  <w:style w:type="table" w:customStyle="1" w:styleId="afffffffffffffffff0">
    <w:basedOn w:val="a3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fffffffffffffffff1">
    <w:basedOn w:val="a3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fffffffffffffffff2">
    <w:basedOn w:val="a3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fffffffffffffffff3">
    <w:basedOn w:val="a3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fffffffffffffffff4">
    <w:basedOn w:val="a3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fffffffffffffffff5">
    <w:basedOn w:val="a3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fffffffffffffffff6">
    <w:basedOn w:val="a3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fffffffffffffffff7">
    <w:basedOn w:val="a3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fffffffffffffffff8">
    <w:basedOn w:val="a3"/>
    <w:pPr>
      <w:spacing w:line="240" w:lineRule="auto"/>
    </w:pPr>
    <w:tblPr>
      <w:tblStyleRowBandSize w:val="1"/>
      <w:tblStyleColBandSize w:val="1"/>
    </w:tblPr>
  </w:style>
  <w:style w:type="table" w:customStyle="1" w:styleId="afffffffffffffffff9">
    <w:basedOn w:val="a3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fffffffffffffffffa">
    <w:basedOn w:val="a3"/>
    <w:pPr>
      <w:spacing w:line="240" w:lineRule="auto"/>
    </w:pPr>
    <w:tblPr>
      <w:tblStyleRowBandSize w:val="1"/>
      <w:tblStyleColBandSize w:val="1"/>
    </w:tblPr>
  </w:style>
  <w:style w:type="table" w:customStyle="1" w:styleId="afffffffffffffffffb">
    <w:basedOn w:val="a3"/>
    <w:tblPr>
      <w:tblStyleRowBandSize w:val="1"/>
      <w:tblStyleColBandSize w:val="1"/>
      <w:tblCellMar>
        <w:top w:w="15" w:type="dxa"/>
        <w:left w:w="15" w:type="dxa"/>
        <w:bottom w:w="15" w:type="dxa"/>
        <w:right w:w="15" w:type="dxa"/>
      </w:tblCellMar>
    </w:tblPr>
  </w:style>
  <w:style w:type="table" w:customStyle="1" w:styleId="afffffffffffffffffc">
    <w:basedOn w:val="a3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fffffffffffffffffd">
    <w:basedOn w:val="a3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fffffffffffffffffe">
    <w:basedOn w:val="a3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ffffffffffffffffff">
    <w:basedOn w:val="a3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ffffffffffffffffff0">
    <w:basedOn w:val="a3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ffffffffffffffffff1">
    <w:basedOn w:val="a3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ffffffffffffffffff2">
    <w:basedOn w:val="a3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ffffffffffffffffff3">
    <w:basedOn w:val="a3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ffffffffffffffffff4">
    <w:basedOn w:val="a3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ffffffffffffffffff5">
    <w:basedOn w:val="a3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ffffffffffffffffff6">
    <w:basedOn w:val="a3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ffffffffffffffffff7">
    <w:basedOn w:val="a3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ffffffffffffffffff8">
    <w:basedOn w:val="a3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ffffffffffffffffff9">
    <w:basedOn w:val="a3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ffffffffffffffffffa">
    <w:basedOn w:val="a3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ffffffffffffffffffb">
    <w:basedOn w:val="a3"/>
    <w:tblPr>
      <w:tblStyleRowBandSize w:val="1"/>
      <w:tblStyleColBandSize w:val="1"/>
      <w:tblCellMar>
        <w:top w:w="15" w:type="dxa"/>
        <w:left w:w="15" w:type="dxa"/>
        <w:bottom w:w="15" w:type="dxa"/>
        <w:right w:w="15" w:type="dxa"/>
      </w:tblCellMar>
    </w:tblPr>
  </w:style>
  <w:style w:type="table" w:customStyle="1" w:styleId="affffffffffffffffffc">
    <w:basedOn w:val="a3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ffffffffffffffffffd">
    <w:basedOn w:val="a3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ffffffffffffffffffe">
    <w:basedOn w:val="a3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fffffffffffffffffff">
    <w:basedOn w:val="a3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fffffffffffffffffff0">
    <w:basedOn w:val="a3"/>
    <w:pPr>
      <w:spacing w:line="240" w:lineRule="auto"/>
    </w:pPr>
    <w:tblPr>
      <w:tblStyleRowBandSize w:val="1"/>
      <w:tblStyleColBandSize w:val="1"/>
    </w:tblPr>
  </w:style>
  <w:style w:type="table" w:customStyle="1" w:styleId="afffffffffffffffffff1">
    <w:basedOn w:val="a3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fffffffffffffffffff2">
    <w:basedOn w:val="a3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fffffffffffffffffff3">
    <w:basedOn w:val="a3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fffffffffffffffffff4">
    <w:basedOn w:val="a3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fffffffffffffffffff5">
    <w:basedOn w:val="a3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fffffffffffffffffff6">
    <w:basedOn w:val="a3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fffffffffffffffffff7">
    <w:basedOn w:val="a3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fffffffffffffffffff8">
    <w:basedOn w:val="a3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fffffffffffffffffff9">
    <w:basedOn w:val="a3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fffffffffffffffffffa">
    <w:basedOn w:val="a3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fffffffffffffffffffb">
    <w:basedOn w:val="a3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fffffffffffffffffffc">
    <w:basedOn w:val="a3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fffffffffffffffffffd">
    <w:basedOn w:val="a3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fffffffffffffffffffe">
    <w:basedOn w:val="a3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ffffffffffffffffffff">
    <w:basedOn w:val="a3"/>
    <w:pPr>
      <w:spacing w:line="240" w:lineRule="auto"/>
    </w:pPr>
    <w:tblPr>
      <w:tblStyleRowBandSize w:val="1"/>
      <w:tblStyleColBandSize w:val="1"/>
    </w:tblPr>
  </w:style>
  <w:style w:type="table" w:customStyle="1" w:styleId="affffffffffffffffffff0">
    <w:basedOn w:val="a3"/>
    <w:pPr>
      <w:spacing w:line="240" w:lineRule="auto"/>
    </w:pPr>
    <w:tblPr>
      <w:tblStyleRowBandSize w:val="1"/>
      <w:tblStyleColBandSize w:val="1"/>
    </w:tblPr>
  </w:style>
  <w:style w:type="table" w:customStyle="1" w:styleId="affffffffffffffffffff1">
    <w:basedOn w:val="a3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ffffffffffffffffffff2">
    <w:basedOn w:val="a3"/>
    <w:pPr>
      <w:spacing w:line="240" w:lineRule="auto"/>
    </w:pPr>
    <w:rPr>
      <w:rFonts w:ascii="Calibri" w:eastAsia="Calibri" w:hAnsi="Calibri" w:cs="Calibri"/>
    </w:rPr>
    <w:tblPr>
      <w:tblStyleRowBandSize w:val="1"/>
      <w:tblStyleColBandSize w:val="1"/>
      <w:tblCellMar>
        <w:top w:w="114" w:type="dxa"/>
        <w:left w:w="70" w:type="dxa"/>
        <w:right w:w="83" w:type="dxa"/>
      </w:tblCellMar>
    </w:tblPr>
  </w:style>
  <w:style w:type="table" w:customStyle="1" w:styleId="affffffffffffffffffff3">
    <w:basedOn w:val="a3"/>
    <w:pPr>
      <w:spacing w:line="240" w:lineRule="auto"/>
    </w:pPr>
    <w:rPr>
      <w:rFonts w:ascii="Calibri" w:eastAsia="Calibri" w:hAnsi="Calibri" w:cs="Calibri"/>
    </w:rPr>
    <w:tblPr>
      <w:tblStyleRowBandSize w:val="1"/>
      <w:tblStyleColBandSize w:val="1"/>
      <w:tblCellMar>
        <w:top w:w="114" w:type="dxa"/>
        <w:left w:w="70" w:type="dxa"/>
        <w:right w:w="115" w:type="dxa"/>
      </w:tblCellMar>
    </w:tblPr>
  </w:style>
  <w:style w:type="table" w:customStyle="1" w:styleId="affffffffffffffffffff4">
    <w:basedOn w:val="a3"/>
    <w:pPr>
      <w:spacing w:line="240" w:lineRule="auto"/>
    </w:pPr>
    <w:rPr>
      <w:rFonts w:ascii="Calibri" w:eastAsia="Calibri" w:hAnsi="Calibri" w:cs="Calibri"/>
    </w:rPr>
    <w:tblPr>
      <w:tblStyleRowBandSize w:val="1"/>
      <w:tblStyleColBandSize w:val="1"/>
      <w:tblCellMar>
        <w:top w:w="114" w:type="dxa"/>
        <w:left w:w="70" w:type="dxa"/>
        <w:right w:w="115" w:type="dxa"/>
      </w:tblCellMar>
    </w:tblPr>
  </w:style>
  <w:style w:type="table" w:customStyle="1" w:styleId="affffffffffffffffffff5">
    <w:basedOn w:val="a3"/>
    <w:pPr>
      <w:spacing w:line="240" w:lineRule="auto"/>
    </w:pPr>
    <w:rPr>
      <w:rFonts w:ascii="Calibri" w:eastAsia="Calibri" w:hAnsi="Calibri" w:cs="Calibri"/>
    </w:rPr>
    <w:tblPr>
      <w:tblStyleRowBandSize w:val="1"/>
      <w:tblStyleColBandSize w:val="1"/>
      <w:tblCellMar>
        <w:top w:w="114" w:type="dxa"/>
        <w:left w:w="70" w:type="dxa"/>
        <w:right w:w="67" w:type="dxa"/>
      </w:tblCellMar>
    </w:tblPr>
  </w:style>
  <w:style w:type="table" w:customStyle="1" w:styleId="affffffffffffffffffff6">
    <w:basedOn w:val="a3"/>
    <w:pPr>
      <w:spacing w:line="240" w:lineRule="auto"/>
    </w:pPr>
    <w:rPr>
      <w:rFonts w:ascii="Calibri" w:eastAsia="Calibri" w:hAnsi="Calibri" w:cs="Calibri"/>
    </w:rPr>
    <w:tblPr>
      <w:tblStyleRowBandSize w:val="1"/>
      <w:tblStyleColBandSize w:val="1"/>
      <w:tblCellMar>
        <w:top w:w="114" w:type="dxa"/>
        <w:left w:w="70" w:type="dxa"/>
        <w:right w:w="67" w:type="dxa"/>
      </w:tblCellMar>
    </w:tblPr>
  </w:style>
  <w:style w:type="table" w:customStyle="1" w:styleId="affffffffffffffffffff7">
    <w:basedOn w:val="a3"/>
    <w:pPr>
      <w:spacing w:line="240" w:lineRule="auto"/>
    </w:pPr>
    <w:rPr>
      <w:rFonts w:ascii="Calibri" w:eastAsia="Calibri" w:hAnsi="Calibri" w:cs="Calibri"/>
    </w:rPr>
    <w:tblPr>
      <w:tblStyleRowBandSize w:val="1"/>
      <w:tblStyleColBandSize w:val="1"/>
      <w:tblCellMar>
        <w:top w:w="125" w:type="dxa"/>
        <w:left w:w="77" w:type="dxa"/>
        <w:right w:w="73" w:type="dxa"/>
      </w:tblCellMar>
    </w:tblPr>
  </w:style>
  <w:style w:type="table" w:customStyle="1" w:styleId="affffffffffffffffffff8">
    <w:basedOn w:val="a3"/>
    <w:pPr>
      <w:spacing w:line="240" w:lineRule="auto"/>
    </w:pPr>
    <w:rPr>
      <w:rFonts w:ascii="Calibri" w:eastAsia="Calibri" w:hAnsi="Calibri" w:cs="Calibri"/>
    </w:rPr>
    <w:tblPr>
      <w:tblStyleRowBandSize w:val="1"/>
      <w:tblStyleColBandSize w:val="1"/>
      <w:tblCellMar>
        <w:top w:w="125" w:type="dxa"/>
        <w:left w:w="77" w:type="dxa"/>
        <w:right w:w="115" w:type="dxa"/>
      </w:tblCellMar>
    </w:tblPr>
  </w:style>
  <w:style w:type="table" w:customStyle="1" w:styleId="affffffffffffffffffff9">
    <w:basedOn w:val="a3"/>
    <w:pPr>
      <w:spacing w:line="240" w:lineRule="auto"/>
    </w:pPr>
    <w:rPr>
      <w:rFonts w:ascii="Calibri" w:eastAsia="Calibri" w:hAnsi="Calibri" w:cs="Calibri"/>
    </w:rPr>
    <w:tblPr>
      <w:tblStyleRowBandSize w:val="1"/>
      <w:tblStyleColBandSize w:val="1"/>
      <w:tblCellMar>
        <w:top w:w="125" w:type="dxa"/>
        <w:left w:w="77" w:type="dxa"/>
        <w:right w:w="115" w:type="dxa"/>
      </w:tblCellMar>
    </w:tblPr>
  </w:style>
  <w:style w:type="table" w:customStyle="1" w:styleId="affffffffffffffffffffa">
    <w:basedOn w:val="a3"/>
    <w:pPr>
      <w:spacing w:line="240" w:lineRule="auto"/>
    </w:pPr>
    <w:rPr>
      <w:rFonts w:ascii="Calibri" w:eastAsia="Calibri" w:hAnsi="Calibri" w:cs="Calibri"/>
    </w:rPr>
    <w:tblPr>
      <w:tblStyleRowBandSize w:val="1"/>
      <w:tblStyleColBandSize w:val="1"/>
    </w:tblPr>
  </w:style>
  <w:style w:type="table" w:customStyle="1" w:styleId="affffffffffffffffffffb">
    <w:basedOn w:val="a3"/>
    <w:pPr>
      <w:spacing w:line="240" w:lineRule="auto"/>
    </w:pPr>
    <w:rPr>
      <w:rFonts w:ascii="Calibri" w:eastAsia="Calibri" w:hAnsi="Calibri" w:cs="Calibri"/>
    </w:rPr>
    <w:tblPr>
      <w:tblStyleRowBandSize w:val="1"/>
      <w:tblStyleColBandSize w:val="1"/>
      <w:tblCellMar>
        <w:top w:w="125" w:type="dxa"/>
        <w:left w:w="77" w:type="dxa"/>
        <w:right w:w="115" w:type="dxa"/>
      </w:tblCellMar>
    </w:tblPr>
  </w:style>
  <w:style w:type="table" w:customStyle="1" w:styleId="affffffffffffffffffffc">
    <w:basedOn w:val="a3"/>
    <w:pPr>
      <w:spacing w:line="240" w:lineRule="auto"/>
    </w:pPr>
    <w:rPr>
      <w:rFonts w:ascii="Calibri" w:eastAsia="Calibri" w:hAnsi="Calibri" w:cs="Calibri"/>
    </w:rPr>
    <w:tblPr>
      <w:tblStyleRowBandSize w:val="1"/>
      <w:tblStyleColBandSize w:val="1"/>
      <w:tblCellMar>
        <w:top w:w="125" w:type="dxa"/>
        <w:left w:w="77" w:type="dxa"/>
        <w:right w:w="115" w:type="dxa"/>
      </w:tblCellMar>
    </w:tblPr>
  </w:style>
  <w:style w:type="table" w:customStyle="1" w:styleId="affffffffffffffffffffd">
    <w:basedOn w:val="a3"/>
    <w:pPr>
      <w:spacing w:line="240" w:lineRule="auto"/>
    </w:pPr>
    <w:rPr>
      <w:rFonts w:ascii="Calibri" w:eastAsia="Calibri" w:hAnsi="Calibri" w:cs="Calibri"/>
    </w:rPr>
    <w:tblPr>
      <w:tblStyleRowBandSize w:val="1"/>
      <w:tblStyleColBandSize w:val="1"/>
      <w:tblCellMar>
        <w:top w:w="125" w:type="dxa"/>
        <w:left w:w="77" w:type="dxa"/>
        <w:right w:w="73" w:type="dxa"/>
      </w:tblCellMar>
    </w:tblPr>
  </w:style>
  <w:style w:type="table" w:customStyle="1" w:styleId="affffffffffffffffffffe">
    <w:basedOn w:val="a3"/>
    <w:pPr>
      <w:spacing w:line="240" w:lineRule="auto"/>
    </w:pPr>
    <w:rPr>
      <w:rFonts w:ascii="Calibri" w:eastAsia="Calibri" w:hAnsi="Calibri" w:cs="Calibri"/>
    </w:rPr>
    <w:tblPr>
      <w:tblStyleRowBandSize w:val="1"/>
      <w:tblStyleColBandSize w:val="1"/>
      <w:tblCellMar>
        <w:top w:w="126" w:type="dxa"/>
        <w:left w:w="77" w:type="dxa"/>
        <w:right w:w="115" w:type="dxa"/>
      </w:tblCellMar>
    </w:tblPr>
  </w:style>
  <w:style w:type="table" w:customStyle="1" w:styleId="afffffffffffffffffffff">
    <w:basedOn w:val="a3"/>
    <w:pPr>
      <w:spacing w:line="240" w:lineRule="auto"/>
    </w:pPr>
    <w:rPr>
      <w:rFonts w:ascii="Calibri" w:eastAsia="Calibri" w:hAnsi="Calibri" w:cs="Calibri"/>
    </w:rPr>
    <w:tblPr>
      <w:tblStyleRowBandSize w:val="1"/>
      <w:tblStyleColBandSize w:val="1"/>
      <w:tblCellMar>
        <w:top w:w="125" w:type="dxa"/>
        <w:left w:w="77" w:type="dxa"/>
        <w:right w:w="115" w:type="dxa"/>
      </w:tblCellMar>
    </w:tblPr>
  </w:style>
  <w:style w:type="table" w:customStyle="1" w:styleId="afffffffffffffffffffff0">
    <w:basedOn w:val="a3"/>
    <w:pPr>
      <w:spacing w:line="240" w:lineRule="auto"/>
    </w:pPr>
    <w:rPr>
      <w:rFonts w:ascii="Calibri" w:eastAsia="Calibri" w:hAnsi="Calibri" w:cs="Calibri"/>
    </w:rPr>
    <w:tblPr>
      <w:tblStyleRowBandSize w:val="1"/>
      <w:tblStyleColBandSize w:val="1"/>
      <w:tblCellMar>
        <w:top w:w="125" w:type="dxa"/>
        <w:left w:w="77" w:type="dxa"/>
        <w:right w:w="118" w:type="dxa"/>
      </w:tblCellMar>
    </w:tblPr>
  </w:style>
  <w:style w:type="table" w:customStyle="1" w:styleId="afffffffffffffffffffff1">
    <w:basedOn w:val="a3"/>
    <w:pPr>
      <w:spacing w:line="240" w:lineRule="auto"/>
    </w:pPr>
    <w:rPr>
      <w:rFonts w:ascii="Calibri" w:eastAsia="Calibri" w:hAnsi="Calibri" w:cs="Calibri"/>
    </w:rPr>
    <w:tblPr>
      <w:tblStyleRowBandSize w:val="1"/>
      <w:tblStyleColBandSize w:val="1"/>
      <w:tblCellMar>
        <w:top w:w="126" w:type="dxa"/>
        <w:left w:w="77" w:type="dxa"/>
        <w:right w:w="115" w:type="dxa"/>
      </w:tblCellMar>
    </w:tblPr>
  </w:style>
  <w:style w:type="table" w:customStyle="1" w:styleId="afffffffffffffffffffff2">
    <w:basedOn w:val="a3"/>
    <w:pPr>
      <w:spacing w:line="240" w:lineRule="auto"/>
    </w:pPr>
    <w:rPr>
      <w:rFonts w:ascii="Calibri" w:eastAsia="Calibri" w:hAnsi="Calibri" w:cs="Calibri"/>
    </w:rPr>
    <w:tblPr>
      <w:tblStyleRowBandSize w:val="1"/>
      <w:tblStyleColBandSize w:val="1"/>
      <w:tblCellMar>
        <w:top w:w="125" w:type="dxa"/>
        <w:left w:w="77" w:type="dxa"/>
        <w:right w:w="115" w:type="dxa"/>
      </w:tblCellMar>
    </w:tblPr>
  </w:style>
  <w:style w:type="table" w:customStyle="1" w:styleId="afffffffffffffffffffff3">
    <w:basedOn w:val="a3"/>
    <w:pPr>
      <w:spacing w:line="240" w:lineRule="auto"/>
    </w:pPr>
    <w:rPr>
      <w:rFonts w:ascii="Calibri" w:eastAsia="Calibri" w:hAnsi="Calibri" w:cs="Calibri"/>
    </w:rPr>
    <w:tblPr>
      <w:tblStyleRowBandSize w:val="1"/>
      <w:tblStyleColBandSize w:val="1"/>
      <w:tblCellMar>
        <w:top w:w="125" w:type="dxa"/>
        <w:left w:w="77" w:type="dxa"/>
        <w:right w:w="127" w:type="dxa"/>
      </w:tblCellMar>
    </w:tblPr>
  </w:style>
  <w:style w:type="table" w:customStyle="1" w:styleId="afffffffffffffffffffff4">
    <w:basedOn w:val="a3"/>
    <w:pPr>
      <w:spacing w:line="240" w:lineRule="auto"/>
    </w:pPr>
    <w:rPr>
      <w:rFonts w:ascii="Calibri" w:eastAsia="Calibri" w:hAnsi="Calibri" w:cs="Calibri"/>
    </w:rPr>
    <w:tblPr>
      <w:tblStyleRowBandSize w:val="1"/>
      <w:tblStyleColBandSize w:val="1"/>
      <w:tblCellMar>
        <w:top w:w="126" w:type="dxa"/>
        <w:left w:w="77" w:type="dxa"/>
        <w:right w:w="115" w:type="dxa"/>
      </w:tblCellMar>
    </w:tblPr>
  </w:style>
  <w:style w:type="table" w:customStyle="1" w:styleId="afffffffffffffffffffff5">
    <w:basedOn w:val="a3"/>
    <w:pPr>
      <w:spacing w:line="240" w:lineRule="auto"/>
    </w:pPr>
    <w:rPr>
      <w:rFonts w:ascii="Calibri" w:eastAsia="Calibri" w:hAnsi="Calibri" w:cs="Calibri"/>
    </w:rPr>
    <w:tblPr>
      <w:tblStyleRowBandSize w:val="1"/>
      <w:tblStyleColBandSize w:val="1"/>
      <w:tblCellMar>
        <w:top w:w="125" w:type="dxa"/>
        <w:left w:w="77" w:type="dxa"/>
        <w:right w:w="115" w:type="dxa"/>
      </w:tblCellMar>
    </w:tblPr>
  </w:style>
  <w:style w:type="table" w:customStyle="1" w:styleId="afffffffffffffffffffff6">
    <w:basedOn w:val="a3"/>
    <w:pPr>
      <w:spacing w:line="240" w:lineRule="auto"/>
    </w:pPr>
    <w:rPr>
      <w:rFonts w:ascii="Calibri" w:eastAsia="Calibri" w:hAnsi="Calibri" w:cs="Calibri"/>
    </w:rPr>
    <w:tblPr>
      <w:tblStyleRowBandSize w:val="1"/>
      <w:tblStyleColBandSize w:val="1"/>
      <w:tblCellMar>
        <w:top w:w="125" w:type="dxa"/>
        <w:left w:w="77" w:type="dxa"/>
        <w:right w:w="91" w:type="dxa"/>
      </w:tblCellMar>
    </w:tblPr>
  </w:style>
  <w:style w:type="table" w:customStyle="1" w:styleId="afffffffffffffffffffff7">
    <w:basedOn w:val="a3"/>
    <w:pPr>
      <w:spacing w:line="240" w:lineRule="auto"/>
    </w:pPr>
    <w:rPr>
      <w:rFonts w:ascii="Calibri" w:eastAsia="Calibri" w:hAnsi="Calibri" w:cs="Calibri"/>
    </w:rPr>
    <w:tblPr>
      <w:tblStyleRowBandSize w:val="1"/>
      <w:tblStyleColBandSize w:val="1"/>
      <w:tblCellMar>
        <w:top w:w="126" w:type="dxa"/>
        <w:left w:w="77" w:type="dxa"/>
        <w:right w:w="115" w:type="dxa"/>
      </w:tblCellMar>
    </w:tblPr>
  </w:style>
  <w:style w:type="table" w:customStyle="1" w:styleId="afffffffffffffffffffff8">
    <w:basedOn w:val="a3"/>
    <w:pPr>
      <w:spacing w:line="240" w:lineRule="auto"/>
    </w:pPr>
    <w:rPr>
      <w:rFonts w:ascii="Calibri" w:eastAsia="Calibri" w:hAnsi="Calibri" w:cs="Calibri"/>
    </w:rPr>
    <w:tblPr>
      <w:tblStyleRowBandSize w:val="1"/>
      <w:tblStyleColBandSize w:val="1"/>
      <w:tblCellMar>
        <w:top w:w="125" w:type="dxa"/>
        <w:left w:w="77" w:type="dxa"/>
        <w:right w:w="115" w:type="dxa"/>
      </w:tblCellMar>
    </w:tblPr>
  </w:style>
  <w:style w:type="table" w:customStyle="1" w:styleId="afffffffffffffffffffff9">
    <w:basedOn w:val="a3"/>
    <w:pPr>
      <w:spacing w:line="240" w:lineRule="auto"/>
    </w:pPr>
    <w:rPr>
      <w:rFonts w:ascii="Calibri" w:eastAsia="Calibri" w:hAnsi="Calibri" w:cs="Calibri"/>
    </w:rPr>
    <w:tblPr>
      <w:tblStyleRowBandSize w:val="1"/>
      <w:tblStyleColBandSize w:val="1"/>
      <w:tblCellMar>
        <w:top w:w="126" w:type="dxa"/>
        <w:left w:w="77" w:type="dxa"/>
        <w:right w:w="91" w:type="dxa"/>
      </w:tblCellMar>
    </w:tblPr>
  </w:style>
  <w:style w:type="table" w:customStyle="1" w:styleId="afffffffffffffffffffffa">
    <w:basedOn w:val="a3"/>
    <w:pPr>
      <w:spacing w:line="240" w:lineRule="auto"/>
    </w:pPr>
    <w:rPr>
      <w:rFonts w:ascii="Calibri" w:eastAsia="Calibri" w:hAnsi="Calibri" w:cs="Calibri"/>
    </w:rPr>
    <w:tblPr>
      <w:tblStyleRowBandSize w:val="1"/>
      <w:tblStyleColBandSize w:val="1"/>
      <w:tblCellMar>
        <w:top w:w="126" w:type="dxa"/>
        <w:left w:w="77" w:type="dxa"/>
        <w:right w:w="115" w:type="dxa"/>
      </w:tblCellMar>
    </w:tblPr>
  </w:style>
  <w:style w:type="table" w:customStyle="1" w:styleId="afffffffffffffffffffffb">
    <w:basedOn w:val="a3"/>
    <w:pPr>
      <w:spacing w:line="240" w:lineRule="auto"/>
    </w:pPr>
    <w:rPr>
      <w:rFonts w:ascii="Calibri" w:eastAsia="Calibri" w:hAnsi="Calibri" w:cs="Calibri"/>
    </w:rPr>
    <w:tblPr>
      <w:tblStyleRowBandSize w:val="1"/>
      <w:tblStyleColBandSize w:val="1"/>
      <w:tblCellMar>
        <w:top w:w="125" w:type="dxa"/>
        <w:left w:w="77" w:type="dxa"/>
        <w:right w:w="115" w:type="dxa"/>
      </w:tblCellMar>
    </w:tblPr>
  </w:style>
  <w:style w:type="table" w:customStyle="1" w:styleId="afffffffffffffffffffffc">
    <w:basedOn w:val="a3"/>
    <w:pPr>
      <w:spacing w:line="240" w:lineRule="auto"/>
    </w:pPr>
    <w:rPr>
      <w:rFonts w:ascii="Calibri" w:eastAsia="Calibri" w:hAnsi="Calibri" w:cs="Calibri"/>
    </w:rPr>
    <w:tblPr>
      <w:tblStyleRowBandSize w:val="1"/>
      <w:tblStyleColBandSize w:val="1"/>
      <w:tblCellMar>
        <w:top w:w="125" w:type="dxa"/>
        <w:left w:w="77" w:type="dxa"/>
        <w:right w:w="73" w:type="dxa"/>
      </w:tblCellMar>
    </w:tblPr>
  </w:style>
  <w:style w:type="table" w:customStyle="1" w:styleId="afffffffffffffffffffffd">
    <w:basedOn w:val="a3"/>
    <w:pPr>
      <w:spacing w:line="240" w:lineRule="auto"/>
    </w:pPr>
    <w:rPr>
      <w:rFonts w:ascii="Calibri" w:eastAsia="Calibri" w:hAnsi="Calibri" w:cs="Calibri"/>
    </w:rPr>
    <w:tblPr>
      <w:tblStyleRowBandSize w:val="1"/>
      <w:tblStyleColBandSize w:val="1"/>
    </w:tblPr>
  </w:style>
  <w:style w:type="table" w:customStyle="1" w:styleId="afffffffffffffffffffffe">
    <w:basedOn w:val="a3"/>
    <w:pPr>
      <w:spacing w:line="240" w:lineRule="auto"/>
    </w:pPr>
    <w:rPr>
      <w:rFonts w:ascii="Calibri" w:eastAsia="Calibri" w:hAnsi="Calibri" w:cs="Calibri"/>
    </w:rPr>
    <w:tblPr>
      <w:tblStyleRowBandSize w:val="1"/>
      <w:tblStyleColBandSize w:val="1"/>
      <w:tblCellMar>
        <w:top w:w="125" w:type="dxa"/>
        <w:left w:w="77" w:type="dxa"/>
        <w:right w:w="109" w:type="dxa"/>
      </w:tblCellMar>
    </w:tblPr>
  </w:style>
  <w:style w:type="table" w:customStyle="1" w:styleId="affffffffffffffffffffff">
    <w:basedOn w:val="a3"/>
    <w:pPr>
      <w:spacing w:line="240" w:lineRule="auto"/>
    </w:pPr>
    <w:rPr>
      <w:rFonts w:ascii="Calibri" w:eastAsia="Calibri" w:hAnsi="Calibri" w:cs="Calibri"/>
    </w:rPr>
    <w:tblPr>
      <w:tblStyleRowBandSize w:val="1"/>
      <w:tblStyleColBandSize w:val="1"/>
      <w:tblCellMar>
        <w:top w:w="125" w:type="dxa"/>
        <w:left w:w="77" w:type="dxa"/>
        <w:right w:w="115" w:type="dxa"/>
      </w:tblCellMar>
    </w:tblPr>
  </w:style>
  <w:style w:type="table" w:customStyle="1" w:styleId="affffffffffffffffffffff0">
    <w:basedOn w:val="a3"/>
    <w:pPr>
      <w:spacing w:line="240" w:lineRule="auto"/>
    </w:pPr>
    <w:rPr>
      <w:rFonts w:ascii="Calibri" w:eastAsia="Calibri" w:hAnsi="Calibri" w:cs="Calibri"/>
    </w:rPr>
    <w:tblPr>
      <w:tblStyleRowBandSize w:val="1"/>
      <w:tblStyleColBandSize w:val="1"/>
      <w:tblCellMar>
        <w:top w:w="125" w:type="dxa"/>
        <w:left w:w="77" w:type="dxa"/>
        <w:right w:w="91" w:type="dxa"/>
      </w:tblCellMar>
    </w:tblPr>
  </w:style>
  <w:style w:type="table" w:customStyle="1" w:styleId="affffffffffffffffffffff1">
    <w:basedOn w:val="a3"/>
    <w:pPr>
      <w:spacing w:line="240" w:lineRule="auto"/>
    </w:pPr>
    <w:rPr>
      <w:rFonts w:ascii="Calibri" w:eastAsia="Calibri" w:hAnsi="Calibri" w:cs="Calibri"/>
    </w:rPr>
    <w:tblPr>
      <w:tblStyleRowBandSize w:val="1"/>
      <w:tblStyleColBandSize w:val="1"/>
      <w:tblCellMar>
        <w:top w:w="125" w:type="dxa"/>
        <w:left w:w="77" w:type="dxa"/>
        <w:right w:w="115" w:type="dxa"/>
      </w:tblCellMar>
    </w:tblPr>
  </w:style>
  <w:style w:type="table" w:customStyle="1" w:styleId="affffffffffffffffffffff2">
    <w:basedOn w:val="a3"/>
    <w:pPr>
      <w:spacing w:line="240" w:lineRule="auto"/>
    </w:pPr>
    <w:rPr>
      <w:rFonts w:ascii="Calibri" w:eastAsia="Calibri" w:hAnsi="Calibri" w:cs="Calibri"/>
    </w:rPr>
    <w:tblPr>
      <w:tblStyleRowBandSize w:val="1"/>
      <w:tblStyleColBandSize w:val="1"/>
      <w:tblCellMar>
        <w:top w:w="125" w:type="dxa"/>
        <w:left w:w="77" w:type="dxa"/>
        <w:right w:w="115" w:type="dxa"/>
      </w:tblCellMar>
    </w:tblPr>
  </w:style>
  <w:style w:type="table" w:customStyle="1" w:styleId="affffffffffffffffffffff3">
    <w:basedOn w:val="a3"/>
    <w:pPr>
      <w:spacing w:line="240" w:lineRule="auto"/>
    </w:pPr>
    <w:rPr>
      <w:rFonts w:ascii="Calibri" w:eastAsia="Calibri" w:hAnsi="Calibri" w:cs="Calibri"/>
    </w:rPr>
    <w:tblPr>
      <w:tblStyleRowBandSize w:val="1"/>
      <w:tblStyleColBandSize w:val="1"/>
      <w:tblCellMar>
        <w:top w:w="129" w:type="dxa"/>
        <w:left w:w="79" w:type="dxa"/>
        <w:right w:w="76" w:type="dxa"/>
      </w:tblCellMar>
    </w:tblPr>
  </w:style>
  <w:style w:type="table" w:customStyle="1" w:styleId="affffffffffffffffffffff4">
    <w:basedOn w:val="a3"/>
    <w:pPr>
      <w:spacing w:line="240" w:lineRule="auto"/>
    </w:pPr>
    <w:rPr>
      <w:rFonts w:ascii="Calibri" w:eastAsia="Calibri" w:hAnsi="Calibri" w:cs="Calibri"/>
    </w:rPr>
    <w:tblPr>
      <w:tblStyleRowBandSize w:val="1"/>
      <w:tblStyleColBandSize w:val="1"/>
      <w:tblCellMar>
        <w:top w:w="129" w:type="dxa"/>
        <w:left w:w="79" w:type="dxa"/>
        <w:right w:w="131" w:type="dxa"/>
      </w:tblCellMar>
    </w:tblPr>
  </w:style>
  <w:style w:type="table" w:customStyle="1" w:styleId="affffffffffffffffffffff5">
    <w:basedOn w:val="a3"/>
    <w:pPr>
      <w:spacing w:line="240" w:lineRule="auto"/>
    </w:pPr>
    <w:rPr>
      <w:rFonts w:ascii="Calibri" w:eastAsia="Calibri" w:hAnsi="Calibri" w:cs="Calibri"/>
    </w:rPr>
    <w:tblPr>
      <w:tblStyleRowBandSize w:val="1"/>
      <w:tblStyleColBandSize w:val="1"/>
      <w:tblCellMar>
        <w:top w:w="129" w:type="dxa"/>
        <w:left w:w="79" w:type="dxa"/>
        <w:right w:w="115" w:type="dxa"/>
      </w:tblCellMar>
    </w:tblPr>
  </w:style>
  <w:style w:type="table" w:customStyle="1" w:styleId="affffffffffffffffffffff6">
    <w:basedOn w:val="a3"/>
    <w:pPr>
      <w:spacing w:line="240" w:lineRule="auto"/>
    </w:pPr>
    <w:rPr>
      <w:rFonts w:ascii="Calibri" w:eastAsia="Calibri" w:hAnsi="Calibri" w:cs="Calibri"/>
    </w:rPr>
    <w:tblPr>
      <w:tblStyleRowBandSize w:val="1"/>
      <w:tblStyleColBandSize w:val="1"/>
      <w:tblCellMar>
        <w:top w:w="129" w:type="dxa"/>
        <w:left w:w="79" w:type="dxa"/>
        <w:right w:w="76" w:type="dxa"/>
      </w:tblCellMar>
    </w:tblPr>
  </w:style>
  <w:style w:type="table" w:customStyle="1" w:styleId="affffffffffffffffffffff7">
    <w:basedOn w:val="a3"/>
    <w:pPr>
      <w:spacing w:line="240" w:lineRule="auto"/>
    </w:pPr>
    <w:rPr>
      <w:rFonts w:ascii="Calibri" w:eastAsia="Calibri" w:hAnsi="Calibri" w:cs="Calibri"/>
    </w:rPr>
    <w:tblPr>
      <w:tblStyleRowBandSize w:val="1"/>
      <w:tblStyleColBandSize w:val="1"/>
      <w:tblCellMar>
        <w:top w:w="130" w:type="dxa"/>
        <w:left w:w="79" w:type="dxa"/>
        <w:right w:w="115" w:type="dxa"/>
      </w:tblCellMar>
    </w:tblPr>
  </w:style>
  <w:style w:type="table" w:customStyle="1" w:styleId="affffffffffffffffffffff8">
    <w:basedOn w:val="a3"/>
    <w:pPr>
      <w:spacing w:line="240" w:lineRule="auto"/>
    </w:pPr>
    <w:rPr>
      <w:rFonts w:ascii="Calibri" w:eastAsia="Calibri" w:hAnsi="Calibri" w:cs="Calibri"/>
    </w:rPr>
    <w:tblPr>
      <w:tblStyleRowBandSize w:val="1"/>
      <w:tblStyleColBandSize w:val="1"/>
      <w:tblCellMar>
        <w:top w:w="129" w:type="dxa"/>
        <w:left w:w="79" w:type="dxa"/>
        <w:right w:w="115" w:type="dxa"/>
      </w:tblCellMar>
    </w:tblPr>
  </w:style>
  <w:style w:type="table" w:customStyle="1" w:styleId="affffffffffffffffffffff9">
    <w:basedOn w:val="a3"/>
    <w:pPr>
      <w:spacing w:line="240" w:lineRule="auto"/>
    </w:pPr>
    <w:rPr>
      <w:rFonts w:ascii="Calibri" w:eastAsia="Calibri" w:hAnsi="Calibri" w:cs="Calibri"/>
    </w:rPr>
    <w:tblPr>
      <w:tblStyleRowBandSize w:val="1"/>
      <w:tblStyleColBandSize w:val="1"/>
      <w:tblCellMar>
        <w:top w:w="129" w:type="dxa"/>
        <w:left w:w="79" w:type="dxa"/>
        <w:right w:w="132" w:type="dxa"/>
      </w:tblCellMar>
    </w:tblPr>
  </w:style>
  <w:style w:type="table" w:customStyle="1" w:styleId="affffffffffffffffffffffa">
    <w:basedOn w:val="a3"/>
    <w:pPr>
      <w:spacing w:line="240" w:lineRule="auto"/>
    </w:pPr>
    <w:rPr>
      <w:rFonts w:ascii="Calibri" w:eastAsia="Calibri" w:hAnsi="Calibri" w:cs="Calibri"/>
    </w:rPr>
    <w:tblPr>
      <w:tblStyleRowBandSize w:val="1"/>
      <w:tblStyleColBandSize w:val="1"/>
      <w:tblCellMar>
        <w:top w:w="130" w:type="dxa"/>
        <w:left w:w="79" w:type="dxa"/>
        <w:right w:w="76" w:type="dxa"/>
      </w:tblCellMar>
    </w:tblPr>
  </w:style>
  <w:style w:type="table" w:customStyle="1" w:styleId="affffffffffffffffffffffb">
    <w:basedOn w:val="a3"/>
    <w:pPr>
      <w:spacing w:line="240" w:lineRule="auto"/>
    </w:pPr>
    <w:rPr>
      <w:rFonts w:ascii="Calibri" w:eastAsia="Calibri" w:hAnsi="Calibri" w:cs="Calibri"/>
    </w:rPr>
    <w:tblPr>
      <w:tblStyleRowBandSize w:val="1"/>
      <w:tblStyleColBandSize w:val="1"/>
      <w:tblCellMar>
        <w:top w:w="129" w:type="dxa"/>
        <w:left w:w="79" w:type="dxa"/>
        <w:right w:w="115" w:type="dxa"/>
      </w:tblCellMar>
    </w:tblPr>
  </w:style>
  <w:style w:type="table" w:customStyle="1" w:styleId="affffffffffffffffffffffc">
    <w:basedOn w:val="a3"/>
    <w:pPr>
      <w:spacing w:line="240" w:lineRule="auto"/>
    </w:pPr>
    <w:rPr>
      <w:rFonts w:ascii="Calibri" w:eastAsia="Calibri" w:hAnsi="Calibri" w:cs="Calibri"/>
    </w:rPr>
    <w:tblPr>
      <w:tblStyleRowBandSize w:val="1"/>
      <w:tblStyleColBandSize w:val="1"/>
      <w:tblCellMar>
        <w:top w:w="129" w:type="dxa"/>
        <w:left w:w="79" w:type="dxa"/>
        <w:right w:w="76" w:type="dxa"/>
      </w:tblCellMar>
    </w:tblPr>
  </w:style>
  <w:style w:type="table" w:customStyle="1" w:styleId="affffffffffffffffffffffd">
    <w:basedOn w:val="a3"/>
    <w:pPr>
      <w:spacing w:line="240" w:lineRule="auto"/>
    </w:pPr>
    <w:rPr>
      <w:rFonts w:ascii="Calibri" w:eastAsia="Calibri" w:hAnsi="Calibri" w:cs="Calibri"/>
    </w:rPr>
    <w:tblPr>
      <w:tblStyleRowBandSize w:val="1"/>
      <w:tblStyleColBandSize w:val="1"/>
      <w:tblCellMar>
        <w:top w:w="130" w:type="dxa"/>
        <w:left w:w="79" w:type="dxa"/>
        <w:right w:w="115" w:type="dxa"/>
      </w:tblCellMar>
    </w:tblPr>
  </w:style>
  <w:style w:type="table" w:customStyle="1" w:styleId="affffffffffffffffffffffe">
    <w:basedOn w:val="a3"/>
    <w:pPr>
      <w:spacing w:line="240" w:lineRule="auto"/>
    </w:pPr>
    <w:rPr>
      <w:rFonts w:ascii="Calibri" w:eastAsia="Calibri" w:hAnsi="Calibri" w:cs="Calibri"/>
    </w:rPr>
    <w:tblPr>
      <w:tblStyleRowBandSize w:val="1"/>
      <w:tblStyleColBandSize w:val="1"/>
      <w:tblCellMar>
        <w:top w:w="129" w:type="dxa"/>
        <w:left w:w="79" w:type="dxa"/>
        <w:right w:w="115" w:type="dxa"/>
      </w:tblCellMar>
    </w:tblPr>
  </w:style>
  <w:style w:type="table" w:customStyle="1" w:styleId="afffffffffffffffffffffff">
    <w:basedOn w:val="a3"/>
    <w:pPr>
      <w:spacing w:line="240" w:lineRule="auto"/>
    </w:pPr>
    <w:rPr>
      <w:rFonts w:ascii="Calibri" w:eastAsia="Calibri" w:hAnsi="Calibri" w:cs="Calibri"/>
    </w:rPr>
    <w:tblPr>
      <w:tblStyleRowBandSize w:val="1"/>
      <w:tblStyleColBandSize w:val="1"/>
      <w:tblCellMar>
        <w:top w:w="130" w:type="dxa"/>
        <w:left w:w="79" w:type="dxa"/>
        <w:right w:w="132" w:type="dxa"/>
      </w:tblCellMar>
    </w:tblPr>
  </w:style>
  <w:style w:type="table" w:customStyle="1" w:styleId="afffffffffffffffffffffff0">
    <w:basedOn w:val="a3"/>
    <w:pPr>
      <w:spacing w:line="240" w:lineRule="auto"/>
    </w:pPr>
    <w:rPr>
      <w:rFonts w:ascii="Calibri" w:eastAsia="Calibri" w:hAnsi="Calibri" w:cs="Calibri"/>
    </w:rPr>
    <w:tblPr>
      <w:tblStyleRowBandSize w:val="1"/>
      <w:tblStyleColBandSize w:val="1"/>
      <w:tblCellMar>
        <w:top w:w="130" w:type="dxa"/>
        <w:left w:w="79" w:type="dxa"/>
        <w:right w:w="132" w:type="dxa"/>
      </w:tblCellMar>
    </w:tblPr>
  </w:style>
  <w:style w:type="table" w:customStyle="1" w:styleId="afffffffffffffffffffffff1">
    <w:basedOn w:val="a3"/>
    <w:pPr>
      <w:spacing w:line="240" w:lineRule="auto"/>
    </w:pPr>
    <w:rPr>
      <w:rFonts w:ascii="Calibri" w:eastAsia="Calibri" w:hAnsi="Calibri" w:cs="Calibri"/>
    </w:rPr>
    <w:tblPr>
      <w:tblStyleRowBandSize w:val="1"/>
      <w:tblStyleColBandSize w:val="1"/>
      <w:tblCellMar>
        <w:top w:w="129" w:type="dxa"/>
        <w:left w:w="79" w:type="dxa"/>
        <w:right w:w="115" w:type="dxa"/>
      </w:tblCellMar>
    </w:tblPr>
  </w:style>
  <w:style w:type="table" w:customStyle="1" w:styleId="afffffffffffffffffffffff2">
    <w:basedOn w:val="a3"/>
    <w:pPr>
      <w:spacing w:line="240" w:lineRule="auto"/>
    </w:pPr>
    <w:rPr>
      <w:rFonts w:ascii="Calibri" w:eastAsia="Calibri" w:hAnsi="Calibri" w:cs="Calibri"/>
    </w:rPr>
    <w:tblPr>
      <w:tblStyleRowBandSize w:val="1"/>
      <w:tblStyleColBandSize w:val="1"/>
      <w:tblCellMar>
        <w:top w:w="129" w:type="dxa"/>
        <w:left w:w="79" w:type="dxa"/>
        <w:right w:w="76" w:type="dxa"/>
      </w:tblCellMar>
    </w:tblPr>
  </w:style>
  <w:style w:type="table" w:customStyle="1" w:styleId="afffffffffffffffffffffff3">
    <w:basedOn w:val="a3"/>
    <w:pPr>
      <w:spacing w:line="240" w:lineRule="auto"/>
    </w:pPr>
    <w:rPr>
      <w:rFonts w:ascii="Calibri" w:eastAsia="Calibri" w:hAnsi="Calibri" w:cs="Calibri"/>
    </w:rPr>
    <w:tblPr>
      <w:tblStyleRowBandSize w:val="1"/>
      <w:tblStyleColBandSize w:val="1"/>
      <w:tblCellMar>
        <w:top w:w="130" w:type="dxa"/>
        <w:left w:w="79" w:type="dxa"/>
        <w:right w:w="115" w:type="dxa"/>
      </w:tblCellMar>
    </w:tblPr>
  </w:style>
  <w:style w:type="table" w:customStyle="1" w:styleId="afffffffffffffffffffffff4">
    <w:basedOn w:val="a3"/>
    <w:pPr>
      <w:spacing w:line="240" w:lineRule="auto"/>
    </w:pPr>
    <w:rPr>
      <w:rFonts w:ascii="Calibri" w:eastAsia="Calibri" w:hAnsi="Calibri" w:cs="Calibri"/>
    </w:rPr>
    <w:tblPr>
      <w:tblStyleRowBandSize w:val="1"/>
      <w:tblStyleColBandSize w:val="1"/>
      <w:tblCellMar>
        <w:top w:w="129" w:type="dxa"/>
        <w:left w:w="79" w:type="dxa"/>
        <w:right w:w="115" w:type="dxa"/>
      </w:tblCellMar>
    </w:tblPr>
  </w:style>
  <w:style w:type="table" w:customStyle="1" w:styleId="afffffffffffffffffffffff5">
    <w:basedOn w:val="a3"/>
    <w:pPr>
      <w:spacing w:line="240" w:lineRule="auto"/>
    </w:pPr>
    <w:rPr>
      <w:rFonts w:ascii="Calibri" w:eastAsia="Calibri" w:hAnsi="Calibri" w:cs="Calibri"/>
    </w:rPr>
    <w:tblPr>
      <w:tblStyleRowBandSize w:val="1"/>
      <w:tblStyleColBandSize w:val="1"/>
      <w:tblCellMar>
        <w:top w:w="129" w:type="dxa"/>
        <w:left w:w="79" w:type="dxa"/>
        <w:right w:w="132" w:type="dxa"/>
      </w:tblCellMar>
    </w:tblPr>
  </w:style>
  <w:style w:type="table" w:customStyle="1" w:styleId="afffffffffffffffffffffff6">
    <w:basedOn w:val="a3"/>
    <w:pPr>
      <w:spacing w:line="240" w:lineRule="auto"/>
    </w:pPr>
    <w:rPr>
      <w:rFonts w:ascii="Calibri" w:eastAsia="Calibri" w:hAnsi="Calibri" w:cs="Calibri"/>
    </w:rPr>
    <w:tblPr>
      <w:tblStyleRowBandSize w:val="1"/>
      <w:tblStyleColBandSize w:val="1"/>
      <w:tblCellMar>
        <w:top w:w="130" w:type="dxa"/>
        <w:left w:w="79" w:type="dxa"/>
        <w:right w:w="115" w:type="dxa"/>
      </w:tblCellMar>
    </w:tblPr>
  </w:style>
  <w:style w:type="table" w:customStyle="1" w:styleId="afffffffffffffffffffffff7">
    <w:basedOn w:val="a3"/>
    <w:pPr>
      <w:spacing w:line="240" w:lineRule="auto"/>
    </w:pPr>
    <w:rPr>
      <w:rFonts w:ascii="Calibri" w:eastAsia="Calibri" w:hAnsi="Calibri" w:cs="Calibri"/>
    </w:rPr>
    <w:tblPr>
      <w:tblStyleRowBandSize w:val="1"/>
      <w:tblStyleColBandSize w:val="1"/>
      <w:tblCellMar>
        <w:top w:w="129" w:type="dxa"/>
        <w:left w:w="79" w:type="dxa"/>
        <w:right w:w="115" w:type="dxa"/>
      </w:tblCellMar>
    </w:tblPr>
  </w:style>
  <w:style w:type="table" w:customStyle="1" w:styleId="afffffffffffffffffffffff8">
    <w:basedOn w:val="a3"/>
    <w:pPr>
      <w:spacing w:line="240" w:lineRule="auto"/>
    </w:pPr>
    <w:rPr>
      <w:rFonts w:ascii="Calibri" w:eastAsia="Calibri" w:hAnsi="Calibri" w:cs="Calibri"/>
    </w:rPr>
    <w:tblPr>
      <w:tblStyleRowBandSize w:val="1"/>
      <w:tblStyleColBandSize w:val="1"/>
      <w:tblCellMar>
        <w:top w:w="129" w:type="dxa"/>
        <w:left w:w="79" w:type="dxa"/>
        <w:right w:w="75" w:type="dxa"/>
      </w:tblCellMar>
    </w:tblPr>
  </w:style>
  <w:style w:type="table" w:customStyle="1" w:styleId="afffffffffffffffffffffff9">
    <w:basedOn w:val="a3"/>
    <w:pPr>
      <w:spacing w:line="240" w:lineRule="auto"/>
    </w:pPr>
    <w:rPr>
      <w:rFonts w:ascii="Calibri" w:eastAsia="Calibri" w:hAnsi="Calibri" w:cs="Calibri"/>
    </w:rPr>
    <w:tblPr>
      <w:tblStyleRowBandSize w:val="1"/>
      <w:tblStyleColBandSize w:val="1"/>
      <w:tblCellMar>
        <w:top w:w="130" w:type="dxa"/>
        <w:left w:w="79" w:type="dxa"/>
        <w:right w:w="115" w:type="dxa"/>
      </w:tblCellMar>
    </w:tblPr>
  </w:style>
  <w:style w:type="table" w:customStyle="1" w:styleId="afffffffffffffffffffffffa">
    <w:basedOn w:val="a3"/>
    <w:pPr>
      <w:spacing w:line="240" w:lineRule="auto"/>
    </w:pPr>
    <w:rPr>
      <w:rFonts w:ascii="Calibri" w:eastAsia="Calibri" w:hAnsi="Calibri" w:cs="Calibri"/>
    </w:rPr>
    <w:tblPr>
      <w:tblStyleRowBandSize w:val="1"/>
      <w:tblStyleColBandSize w:val="1"/>
      <w:tblCellMar>
        <w:top w:w="129" w:type="dxa"/>
        <w:left w:w="79" w:type="dxa"/>
        <w:right w:w="115" w:type="dxa"/>
      </w:tblCellMar>
    </w:tblPr>
  </w:style>
  <w:style w:type="table" w:customStyle="1" w:styleId="afffffffffffffffffffffffb">
    <w:basedOn w:val="a3"/>
    <w:pPr>
      <w:spacing w:line="240" w:lineRule="auto"/>
    </w:pPr>
    <w:rPr>
      <w:rFonts w:ascii="Calibri" w:eastAsia="Calibri" w:hAnsi="Calibri" w:cs="Calibri"/>
    </w:rPr>
    <w:tblPr>
      <w:tblStyleRowBandSize w:val="1"/>
      <w:tblStyleColBandSize w:val="1"/>
      <w:tblCellMar>
        <w:top w:w="130" w:type="dxa"/>
        <w:left w:w="79" w:type="dxa"/>
        <w:right w:w="76" w:type="dxa"/>
      </w:tblCellMar>
    </w:tblPr>
  </w:style>
  <w:style w:type="table" w:customStyle="1" w:styleId="afffffffffffffffffffffffc">
    <w:basedOn w:val="a3"/>
    <w:pPr>
      <w:spacing w:line="240" w:lineRule="auto"/>
    </w:pPr>
    <w:rPr>
      <w:rFonts w:ascii="Calibri" w:eastAsia="Calibri" w:hAnsi="Calibri" w:cs="Calibri"/>
    </w:rPr>
    <w:tblPr>
      <w:tblStyleRowBandSize w:val="1"/>
      <w:tblStyleColBandSize w:val="1"/>
      <w:tblCellMar>
        <w:top w:w="129" w:type="dxa"/>
        <w:left w:w="79" w:type="dxa"/>
        <w:right w:w="122" w:type="dxa"/>
      </w:tblCellMar>
    </w:tblPr>
  </w:style>
  <w:style w:type="table" w:customStyle="1" w:styleId="afffffffffffffffffffffffd">
    <w:basedOn w:val="a3"/>
    <w:pPr>
      <w:spacing w:line="240" w:lineRule="auto"/>
    </w:pPr>
    <w:rPr>
      <w:rFonts w:ascii="Calibri" w:eastAsia="Calibri" w:hAnsi="Calibri" w:cs="Calibri"/>
    </w:rPr>
    <w:tblPr>
      <w:tblStyleRowBandSize w:val="1"/>
      <w:tblStyleColBandSize w:val="1"/>
      <w:tblCellMar>
        <w:top w:w="129" w:type="dxa"/>
        <w:left w:w="79" w:type="dxa"/>
        <w:right w:w="115" w:type="dxa"/>
      </w:tblCellMar>
    </w:tblPr>
  </w:style>
  <w:style w:type="table" w:customStyle="1" w:styleId="afffffffffffffffffffffffe">
    <w:basedOn w:val="a3"/>
    <w:pPr>
      <w:spacing w:line="240" w:lineRule="auto"/>
    </w:pPr>
    <w:rPr>
      <w:rFonts w:ascii="Calibri" w:eastAsia="Calibri" w:hAnsi="Calibri" w:cs="Calibri"/>
    </w:rPr>
    <w:tblPr>
      <w:tblStyleRowBandSize w:val="1"/>
      <w:tblStyleColBandSize w:val="1"/>
      <w:tblCellMar>
        <w:top w:w="129" w:type="dxa"/>
        <w:left w:w="79" w:type="dxa"/>
        <w:right w:w="76" w:type="dxa"/>
      </w:tblCellMar>
    </w:tblPr>
  </w:style>
  <w:style w:type="table" w:customStyle="1" w:styleId="affffffffffffffffffffffff">
    <w:basedOn w:val="a3"/>
    <w:pPr>
      <w:spacing w:line="240" w:lineRule="auto"/>
    </w:pPr>
    <w:rPr>
      <w:rFonts w:ascii="Calibri" w:eastAsia="Calibri" w:hAnsi="Calibri" w:cs="Calibri"/>
    </w:rPr>
    <w:tblPr>
      <w:tblStyleRowBandSize w:val="1"/>
      <w:tblStyleColBandSize w:val="1"/>
      <w:tblCellMar>
        <w:top w:w="130" w:type="dxa"/>
        <w:left w:w="79" w:type="dxa"/>
        <w:right w:w="115" w:type="dxa"/>
      </w:tblCellMar>
    </w:tblPr>
  </w:style>
  <w:style w:type="table" w:customStyle="1" w:styleId="affffffffffffffffffffffff0">
    <w:basedOn w:val="a3"/>
    <w:pPr>
      <w:spacing w:line="240" w:lineRule="auto"/>
    </w:pPr>
    <w:rPr>
      <w:rFonts w:ascii="Calibri" w:eastAsia="Calibri" w:hAnsi="Calibri" w:cs="Calibri"/>
    </w:rPr>
    <w:tblPr>
      <w:tblStyleRowBandSize w:val="1"/>
      <w:tblStyleColBandSize w:val="1"/>
      <w:tblCellMar>
        <w:top w:w="129" w:type="dxa"/>
        <w:left w:w="79" w:type="dxa"/>
        <w:right w:w="115" w:type="dxa"/>
      </w:tblCellMar>
    </w:tblPr>
  </w:style>
  <w:style w:type="table" w:customStyle="1" w:styleId="affffffffffffffffffffffff1">
    <w:basedOn w:val="a3"/>
    <w:pPr>
      <w:spacing w:line="240" w:lineRule="auto"/>
    </w:pPr>
    <w:rPr>
      <w:rFonts w:ascii="Calibri" w:eastAsia="Calibri" w:hAnsi="Calibri" w:cs="Calibri"/>
    </w:rPr>
    <w:tblPr>
      <w:tblStyleRowBandSize w:val="1"/>
      <w:tblStyleColBandSize w:val="1"/>
      <w:tblCellMar>
        <w:top w:w="129" w:type="dxa"/>
        <w:left w:w="79" w:type="dxa"/>
        <w:right w:w="132" w:type="dxa"/>
      </w:tblCellMar>
    </w:tblPr>
  </w:style>
  <w:style w:type="table" w:customStyle="1" w:styleId="affffffffffffffffffffffff2">
    <w:basedOn w:val="a3"/>
    <w:pPr>
      <w:spacing w:line="240" w:lineRule="auto"/>
    </w:pPr>
    <w:rPr>
      <w:rFonts w:ascii="Calibri" w:eastAsia="Calibri" w:hAnsi="Calibri" w:cs="Calibri"/>
    </w:rPr>
    <w:tblPr>
      <w:tblStyleRowBandSize w:val="1"/>
      <w:tblStyleColBandSize w:val="1"/>
      <w:tblCellMar>
        <w:top w:w="130" w:type="dxa"/>
        <w:left w:w="79" w:type="dxa"/>
        <w:right w:w="115" w:type="dxa"/>
      </w:tblCellMar>
    </w:tblPr>
  </w:style>
  <w:style w:type="table" w:customStyle="1" w:styleId="affffffffffffffffffffffff3">
    <w:basedOn w:val="a3"/>
    <w:pPr>
      <w:spacing w:line="240" w:lineRule="auto"/>
    </w:pPr>
    <w:rPr>
      <w:rFonts w:ascii="Calibri" w:eastAsia="Calibri" w:hAnsi="Calibri" w:cs="Calibri"/>
    </w:rPr>
    <w:tblPr>
      <w:tblStyleRowBandSize w:val="1"/>
      <w:tblStyleColBandSize w:val="1"/>
      <w:tblCellMar>
        <w:top w:w="129" w:type="dxa"/>
        <w:left w:w="79" w:type="dxa"/>
        <w:right w:w="115" w:type="dxa"/>
      </w:tblCellMar>
    </w:tblPr>
  </w:style>
  <w:style w:type="table" w:customStyle="1" w:styleId="affffffffffffffffffffffff4">
    <w:basedOn w:val="a3"/>
    <w:pPr>
      <w:spacing w:line="240" w:lineRule="auto"/>
    </w:pPr>
    <w:rPr>
      <w:rFonts w:ascii="Calibri" w:eastAsia="Calibri" w:hAnsi="Calibri" w:cs="Calibri"/>
    </w:rPr>
    <w:tblPr>
      <w:tblStyleRowBandSize w:val="1"/>
      <w:tblStyleColBandSize w:val="1"/>
      <w:tblCellMar>
        <w:top w:w="129" w:type="dxa"/>
        <w:left w:w="79" w:type="dxa"/>
        <w:right w:w="75" w:type="dxa"/>
      </w:tblCellMar>
    </w:tblPr>
  </w:style>
  <w:style w:type="table" w:customStyle="1" w:styleId="affffffffffffffffffffffff5">
    <w:basedOn w:val="a3"/>
    <w:pPr>
      <w:spacing w:line="240" w:lineRule="auto"/>
    </w:pPr>
    <w:rPr>
      <w:rFonts w:ascii="Calibri" w:eastAsia="Calibri" w:hAnsi="Calibri" w:cs="Calibri"/>
    </w:rPr>
    <w:tblPr>
      <w:tblStyleRowBandSize w:val="1"/>
      <w:tblStyleColBandSize w:val="1"/>
      <w:tblCellMar>
        <w:top w:w="130" w:type="dxa"/>
        <w:left w:w="79" w:type="dxa"/>
        <w:right w:w="115" w:type="dxa"/>
      </w:tblCellMar>
    </w:tblPr>
  </w:style>
  <w:style w:type="table" w:customStyle="1" w:styleId="affffffffffffffffffffffff6">
    <w:basedOn w:val="a3"/>
    <w:pPr>
      <w:spacing w:line="240" w:lineRule="auto"/>
    </w:pPr>
    <w:rPr>
      <w:rFonts w:ascii="Calibri" w:eastAsia="Calibri" w:hAnsi="Calibri" w:cs="Calibri"/>
    </w:rPr>
    <w:tblPr>
      <w:tblStyleRowBandSize w:val="1"/>
      <w:tblStyleColBandSize w:val="1"/>
      <w:tblCellMar>
        <w:top w:w="129" w:type="dxa"/>
        <w:left w:w="79" w:type="dxa"/>
        <w:right w:w="115" w:type="dxa"/>
      </w:tblCellMar>
    </w:tblPr>
  </w:style>
  <w:style w:type="table" w:customStyle="1" w:styleId="affffffffffffffffffffffff7">
    <w:basedOn w:val="a3"/>
    <w:pPr>
      <w:spacing w:line="240" w:lineRule="auto"/>
    </w:pPr>
    <w:rPr>
      <w:rFonts w:ascii="Calibri" w:eastAsia="Calibri" w:hAnsi="Calibri" w:cs="Calibri"/>
    </w:rPr>
    <w:tblPr>
      <w:tblStyleRowBandSize w:val="1"/>
      <w:tblStyleColBandSize w:val="1"/>
      <w:tblCellMar>
        <w:top w:w="129" w:type="dxa"/>
        <w:left w:w="79" w:type="dxa"/>
        <w:right w:w="132" w:type="dxa"/>
      </w:tblCellMar>
    </w:tblPr>
  </w:style>
  <w:style w:type="table" w:customStyle="1" w:styleId="affffffffffffffffffffffff8">
    <w:basedOn w:val="a3"/>
    <w:pPr>
      <w:spacing w:line="240" w:lineRule="auto"/>
    </w:pPr>
    <w:rPr>
      <w:rFonts w:ascii="Calibri" w:eastAsia="Calibri" w:hAnsi="Calibri" w:cs="Calibri"/>
    </w:rPr>
    <w:tblPr>
      <w:tblStyleRowBandSize w:val="1"/>
      <w:tblStyleColBandSize w:val="1"/>
      <w:tblCellMar>
        <w:top w:w="130" w:type="dxa"/>
        <w:left w:w="79" w:type="dxa"/>
        <w:right w:w="115" w:type="dxa"/>
      </w:tblCellMar>
    </w:tblPr>
  </w:style>
  <w:style w:type="table" w:customStyle="1" w:styleId="affffffffffffffffffffffff9">
    <w:basedOn w:val="a3"/>
    <w:pPr>
      <w:spacing w:line="240" w:lineRule="auto"/>
    </w:pPr>
    <w:rPr>
      <w:rFonts w:ascii="Calibri" w:eastAsia="Calibri" w:hAnsi="Calibri" w:cs="Calibri"/>
    </w:rPr>
    <w:tblPr>
      <w:tblStyleRowBandSize w:val="1"/>
      <w:tblStyleColBandSize w:val="1"/>
      <w:tblCellMar>
        <w:top w:w="129" w:type="dxa"/>
        <w:left w:w="79" w:type="dxa"/>
        <w:right w:w="115" w:type="dxa"/>
      </w:tblCellMar>
    </w:tblPr>
  </w:style>
  <w:style w:type="table" w:customStyle="1" w:styleId="affffffffffffffffffffffffa">
    <w:basedOn w:val="a3"/>
    <w:pPr>
      <w:spacing w:line="240" w:lineRule="auto"/>
    </w:pPr>
    <w:rPr>
      <w:rFonts w:ascii="Calibri" w:eastAsia="Calibri" w:hAnsi="Calibri" w:cs="Calibri"/>
    </w:rPr>
    <w:tblPr>
      <w:tblStyleRowBandSize w:val="1"/>
      <w:tblStyleColBandSize w:val="1"/>
      <w:tblCellMar>
        <w:top w:w="108" w:type="dxa"/>
        <w:left w:w="66" w:type="dxa"/>
        <w:right w:w="94" w:type="dxa"/>
      </w:tblCellMar>
    </w:tblPr>
  </w:style>
  <w:style w:type="table" w:customStyle="1" w:styleId="affffffffffffffffffffffffb">
    <w:basedOn w:val="a3"/>
    <w:pPr>
      <w:spacing w:line="240" w:lineRule="auto"/>
    </w:pPr>
    <w:rPr>
      <w:rFonts w:ascii="Calibri" w:eastAsia="Calibri" w:hAnsi="Calibri" w:cs="Calibri"/>
    </w:rPr>
    <w:tblPr>
      <w:tblStyleRowBandSize w:val="1"/>
      <w:tblStyleColBandSize w:val="1"/>
      <w:tblCellMar>
        <w:top w:w="108" w:type="dxa"/>
        <w:left w:w="66" w:type="dxa"/>
        <w:right w:w="115" w:type="dxa"/>
      </w:tblCellMar>
    </w:tblPr>
  </w:style>
  <w:style w:type="table" w:customStyle="1" w:styleId="affffffffffffffffffffffffc">
    <w:basedOn w:val="a3"/>
    <w:pPr>
      <w:spacing w:line="240" w:lineRule="auto"/>
    </w:pPr>
    <w:rPr>
      <w:rFonts w:ascii="Calibri" w:eastAsia="Calibri" w:hAnsi="Calibri" w:cs="Calibri"/>
    </w:rPr>
    <w:tblPr>
      <w:tblStyleRowBandSize w:val="1"/>
      <w:tblStyleColBandSize w:val="1"/>
      <w:tblCellMar>
        <w:top w:w="108" w:type="dxa"/>
        <w:left w:w="66" w:type="dxa"/>
        <w:right w:w="115" w:type="dxa"/>
      </w:tblCellMar>
    </w:tblPr>
  </w:style>
  <w:style w:type="table" w:customStyle="1" w:styleId="affffffffffffffffffffffffd">
    <w:basedOn w:val="a3"/>
    <w:pPr>
      <w:spacing w:line="240" w:lineRule="auto"/>
    </w:pPr>
    <w:rPr>
      <w:rFonts w:ascii="Calibri" w:eastAsia="Calibri" w:hAnsi="Calibri" w:cs="Calibri"/>
    </w:rPr>
    <w:tblPr>
      <w:tblStyleRowBandSize w:val="1"/>
      <w:tblStyleColBandSize w:val="1"/>
      <w:tblCellMar>
        <w:top w:w="108" w:type="dxa"/>
        <w:left w:w="66" w:type="dxa"/>
        <w:right w:w="94" w:type="dxa"/>
      </w:tblCellMar>
    </w:tblPr>
  </w:style>
  <w:style w:type="table" w:customStyle="1" w:styleId="affffffffffffffffffffffffe">
    <w:basedOn w:val="a3"/>
    <w:pPr>
      <w:spacing w:line="240" w:lineRule="auto"/>
    </w:pPr>
    <w:rPr>
      <w:rFonts w:ascii="Calibri" w:eastAsia="Calibri" w:hAnsi="Calibri" w:cs="Calibri"/>
    </w:rPr>
    <w:tblPr>
      <w:tblStyleRowBandSize w:val="1"/>
      <w:tblStyleColBandSize w:val="1"/>
      <w:tblCellMar>
        <w:top w:w="108" w:type="dxa"/>
        <w:left w:w="66" w:type="dxa"/>
        <w:right w:w="102" w:type="dxa"/>
      </w:tblCellMar>
    </w:tblPr>
  </w:style>
  <w:style w:type="table" w:customStyle="1" w:styleId="afffffffffffffffffffffffff">
    <w:basedOn w:val="a3"/>
    <w:pPr>
      <w:spacing w:line="240" w:lineRule="auto"/>
    </w:pPr>
    <w:rPr>
      <w:rFonts w:ascii="Calibri" w:eastAsia="Calibri" w:hAnsi="Calibri" w:cs="Calibri"/>
    </w:rPr>
    <w:tblPr>
      <w:tblStyleRowBandSize w:val="1"/>
      <w:tblStyleColBandSize w:val="1"/>
      <w:tblCellMar>
        <w:top w:w="108" w:type="dxa"/>
        <w:left w:w="66" w:type="dxa"/>
        <w:right w:w="115" w:type="dxa"/>
      </w:tblCellMar>
    </w:tblPr>
  </w:style>
  <w:style w:type="table" w:customStyle="1" w:styleId="afffffffffffffffffffffffff0">
    <w:basedOn w:val="a3"/>
    <w:pPr>
      <w:spacing w:line="240" w:lineRule="auto"/>
    </w:pPr>
    <w:rPr>
      <w:rFonts w:ascii="Calibri" w:eastAsia="Calibri" w:hAnsi="Calibri" w:cs="Calibri"/>
    </w:rPr>
    <w:tblPr>
      <w:tblStyleRowBandSize w:val="1"/>
      <w:tblStyleColBandSize w:val="1"/>
      <w:tblCellMar>
        <w:top w:w="108" w:type="dxa"/>
        <w:left w:w="66" w:type="dxa"/>
        <w:right w:w="63" w:type="dxa"/>
      </w:tblCellMar>
    </w:tblPr>
  </w:style>
  <w:style w:type="table" w:customStyle="1" w:styleId="afffffffffffffffffffffffff1">
    <w:basedOn w:val="a3"/>
    <w:pPr>
      <w:spacing w:line="240" w:lineRule="auto"/>
    </w:pPr>
    <w:rPr>
      <w:rFonts w:ascii="Calibri" w:eastAsia="Calibri" w:hAnsi="Calibri" w:cs="Calibri"/>
    </w:rPr>
    <w:tblPr>
      <w:tblStyleRowBandSize w:val="1"/>
      <w:tblStyleColBandSize w:val="1"/>
      <w:tblCellMar>
        <w:top w:w="108" w:type="dxa"/>
        <w:left w:w="66" w:type="dxa"/>
        <w:right w:w="79" w:type="dxa"/>
      </w:tblCellMar>
    </w:tblPr>
  </w:style>
  <w:style w:type="table" w:customStyle="1" w:styleId="afffffffffffffffffffffffff2">
    <w:basedOn w:val="a3"/>
    <w:pPr>
      <w:spacing w:line="240" w:lineRule="auto"/>
    </w:pPr>
    <w:rPr>
      <w:rFonts w:ascii="Calibri" w:eastAsia="Calibri" w:hAnsi="Calibri" w:cs="Calibri"/>
    </w:rPr>
    <w:tblPr>
      <w:tblStyleRowBandSize w:val="1"/>
      <w:tblStyleColBandSize w:val="1"/>
      <w:tblCellMar>
        <w:top w:w="109" w:type="dxa"/>
        <w:left w:w="66" w:type="dxa"/>
        <w:right w:w="115" w:type="dxa"/>
      </w:tblCellMar>
    </w:tblPr>
  </w:style>
  <w:style w:type="table" w:customStyle="1" w:styleId="afffffffffffffffffffffffff3">
    <w:basedOn w:val="a3"/>
    <w:pPr>
      <w:spacing w:line="240" w:lineRule="auto"/>
    </w:pPr>
    <w:rPr>
      <w:rFonts w:ascii="Calibri" w:eastAsia="Calibri" w:hAnsi="Calibri" w:cs="Calibri"/>
    </w:rPr>
    <w:tblPr>
      <w:tblStyleRowBandSize w:val="1"/>
      <w:tblStyleColBandSize w:val="1"/>
      <w:tblCellMar>
        <w:top w:w="109" w:type="dxa"/>
        <w:left w:w="66" w:type="dxa"/>
        <w:right w:w="115" w:type="dxa"/>
      </w:tblCellMar>
    </w:tblPr>
  </w:style>
  <w:style w:type="table" w:customStyle="1" w:styleId="afffffffffffffffffffffffff4">
    <w:basedOn w:val="a3"/>
    <w:pPr>
      <w:spacing w:line="240" w:lineRule="auto"/>
    </w:pPr>
    <w:rPr>
      <w:rFonts w:ascii="Calibri" w:eastAsia="Calibri" w:hAnsi="Calibri" w:cs="Calibri"/>
    </w:rPr>
    <w:tblPr>
      <w:tblStyleRowBandSize w:val="1"/>
      <w:tblStyleColBandSize w:val="1"/>
      <w:tblCellMar>
        <w:top w:w="108" w:type="dxa"/>
        <w:left w:w="66" w:type="dxa"/>
        <w:right w:w="63" w:type="dxa"/>
      </w:tblCellMar>
    </w:tblPr>
  </w:style>
  <w:style w:type="table" w:customStyle="1" w:styleId="afffffffffffffffffffffffff5">
    <w:basedOn w:val="a3"/>
    <w:pPr>
      <w:spacing w:line="240" w:lineRule="auto"/>
    </w:pPr>
    <w:rPr>
      <w:rFonts w:ascii="Calibri" w:eastAsia="Calibri" w:hAnsi="Calibri" w:cs="Calibri"/>
    </w:rPr>
    <w:tblPr>
      <w:tblStyleRowBandSize w:val="1"/>
      <w:tblStyleColBandSize w:val="1"/>
      <w:tblCellMar>
        <w:top w:w="108" w:type="dxa"/>
        <w:left w:w="66" w:type="dxa"/>
        <w:right w:w="115" w:type="dxa"/>
      </w:tblCellMar>
    </w:tblPr>
  </w:style>
  <w:style w:type="table" w:customStyle="1" w:styleId="afffffffffffffffffffffffff6">
    <w:basedOn w:val="a3"/>
    <w:pPr>
      <w:spacing w:line="240" w:lineRule="auto"/>
    </w:pPr>
    <w:rPr>
      <w:rFonts w:ascii="Calibri" w:eastAsia="Calibri" w:hAnsi="Calibri" w:cs="Calibri"/>
    </w:rPr>
    <w:tblPr>
      <w:tblStyleRowBandSize w:val="1"/>
      <w:tblStyleColBandSize w:val="1"/>
      <w:tblCellMar>
        <w:top w:w="57" w:type="dxa"/>
        <w:left w:w="66" w:type="dxa"/>
        <w:bottom w:w="57" w:type="dxa"/>
        <w:right w:w="63" w:type="dxa"/>
      </w:tblCellMar>
    </w:tblPr>
  </w:style>
  <w:style w:type="table" w:customStyle="1" w:styleId="afffffffffffffffffffffffff7">
    <w:basedOn w:val="a3"/>
    <w:pPr>
      <w:spacing w:line="240" w:lineRule="auto"/>
    </w:pPr>
    <w:rPr>
      <w:rFonts w:ascii="Calibri" w:eastAsia="Calibri" w:hAnsi="Calibri" w:cs="Calibri"/>
    </w:rPr>
    <w:tblPr>
      <w:tblStyleRowBandSize w:val="1"/>
      <w:tblStyleColBandSize w:val="1"/>
      <w:tblCellMar>
        <w:top w:w="57" w:type="dxa"/>
        <w:left w:w="66" w:type="dxa"/>
        <w:bottom w:w="57" w:type="dxa"/>
        <w:right w:w="115" w:type="dxa"/>
      </w:tblCellMar>
    </w:tblPr>
  </w:style>
  <w:style w:type="table" w:customStyle="1" w:styleId="afffffffffffffffffffffffff8">
    <w:basedOn w:val="a3"/>
    <w:pPr>
      <w:spacing w:line="240" w:lineRule="auto"/>
    </w:pPr>
    <w:rPr>
      <w:rFonts w:ascii="Calibri" w:eastAsia="Calibri" w:hAnsi="Calibri" w:cs="Calibri"/>
    </w:rPr>
    <w:tblPr>
      <w:tblStyleRowBandSize w:val="1"/>
      <w:tblStyleColBandSize w:val="1"/>
      <w:tblCellMar>
        <w:top w:w="57" w:type="dxa"/>
        <w:left w:w="66" w:type="dxa"/>
        <w:bottom w:w="57" w:type="dxa"/>
        <w:right w:w="63" w:type="dxa"/>
      </w:tblCellMar>
    </w:tblPr>
  </w:style>
  <w:style w:type="table" w:customStyle="1" w:styleId="afffffffffffffffffffffffff9">
    <w:basedOn w:val="a3"/>
    <w:pPr>
      <w:spacing w:line="240" w:lineRule="auto"/>
    </w:pPr>
    <w:rPr>
      <w:rFonts w:ascii="Calibri" w:eastAsia="Calibri" w:hAnsi="Calibri" w:cs="Calibri"/>
    </w:rPr>
    <w:tblPr>
      <w:tblStyleRowBandSize w:val="1"/>
      <w:tblStyleColBandSize w:val="1"/>
      <w:tblCellMar>
        <w:top w:w="57" w:type="dxa"/>
        <w:left w:w="66" w:type="dxa"/>
        <w:bottom w:w="57" w:type="dxa"/>
        <w:right w:w="71" w:type="dxa"/>
      </w:tblCellMar>
    </w:tblPr>
  </w:style>
  <w:style w:type="table" w:customStyle="1" w:styleId="afffffffffffffffffffffffffa">
    <w:basedOn w:val="a3"/>
    <w:pPr>
      <w:spacing w:line="240" w:lineRule="auto"/>
    </w:pPr>
    <w:rPr>
      <w:rFonts w:ascii="Calibri" w:eastAsia="Calibri" w:hAnsi="Calibri" w:cs="Calibri"/>
    </w:rPr>
    <w:tblPr>
      <w:tblStyleRowBandSize w:val="1"/>
      <w:tblStyleColBandSize w:val="1"/>
      <w:tblCellMar>
        <w:top w:w="57" w:type="dxa"/>
        <w:left w:w="66" w:type="dxa"/>
        <w:bottom w:w="57" w:type="dxa"/>
        <w:right w:w="115" w:type="dxa"/>
      </w:tblCellMar>
    </w:tblPr>
  </w:style>
  <w:style w:type="table" w:customStyle="1" w:styleId="afffffffffffffffffffffffffb">
    <w:basedOn w:val="a3"/>
    <w:pPr>
      <w:spacing w:line="240" w:lineRule="auto"/>
    </w:pPr>
    <w:rPr>
      <w:rFonts w:ascii="Calibri" w:eastAsia="Calibri" w:hAnsi="Calibri" w:cs="Calibri"/>
    </w:rPr>
    <w:tblPr>
      <w:tblStyleRowBandSize w:val="1"/>
      <w:tblStyleColBandSize w:val="1"/>
      <w:tblCellMar>
        <w:top w:w="57" w:type="dxa"/>
        <w:left w:w="66" w:type="dxa"/>
        <w:bottom w:w="57" w:type="dxa"/>
        <w:right w:w="115" w:type="dxa"/>
      </w:tblCellMar>
    </w:tblPr>
  </w:style>
  <w:style w:type="table" w:customStyle="1" w:styleId="afffffffffffffffffffffffffc">
    <w:basedOn w:val="a3"/>
    <w:pPr>
      <w:spacing w:line="240" w:lineRule="auto"/>
    </w:pPr>
    <w:rPr>
      <w:rFonts w:ascii="Calibri" w:eastAsia="Calibri" w:hAnsi="Calibri" w:cs="Calibri"/>
    </w:rPr>
    <w:tblPr>
      <w:tblStyleRowBandSize w:val="1"/>
      <w:tblStyleColBandSize w:val="1"/>
    </w:tblPr>
  </w:style>
  <w:style w:type="table" w:customStyle="1" w:styleId="afffffffffffffffffffffffffd">
    <w:basedOn w:val="a3"/>
    <w:pPr>
      <w:spacing w:line="240" w:lineRule="auto"/>
    </w:pPr>
    <w:rPr>
      <w:rFonts w:ascii="Calibri" w:eastAsia="Calibri" w:hAnsi="Calibri" w:cs="Calibri"/>
    </w:rPr>
    <w:tblPr>
      <w:tblStyleRowBandSize w:val="1"/>
      <w:tblStyleColBandSize w:val="1"/>
      <w:tblCellMar>
        <w:top w:w="57" w:type="dxa"/>
        <w:left w:w="66" w:type="dxa"/>
        <w:bottom w:w="57" w:type="dxa"/>
        <w:right w:w="115" w:type="dxa"/>
      </w:tblCellMar>
    </w:tblPr>
  </w:style>
  <w:style w:type="table" w:customStyle="1" w:styleId="afffffffffffffffffffffffffe">
    <w:basedOn w:val="a3"/>
    <w:pPr>
      <w:spacing w:line="240" w:lineRule="auto"/>
    </w:pPr>
    <w:rPr>
      <w:rFonts w:ascii="Calibri" w:eastAsia="Calibri" w:hAnsi="Calibri" w:cs="Calibri"/>
    </w:rPr>
    <w:tblPr>
      <w:tblStyleRowBandSize w:val="1"/>
      <w:tblStyleColBandSize w:val="1"/>
      <w:tblCellMar>
        <w:top w:w="108" w:type="dxa"/>
        <w:left w:w="66" w:type="dxa"/>
        <w:right w:w="115" w:type="dxa"/>
      </w:tblCellMar>
    </w:tblPr>
  </w:style>
  <w:style w:type="table" w:customStyle="1" w:styleId="affffffffffffffffffffffffff">
    <w:basedOn w:val="a3"/>
    <w:pPr>
      <w:spacing w:line="240" w:lineRule="auto"/>
    </w:pPr>
    <w:rPr>
      <w:rFonts w:ascii="Calibri" w:eastAsia="Calibri" w:hAnsi="Calibri" w:cs="Calibri"/>
    </w:rPr>
    <w:tblPr>
      <w:tblStyleRowBandSize w:val="1"/>
      <w:tblStyleColBandSize w:val="1"/>
      <w:tblCellMar>
        <w:top w:w="109" w:type="dxa"/>
        <w:left w:w="66" w:type="dxa"/>
        <w:right w:w="115" w:type="dxa"/>
      </w:tblCellMar>
    </w:tblPr>
  </w:style>
  <w:style w:type="table" w:customStyle="1" w:styleId="affffffffffffffffffffffffff0">
    <w:basedOn w:val="a3"/>
    <w:pPr>
      <w:spacing w:line="240" w:lineRule="auto"/>
    </w:pPr>
    <w:rPr>
      <w:rFonts w:ascii="Calibri" w:eastAsia="Calibri" w:hAnsi="Calibri" w:cs="Calibri"/>
    </w:rPr>
    <w:tblPr>
      <w:tblStyleRowBandSize w:val="1"/>
      <w:tblStyleColBandSize w:val="1"/>
      <w:tblCellMar>
        <w:top w:w="57" w:type="dxa"/>
        <w:left w:w="66" w:type="dxa"/>
        <w:bottom w:w="57" w:type="dxa"/>
        <w:right w:w="115" w:type="dxa"/>
      </w:tblCellMar>
    </w:tblPr>
  </w:style>
  <w:style w:type="table" w:customStyle="1" w:styleId="affffffffffffffffffffffffff1">
    <w:basedOn w:val="a3"/>
    <w:pPr>
      <w:spacing w:line="240" w:lineRule="auto"/>
    </w:pPr>
    <w:rPr>
      <w:rFonts w:ascii="Calibri" w:eastAsia="Calibri" w:hAnsi="Calibri" w:cs="Calibri"/>
    </w:rPr>
    <w:tblPr>
      <w:tblStyleRowBandSize w:val="1"/>
      <w:tblStyleColBandSize w:val="1"/>
      <w:tblCellMar>
        <w:top w:w="108" w:type="dxa"/>
        <w:left w:w="66" w:type="dxa"/>
        <w:right w:w="79" w:type="dxa"/>
      </w:tblCellMar>
    </w:tblPr>
  </w:style>
  <w:style w:type="table" w:customStyle="1" w:styleId="affffffffffffffffffffffffff2">
    <w:basedOn w:val="a3"/>
    <w:pPr>
      <w:spacing w:line="240" w:lineRule="auto"/>
    </w:pPr>
    <w:rPr>
      <w:rFonts w:ascii="Calibri" w:eastAsia="Calibri" w:hAnsi="Calibri" w:cs="Calibri"/>
    </w:rPr>
    <w:tblPr>
      <w:tblStyleRowBandSize w:val="1"/>
      <w:tblStyleColBandSize w:val="1"/>
    </w:tblPr>
  </w:style>
  <w:style w:type="table" w:customStyle="1" w:styleId="affffffffffffffffffffffffff3">
    <w:basedOn w:val="a3"/>
    <w:pPr>
      <w:spacing w:line="240" w:lineRule="auto"/>
    </w:pPr>
    <w:rPr>
      <w:rFonts w:ascii="Calibri" w:eastAsia="Calibri" w:hAnsi="Calibri" w:cs="Calibri"/>
    </w:rPr>
    <w:tblPr>
      <w:tblStyleRowBandSize w:val="1"/>
      <w:tblStyleColBandSize w:val="1"/>
      <w:tblCellMar>
        <w:top w:w="57" w:type="dxa"/>
        <w:left w:w="66" w:type="dxa"/>
        <w:bottom w:w="57" w:type="dxa"/>
        <w:right w:w="115" w:type="dxa"/>
      </w:tblCellMar>
    </w:tblPr>
  </w:style>
  <w:style w:type="table" w:customStyle="1" w:styleId="affffffffffffffffffffffffff4">
    <w:basedOn w:val="a3"/>
    <w:pPr>
      <w:spacing w:line="240" w:lineRule="auto"/>
    </w:pPr>
    <w:rPr>
      <w:rFonts w:ascii="Calibri" w:eastAsia="Calibri" w:hAnsi="Calibri" w:cs="Calibri"/>
    </w:rPr>
    <w:tblPr>
      <w:tblStyleRowBandSize w:val="1"/>
      <w:tblStyleColBandSize w:val="1"/>
      <w:tblCellMar>
        <w:top w:w="57" w:type="dxa"/>
        <w:left w:w="66" w:type="dxa"/>
        <w:bottom w:w="57" w:type="dxa"/>
        <w:right w:w="86" w:type="dxa"/>
      </w:tblCellMar>
    </w:tblPr>
  </w:style>
  <w:style w:type="table" w:customStyle="1" w:styleId="affffffffffffffffffffffffff5">
    <w:basedOn w:val="a3"/>
    <w:pPr>
      <w:spacing w:line="240" w:lineRule="auto"/>
    </w:pPr>
    <w:rPr>
      <w:rFonts w:ascii="Calibri" w:eastAsia="Calibri" w:hAnsi="Calibri" w:cs="Calibri"/>
    </w:rPr>
    <w:tblPr>
      <w:tblStyleRowBandSize w:val="1"/>
      <w:tblStyleColBandSize w:val="1"/>
      <w:tblCellMar>
        <w:top w:w="57" w:type="dxa"/>
        <w:left w:w="66" w:type="dxa"/>
        <w:bottom w:w="57" w:type="dxa"/>
        <w:right w:w="115" w:type="dxa"/>
      </w:tblCellMar>
    </w:tblPr>
  </w:style>
  <w:style w:type="table" w:customStyle="1" w:styleId="affffffffffffffffffffffffff6">
    <w:basedOn w:val="a3"/>
    <w:pPr>
      <w:spacing w:line="240" w:lineRule="auto"/>
    </w:pPr>
    <w:rPr>
      <w:rFonts w:ascii="Calibri" w:eastAsia="Calibri" w:hAnsi="Calibri" w:cs="Calibri"/>
    </w:rPr>
    <w:tblPr>
      <w:tblStyleRowBandSize w:val="1"/>
      <w:tblStyleColBandSize w:val="1"/>
      <w:tblCellMar>
        <w:top w:w="167" w:type="dxa"/>
        <w:left w:w="102" w:type="dxa"/>
        <w:right w:w="97" w:type="dxa"/>
      </w:tblCellMar>
    </w:tblPr>
  </w:style>
  <w:style w:type="table" w:customStyle="1" w:styleId="affffffffffffffffffffffffff7">
    <w:basedOn w:val="a3"/>
    <w:pPr>
      <w:spacing w:line="240" w:lineRule="auto"/>
    </w:pPr>
    <w:rPr>
      <w:rFonts w:ascii="Calibri" w:eastAsia="Calibri" w:hAnsi="Calibri" w:cs="Calibri"/>
    </w:rPr>
    <w:tblPr>
      <w:tblStyleRowBandSize w:val="1"/>
      <w:tblStyleColBandSize w:val="1"/>
      <w:tblCellMar>
        <w:top w:w="167" w:type="dxa"/>
        <w:left w:w="102" w:type="dxa"/>
        <w:right w:w="97" w:type="dxa"/>
      </w:tblCellMar>
    </w:tblPr>
  </w:style>
  <w:style w:type="table" w:customStyle="1" w:styleId="affffffffffffffffffffffffff8">
    <w:basedOn w:val="a3"/>
    <w:pPr>
      <w:spacing w:line="240" w:lineRule="auto"/>
    </w:pPr>
    <w:rPr>
      <w:rFonts w:ascii="Calibri" w:eastAsia="Calibri" w:hAnsi="Calibri" w:cs="Calibri"/>
    </w:rPr>
    <w:tblPr>
      <w:tblStyleRowBandSize w:val="1"/>
      <w:tblStyleColBandSize w:val="1"/>
      <w:tblCellMar>
        <w:top w:w="57" w:type="dxa"/>
        <w:left w:w="102" w:type="dxa"/>
        <w:bottom w:w="57" w:type="dxa"/>
        <w:right w:w="115" w:type="dxa"/>
      </w:tblCellMar>
    </w:tblPr>
  </w:style>
  <w:style w:type="table" w:customStyle="1" w:styleId="affffffffffffffffffffffffff9">
    <w:basedOn w:val="a3"/>
    <w:pPr>
      <w:spacing w:line="240" w:lineRule="auto"/>
    </w:pPr>
    <w:rPr>
      <w:rFonts w:ascii="Calibri" w:eastAsia="Calibri" w:hAnsi="Calibri" w:cs="Calibri"/>
    </w:rPr>
    <w:tblPr>
      <w:tblStyleRowBandSize w:val="1"/>
      <w:tblStyleColBandSize w:val="1"/>
      <w:tblCellMar>
        <w:top w:w="167" w:type="dxa"/>
        <w:left w:w="102" w:type="dxa"/>
        <w:right w:w="97" w:type="dxa"/>
      </w:tblCellMar>
    </w:tblPr>
  </w:style>
  <w:style w:type="table" w:customStyle="1" w:styleId="affffffffffffffffffffffffffa">
    <w:basedOn w:val="a3"/>
    <w:pPr>
      <w:spacing w:line="240" w:lineRule="auto"/>
    </w:pPr>
    <w:rPr>
      <w:rFonts w:ascii="Calibri" w:eastAsia="Calibri" w:hAnsi="Calibri" w:cs="Calibri"/>
    </w:rPr>
    <w:tblPr>
      <w:tblStyleRowBandSize w:val="1"/>
      <w:tblStyleColBandSize w:val="1"/>
      <w:tblCellMar>
        <w:left w:w="102" w:type="dxa"/>
        <w:right w:w="109" w:type="dxa"/>
      </w:tblCellMar>
    </w:tblPr>
  </w:style>
  <w:style w:type="table" w:customStyle="1" w:styleId="affffffffffffffffffffffffffb">
    <w:basedOn w:val="a3"/>
    <w:pPr>
      <w:spacing w:line="240" w:lineRule="auto"/>
    </w:pPr>
    <w:rPr>
      <w:rFonts w:ascii="Calibri" w:eastAsia="Calibri" w:hAnsi="Calibri" w:cs="Calibri"/>
    </w:rPr>
    <w:tblPr>
      <w:tblStyleRowBandSize w:val="1"/>
      <w:tblStyleColBandSize w:val="1"/>
      <w:tblCellMar>
        <w:top w:w="57" w:type="dxa"/>
        <w:left w:w="102" w:type="dxa"/>
        <w:bottom w:w="57" w:type="dxa"/>
        <w:right w:w="115" w:type="dxa"/>
      </w:tblCellMar>
    </w:tblPr>
  </w:style>
  <w:style w:type="table" w:customStyle="1" w:styleId="affffffffffffffffffffffffffc">
    <w:basedOn w:val="a3"/>
    <w:pPr>
      <w:spacing w:line="240" w:lineRule="auto"/>
    </w:pPr>
    <w:rPr>
      <w:rFonts w:ascii="Calibri" w:eastAsia="Calibri" w:hAnsi="Calibri" w:cs="Calibri"/>
    </w:rPr>
    <w:tblPr>
      <w:tblStyleRowBandSize w:val="1"/>
      <w:tblStyleColBandSize w:val="1"/>
      <w:tblCellMar>
        <w:top w:w="57" w:type="dxa"/>
        <w:left w:w="102" w:type="dxa"/>
        <w:bottom w:w="57" w:type="dxa"/>
        <w:right w:w="97" w:type="dxa"/>
      </w:tblCellMar>
    </w:tblPr>
  </w:style>
  <w:style w:type="table" w:customStyle="1" w:styleId="affffffffffffffffffffffffffd">
    <w:basedOn w:val="a3"/>
    <w:pPr>
      <w:spacing w:line="240" w:lineRule="auto"/>
    </w:pPr>
    <w:rPr>
      <w:rFonts w:ascii="Calibri" w:eastAsia="Calibri" w:hAnsi="Calibri" w:cs="Calibri"/>
    </w:rPr>
    <w:tblPr>
      <w:tblStyleRowBandSize w:val="1"/>
      <w:tblStyleColBandSize w:val="1"/>
      <w:tblCellMar>
        <w:top w:w="57" w:type="dxa"/>
        <w:left w:w="102" w:type="dxa"/>
        <w:bottom w:w="57" w:type="dxa"/>
        <w:right w:w="109" w:type="dxa"/>
      </w:tblCellMar>
    </w:tblPr>
  </w:style>
  <w:style w:type="table" w:customStyle="1" w:styleId="affffffffffffffffffffffffffe">
    <w:basedOn w:val="a3"/>
    <w:pPr>
      <w:spacing w:line="240" w:lineRule="auto"/>
    </w:pPr>
    <w:rPr>
      <w:rFonts w:ascii="Calibri" w:eastAsia="Calibri" w:hAnsi="Calibri" w:cs="Calibri"/>
    </w:rPr>
    <w:tblPr>
      <w:tblStyleRowBandSize w:val="1"/>
      <w:tblStyleColBandSize w:val="1"/>
      <w:tblCellMar>
        <w:top w:w="57" w:type="dxa"/>
        <w:left w:w="102" w:type="dxa"/>
        <w:bottom w:w="57" w:type="dxa"/>
        <w:right w:w="115" w:type="dxa"/>
      </w:tblCellMar>
    </w:tblPr>
  </w:style>
  <w:style w:type="table" w:customStyle="1" w:styleId="afffffffffffffffffffffffffff">
    <w:basedOn w:val="a3"/>
    <w:pPr>
      <w:spacing w:line="240" w:lineRule="auto"/>
    </w:pPr>
    <w:rPr>
      <w:rFonts w:ascii="Calibri" w:eastAsia="Calibri" w:hAnsi="Calibri" w:cs="Calibri"/>
    </w:rPr>
    <w:tblPr>
      <w:tblStyleRowBandSize w:val="1"/>
      <w:tblStyleColBandSize w:val="1"/>
      <w:tblCellMar>
        <w:top w:w="57" w:type="dxa"/>
        <w:left w:w="102" w:type="dxa"/>
        <w:bottom w:w="57" w:type="dxa"/>
        <w:right w:w="146" w:type="dxa"/>
      </w:tblCellMar>
    </w:tblPr>
  </w:style>
  <w:style w:type="table" w:customStyle="1" w:styleId="afffffffffffffffffffffffffff0">
    <w:basedOn w:val="a3"/>
    <w:pPr>
      <w:spacing w:line="240" w:lineRule="auto"/>
    </w:pPr>
    <w:rPr>
      <w:rFonts w:ascii="Calibri" w:eastAsia="Calibri" w:hAnsi="Calibri" w:cs="Calibri"/>
    </w:rPr>
    <w:tblPr>
      <w:tblStyleRowBandSize w:val="1"/>
      <w:tblStyleColBandSize w:val="1"/>
      <w:tblCellMar>
        <w:top w:w="57" w:type="dxa"/>
        <w:left w:w="102" w:type="dxa"/>
        <w:bottom w:w="57" w:type="dxa"/>
        <w:right w:w="146" w:type="dxa"/>
      </w:tblCellMar>
    </w:tblPr>
  </w:style>
  <w:style w:type="table" w:customStyle="1" w:styleId="afffffffffffffffffffffffffff1">
    <w:basedOn w:val="a3"/>
    <w:pPr>
      <w:spacing w:line="240" w:lineRule="auto"/>
    </w:pPr>
    <w:rPr>
      <w:rFonts w:ascii="Calibri" w:eastAsia="Calibri" w:hAnsi="Calibri" w:cs="Calibri"/>
    </w:rPr>
    <w:tblPr>
      <w:tblStyleRowBandSize w:val="1"/>
      <w:tblStyleColBandSize w:val="1"/>
      <w:tblCellMar>
        <w:top w:w="57" w:type="dxa"/>
        <w:left w:w="102" w:type="dxa"/>
        <w:bottom w:w="57" w:type="dxa"/>
        <w:right w:w="115" w:type="dxa"/>
      </w:tblCellMar>
    </w:tblPr>
  </w:style>
  <w:style w:type="table" w:customStyle="1" w:styleId="afffffffffffffffffffffffffff2">
    <w:basedOn w:val="a3"/>
    <w:pPr>
      <w:spacing w:line="240" w:lineRule="auto"/>
    </w:pPr>
    <w:rPr>
      <w:rFonts w:ascii="Calibri" w:eastAsia="Calibri" w:hAnsi="Calibri" w:cs="Calibri"/>
    </w:rPr>
    <w:tblPr>
      <w:tblStyleRowBandSize w:val="1"/>
      <w:tblStyleColBandSize w:val="1"/>
      <w:tblCellMar>
        <w:top w:w="57" w:type="dxa"/>
        <w:left w:w="102" w:type="dxa"/>
        <w:bottom w:w="57" w:type="dxa"/>
        <w:right w:w="97" w:type="dxa"/>
      </w:tblCellMar>
    </w:tblPr>
  </w:style>
  <w:style w:type="table" w:customStyle="1" w:styleId="afffffffffffffffffffffffffff3">
    <w:basedOn w:val="a3"/>
    <w:pPr>
      <w:spacing w:line="240" w:lineRule="auto"/>
    </w:pPr>
    <w:rPr>
      <w:rFonts w:ascii="Calibri" w:eastAsia="Calibri" w:hAnsi="Calibri" w:cs="Calibri"/>
    </w:rPr>
    <w:tblPr>
      <w:tblStyleRowBandSize w:val="1"/>
      <w:tblStyleColBandSize w:val="1"/>
      <w:tblCellMar>
        <w:top w:w="57" w:type="dxa"/>
        <w:left w:w="102" w:type="dxa"/>
        <w:bottom w:w="57" w:type="dxa"/>
        <w:right w:w="121" w:type="dxa"/>
      </w:tblCellMar>
    </w:tblPr>
  </w:style>
  <w:style w:type="table" w:customStyle="1" w:styleId="afffffffffffffffffffffffffff4">
    <w:basedOn w:val="a3"/>
    <w:pPr>
      <w:spacing w:line="240" w:lineRule="auto"/>
    </w:pPr>
    <w:rPr>
      <w:rFonts w:ascii="Calibri" w:eastAsia="Calibri" w:hAnsi="Calibri" w:cs="Calibri"/>
    </w:rPr>
    <w:tblPr>
      <w:tblStyleRowBandSize w:val="1"/>
      <w:tblStyleColBandSize w:val="1"/>
      <w:tblCellMar>
        <w:top w:w="57" w:type="dxa"/>
        <w:left w:w="102" w:type="dxa"/>
        <w:bottom w:w="57" w:type="dxa"/>
        <w:right w:w="115" w:type="dxa"/>
      </w:tblCellMar>
    </w:tblPr>
  </w:style>
  <w:style w:type="table" w:customStyle="1" w:styleId="afffffffffffffffffffffffffff5">
    <w:basedOn w:val="a3"/>
    <w:pPr>
      <w:spacing w:line="240" w:lineRule="auto"/>
    </w:pPr>
    <w:rPr>
      <w:rFonts w:ascii="Calibri" w:eastAsia="Calibri" w:hAnsi="Calibri" w:cs="Calibri"/>
    </w:rPr>
    <w:tblPr>
      <w:tblStyleRowBandSize w:val="1"/>
      <w:tblStyleColBandSize w:val="1"/>
      <w:tblCellMar>
        <w:top w:w="167" w:type="dxa"/>
        <w:left w:w="102" w:type="dxa"/>
        <w:right w:w="97" w:type="dxa"/>
      </w:tblCellMar>
    </w:tblPr>
  </w:style>
  <w:style w:type="table" w:customStyle="1" w:styleId="afffffffffffffffffffffffffff6">
    <w:basedOn w:val="a3"/>
    <w:pPr>
      <w:spacing w:line="240" w:lineRule="auto"/>
    </w:pPr>
    <w:rPr>
      <w:rFonts w:ascii="Calibri" w:eastAsia="Calibri" w:hAnsi="Calibri" w:cs="Calibri"/>
    </w:rPr>
    <w:tblPr>
      <w:tblStyleRowBandSize w:val="1"/>
      <w:tblStyleColBandSize w:val="1"/>
      <w:tblCellMar>
        <w:left w:w="102" w:type="dxa"/>
        <w:right w:w="97" w:type="dxa"/>
      </w:tblCellMar>
    </w:tblPr>
  </w:style>
  <w:style w:type="table" w:customStyle="1" w:styleId="afffffffffffffffffffffffffff7">
    <w:basedOn w:val="a3"/>
    <w:pPr>
      <w:spacing w:line="240" w:lineRule="auto"/>
    </w:pPr>
    <w:rPr>
      <w:rFonts w:ascii="Calibri" w:eastAsia="Calibri" w:hAnsi="Calibri" w:cs="Calibri"/>
    </w:rPr>
    <w:tblPr>
      <w:tblStyleRowBandSize w:val="1"/>
      <w:tblStyleColBandSize w:val="1"/>
      <w:tblCellMar>
        <w:top w:w="57" w:type="dxa"/>
        <w:left w:w="102" w:type="dxa"/>
        <w:bottom w:w="57" w:type="dxa"/>
        <w:right w:w="115" w:type="dxa"/>
      </w:tblCellMar>
    </w:tblPr>
  </w:style>
  <w:style w:type="table" w:customStyle="1" w:styleId="afffffffffffffffffffffffffff8">
    <w:basedOn w:val="a3"/>
    <w:pPr>
      <w:spacing w:line="240" w:lineRule="auto"/>
    </w:pPr>
    <w:rPr>
      <w:rFonts w:ascii="Calibri" w:eastAsia="Calibri" w:hAnsi="Calibri" w:cs="Calibri"/>
    </w:rPr>
    <w:tblPr>
      <w:tblStyleRowBandSize w:val="1"/>
      <w:tblStyleColBandSize w:val="1"/>
      <w:tblCellMar>
        <w:top w:w="57" w:type="dxa"/>
        <w:bottom w:w="57" w:type="dxa"/>
      </w:tblCellMar>
    </w:tblPr>
  </w:style>
  <w:style w:type="table" w:customStyle="1" w:styleId="afffffffffffffffffffffffffff9">
    <w:basedOn w:val="a3"/>
    <w:pPr>
      <w:spacing w:line="240" w:lineRule="auto"/>
    </w:pPr>
    <w:rPr>
      <w:rFonts w:ascii="Calibri" w:eastAsia="Calibri" w:hAnsi="Calibri" w:cs="Calibri"/>
    </w:rPr>
    <w:tblPr>
      <w:tblStyleRowBandSize w:val="1"/>
      <w:tblStyleColBandSize w:val="1"/>
      <w:tblCellMar>
        <w:top w:w="167" w:type="dxa"/>
        <w:left w:w="102" w:type="dxa"/>
        <w:right w:w="97" w:type="dxa"/>
      </w:tblCellMar>
    </w:tblPr>
  </w:style>
  <w:style w:type="table" w:customStyle="1" w:styleId="afffffffffffffffffffffffffffa">
    <w:basedOn w:val="a3"/>
    <w:pPr>
      <w:spacing w:line="240" w:lineRule="auto"/>
    </w:pPr>
    <w:rPr>
      <w:rFonts w:ascii="Calibri" w:eastAsia="Calibri" w:hAnsi="Calibri" w:cs="Calibri"/>
    </w:rPr>
    <w:tblPr>
      <w:tblStyleRowBandSize w:val="1"/>
      <w:tblStyleColBandSize w:val="1"/>
      <w:tblCellMar>
        <w:top w:w="57" w:type="dxa"/>
        <w:left w:w="102" w:type="dxa"/>
        <w:bottom w:w="57" w:type="dxa"/>
        <w:right w:w="115" w:type="dxa"/>
      </w:tblCellMar>
    </w:tblPr>
  </w:style>
  <w:style w:type="table" w:customStyle="1" w:styleId="afffffffffffffffffffffffffffb">
    <w:basedOn w:val="a3"/>
    <w:pPr>
      <w:spacing w:line="240" w:lineRule="auto"/>
    </w:pPr>
    <w:rPr>
      <w:rFonts w:ascii="Calibri" w:eastAsia="Calibri" w:hAnsi="Calibri" w:cs="Calibri"/>
    </w:rPr>
    <w:tblPr>
      <w:tblStyleRowBandSize w:val="1"/>
      <w:tblStyleColBandSize w:val="1"/>
      <w:tblCellMar>
        <w:top w:w="167" w:type="dxa"/>
        <w:left w:w="102" w:type="dxa"/>
        <w:right w:w="97" w:type="dxa"/>
      </w:tblCellMar>
    </w:tblPr>
  </w:style>
  <w:style w:type="table" w:customStyle="1" w:styleId="afffffffffffffffffffffffffffc">
    <w:basedOn w:val="a3"/>
    <w:pPr>
      <w:spacing w:line="240" w:lineRule="auto"/>
    </w:pPr>
    <w:rPr>
      <w:rFonts w:ascii="Calibri" w:eastAsia="Calibri" w:hAnsi="Calibri" w:cs="Calibri"/>
    </w:rPr>
    <w:tblPr>
      <w:tblStyleRowBandSize w:val="1"/>
      <w:tblStyleColBandSize w:val="1"/>
      <w:tblCellMar>
        <w:top w:w="168" w:type="dxa"/>
        <w:left w:w="102" w:type="dxa"/>
        <w:right w:w="97" w:type="dxa"/>
      </w:tblCellMar>
    </w:tblPr>
  </w:style>
  <w:style w:type="table" w:customStyle="1" w:styleId="afffffffffffffffffffffffffffd">
    <w:basedOn w:val="a3"/>
    <w:pPr>
      <w:spacing w:line="240" w:lineRule="auto"/>
    </w:pPr>
    <w:rPr>
      <w:rFonts w:ascii="Calibri" w:eastAsia="Calibri" w:hAnsi="Calibri" w:cs="Calibri"/>
    </w:rPr>
    <w:tblPr>
      <w:tblStyleRowBandSize w:val="1"/>
      <w:tblStyleColBandSize w:val="1"/>
      <w:tblCellMar>
        <w:top w:w="57" w:type="dxa"/>
        <w:left w:w="102" w:type="dxa"/>
        <w:bottom w:w="57" w:type="dxa"/>
        <w:right w:w="115" w:type="dxa"/>
      </w:tblCellMar>
    </w:tblPr>
  </w:style>
  <w:style w:type="table" w:customStyle="1" w:styleId="afffffffffffffffffffffffffffe">
    <w:basedOn w:val="a3"/>
    <w:pPr>
      <w:spacing w:line="240" w:lineRule="auto"/>
    </w:pPr>
    <w:rPr>
      <w:rFonts w:ascii="Calibri" w:eastAsia="Calibri" w:hAnsi="Calibri" w:cs="Calibri"/>
    </w:rPr>
    <w:tblPr>
      <w:tblStyleRowBandSize w:val="1"/>
      <w:tblStyleColBandSize w:val="1"/>
      <w:tblCellMar>
        <w:top w:w="167" w:type="dxa"/>
        <w:left w:w="102" w:type="dxa"/>
        <w:right w:w="97" w:type="dxa"/>
      </w:tblCellMar>
    </w:tblPr>
  </w:style>
  <w:style w:type="table" w:customStyle="1" w:styleId="affffffffffffffffffffffffffff">
    <w:basedOn w:val="a3"/>
    <w:pPr>
      <w:spacing w:line="240" w:lineRule="auto"/>
    </w:pPr>
    <w:rPr>
      <w:rFonts w:ascii="Calibri" w:eastAsia="Calibri" w:hAnsi="Calibri" w:cs="Calibri"/>
    </w:rPr>
    <w:tblPr>
      <w:tblStyleRowBandSize w:val="1"/>
      <w:tblStyleColBandSize w:val="1"/>
      <w:tblCellMar>
        <w:left w:w="102" w:type="dxa"/>
        <w:right w:w="121" w:type="dxa"/>
      </w:tblCellMar>
    </w:tblPr>
  </w:style>
  <w:style w:type="table" w:customStyle="1" w:styleId="affffffffffffffffffffffffffff0">
    <w:basedOn w:val="a3"/>
    <w:pPr>
      <w:spacing w:line="240" w:lineRule="auto"/>
    </w:pPr>
    <w:rPr>
      <w:rFonts w:ascii="Calibri" w:eastAsia="Calibri" w:hAnsi="Calibri" w:cs="Calibri"/>
    </w:rPr>
    <w:tblPr>
      <w:tblStyleRowBandSize w:val="1"/>
      <w:tblStyleColBandSize w:val="1"/>
      <w:tblCellMar>
        <w:top w:w="57" w:type="dxa"/>
        <w:left w:w="102" w:type="dxa"/>
        <w:bottom w:w="57" w:type="dxa"/>
        <w:right w:w="115" w:type="dxa"/>
      </w:tblCellMar>
    </w:tblPr>
  </w:style>
  <w:style w:type="table" w:customStyle="1" w:styleId="affffffffffffffffffffffffffff1">
    <w:basedOn w:val="a3"/>
    <w:pPr>
      <w:spacing w:line="240" w:lineRule="auto"/>
    </w:pPr>
    <w:rPr>
      <w:rFonts w:ascii="Calibri" w:eastAsia="Calibri" w:hAnsi="Calibri" w:cs="Calibri"/>
    </w:rPr>
    <w:tblPr>
      <w:tblStyleRowBandSize w:val="1"/>
      <w:tblStyleColBandSize w:val="1"/>
      <w:tblCellMar>
        <w:top w:w="127" w:type="dxa"/>
        <w:left w:w="78" w:type="dxa"/>
        <w:right w:w="74" w:type="dxa"/>
      </w:tblCellMar>
    </w:tblPr>
  </w:style>
  <w:style w:type="table" w:customStyle="1" w:styleId="affffffffffffffffffffffffffff2">
    <w:basedOn w:val="a3"/>
    <w:pPr>
      <w:spacing w:line="240" w:lineRule="auto"/>
    </w:pPr>
    <w:rPr>
      <w:rFonts w:ascii="Calibri" w:eastAsia="Calibri" w:hAnsi="Calibri" w:cs="Calibri"/>
    </w:rPr>
    <w:tblPr>
      <w:tblStyleRowBandSize w:val="1"/>
      <w:tblStyleColBandSize w:val="1"/>
      <w:tblCellMar>
        <w:top w:w="127" w:type="dxa"/>
        <w:left w:w="78" w:type="dxa"/>
        <w:right w:w="129" w:type="dxa"/>
      </w:tblCellMar>
    </w:tblPr>
  </w:style>
  <w:style w:type="table" w:customStyle="1" w:styleId="affffffffffffffffffffffffffff3">
    <w:basedOn w:val="a3"/>
    <w:pPr>
      <w:spacing w:line="240" w:lineRule="auto"/>
    </w:pPr>
    <w:rPr>
      <w:rFonts w:ascii="Calibri" w:eastAsia="Calibri" w:hAnsi="Calibri" w:cs="Calibri"/>
    </w:rPr>
    <w:tblPr>
      <w:tblStyleRowBandSize w:val="1"/>
      <w:tblStyleColBandSize w:val="1"/>
      <w:tblCellMar>
        <w:top w:w="127" w:type="dxa"/>
        <w:left w:w="78" w:type="dxa"/>
        <w:right w:w="115" w:type="dxa"/>
      </w:tblCellMar>
    </w:tblPr>
  </w:style>
  <w:style w:type="table" w:customStyle="1" w:styleId="affffffffffffffffffffffffffff4">
    <w:basedOn w:val="a3"/>
    <w:pPr>
      <w:spacing w:line="240" w:lineRule="auto"/>
    </w:pPr>
    <w:rPr>
      <w:rFonts w:ascii="Calibri" w:eastAsia="Calibri" w:hAnsi="Calibri" w:cs="Calibri"/>
    </w:rPr>
    <w:tblPr>
      <w:tblStyleRowBandSize w:val="1"/>
      <w:tblStyleColBandSize w:val="1"/>
      <w:tblCellMar>
        <w:top w:w="127" w:type="dxa"/>
        <w:left w:w="78" w:type="dxa"/>
        <w:right w:w="84" w:type="dxa"/>
      </w:tblCellMar>
    </w:tblPr>
  </w:style>
  <w:style w:type="table" w:customStyle="1" w:styleId="affffffffffffffffffffffffffff5">
    <w:basedOn w:val="a3"/>
    <w:pPr>
      <w:spacing w:line="240" w:lineRule="auto"/>
    </w:pPr>
    <w:rPr>
      <w:rFonts w:ascii="Calibri" w:eastAsia="Calibri" w:hAnsi="Calibri" w:cs="Calibri"/>
    </w:rPr>
    <w:tblPr>
      <w:tblStyleRowBandSize w:val="1"/>
      <w:tblStyleColBandSize w:val="1"/>
      <w:tblCellMar>
        <w:top w:w="128" w:type="dxa"/>
        <w:left w:w="78" w:type="dxa"/>
        <w:right w:w="115" w:type="dxa"/>
      </w:tblCellMar>
    </w:tblPr>
  </w:style>
  <w:style w:type="table" w:customStyle="1" w:styleId="affffffffffffffffffffffffffff6">
    <w:basedOn w:val="a3"/>
    <w:pPr>
      <w:spacing w:line="240" w:lineRule="auto"/>
    </w:pPr>
    <w:rPr>
      <w:rFonts w:ascii="Calibri" w:eastAsia="Calibri" w:hAnsi="Calibri" w:cs="Calibri"/>
    </w:rPr>
    <w:tblPr>
      <w:tblStyleRowBandSize w:val="1"/>
      <w:tblStyleColBandSize w:val="1"/>
      <w:tblCellMar>
        <w:top w:w="127" w:type="dxa"/>
        <w:left w:w="78" w:type="dxa"/>
        <w:right w:w="115" w:type="dxa"/>
      </w:tblCellMar>
    </w:tblPr>
  </w:style>
  <w:style w:type="table" w:customStyle="1" w:styleId="affffffffffffffffffffffffffff7">
    <w:basedOn w:val="a3"/>
    <w:pPr>
      <w:spacing w:line="240" w:lineRule="auto"/>
    </w:pPr>
    <w:rPr>
      <w:rFonts w:ascii="Calibri" w:eastAsia="Calibri" w:hAnsi="Calibri" w:cs="Calibri"/>
    </w:rPr>
    <w:tblPr>
      <w:tblStyleRowBandSize w:val="1"/>
      <w:tblStyleColBandSize w:val="1"/>
      <w:tblCellMar>
        <w:top w:w="128" w:type="dxa"/>
        <w:left w:w="78" w:type="dxa"/>
        <w:right w:w="115" w:type="dxa"/>
      </w:tblCellMar>
    </w:tblPr>
  </w:style>
  <w:style w:type="table" w:customStyle="1" w:styleId="affffffffffffffffffffffffffff8">
    <w:basedOn w:val="a3"/>
    <w:pPr>
      <w:spacing w:line="240" w:lineRule="auto"/>
    </w:pPr>
    <w:rPr>
      <w:rFonts w:ascii="Calibri" w:eastAsia="Calibri" w:hAnsi="Calibri" w:cs="Calibri"/>
    </w:rPr>
    <w:tblPr>
      <w:tblStyleRowBandSize w:val="1"/>
      <w:tblStyleColBandSize w:val="1"/>
      <w:tblCellMar>
        <w:top w:w="57" w:type="dxa"/>
        <w:bottom w:w="57" w:type="dxa"/>
      </w:tblCellMar>
    </w:tblPr>
  </w:style>
  <w:style w:type="table" w:customStyle="1" w:styleId="affffffffffffffffffffffffffff9">
    <w:basedOn w:val="a3"/>
    <w:pPr>
      <w:spacing w:line="240" w:lineRule="auto"/>
    </w:pPr>
    <w:rPr>
      <w:rFonts w:ascii="Calibri" w:eastAsia="Calibri" w:hAnsi="Calibri" w:cs="Calibri"/>
    </w:rPr>
    <w:tblPr>
      <w:tblStyleRowBandSize w:val="1"/>
      <w:tblStyleColBandSize w:val="1"/>
      <w:tblCellMar>
        <w:top w:w="127" w:type="dxa"/>
        <w:left w:w="78" w:type="dxa"/>
        <w:right w:w="115" w:type="dxa"/>
      </w:tblCellMar>
    </w:tblPr>
  </w:style>
  <w:style w:type="table" w:customStyle="1" w:styleId="affffffffffffffffffffffffffffa">
    <w:basedOn w:val="a3"/>
    <w:pPr>
      <w:spacing w:line="240" w:lineRule="auto"/>
    </w:pPr>
    <w:rPr>
      <w:rFonts w:ascii="Calibri" w:eastAsia="Calibri" w:hAnsi="Calibri" w:cs="Calibri"/>
    </w:rPr>
    <w:tblPr>
      <w:tblStyleRowBandSize w:val="1"/>
      <w:tblStyleColBandSize w:val="1"/>
      <w:tblCellMar>
        <w:top w:w="127" w:type="dxa"/>
        <w:left w:w="78" w:type="dxa"/>
        <w:right w:w="74" w:type="dxa"/>
      </w:tblCellMar>
    </w:tblPr>
  </w:style>
  <w:style w:type="table" w:customStyle="1" w:styleId="affffffffffffffffffffffffffffb">
    <w:basedOn w:val="a3"/>
    <w:pPr>
      <w:spacing w:line="240" w:lineRule="auto"/>
    </w:pPr>
    <w:rPr>
      <w:rFonts w:ascii="Calibri" w:eastAsia="Calibri" w:hAnsi="Calibri" w:cs="Calibri"/>
    </w:rPr>
    <w:tblPr>
      <w:tblStyleRowBandSize w:val="1"/>
      <w:tblStyleColBandSize w:val="1"/>
      <w:tblCellMar>
        <w:top w:w="128" w:type="dxa"/>
        <w:left w:w="78" w:type="dxa"/>
        <w:right w:w="115" w:type="dxa"/>
      </w:tblCellMar>
    </w:tblPr>
  </w:style>
  <w:style w:type="table" w:customStyle="1" w:styleId="affffffffffffffffffffffffffffc">
    <w:basedOn w:val="a3"/>
    <w:pPr>
      <w:spacing w:line="240" w:lineRule="auto"/>
    </w:pPr>
    <w:rPr>
      <w:rFonts w:ascii="Calibri" w:eastAsia="Calibri" w:hAnsi="Calibri" w:cs="Calibri"/>
    </w:rPr>
    <w:tblPr>
      <w:tblStyleRowBandSize w:val="1"/>
      <w:tblStyleColBandSize w:val="1"/>
      <w:tblCellMar>
        <w:top w:w="127" w:type="dxa"/>
        <w:left w:w="78" w:type="dxa"/>
        <w:right w:w="115" w:type="dxa"/>
      </w:tblCellMar>
    </w:tblPr>
  </w:style>
  <w:style w:type="table" w:customStyle="1" w:styleId="affffffffffffffffffffffffffffd">
    <w:basedOn w:val="a3"/>
    <w:pPr>
      <w:spacing w:line="240" w:lineRule="auto"/>
    </w:pPr>
    <w:rPr>
      <w:rFonts w:ascii="Calibri" w:eastAsia="Calibri" w:hAnsi="Calibri" w:cs="Calibri"/>
    </w:rPr>
    <w:tblPr>
      <w:tblStyleRowBandSize w:val="1"/>
      <w:tblStyleColBandSize w:val="1"/>
      <w:tblCellMar>
        <w:top w:w="127" w:type="dxa"/>
        <w:left w:w="78" w:type="dxa"/>
        <w:right w:w="74" w:type="dxa"/>
      </w:tblCellMar>
    </w:tblPr>
  </w:style>
  <w:style w:type="table" w:customStyle="1" w:styleId="affffffffffffffffffffffffffffe">
    <w:basedOn w:val="a3"/>
    <w:pPr>
      <w:spacing w:line="240" w:lineRule="auto"/>
    </w:pPr>
    <w:rPr>
      <w:rFonts w:ascii="Calibri" w:eastAsia="Calibri" w:hAnsi="Calibri" w:cs="Calibri"/>
    </w:rPr>
    <w:tblPr>
      <w:tblStyleRowBandSize w:val="1"/>
      <w:tblStyleColBandSize w:val="1"/>
      <w:tblCellMar>
        <w:top w:w="128" w:type="dxa"/>
        <w:left w:w="78" w:type="dxa"/>
        <w:right w:w="130" w:type="dxa"/>
      </w:tblCellMar>
    </w:tblPr>
  </w:style>
  <w:style w:type="table" w:customStyle="1" w:styleId="afffffffffffffffffffffffffffff">
    <w:basedOn w:val="a3"/>
    <w:pPr>
      <w:spacing w:line="240" w:lineRule="auto"/>
    </w:pPr>
    <w:rPr>
      <w:rFonts w:ascii="Calibri" w:eastAsia="Calibri" w:hAnsi="Calibri" w:cs="Calibri"/>
    </w:rPr>
    <w:tblPr>
      <w:tblStyleRowBandSize w:val="1"/>
      <w:tblStyleColBandSize w:val="1"/>
      <w:tblCellMar>
        <w:top w:w="127" w:type="dxa"/>
        <w:left w:w="78" w:type="dxa"/>
        <w:right w:w="115" w:type="dxa"/>
      </w:tblCellMar>
    </w:tblPr>
  </w:style>
  <w:style w:type="table" w:customStyle="1" w:styleId="afffffffffffffffffffffffffffff0">
    <w:basedOn w:val="a3"/>
    <w:pPr>
      <w:spacing w:line="240" w:lineRule="auto"/>
    </w:pPr>
    <w:rPr>
      <w:rFonts w:ascii="Calibri" w:eastAsia="Calibri" w:hAnsi="Calibri" w:cs="Calibri"/>
    </w:rPr>
    <w:tblPr>
      <w:tblStyleRowBandSize w:val="1"/>
      <w:tblStyleColBandSize w:val="1"/>
      <w:tblCellMar>
        <w:top w:w="127" w:type="dxa"/>
        <w:left w:w="78" w:type="dxa"/>
        <w:right w:w="74" w:type="dxa"/>
      </w:tblCellMar>
    </w:tblPr>
  </w:style>
  <w:style w:type="table" w:customStyle="1" w:styleId="afffffffffffffffffffffffffffff1">
    <w:basedOn w:val="a3"/>
    <w:pPr>
      <w:spacing w:line="240" w:lineRule="auto"/>
    </w:pPr>
    <w:rPr>
      <w:rFonts w:ascii="Calibri" w:eastAsia="Calibri" w:hAnsi="Calibri" w:cs="Calibri"/>
    </w:rPr>
    <w:tblPr>
      <w:tblStyleRowBandSize w:val="1"/>
      <w:tblStyleColBandSize w:val="1"/>
      <w:tblCellMar>
        <w:top w:w="128" w:type="dxa"/>
        <w:left w:w="78" w:type="dxa"/>
        <w:right w:w="115" w:type="dxa"/>
      </w:tblCellMar>
    </w:tblPr>
  </w:style>
  <w:style w:type="table" w:customStyle="1" w:styleId="afffffffffffffffffffffffffffff2">
    <w:basedOn w:val="a3"/>
    <w:pPr>
      <w:spacing w:line="240" w:lineRule="auto"/>
    </w:pPr>
    <w:rPr>
      <w:rFonts w:ascii="Calibri" w:eastAsia="Calibri" w:hAnsi="Calibri" w:cs="Calibri"/>
    </w:rPr>
    <w:tblPr>
      <w:tblStyleRowBandSize w:val="1"/>
      <w:tblStyleColBandSize w:val="1"/>
      <w:tblCellMar>
        <w:top w:w="127" w:type="dxa"/>
        <w:left w:w="78" w:type="dxa"/>
        <w:right w:w="115" w:type="dxa"/>
      </w:tblCellMar>
    </w:tblPr>
  </w:style>
  <w:style w:type="table" w:customStyle="1" w:styleId="afffffffffffffffffffffffffffff3">
    <w:basedOn w:val="a3"/>
    <w:pPr>
      <w:spacing w:line="240" w:lineRule="auto"/>
    </w:pPr>
    <w:rPr>
      <w:rFonts w:ascii="Calibri" w:eastAsia="Calibri" w:hAnsi="Calibri" w:cs="Calibri"/>
    </w:rPr>
    <w:tblPr>
      <w:tblStyleRowBandSize w:val="1"/>
      <w:tblStyleColBandSize w:val="1"/>
      <w:tblCellMar>
        <w:top w:w="127" w:type="dxa"/>
        <w:left w:w="78" w:type="dxa"/>
        <w:right w:w="115" w:type="dxa"/>
      </w:tblCellMar>
    </w:tblPr>
  </w:style>
  <w:style w:type="table" w:customStyle="1" w:styleId="afffffffffffffffffffffffffffff4">
    <w:basedOn w:val="a3"/>
    <w:pPr>
      <w:spacing w:line="240" w:lineRule="auto"/>
    </w:pPr>
    <w:rPr>
      <w:rFonts w:ascii="Calibri" w:eastAsia="Calibri" w:hAnsi="Calibri" w:cs="Calibri"/>
    </w:rPr>
    <w:tblPr>
      <w:tblStyleRowBandSize w:val="1"/>
      <w:tblStyleColBandSize w:val="1"/>
      <w:tblCellMar>
        <w:top w:w="128" w:type="dxa"/>
        <w:left w:w="78" w:type="dxa"/>
        <w:right w:w="115" w:type="dxa"/>
      </w:tblCellMar>
    </w:tblPr>
  </w:style>
  <w:style w:type="table" w:customStyle="1" w:styleId="afffffffffffffffffffffffffffff5">
    <w:basedOn w:val="a3"/>
    <w:pPr>
      <w:spacing w:line="240" w:lineRule="auto"/>
    </w:pPr>
    <w:rPr>
      <w:rFonts w:ascii="Calibri" w:eastAsia="Calibri" w:hAnsi="Calibri" w:cs="Calibri"/>
    </w:rPr>
    <w:tblPr>
      <w:tblStyleRowBandSize w:val="1"/>
      <w:tblStyleColBandSize w:val="1"/>
      <w:tblCellMar>
        <w:top w:w="127" w:type="dxa"/>
        <w:left w:w="78" w:type="dxa"/>
        <w:right w:w="115" w:type="dxa"/>
      </w:tblCellMar>
    </w:tblPr>
  </w:style>
  <w:style w:type="table" w:customStyle="1" w:styleId="afffffffffffffffffffffffffffff6">
    <w:basedOn w:val="a3"/>
    <w:pPr>
      <w:spacing w:line="240" w:lineRule="auto"/>
    </w:pPr>
    <w:rPr>
      <w:rFonts w:ascii="Calibri" w:eastAsia="Calibri" w:hAnsi="Calibri" w:cs="Calibri"/>
    </w:rPr>
    <w:tblPr>
      <w:tblStyleRowBandSize w:val="1"/>
      <w:tblStyleColBandSize w:val="1"/>
      <w:tblCellMar>
        <w:top w:w="127" w:type="dxa"/>
        <w:left w:w="78" w:type="dxa"/>
        <w:right w:w="74" w:type="dxa"/>
      </w:tblCellMar>
    </w:tblPr>
  </w:style>
  <w:style w:type="table" w:customStyle="1" w:styleId="afffffffffffffffffffffffffffff7">
    <w:basedOn w:val="a3"/>
    <w:pPr>
      <w:spacing w:line="240" w:lineRule="auto"/>
    </w:pPr>
    <w:rPr>
      <w:rFonts w:ascii="Calibri" w:eastAsia="Calibri" w:hAnsi="Calibri" w:cs="Calibri"/>
    </w:rPr>
    <w:tblPr>
      <w:tblStyleRowBandSize w:val="1"/>
      <w:tblStyleColBandSize w:val="1"/>
      <w:tblCellMar>
        <w:top w:w="128" w:type="dxa"/>
        <w:left w:w="78" w:type="dxa"/>
        <w:right w:w="115" w:type="dxa"/>
      </w:tblCellMar>
    </w:tblPr>
  </w:style>
  <w:style w:type="table" w:customStyle="1" w:styleId="afffffffffffffffffffffffffffff8">
    <w:basedOn w:val="a3"/>
    <w:pPr>
      <w:spacing w:line="240" w:lineRule="auto"/>
    </w:pPr>
    <w:rPr>
      <w:rFonts w:ascii="Calibri" w:eastAsia="Calibri" w:hAnsi="Calibri" w:cs="Calibri"/>
    </w:rPr>
    <w:tblPr>
      <w:tblStyleRowBandSize w:val="1"/>
      <w:tblStyleColBandSize w:val="1"/>
      <w:tblCellMar>
        <w:top w:w="127" w:type="dxa"/>
        <w:left w:w="78" w:type="dxa"/>
        <w:right w:w="115" w:type="dxa"/>
      </w:tblCellMar>
    </w:tblPr>
  </w:style>
  <w:style w:type="table" w:customStyle="1" w:styleId="afffffffffffffffffffffffffffff9">
    <w:basedOn w:val="a3"/>
    <w:pPr>
      <w:spacing w:line="240" w:lineRule="auto"/>
    </w:pPr>
    <w:rPr>
      <w:rFonts w:ascii="Calibri" w:eastAsia="Calibri" w:hAnsi="Calibri" w:cs="Calibri"/>
    </w:rPr>
    <w:tblPr>
      <w:tblStyleRowBandSize w:val="1"/>
      <w:tblStyleColBandSize w:val="1"/>
      <w:tblCellMar>
        <w:top w:w="127" w:type="dxa"/>
        <w:left w:w="78" w:type="dxa"/>
        <w:right w:w="74" w:type="dxa"/>
      </w:tblCellMar>
    </w:tblPr>
  </w:style>
  <w:style w:type="table" w:customStyle="1" w:styleId="afffffffffffffffffffffffffffffa">
    <w:basedOn w:val="a3"/>
    <w:pPr>
      <w:spacing w:line="240" w:lineRule="auto"/>
    </w:pPr>
    <w:rPr>
      <w:rFonts w:ascii="Calibri" w:eastAsia="Calibri" w:hAnsi="Calibri" w:cs="Calibri"/>
    </w:rPr>
    <w:tblPr>
      <w:tblStyleRowBandSize w:val="1"/>
      <w:tblStyleColBandSize w:val="1"/>
      <w:tblCellMar>
        <w:top w:w="127" w:type="dxa"/>
        <w:left w:w="78" w:type="dxa"/>
        <w:right w:w="120" w:type="dxa"/>
      </w:tblCellMar>
    </w:tblPr>
  </w:style>
  <w:style w:type="table" w:customStyle="1" w:styleId="afffffffffffffffffffffffffffffb">
    <w:basedOn w:val="a3"/>
    <w:pPr>
      <w:spacing w:line="240" w:lineRule="auto"/>
    </w:pPr>
    <w:rPr>
      <w:rFonts w:ascii="Calibri" w:eastAsia="Calibri" w:hAnsi="Calibri" w:cs="Calibri"/>
    </w:rPr>
    <w:tblPr>
      <w:tblStyleRowBandSize w:val="1"/>
      <w:tblStyleColBandSize w:val="1"/>
      <w:tblCellMar>
        <w:top w:w="127" w:type="dxa"/>
        <w:left w:w="78" w:type="dxa"/>
        <w:right w:w="115" w:type="dxa"/>
      </w:tblCellMar>
    </w:tblPr>
  </w:style>
  <w:style w:type="table" w:customStyle="1" w:styleId="afffffffffffffffffffffffffffffc">
    <w:basedOn w:val="a3"/>
    <w:pPr>
      <w:spacing w:line="240" w:lineRule="auto"/>
    </w:pPr>
    <w:rPr>
      <w:rFonts w:ascii="Calibri" w:eastAsia="Calibri" w:hAnsi="Calibri" w:cs="Calibri"/>
    </w:rPr>
    <w:tblPr>
      <w:tblStyleRowBandSize w:val="1"/>
      <w:tblStyleColBandSize w:val="1"/>
      <w:tblCellMar>
        <w:top w:w="127" w:type="dxa"/>
        <w:left w:w="78" w:type="dxa"/>
        <w:right w:w="74" w:type="dxa"/>
      </w:tblCellMar>
    </w:tblPr>
  </w:style>
  <w:style w:type="table" w:customStyle="1" w:styleId="afffffffffffffffffffffffffffffd">
    <w:basedOn w:val="a3"/>
    <w:pPr>
      <w:spacing w:line="240" w:lineRule="auto"/>
    </w:pPr>
    <w:rPr>
      <w:rFonts w:ascii="Calibri" w:eastAsia="Calibri" w:hAnsi="Calibri" w:cs="Calibri"/>
    </w:rPr>
    <w:tblPr>
      <w:tblStyleRowBandSize w:val="1"/>
      <w:tblStyleColBandSize w:val="1"/>
      <w:tblCellMar>
        <w:top w:w="128" w:type="dxa"/>
        <w:left w:w="78" w:type="dxa"/>
        <w:right w:w="115" w:type="dxa"/>
      </w:tblCellMar>
    </w:tblPr>
  </w:style>
  <w:style w:type="table" w:customStyle="1" w:styleId="afffffffffffffffffffffffffffffe">
    <w:basedOn w:val="a3"/>
    <w:pPr>
      <w:spacing w:line="240" w:lineRule="auto"/>
    </w:pPr>
    <w:rPr>
      <w:rFonts w:ascii="Calibri" w:eastAsia="Calibri" w:hAnsi="Calibri" w:cs="Calibri"/>
    </w:rPr>
    <w:tblPr>
      <w:tblStyleRowBandSize w:val="1"/>
      <w:tblStyleColBandSize w:val="1"/>
      <w:tblCellMar>
        <w:top w:w="127" w:type="dxa"/>
        <w:left w:w="78" w:type="dxa"/>
        <w:right w:w="74" w:type="dxa"/>
      </w:tblCellMar>
    </w:tblPr>
  </w:style>
  <w:style w:type="table" w:customStyle="1" w:styleId="affffffffffffffffffffffffffffff">
    <w:basedOn w:val="a3"/>
    <w:pPr>
      <w:spacing w:line="240" w:lineRule="auto"/>
    </w:pPr>
    <w:rPr>
      <w:rFonts w:ascii="Calibri" w:eastAsia="Calibri" w:hAnsi="Calibri" w:cs="Calibri"/>
    </w:rPr>
    <w:tblPr>
      <w:tblStyleRowBandSize w:val="1"/>
      <w:tblStyleColBandSize w:val="1"/>
      <w:tblCellMar>
        <w:top w:w="127" w:type="dxa"/>
        <w:left w:w="78" w:type="dxa"/>
        <w:right w:w="115" w:type="dxa"/>
      </w:tblCellMar>
    </w:tblPr>
  </w:style>
  <w:style w:type="table" w:customStyle="1" w:styleId="affffffffffffffffffffffffffffff0">
    <w:basedOn w:val="a3"/>
    <w:pPr>
      <w:spacing w:line="240" w:lineRule="auto"/>
    </w:pPr>
    <w:rPr>
      <w:rFonts w:ascii="Calibri" w:eastAsia="Calibri" w:hAnsi="Calibri" w:cs="Calibri"/>
    </w:rPr>
    <w:tblPr>
      <w:tblStyleRowBandSize w:val="1"/>
      <w:tblStyleColBandSize w:val="1"/>
      <w:tblCellMar>
        <w:top w:w="128" w:type="dxa"/>
        <w:left w:w="78" w:type="dxa"/>
        <w:right w:w="115" w:type="dxa"/>
      </w:tblCellMar>
    </w:tblPr>
  </w:style>
  <w:style w:type="table" w:customStyle="1" w:styleId="affffffffffffffffffffffffffffff1">
    <w:basedOn w:val="a3"/>
    <w:pPr>
      <w:spacing w:line="240" w:lineRule="auto"/>
    </w:pPr>
    <w:rPr>
      <w:rFonts w:ascii="Calibri" w:eastAsia="Calibri" w:hAnsi="Calibri" w:cs="Calibri"/>
    </w:rPr>
    <w:tblPr>
      <w:tblStyleRowBandSize w:val="1"/>
      <w:tblStyleColBandSize w:val="1"/>
      <w:tblCellMar>
        <w:top w:w="127" w:type="dxa"/>
        <w:left w:w="78" w:type="dxa"/>
        <w:right w:w="115" w:type="dxa"/>
      </w:tblCellMar>
    </w:tblPr>
  </w:style>
  <w:style w:type="table" w:customStyle="1" w:styleId="affffffffffffffffffffffffffffff2">
    <w:basedOn w:val="a3"/>
    <w:pPr>
      <w:spacing w:line="240" w:lineRule="auto"/>
    </w:pPr>
    <w:rPr>
      <w:rFonts w:ascii="Calibri" w:eastAsia="Calibri" w:hAnsi="Calibri" w:cs="Calibri"/>
    </w:rPr>
    <w:tblPr>
      <w:tblStyleRowBandSize w:val="1"/>
      <w:tblStyleColBandSize w:val="1"/>
      <w:tblCellMar>
        <w:top w:w="127" w:type="dxa"/>
        <w:left w:w="78" w:type="dxa"/>
        <w:right w:w="74" w:type="dxa"/>
      </w:tblCellMar>
    </w:tblPr>
  </w:style>
  <w:style w:type="table" w:customStyle="1" w:styleId="affffffffffffffffffffffffffffff3">
    <w:basedOn w:val="a3"/>
    <w:pPr>
      <w:spacing w:line="240" w:lineRule="auto"/>
    </w:pPr>
    <w:rPr>
      <w:rFonts w:ascii="Calibri" w:eastAsia="Calibri" w:hAnsi="Calibri" w:cs="Calibri"/>
    </w:rPr>
    <w:tblPr>
      <w:tblStyleRowBandSize w:val="1"/>
      <w:tblStyleColBandSize w:val="1"/>
      <w:tblCellMar>
        <w:top w:w="128" w:type="dxa"/>
        <w:left w:w="78" w:type="dxa"/>
        <w:right w:w="115" w:type="dxa"/>
      </w:tblCellMar>
    </w:tblPr>
  </w:style>
  <w:style w:type="table" w:customStyle="1" w:styleId="affffffffffffffffffffffffffffff4">
    <w:basedOn w:val="a3"/>
    <w:pPr>
      <w:spacing w:line="240" w:lineRule="auto"/>
    </w:pPr>
    <w:rPr>
      <w:rFonts w:ascii="Calibri" w:eastAsia="Calibri" w:hAnsi="Calibri" w:cs="Calibri"/>
    </w:rPr>
    <w:tblPr>
      <w:tblStyleRowBandSize w:val="1"/>
      <w:tblStyleColBandSize w:val="1"/>
      <w:tblCellMar>
        <w:top w:w="127" w:type="dxa"/>
        <w:left w:w="78" w:type="dxa"/>
        <w:right w:w="115" w:type="dxa"/>
      </w:tblCellMar>
    </w:tblPr>
  </w:style>
  <w:style w:type="table" w:customStyle="1" w:styleId="affffffffffffffffffffffffffffff5">
    <w:basedOn w:val="a3"/>
    <w:pPr>
      <w:spacing w:line="240" w:lineRule="auto"/>
    </w:pPr>
    <w:rPr>
      <w:rFonts w:ascii="Calibri" w:eastAsia="Calibri" w:hAnsi="Calibri" w:cs="Calibri"/>
    </w:rPr>
    <w:tblPr>
      <w:tblStyleRowBandSize w:val="1"/>
      <w:tblStyleColBandSize w:val="1"/>
      <w:tblCellMar>
        <w:top w:w="127" w:type="dxa"/>
        <w:left w:w="78" w:type="dxa"/>
        <w:right w:w="115" w:type="dxa"/>
      </w:tblCellMar>
    </w:tblPr>
  </w:style>
  <w:style w:type="table" w:customStyle="1" w:styleId="affffffffffffffffffffffffffffff6">
    <w:basedOn w:val="a3"/>
    <w:pPr>
      <w:spacing w:line="240" w:lineRule="auto"/>
    </w:pPr>
    <w:rPr>
      <w:rFonts w:ascii="Calibri" w:eastAsia="Calibri" w:hAnsi="Calibri" w:cs="Calibri"/>
    </w:rPr>
    <w:tblPr>
      <w:tblStyleRowBandSize w:val="1"/>
      <w:tblStyleColBandSize w:val="1"/>
      <w:tblCellMar>
        <w:top w:w="128" w:type="dxa"/>
        <w:left w:w="78" w:type="dxa"/>
        <w:right w:w="115" w:type="dxa"/>
      </w:tblCellMar>
    </w:tblPr>
  </w:style>
  <w:style w:type="table" w:customStyle="1" w:styleId="affffffffffffffffffffffffffffff7">
    <w:basedOn w:val="a3"/>
    <w:pPr>
      <w:spacing w:line="240" w:lineRule="auto"/>
    </w:pPr>
    <w:rPr>
      <w:rFonts w:ascii="Calibri" w:eastAsia="Calibri" w:hAnsi="Calibri" w:cs="Calibri"/>
    </w:rPr>
    <w:tblPr>
      <w:tblStyleRowBandSize w:val="1"/>
      <w:tblStyleColBandSize w:val="1"/>
      <w:tblCellMar>
        <w:top w:w="127" w:type="dxa"/>
        <w:left w:w="78" w:type="dxa"/>
        <w:right w:w="115" w:type="dxa"/>
      </w:tblCellMar>
    </w:tblPr>
  </w:style>
  <w:style w:type="table" w:customStyle="1" w:styleId="affffffffffffffffffffffffffffff8">
    <w:basedOn w:val="a3"/>
    <w:pPr>
      <w:spacing w:line="240" w:lineRule="auto"/>
    </w:pPr>
    <w:rPr>
      <w:rFonts w:ascii="Calibri" w:eastAsia="Calibri" w:hAnsi="Calibri" w:cs="Calibri"/>
    </w:rPr>
    <w:tblPr>
      <w:tblStyleRowBandSize w:val="1"/>
      <w:tblStyleColBandSize w:val="1"/>
      <w:tblCellMar>
        <w:top w:w="128" w:type="dxa"/>
        <w:left w:w="78" w:type="dxa"/>
        <w:right w:w="75" w:type="dxa"/>
      </w:tblCellMar>
    </w:tblPr>
  </w:style>
  <w:style w:type="table" w:customStyle="1" w:styleId="affffffffffffffffffffffffffffff9">
    <w:basedOn w:val="a3"/>
    <w:pPr>
      <w:spacing w:line="240" w:lineRule="auto"/>
    </w:pPr>
    <w:rPr>
      <w:rFonts w:ascii="Calibri" w:eastAsia="Calibri" w:hAnsi="Calibri" w:cs="Calibri"/>
    </w:rPr>
    <w:tblPr>
      <w:tblStyleRowBandSize w:val="1"/>
      <w:tblStyleColBandSize w:val="1"/>
      <w:tblCellMar>
        <w:top w:w="128" w:type="dxa"/>
        <w:left w:w="78" w:type="dxa"/>
        <w:right w:w="130" w:type="dxa"/>
      </w:tblCellMar>
    </w:tblPr>
  </w:style>
  <w:style w:type="table" w:customStyle="1" w:styleId="affffffffffffffffffffffffffffffa">
    <w:basedOn w:val="a3"/>
    <w:pPr>
      <w:spacing w:line="240" w:lineRule="auto"/>
    </w:pPr>
    <w:rPr>
      <w:rFonts w:ascii="Calibri" w:eastAsia="Calibri" w:hAnsi="Calibri" w:cs="Calibri"/>
    </w:rPr>
    <w:tblPr>
      <w:tblStyleRowBandSize w:val="1"/>
      <w:tblStyleColBandSize w:val="1"/>
      <w:tblCellMar>
        <w:top w:w="128" w:type="dxa"/>
        <w:left w:w="78" w:type="dxa"/>
        <w:right w:w="115" w:type="dxa"/>
      </w:tblCellMar>
    </w:tblPr>
  </w:style>
  <w:style w:type="table" w:customStyle="1" w:styleId="affffffffffffffffffffffffffffffb">
    <w:basedOn w:val="a3"/>
    <w:pPr>
      <w:spacing w:line="240" w:lineRule="auto"/>
    </w:pPr>
    <w:rPr>
      <w:rFonts w:ascii="Calibri" w:eastAsia="Calibri" w:hAnsi="Calibri" w:cs="Calibri"/>
    </w:rPr>
    <w:tblPr>
      <w:tblStyleRowBandSize w:val="1"/>
      <w:tblStyleColBandSize w:val="1"/>
      <w:tblCellMar>
        <w:top w:w="128" w:type="dxa"/>
        <w:left w:w="78" w:type="dxa"/>
        <w:right w:w="75" w:type="dxa"/>
      </w:tblCellMar>
    </w:tblPr>
  </w:style>
  <w:style w:type="table" w:customStyle="1" w:styleId="affffffffffffffffffffffffffffffc">
    <w:basedOn w:val="a3"/>
    <w:pPr>
      <w:spacing w:line="240" w:lineRule="auto"/>
    </w:pPr>
    <w:rPr>
      <w:rFonts w:ascii="Calibri" w:eastAsia="Calibri" w:hAnsi="Calibri" w:cs="Calibri"/>
    </w:rPr>
    <w:tblPr>
      <w:tblStyleRowBandSize w:val="1"/>
      <w:tblStyleColBandSize w:val="1"/>
      <w:tblCellMar>
        <w:top w:w="129" w:type="dxa"/>
        <w:left w:w="78" w:type="dxa"/>
        <w:right w:w="115" w:type="dxa"/>
      </w:tblCellMar>
    </w:tblPr>
  </w:style>
  <w:style w:type="table" w:customStyle="1" w:styleId="affffffffffffffffffffffffffffffd">
    <w:basedOn w:val="a3"/>
    <w:pPr>
      <w:spacing w:line="240" w:lineRule="auto"/>
    </w:pPr>
    <w:rPr>
      <w:rFonts w:ascii="Calibri" w:eastAsia="Calibri" w:hAnsi="Calibri" w:cs="Calibri"/>
    </w:rPr>
    <w:tblPr>
      <w:tblStyleRowBandSize w:val="1"/>
      <w:tblStyleColBandSize w:val="1"/>
      <w:tblCellMar>
        <w:top w:w="128" w:type="dxa"/>
        <w:left w:w="78" w:type="dxa"/>
        <w:right w:w="115" w:type="dxa"/>
      </w:tblCellMar>
    </w:tblPr>
  </w:style>
  <w:style w:type="table" w:customStyle="1" w:styleId="affffffffffffffffffffffffffffffe">
    <w:basedOn w:val="a3"/>
    <w:pPr>
      <w:spacing w:line="240" w:lineRule="auto"/>
    </w:pPr>
    <w:rPr>
      <w:rFonts w:ascii="Calibri" w:eastAsia="Calibri" w:hAnsi="Calibri" w:cs="Calibri"/>
    </w:rPr>
    <w:tblPr>
      <w:tblStyleRowBandSize w:val="1"/>
      <w:tblStyleColBandSize w:val="1"/>
      <w:tblCellMar>
        <w:top w:w="129" w:type="dxa"/>
        <w:left w:w="78" w:type="dxa"/>
        <w:right w:w="115" w:type="dxa"/>
      </w:tblCellMar>
    </w:tblPr>
  </w:style>
  <w:style w:type="table" w:customStyle="1" w:styleId="afffffffffffffffffffffffffffffff">
    <w:basedOn w:val="a3"/>
    <w:pPr>
      <w:spacing w:line="240" w:lineRule="auto"/>
    </w:pPr>
    <w:rPr>
      <w:rFonts w:ascii="Calibri" w:eastAsia="Calibri" w:hAnsi="Calibri" w:cs="Calibri"/>
    </w:rPr>
    <w:tblPr>
      <w:tblStyleRowBandSize w:val="1"/>
      <w:tblStyleColBandSize w:val="1"/>
      <w:tblCellMar>
        <w:top w:w="128" w:type="dxa"/>
        <w:left w:w="78" w:type="dxa"/>
        <w:right w:w="115" w:type="dxa"/>
      </w:tblCellMar>
    </w:tblPr>
  </w:style>
  <w:style w:type="table" w:customStyle="1" w:styleId="afffffffffffffffffffffffffffffff0">
    <w:basedOn w:val="a3"/>
    <w:pPr>
      <w:spacing w:line="240" w:lineRule="auto"/>
    </w:pPr>
    <w:rPr>
      <w:rFonts w:ascii="Calibri" w:eastAsia="Calibri" w:hAnsi="Calibri" w:cs="Calibri"/>
    </w:rPr>
    <w:tblPr>
      <w:tblStyleRowBandSize w:val="1"/>
      <w:tblStyleColBandSize w:val="1"/>
      <w:tblCellMar>
        <w:top w:w="128" w:type="dxa"/>
        <w:left w:w="78" w:type="dxa"/>
        <w:right w:w="115" w:type="dxa"/>
      </w:tblCellMar>
    </w:tblPr>
  </w:style>
  <w:style w:type="table" w:customStyle="1" w:styleId="afffffffffffffffffffffffffffffff1">
    <w:basedOn w:val="a3"/>
    <w:pPr>
      <w:spacing w:line="240" w:lineRule="auto"/>
    </w:pPr>
    <w:rPr>
      <w:rFonts w:ascii="Calibri" w:eastAsia="Calibri" w:hAnsi="Calibri" w:cs="Calibri"/>
    </w:rPr>
    <w:tblPr>
      <w:tblStyleRowBandSize w:val="1"/>
      <w:tblStyleColBandSize w:val="1"/>
      <w:tblCellMar>
        <w:top w:w="128" w:type="dxa"/>
        <w:left w:w="78" w:type="dxa"/>
        <w:right w:w="115" w:type="dxa"/>
      </w:tblCellMar>
    </w:tblPr>
  </w:style>
  <w:style w:type="table" w:customStyle="1" w:styleId="afffffffffffffffffffffffffffffff2">
    <w:basedOn w:val="a3"/>
    <w:pPr>
      <w:spacing w:line="240" w:lineRule="auto"/>
    </w:pPr>
    <w:rPr>
      <w:rFonts w:ascii="Calibri" w:eastAsia="Calibri" w:hAnsi="Calibri" w:cs="Calibri"/>
    </w:rPr>
    <w:tblPr>
      <w:tblStyleRowBandSize w:val="1"/>
      <w:tblStyleColBandSize w:val="1"/>
      <w:tblCellMar>
        <w:top w:w="128" w:type="dxa"/>
        <w:left w:w="78" w:type="dxa"/>
        <w:right w:w="75" w:type="dxa"/>
      </w:tblCellMar>
    </w:tblPr>
  </w:style>
  <w:style w:type="table" w:customStyle="1" w:styleId="afffffffffffffffffffffffffffffff3">
    <w:basedOn w:val="a3"/>
    <w:pPr>
      <w:spacing w:line="240" w:lineRule="auto"/>
    </w:pPr>
    <w:rPr>
      <w:rFonts w:ascii="Calibri" w:eastAsia="Calibri" w:hAnsi="Calibri" w:cs="Calibri"/>
    </w:rPr>
    <w:tblPr>
      <w:tblStyleRowBandSize w:val="1"/>
      <w:tblStyleColBandSize w:val="1"/>
      <w:tblCellMar>
        <w:top w:w="128" w:type="dxa"/>
        <w:left w:w="78" w:type="dxa"/>
        <w:right w:w="115" w:type="dxa"/>
      </w:tblCellMar>
    </w:tblPr>
  </w:style>
  <w:style w:type="table" w:customStyle="1" w:styleId="afffffffffffffffffffffffffffffff4">
    <w:basedOn w:val="a3"/>
    <w:pPr>
      <w:spacing w:line="240" w:lineRule="auto"/>
    </w:pPr>
    <w:rPr>
      <w:rFonts w:ascii="Calibri" w:eastAsia="Calibri" w:hAnsi="Calibri" w:cs="Calibri"/>
    </w:rPr>
    <w:tblPr>
      <w:tblStyleRowBandSize w:val="1"/>
      <w:tblStyleColBandSize w:val="1"/>
      <w:tblCellMar>
        <w:top w:w="128" w:type="dxa"/>
        <w:left w:w="78" w:type="dxa"/>
        <w:right w:w="75" w:type="dxa"/>
      </w:tblCellMar>
    </w:tblPr>
  </w:style>
  <w:style w:type="table" w:customStyle="1" w:styleId="afffffffffffffffffffffffffffffff5">
    <w:basedOn w:val="a3"/>
    <w:pPr>
      <w:spacing w:line="240" w:lineRule="auto"/>
    </w:pPr>
    <w:rPr>
      <w:rFonts w:ascii="Calibri" w:eastAsia="Calibri" w:hAnsi="Calibri" w:cs="Calibri"/>
    </w:rPr>
    <w:tblPr>
      <w:tblStyleRowBandSize w:val="1"/>
      <w:tblStyleColBandSize w:val="1"/>
      <w:tblCellMar>
        <w:top w:w="129" w:type="dxa"/>
        <w:left w:w="78" w:type="dxa"/>
        <w:right w:w="115" w:type="dxa"/>
      </w:tblCellMar>
    </w:tblPr>
  </w:style>
  <w:style w:type="table" w:customStyle="1" w:styleId="afffffffffffffffffffffffffffffff6">
    <w:basedOn w:val="a3"/>
    <w:pPr>
      <w:spacing w:line="240" w:lineRule="auto"/>
    </w:pPr>
    <w:rPr>
      <w:rFonts w:ascii="Calibri" w:eastAsia="Calibri" w:hAnsi="Calibri" w:cs="Calibri"/>
    </w:rPr>
    <w:tblPr>
      <w:tblStyleRowBandSize w:val="1"/>
      <w:tblStyleColBandSize w:val="1"/>
      <w:tblCellMar>
        <w:top w:w="128" w:type="dxa"/>
        <w:left w:w="78" w:type="dxa"/>
        <w:right w:w="115" w:type="dxa"/>
      </w:tblCellMar>
    </w:tblPr>
  </w:style>
  <w:style w:type="table" w:customStyle="1" w:styleId="afffffffffffffffffffffffffffffff7">
    <w:basedOn w:val="a3"/>
    <w:pPr>
      <w:spacing w:line="240" w:lineRule="auto"/>
    </w:pPr>
    <w:rPr>
      <w:rFonts w:ascii="Calibri" w:eastAsia="Calibri" w:hAnsi="Calibri" w:cs="Calibri"/>
    </w:rPr>
    <w:tblPr>
      <w:tblStyleRowBandSize w:val="1"/>
      <w:tblStyleColBandSize w:val="1"/>
      <w:tblCellMar>
        <w:top w:w="128" w:type="dxa"/>
        <w:left w:w="78" w:type="dxa"/>
        <w:right w:w="75" w:type="dxa"/>
      </w:tblCellMar>
    </w:tblPr>
  </w:style>
  <w:style w:type="table" w:customStyle="1" w:styleId="afffffffffffffffffffffffffffffff8">
    <w:basedOn w:val="a3"/>
    <w:pPr>
      <w:spacing w:line="240" w:lineRule="auto"/>
    </w:pPr>
    <w:rPr>
      <w:rFonts w:ascii="Calibri" w:eastAsia="Calibri" w:hAnsi="Calibri" w:cs="Calibri"/>
    </w:rPr>
    <w:tblPr>
      <w:tblStyleRowBandSize w:val="1"/>
      <w:tblStyleColBandSize w:val="1"/>
      <w:tblCellMar>
        <w:top w:w="129" w:type="dxa"/>
        <w:left w:w="78" w:type="dxa"/>
        <w:right w:w="130" w:type="dxa"/>
      </w:tblCellMar>
    </w:tblPr>
  </w:style>
  <w:style w:type="table" w:customStyle="1" w:styleId="afffffffffffffffffffffffffffffff9">
    <w:basedOn w:val="a3"/>
    <w:pPr>
      <w:spacing w:line="240" w:lineRule="auto"/>
    </w:pPr>
    <w:rPr>
      <w:rFonts w:ascii="Calibri" w:eastAsia="Calibri" w:hAnsi="Calibri" w:cs="Calibri"/>
    </w:rPr>
    <w:tblPr>
      <w:tblStyleRowBandSize w:val="1"/>
      <w:tblStyleColBandSize w:val="1"/>
      <w:tblCellMar>
        <w:top w:w="128" w:type="dxa"/>
        <w:left w:w="78" w:type="dxa"/>
        <w:right w:w="115" w:type="dxa"/>
      </w:tblCellMar>
    </w:tblPr>
  </w:style>
  <w:style w:type="table" w:customStyle="1" w:styleId="afffffffffffffffffffffffffffffffa">
    <w:basedOn w:val="a3"/>
    <w:pPr>
      <w:spacing w:line="240" w:lineRule="auto"/>
    </w:pPr>
    <w:rPr>
      <w:rFonts w:ascii="Calibri" w:eastAsia="Calibri" w:hAnsi="Calibri" w:cs="Calibri"/>
    </w:rPr>
    <w:tblPr>
      <w:tblStyleRowBandSize w:val="1"/>
      <w:tblStyleColBandSize w:val="1"/>
      <w:tblCellMar>
        <w:top w:w="128" w:type="dxa"/>
        <w:left w:w="78" w:type="dxa"/>
        <w:right w:w="75" w:type="dxa"/>
      </w:tblCellMar>
    </w:tblPr>
  </w:style>
  <w:style w:type="table" w:customStyle="1" w:styleId="afffffffffffffffffffffffffffffffb">
    <w:basedOn w:val="a3"/>
    <w:pPr>
      <w:spacing w:line="240" w:lineRule="auto"/>
    </w:pPr>
    <w:rPr>
      <w:rFonts w:ascii="Calibri" w:eastAsia="Calibri" w:hAnsi="Calibri" w:cs="Calibri"/>
    </w:rPr>
    <w:tblPr>
      <w:tblStyleRowBandSize w:val="1"/>
      <w:tblStyleColBandSize w:val="1"/>
      <w:tblCellMar>
        <w:top w:w="129" w:type="dxa"/>
        <w:left w:w="78" w:type="dxa"/>
        <w:right w:w="115" w:type="dxa"/>
      </w:tblCellMar>
    </w:tblPr>
  </w:style>
  <w:style w:type="table" w:customStyle="1" w:styleId="afffffffffffffffffffffffffffffffc">
    <w:basedOn w:val="a3"/>
    <w:pPr>
      <w:spacing w:line="240" w:lineRule="auto"/>
    </w:pPr>
    <w:rPr>
      <w:rFonts w:ascii="Calibri" w:eastAsia="Calibri" w:hAnsi="Calibri" w:cs="Calibri"/>
    </w:rPr>
    <w:tblPr>
      <w:tblStyleRowBandSize w:val="1"/>
      <w:tblStyleColBandSize w:val="1"/>
      <w:tblCellMar>
        <w:top w:w="128" w:type="dxa"/>
        <w:left w:w="78" w:type="dxa"/>
        <w:right w:w="115" w:type="dxa"/>
      </w:tblCellMar>
    </w:tblPr>
  </w:style>
  <w:style w:type="table" w:customStyle="1" w:styleId="afffffffffffffffffffffffffffffffd">
    <w:basedOn w:val="a3"/>
    <w:pPr>
      <w:spacing w:line="240" w:lineRule="auto"/>
    </w:pPr>
    <w:rPr>
      <w:rFonts w:ascii="Calibri" w:eastAsia="Calibri" w:hAnsi="Calibri" w:cs="Calibri"/>
    </w:rPr>
    <w:tblPr>
      <w:tblStyleRowBandSize w:val="1"/>
      <w:tblStyleColBandSize w:val="1"/>
      <w:tblCellMar>
        <w:top w:w="128" w:type="dxa"/>
        <w:left w:w="78" w:type="dxa"/>
        <w:right w:w="115" w:type="dxa"/>
      </w:tblCellMar>
    </w:tblPr>
  </w:style>
  <w:style w:type="table" w:customStyle="1" w:styleId="afffffffffffffffffffffffffffffffe">
    <w:basedOn w:val="a3"/>
    <w:pPr>
      <w:spacing w:line="240" w:lineRule="auto"/>
    </w:pPr>
    <w:rPr>
      <w:rFonts w:ascii="Calibri" w:eastAsia="Calibri" w:hAnsi="Calibri" w:cs="Calibri"/>
    </w:rPr>
    <w:tblPr>
      <w:tblStyleRowBandSize w:val="1"/>
      <w:tblStyleColBandSize w:val="1"/>
      <w:tblCellMar>
        <w:top w:w="129" w:type="dxa"/>
        <w:left w:w="78" w:type="dxa"/>
        <w:right w:w="115" w:type="dxa"/>
      </w:tblCellMar>
    </w:tblPr>
  </w:style>
  <w:style w:type="table" w:customStyle="1" w:styleId="affffffffffffffffffffffffffffffff">
    <w:basedOn w:val="a3"/>
    <w:pPr>
      <w:spacing w:line="240" w:lineRule="auto"/>
    </w:pPr>
    <w:rPr>
      <w:rFonts w:ascii="Calibri" w:eastAsia="Calibri" w:hAnsi="Calibri" w:cs="Calibri"/>
    </w:rPr>
    <w:tblPr>
      <w:tblStyleRowBandSize w:val="1"/>
      <w:tblStyleColBandSize w:val="1"/>
      <w:tblCellMar>
        <w:top w:w="128" w:type="dxa"/>
        <w:left w:w="78" w:type="dxa"/>
        <w:right w:w="115" w:type="dxa"/>
      </w:tblCellMar>
    </w:tblPr>
  </w:style>
  <w:style w:type="table" w:customStyle="1" w:styleId="affffffffffffffffffffffffffffffff0">
    <w:basedOn w:val="a3"/>
    <w:pPr>
      <w:spacing w:line="240" w:lineRule="auto"/>
    </w:pPr>
    <w:rPr>
      <w:rFonts w:ascii="Calibri" w:eastAsia="Calibri" w:hAnsi="Calibri" w:cs="Calibri"/>
    </w:rPr>
    <w:tblPr>
      <w:tblStyleRowBandSize w:val="1"/>
      <w:tblStyleColBandSize w:val="1"/>
      <w:tblCellMar>
        <w:top w:w="128" w:type="dxa"/>
        <w:left w:w="78" w:type="dxa"/>
        <w:right w:w="75" w:type="dxa"/>
      </w:tblCellMar>
    </w:tblPr>
  </w:style>
  <w:style w:type="table" w:customStyle="1" w:styleId="affffffffffffffffffffffffffffffff1">
    <w:basedOn w:val="a3"/>
    <w:pPr>
      <w:spacing w:line="240" w:lineRule="auto"/>
    </w:pPr>
    <w:rPr>
      <w:rFonts w:ascii="Calibri" w:eastAsia="Calibri" w:hAnsi="Calibri" w:cs="Calibri"/>
    </w:rPr>
    <w:tblPr>
      <w:tblStyleRowBandSize w:val="1"/>
      <w:tblStyleColBandSize w:val="1"/>
      <w:tblCellMar>
        <w:top w:w="129" w:type="dxa"/>
        <w:left w:w="78" w:type="dxa"/>
        <w:right w:w="115" w:type="dxa"/>
      </w:tblCellMar>
    </w:tblPr>
  </w:style>
  <w:style w:type="table" w:customStyle="1" w:styleId="affffffffffffffffffffffffffffffff2">
    <w:basedOn w:val="a3"/>
    <w:pPr>
      <w:spacing w:line="240" w:lineRule="auto"/>
    </w:pPr>
    <w:rPr>
      <w:rFonts w:ascii="Calibri" w:eastAsia="Calibri" w:hAnsi="Calibri" w:cs="Calibri"/>
    </w:rPr>
    <w:tblPr>
      <w:tblStyleRowBandSize w:val="1"/>
      <w:tblStyleColBandSize w:val="1"/>
      <w:tblCellMar>
        <w:top w:w="128" w:type="dxa"/>
        <w:left w:w="78" w:type="dxa"/>
        <w:right w:w="115" w:type="dxa"/>
      </w:tblCellMar>
    </w:tblPr>
  </w:style>
  <w:style w:type="table" w:customStyle="1" w:styleId="affffffffffffffffffffffffffffffff3">
    <w:basedOn w:val="a3"/>
    <w:pPr>
      <w:spacing w:line="240" w:lineRule="auto"/>
    </w:pPr>
    <w:rPr>
      <w:rFonts w:ascii="Calibri" w:eastAsia="Calibri" w:hAnsi="Calibri" w:cs="Calibri"/>
    </w:rPr>
    <w:tblPr>
      <w:tblStyleRowBandSize w:val="1"/>
      <w:tblStyleColBandSize w:val="1"/>
      <w:tblCellMar>
        <w:top w:w="128" w:type="dxa"/>
        <w:left w:w="78" w:type="dxa"/>
        <w:right w:w="103" w:type="dxa"/>
      </w:tblCellMar>
    </w:tblPr>
  </w:style>
  <w:style w:type="table" w:customStyle="1" w:styleId="affffffffffffffffffffffffffffffff4">
    <w:basedOn w:val="a3"/>
    <w:pPr>
      <w:spacing w:line="240" w:lineRule="auto"/>
    </w:pPr>
    <w:rPr>
      <w:rFonts w:ascii="Calibri" w:eastAsia="Calibri" w:hAnsi="Calibri" w:cs="Calibri"/>
    </w:rPr>
    <w:tblPr>
      <w:tblStyleRowBandSize w:val="1"/>
      <w:tblStyleColBandSize w:val="1"/>
      <w:tblCellMar>
        <w:top w:w="129" w:type="dxa"/>
        <w:left w:w="78" w:type="dxa"/>
        <w:right w:w="115" w:type="dxa"/>
      </w:tblCellMar>
    </w:tblPr>
  </w:style>
  <w:style w:type="table" w:customStyle="1" w:styleId="affffffffffffffffffffffffffffffff5">
    <w:basedOn w:val="a3"/>
    <w:pPr>
      <w:spacing w:line="240" w:lineRule="auto"/>
    </w:pPr>
    <w:rPr>
      <w:rFonts w:ascii="Calibri" w:eastAsia="Calibri" w:hAnsi="Calibri" w:cs="Calibri"/>
    </w:rPr>
    <w:tblPr>
      <w:tblStyleRowBandSize w:val="1"/>
      <w:tblStyleColBandSize w:val="1"/>
      <w:tblCellMar>
        <w:top w:w="128" w:type="dxa"/>
        <w:left w:w="78" w:type="dxa"/>
        <w:right w:w="115" w:type="dxa"/>
      </w:tblCellMar>
    </w:tblPr>
  </w:style>
  <w:style w:type="table" w:customStyle="1" w:styleId="affffffffffffffffffffffffffffffff6">
    <w:basedOn w:val="a3"/>
    <w:pPr>
      <w:spacing w:line="240" w:lineRule="auto"/>
    </w:pPr>
    <w:rPr>
      <w:rFonts w:ascii="Calibri" w:eastAsia="Calibri" w:hAnsi="Calibri" w:cs="Calibri"/>
    </w:rPr>
    <w:tblPr>
      <w:tblStyleRowBandSize w:val="1"/>
      <w:tblStyleColBandSize w:val="1"/>
      <w:tblCellMar>
        <w:top w:w="128" w:type="dxa"/>
        <w:left w:w="78" w:type="dxa"/>
        <w:right w:w="115" w:type="dxa"/>
      </w:tblCellMar>
    </w:tblPr>
  </w:style>
  <w:style w:type="table" w:customStyle="1" w:styleId="affffffffffffffffffffffffffffffff7">
    <w:basedOn w:val="a3"/>
    <w:pPr>
      <w:spacing w:line="240" w:lineRule="auto"/>
    </w:pPr>
    <w:rPr>
      <w:rFonts w:ascii="Calibri" w:eastAsia="Calibri" w:hAnsi="Calibri" w:cs="Calibri"/>
    </w:rPr>
    <w:tblPr>
      <w:tblStyleRowBandSize w:val="1"/>
      <w:tblStyleColBandSize w:val="1"/>
      <w:tblCellMar>
        <w:top w:w="129" w:type="dxa"/>
        <w:left w:w="78" w:type="dxa"/>
        <w:right w:w="115" w:type="dxa"/>
      </w:tblCellMar>
    </w:tblPr>
  </w:style>
  <w:style w:type="table" w:customStyle="1" w:styleId="affffffffffffffffffffffffffffffff8">
    <w:basedOn w:val="a3"/>
    <w:pPr>
      <w:spacing w:line="240" w:lineRule="auto"/>
    </w:pPr>
    <w:rPr>
      <w:rFonts w:ascii="Calibri" w:eastAsia="Calibri" w:hAnsi="Calibri" w:cs="Calibri"/>
    </w:rPr>
    <w:tblPr>
      <w:tblStyleRowBandSize w:val="1"/>
      <w:tblStyleColBandSize w:val="1"/>
      <w:tblCellMar>
        <w:top w:w="128" w:type="dxa"/>
        <w:left w:w="78" w:type="dxa"/>
        <w:right w:w="115" w:type="dxa"/>
      </w:tblCellMar>
    </w:tblPr>
  </w:style>
  <w:style w:type="table" w:customStyle="1" w:styleId="affffffffffffffffffffffffffffffff9">
    <w:basedOn w:val="a3"/>
    <w:pPr>
      <w:spacing w:line="240" w:lineRule="auto"/>
    </w:pPr>
    <w:rPr>
      <w:rFonts w:ascii="Calibri" w:eastAsia="Calibri" w:hAnsi="Calibri" w:cs="Calibri"/>
    </w:rPr>
    <w:tblPr>
      <w:tblStyleRowBandSize w:val="1"/>
      <w:tblStyleColBandSize w:val="1"/>
      <w:tblCellMar>
        <w:top w:w="129" w:type="dxa"/>
        <w:left w:w="78" w:type="dxa"/>
        <w:right w:w="115" w:type="dxa"/>
      </w:tblCellMar>
    </w:tblPr>
  </w:style>
  <w:style w:type="table" w:customStyle="1" w:styleId="affffffffffffffffffffffffffffffffa">
    <w:basedOn w:val="a3"/>
    <w:pPr>
      <w:spacing w:line="240" w:lineRule="auto"/>
    </w:pPr>
    <w:rPr>
      <w:rFonts w:ascii="Calibri" w:eastAsia="Calibri" w:hAnsi="Calibri" w:cs="Calibri"/>
    </w:rPr>
    <w:tblPr>
      <w:tblStyleRowBandSize w:val="1"/>
      <w:tblStyleColBandSize w:val="1"/>
      <w:tblCellMar>
        <w:top w:w="128" w:type="dxa"/>
        <w:left w:w="78" w:type="dxa"/>
        <w:right w:w="115" w:type="dxa"/>
      </w:tblCellMar>
    </w:tblPr>
  </w:style>
  <w:style w:type="table" w:customStyle="1" w:styleId="affffffffffffffffffffffffffffffffb">
    <w:basedOn w:val="a3"/>
    <w:pPr>
      <w:spacing w:line="240" w:lineRule="auto"/>
    </w:pPr>
    <w:rPr>
      <w:rFonts w:ascii="Calibri" w:eastAsia="Calibri" w:hAnsi="Calibri" w:cs="Calibri"/>
    </w:rPr>
    <w:tblPr>
      <w:tblStyleRowBandSize w:val="1"/>
      <w:tblStyleColBandSize w:val="1"/>
      <w:tblCellMar>
        <w:top w:w="128" w:type="dxa"/>
        <w:left w:w="78" w:type="dxa"/>
        <w:right w:w="115" w:type="dxa"/>
      </w:tblCellMar>
    </w:tblPr>
  </w:style>
  <w:style w:type="table" w:customStyle="1" w:styleId="affffffffffffffffffffffffffffffffc">
    <w:basedOn w:val="a3"/>
    <w:pPr>
      <w:spacing w:line="240" w:lineRule="auto"/>
    </w:pPr>
    <w:rPr>
      <w:rFonts w:ascii="Calibri" w:eastAsia="Calibri" w:hAnsi="Calibri" w:cs="Calibri"/>
    </w:rPr>
    <w:tblPr>
      <w:tblStyleRowBandSize w:val="1"/>
      <w:tblStyleColBandSize w:val="1"/>
      <w:tblCellMar>
        <w:top w:w="129" w:type="dxa"/>
        <w:left w:w="78" w:type="dxa"/>
        <w:right w:w="115" w:type="dxa"/>
      </w:tblCellMar>
    </w:tblPr>
  </w:style>
  <w:style w:type="table" w:customStyle="1" w:styleId="affffffffffffffffffffffffffffffffd">
    <w:basedOn w:val="a3"/>
    <w:pPr>
      <w:spacing w:line="240" w:lineRule="auto"/>
    </w:pPr>
    <w:rPr>
      <w:rFonts w:ascii="Calibri" w:eastAsia="Calibri" w:hAnsi="Calibri" w:cs="Calibri"/>
    </w:rPr>
    <w:tblPr>
      <w:tblStyleRowBandSize w:val="1"/>
      <w:tblStyleColBandSize w:val="1"/>
      <w:tblCellMar>
        <w:top w:w="128" w:type="dxa"/>
        <w:left w:w="78" w:type="dxa"/>
        <w:right w:w="115" w:type="dxa"/>
      </w:tblCellMar>
    </w:tblPr>
  </w:style>
  <w:style w:type="table" w:customStyle="1" w:styleId="affffffffffffffffffffffffffffffffe">
    <w:basedOn w:val="a3"/>
    <w:pPr>
      <w:spacing w:line="240" w:lineRule="auto"/>
    </w:pPr>
    <w:rPr>
      <w:rFonts w:ascii="Calibri" w:eastAsia="Calibri" w:hAnsi="Calibri" w:cs="Calibri"/>
    </w:rPr>
    <w:tblPr>
      <w:tblStyleRowBandSize w:val="1"/>
      <w:tblStyleColBandSize w:val="1"/>
    </w:tblPr>
  </w:style>
  <w:style w:type="table" w:customStyle="1" w:styleId="afffffffffffffffffffffffffffffffff">
    <w:basedOn w:val="a3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fffffffffffffffffffffffffffffffff0">
    <w:basedOn w:val="a3"/>
    <w:pPr>
      <w:spacing w:line="240" w:lineRule="auto"/>
    </w:pPr>
    <w:rPr>
      <w:rFonts w:ascii="Calibri" w:eastAsia="Calibri" w:hAnsi="Calibri" w:cs="Calibri"/>
    </w:rPr>
    <w:tblPr>
      <w:tblStyleRowBandSize w:val="1"/>
      <w:tblStyleColBandSize w:val="1"/>
    </w:tblPr>
  </w:style>
  <w:style w:type="table" w:customStyle="1" w:styleId="afffffffffffffffffffffffffffffffff1">
    <w:basedOn w:val="a3"/>
    <w:pPr>
      <w:spacing w:line="240" w:lineRule="auto"/>
    </w:pPr>
    <w:rPr>
      <w:rFonts w:ascii="Calibri" w:eastAsia="Calibri" w:hAnsi="Calibri" w:cs="Calibri"/>
    </w:rPr>
    <w:tblPr>
      <w:tblStyleRowBandSize w:val="1"/>
      <w:tblStyleColBandSize w:val="1"/>
    </w:tblPr>
  </w:style>
  <w:style w:type="table" w:customStyle="1" w:styleId="afffffffffffffffffffffffffffffffff2">
    <w:basedOn w:val="a3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fffffffffffffffffffffffffffffffff3">
    <w:basedOn w:val="a3"/>
    <w:pPr>
      <w:spacing w:line="240" w:lineRule="auto"/>
    </w:pPr>
    <w:rPr>
      <w:rFonts w:ascii="Calibri" w:eastAsia="Calibri" w:hAnsi="Calibri" w:cs="Calibri"/>
    </w:rPr>
    <w:tblPr>
      <w:tblStyleRowBandSize w:val="1"/>
      <w:tblStyleColBandSize w:val="1"/>
    </w:tblPr>
  </w:style>
  <w:style w:type="table" w:customStyle="1" w:styleId="afffffffffffffffffffffffffffffffff4">
    <w:basedOn w:val="a3"/>
    <w:pPr>
      <w:spacing w:line="240" w:lineRule="auto"/>
    </w:pPr>
    <w:rPr>
      <w:rFonts w:ascii="Calibri" w:eastAsia="Calibri" w:hAnsi="Calibri" w:cs="Calibri"/>
    </w:rPr>
    <w:tblPr>
      <w:tblStyleRowBandSize w:val="1"/>
      <w:tblStyleColBandSize w:val="1"/>
    </w:tblPr>
  </w:style>
  <w:style w:type="table" w:customStyle="1" w:styleId="afffffffffffffffffffffffffffffffff5">
    <w:basedOn w:val="a3"/>
    <w:pPr>
      <w:spacing w:line="240" w:lineRule="auto"/>
    </w:pPr>
    <w:rPr>
      <w:rFonts w:ascii="Calibri" w:eastAsia="Calibri" w:hAnsi="Calibri" w:cs="Calibri"/>
    </w:rPr>
    <w:tblPr>
      <w:tblStyleRowBandSize w:val="1"/>
      <w:tblStyleColBandSize w:val="1"/>
    </w:tblPr>
  </w:style>
  <w:style w:type="table" w:customStyle="1" w:styleId="afffffffffffffffffffffffffffffffff6">
    <w:basedOn w:val="a3"/>
    <w:pPr>
      <w:spacing w:line="240" w:lineRule="auto"/>
    </w:pPr>
    <w:rPr>
      <w:rFonts w:ascii="Calibri" w:eastAsia="Calibri" w:hAnsi="Calibri" w:cs="Calibri"/>
    </w:rPr>
    <w:tblPr>
      <w:tblStyleRowBandSize w:val="1"/>
      <w:tblStyleColBandSize w:val="1"/>
    </w:tblPr>
  </w:style>
  <w:style w:type="table" w:customStyle="1" w:styleId="afffffffffffffffffffffffffffffffff7">
    <w:basedOn w:val="a3"/>
    <w:pPr>
      <w:spacing w:line="240" w:lineRule="auto"/>
    </w:pPr>
    <w:rPr>
      <w:rFonts w:ascii="Calibri" w:eastAsia="Calibri" w:hAnsi="Calibri" w:cs="Calibri"/>
    </w:rPr>
    <w:tblPr>
      <w:tblStyleRowBandSize w:val="1"/>
      <w:tblStyleColBandSize w:val="1"/>
    </w:tblPr>
  </w:style>
  <w:style w:type="table" w:customStyle="1" w:styleId="afffffffffffffffffffffffffffffffff8">
    <w:basedOn w:val="a3"/>
    <w:pPr>
      <w:spacing w:line="240" w:lineRule="auto"/>
    </w:pPr>
    <w:rPr>
      <w:rFonts w:ascii="Calibri" w:eastAsia="Calibri" w:hAnsi="Calibri" w:cs="Calibri"/>
    </w:rPr>
    <w:tblPr>
      <w:tblStyleRowBandSize w:val="1"/>
      <w:tblStyleColBandSize w:val="1"/>
    </w:tblPr>
  </w:style>
  <w:style w:type="table" w:customStyle="1" w:styleId="afffffffffffffffffffffffffffffffff9">
    <w:basedOn w:val="a3"/>
    <w:pPr>
      <w:spacing w:line="240" w:lineRule="auto"/>
    </w:pPr>
    <w:rPr>
      <w:rFonts w:ascii="Calibri" w:eastAsia="Calibri" w:hAnsi="Calibri" w:cs="Calibri"/>
    </w:rPr>
    <w:tblPr>
      <w:tblStyleRowBandSize w:val="1"/>
      <w:tblStyleColBandSize w:val="1"/>
    </w:tblPr>
  </w:style>
  <w:style w:type="table" w:customStyle="1" w:styleId="afffffffffffffffffffffffffffffffffa">
    <w:basedOn w:val="a3"/>
    <w:pPr>
      <w:spacing w:line="240" w:lineRule="auto"/>
    </w:pPr>
    <w:rPr>
      <w:rFonts w:ascii="Calibri" w:eastAsia="Calibri" w:hAnsi="Calibri" w:cs="Calibri"/>
    </w:rPr>
    <w:tblPr>
      <w:tblStyleRowBandSize w:val="1"/>
      <w:tblStyleColBandSize w:val="1"/>
    </w:tblPr>
  </w:style>
  <w:style w:type="table" w:customStyle="1" w:styleId="afffffffffffffffffffffffffffffffffb">
    <w:basedOn w:val="a3"/>
    <w:pPr>
      <w:spacing w:line="240" w:lineRule="auto"/>
    </w:pPr>
    <w:rPr>
      <w:rFonts w:ascii="Calibri" w:eastAsia="Calibri" w:hAnsi="Calibri" w:cs="Calibri"/>
    </w:rPr>
    <w:tblPr>
      <w:tblStyleRowBandSize w:val="1"/>
      <w:tblStyleColBandSize w:val="1"/>
    </w:tblPr>
  </w:style>
  <w:style w:type="table" w:customStyle="1" w:styleId="afffffffffffffffffffffffffffffffffc">
    <w:basedOn w:val="a3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fffffffffffffffffffffffffffffffffd">
    <w:basedOn w:val="a3"/>
    <w:pPr>
      <w:spacing w:line="240" w:lineRule="auto"/>
    </w:pPr>
    <w:rPr>
      <w:rFonts w:ascii="Calibri" w:eastAsia="Calibri" w:hAnsi="Calibri" w:cs="Calibri"/>
    </w:rPr>
    <w:tblPr>
      <w:tblStyleRowBandSize w:val="1"/>
      <w:tblStyleColBandSize w:val="1"/>
    </w:tblPr>
  </w:style>
  <w:style w:type="table" w:customStyle="1" w:styleId="afffffffffffffffffffffffffffffffffe">
    <w:basedOn w:val="a3"/>
    <w:pPr>
      <w:spacing w:line="240" w:lineRule="auto"/>
    </w:pPr>
    <w:rPr>
      <w:rFonts w:ascii="Calibri" w:eastAsia="Calibri" w:hAnsi="Calibri" w:cs="Calibri"/>
    </w:rPr>
    <w:tblPr>
      <w:tblStyleRowBandSize w:val="1"/>
      <w:tblStyleColBandSize w:val="1"/>
    </w:tblPr>
  </w:style>
  <w:style w:type="table" w:customStyle="1" w:styleId="affffffffffffffffffffffffffffffffff">
    <w:basedOn w:val="a3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ffffffffffffffffffffffffffffffffff0">
    <w:basedOn w:val="a3"/>
    <w:pPr>
      <w:spacing w:line="240" w:lineRule="auto"/>
    </w:pPr>
    <w:rPr>
      <w:rFonts w:ascii="Calibri" w:eastAsia="Calibri" w:hAnsi="Calibri" w:cs="Calibri"/>
    </w:rPr>
    <w:tblPr>
      <w:tblStyleRowBandSize w:val="1"/>
      <w:tblStyleColBandSize w:val="1"/>
    </w:tblPr>
  </w:style>
  <w:style w:type="table" w:customStyle="1" w:styleId="affffffffffffffffffffffffffffffffff1">
    <w:basedOn w:val="a3"/>
    <w:pPr>
      <w:spacing w:line="240" w:lineRule="auto"/>
    </w:pPr>
    <w:rPr>
      <w:rFonts w:ascii="Calibri" w:eastAsia="Calibri" w:hAnsi="Calibri" w:cs="Calibri"/>
    </w:rPr>
    <w:tblPr>
      <w:tblStyleRowBandSize w:val="1"/>
      <w:tblStyleColBandSize w:val="1"/>
    </w:tblPr>
  </w:style>
  <w:style w:type="table" w:customStyle="1" w:styleId="affffffffffffffffffffffffffffffffff2">
    <w:basedOn w:val="a3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ffffffffffffffffffffffffffffffffff3">
    <w:basedOn w:val="a3"/>
    <w:pPr>
      <w:spacing w:line="240" w:lineRule="auto"/>
    </w:pPr>
    <w:rPr>
      <w:rFonts w:ascii="Calibri" w:eastAsia="Calibri" w:hAnsi="Calibri" w:cs="Calibri"/>
    </w:rPr>
    <w:tblPr>
      <w:tblStyleRowBandSize w:val="1"/>
      <w:tblStyleColBandSize w:val="1"/>
    </w:tblPr>
  </w:style>
  <w:style w:type="table" w:customStyle="1" w:styleId="affffffffffffffffffffffffffffffffff4">
    <w:basedOn w:val="a3"/>
    <w:pPr>
      <w:spacing w:line="240" w:lineRule="auto"/>
    </w:pPr>
    <w:rPr>
      <w:rFonts w:ascii="Calibri" w:eastAsia="Calibri" w:hAnsi="Calibri" w:cs="Calibri"/>
    </w:rPr>
    <w:tblPr>
      <w:tblStyleRowBandSize w:val="1"/>
      <w:tblStyleColBandSize w:val="1"/>
    </w:tblPr>
  </w:style>
  <w:style w:type="table" w:customStyle="1" w:styleId="affffffffffffffffffffffffffffffffff5">
    <w:basedOn w:val="a3"/>
    <w:pPr>
      <w:spacing w:line="240" w:lineRule="auto"/>
    </w:pPr>
    <w:rPr>
      <w:rFonts w:ascii="Calibri" w:eastAsia="Calibri" w:hAnsi="Calibri" w:cs="Calibri"/>
    </w:rPr>
    <w:tblPr>
      <w:tblStyleRowBandSize w:val="1"/>
      <w:tblStyleColBandSize w:val="1"/>
    </w:tblPr>
  </w:style>
  <w:style w:type="table" w:customStyle="1" w:styleId="affffffffffffffffffffffffffffffffff6">
    <w:basedOn w:val="a3"/>
    <w:pPr>
      <w:spacing w:line="240" w:lineRule="auto"/>
    </w:pPr>
    <w:rPr>
      <w:rFonts w:ascii="Calibri" w:eastAsia="Calibri" w:hAnsi="Calibri" w:cs="Calibri"/>
    </w:rPr>
    <w:tblPr>
      <w:tblStyleRowBandSize w:val="1"/>
      <w:tblStyleColBandSize w:val="1"/>
    </w:tblPr>
  </w:style>
  <w:style w:type="table" w:customStyle="1" w:styleId="affffffffffffffffffffffffffffffffff7">
    <w:basedOn w:val="a3"/>
    <w:pPr>
      <w:spacing w:line="240" w:lineRule="auto"/>
    </w:pPr>
    <w:rPr>
      <w:rFonts w:ascii="Calibri" w:eastAsia="Calibri" w:hAnsi="Calibri" w:cs="Calibri"/>
    </w:rPr>
    <w:tblPr>
      <w:tblStyleRowBandSize w:val="1"/>
      <w:tblStyleColBandSize w:val="1"/>
    </w:tblPr>
  </w:style>
  <w:style w:type="table" w:customStyle="1" w:styleId="affffffffffffffffffffffffffffffffff8">
    <w:basedOn w:val="a3"/>
    <w:pPr>
      <w:spacing w:line="240" w:lineRule="auto"/>
    </w:pPr>
    <w:rPr>
      <w:rFonts w:ascii="Calibri" w:eastAsia="Calibri" w:hAnsi="Calibri" w:cs="Calibri"/>
    </w:rPr>
    <w:tblPr>
      <w:tblStyleRowBandSize w:val="1"/>
      <w:tblStyleColBandSize w:val="1"/>
    </w:tblPr>
  </w:style>
  <w:style w:type="table" w:customStyle="1" w:styleId="affffffffffffffffffffffffffffffffff9">
    <w:basedOn w:val="a3"/>
    <w:pPr>
      <w:spacing w:line="240" w:lineRule="auto"/>
    </w:pPr>
    <w:rPr>
      <w:rFonts w:ascii="Calibri" w:eastAsia="Calibri" w:hAnsi="Calibri" w:cs="Calibri"/>
    </w:rPr>
    <w:tblPr>
      <w:tblStyleRowBandSize w:val="1"/>
      <w:tblStyleColBandSize w:val="1"/>
      <w:tblCellMar>
        <w:top w:w="57" w:type="dxa"/>
        <w:bottom w:w="57" w:type="dxa"/>
      </w:tblCellMar>
    </w:tblPr>
  </w:style>
  <w:style w:type="table" w:customStyle="1" w:styleId="affffffffffffffffffffffffffffffffffa">
    <w:basedOn w:val="a3"/>
    <w:pPr>
      <w:spacing w:line="240" w:lineRule="auto"/>
    </w:pPr>
    <w:rPr>
      <w:rFonts w:ascii="Calibri" w:eastAsia="Calibri" w:hAnsi="Calibri" w:cs="Calibri"/>
    </w:rPr>
    <w:tblPr>
      <w:tblStyleRowBandSize w:val="1"/>
      <w:tblStyleColBandSize w:val="1"/>
    </w:tblPr>
  </w:style>
  <w:style w:type="table" w:customStyle="1" w:styleId="affffffffffffffffffffffffffffffffffb">
    <w:basedOn w:val="a3"/>
    <w:pPr>
      <w:spacing w:line="240" w:lineRule="auto"/>
    </w:pPr>
    <w:rPr>
      <w:rFonts w:ascii="Calibri" w:eastAsia="Calibri" w:hAnsi="Calibri" w:cs="Calibri"/>
    </w:rPr>
    <w:tblPr>
      <w:tblStyleRowBandSize w:val="1"/>
      <w:tblStyleColBandSize w:val="1"/>
    </w:tblPr>
  </w:style>
  <w:style w:type="table" w:customStyle="1" w:styleId="affffffffffffffffffffffffffffffffffc">
    <w:basedOn w:val="a3"/>
    <w:pPr>
      <w:spacing w:line="240" w:lineRule="auto"/>
    </w:pPr>
    <w:rPr>
      <w:rFonts w:ascii="Calibri" w:eastAsia="Calibri" w:hAnsi="Calibri" w:cs="Calibri"/>
    </w:rPr>
    <w:tblPr>
      <w:tblStyleRowBandSize w:val="1"/>
      <w:tblStyleColBandSize w:val="1"/>
    </w:tblPr>
  </w:style>
  <w:style w:type="table" w:customStyle="1" w:styleId="affffffffffffffffffffffffffffffffffd">
    <w:basedOn w:val="a3"/>
    <w:pPr>
      <w:spacing w:line="240" w:lineRule="auto"/>
    </w:pPr>
    <w:rPr>
      <w:rFonts w:ascii="Calibri" w:eastAsia="Calibri" w:hAnsi="Calibri" w:cs="Calibri"/>
    </w:rPr>
    <w:tblPr>
      <w:tblStyleRowBandSize w:val="1"/>
      <w:tblStyleColBandSize w:val="1"/>
    </w:tblPr>
  </w:style>
  <w:style w:type="table" w:customStyle="1" w:styleId="affffffffffffffffffffffffffffffffffe">
    <w:basedOn w:val="a3"/>
    <w:pPr>
      <w:spacing w:line="240" w:lineRule="auto"/>
    </w:pPr>
    <w:rPr>
      <w:rFonts w:ascii="Calibri" w:eastAsia="Calibri" w:hAnsi="Calibri" w:cs="Calibri"/>
    </w:rPr>
    <w:tblPr>
      <w:tblStyleRowBandSize w:val="1"/>
      <w:tblStyleColBandSize w:val="1"/>
    </w:tblPr>
  </w:style>
  <w:style w:type="table" w:customStyle="1" w:styleId="afffffffffffffffffffffffffffffffffff">
    <w:basedOn w:val="a3"/>
    <w:pPr>
      <w:spacing w:line="240" w:lineRule="auto"/>
    </w:pPr>
    <w:rPr>
      <w:rFonts w:ascii="Calibri" w:eastAsia="Calibri" w:hAnsi="Calibri" w:cs="Calibri"/>
    </w:rPr>
    <w:tblPr>
      <w:tblStyleRowBandSize w:val="1"/>
      <w:tblStyleColBandSize w:val="1"/>
    </w:tblPr>
  </w:style>
  <w:style w:type="table" w:customStyle="1" w:styleId="afffffffffffffffffffffffffffffffffff0">
    <w:basedOn w:val="a3"/>
    <w:pPr>
      <w:spacing w:line="240" w:lineRule="auto"/>
    </w:pPr>
    <w:rPr>
      <w:rFonts w:ascii="Calibri" w:eastAsia="Calibri" w:hAnsi="Calibri" w:cs="Calibri"/>
    </w:rPr>
    <w:tblPr>
      <w:tblStyleRowBandSize w:val="1"/>
      <w:tblStyleColBandSize w:val="1"/>
    </w:tblPr>
  </w:style>
  <w:style w:type="table" w:customStyle="1" w:styleId="afffffffffffffffffffffffffffffffffff1">
    <w:basedOn w:val="a3"/>
    <w:pPr>
      <w:spacing w:line="240" w:lineRule="auto"/>
    </w:pPr>
    <w:rPr>
      <w:rFonts w:ascii="Calibri" w:eastAsia="Calibri" w:hAnsi="Calibri" w:cs="Calibri"/>
    </w:rPr>
    <w:tblPr>
      <w:tblStyleRowBandSize w:val="1"/>
      <w:tblStyleColBandSize w:val="1"/>
    </w:tblPr>
  </w:style>
  <w:style w:type="table" w:customStyle="1" w:styleId="afffffffffffffffffffffffffffffffffff2">
    <w:basedOn w:val="a3"/>
    <w:pPr>
      <w:spacing w:line="240" w:lineRule="auto"/>
    </w:pPr>
    <w:rPr>
      <w:rFonts w:ascii="Calibri" w:eastAsia="Calibri" w:hAnsi="Calibri" w:cs="Calibri"/>
    </w:rPr>
    <w:tblPr>
      <w:tblStyleRowBandSize w:val="1"/>
      <w:tblStyleColBandSize w:val="1"/>
    </w:tblPr>
  </w:style>
  <w:style w:type="table" w:customStyle="1" w:styleId="afffffffffffffffffffffffffffffffffff3">
    <w:basedOn w:val="a3"/>
    <w:pPr>
      <w:spacing w:line="240" w:lineRule="auto"/>
    </w:pPr>
    <w:rPr>
      <w:rFonts w:ascii="Calibri" w:eastAsia="Calibri" w:hAnsi="Calibri" w:cs="Calibri"/>
    </w:rPr>
    <w:tblPr>
      <w:tblStyleRowBandSize w:val="1"/>
      <w:tblStyleColBandSize w:val="1"/>
    </w:tblPr>
  </w:style>
  <w:style w:type="table" w:customStyle="1" w:styleId="afffffffffffffffffffffffffffffffffff4">
    <w:basedOn w:val="a3"/>
    <w:pPr>
      <w:spacing w:line="240" w:lineRule="auto"/>
    </w:pPr>
    <w:rPr>
      <w:rFonts w:ascii="Calibri" w:eastAsia="Calibri" w:hAnsi="Calibri" w:cs="Calibri"/>
    </w:rPr>
    <w:tblPr>
      <w:tblStyleRowBandSize w:val="1"/>
      <w:tblStyleColBandSize w:val="1"/>
    </w:tblPr>
  </w:style>
  <w:style w:type="table" w:customStyle="1" w:styleId="afffffffffffffffffffffffffffffffffff5">
    <w:basedOn w:val="a3"/>
    <w:pPr>
      <w:spacing w:line="240" w:lineRule="auto"/>
    </w:pPr>
    <w:rPr>
      <w:rFonts w:ascii="Calibri" w:eastAsia="Calibri" w:hAnsi="Calibri" w:cs="Calibri"/>
    </w:rPr>
    <w:tblPr>
      <w:tblStyleRowBandSize w:val="1"/>
      <w:tblStyleColBandSize w:val="1"/>
    </w:tblPr>
  </w:style>
  <w:style w:type="table" w:customStyle="1" w:styleId="afffffffffffffffffffffffffffffffffff6">
    <w:basedOn w:val="a3"/>
    <w:pPr>
      <w:spacing w:line="240" w:lineRule="auto"/>
    </w:pPr>
    <w:rPr>
      <w:rFonts w:ascii="Calibri" w:eastAsia="Calibri" w:hAnsi="Calibri" w:cs="Calibri"/>
    </w:rPr>
    <w:tblPr>
      <w:tblStyleRowBandSize w:val="1"/>
      <w:tblStyleColBandSize w:val="1"/>
    </w:tblPr>
  </w:style>
  <w:style w:type="table" w:customStyle="1" w:styleId="afffffffffffffffffffffffffffffffffff7">
    <w:basedOn w:val="a3"/>
    <w:pPr>
      <w:spacing w:line="240" w:lineRule="auto"/>
    </w:pPr>
    <w:rPr>
      <w:rFonts w:ascii="Calibri" w:eastAsia="Calibri" w:hAnsi="Calibri" w:cs="Calibri"/>
    </w:rPr>
    <w:tblPr>
      <w:tblStyleRowBandSize w:val="1"/>
      <w:tblStyleColBandSize w:val="1"/>
    </w:tblPr>
  </w:style>
  <w:style w:type="table" w:customStyle="1" w:styleId="afffffffffffffffffffffffffffffffffff8">
    <w:basedOn w:val="a3"/>
    <w:pPr>
      <w:spacing w:line="240" w:lineRule="auto"/>
    </w:pPr>
    <w:rPr>
      <w:rFonts w:ascii="Calibri" w:eastAsia="Calibri" w:hAnsi="Calibri" w:cs="Calibri"/>
    </w:rPr>
    <w:tblPr>
      <w:tblStyleRowBandSize w:val="1"/>
      <w:tblStyleColBandSize w:val="1"/>
    </w:tblPr>
  </w:style>
  <w:style w:type="table" w:customStyle="1" w:styleId="afffffffffffffffffffffffffffffffffff9">
    <w:basedOn w:val="a3"/>
    <w:pPr>
      <w:spacing w:line="240" w:lineRule="auto"/>
    </w:pPr>
    <w:rPr>
      <w:rFonts w:ascii="Calibri" w:eastAsia="Calibri" w:hAnsi="Calibri" w:cs="Calibri"/>
    </w:rPr>
    <w:tblPr>
      <w:tblStyleRowBandSize w:val="1"/>
      <w:tblStyleColBandSize w:val="1"/>
    </w:tblPr>
  </w:style>
  <w:style w:type="table" w:customStyle="1" w:styleId="afffffffffffffffffffffffffffffffffffa">
    <w:basedOn w:val="a3"/>
    <w:pPr>
      <w:spacing w:line="240" w:lineRule="auto"/>
    </w:pPr>
    <w:rPr>
      <w:rFonts w:ascii="Calibri" w:eastAsia="Calibri" w:hAnsi="Calibri" w:cs="Calibri"/>
    </w:rPr>
    <w:tblPr>
      <w:tblStyleRowBandSize w:val="1"/>
      <w:tblStyleColBandSize w:val="1"/>
    </w:tblPr>
  </w:style>
  <w:style w:type="table" w:customStyle="1" w:styleId="afffffffffffffffffffffffffffffffffffb">
    <w:basedOn w:val="a3"/>
    <w:pPr>
      <w:spacing w:line="240" w:lineRule="auto"/>
    </w:pPr>
    <w:rPr>
      <w:rFonts w:ascii="Calibri" w:eastAsia="Calibri" w:hAnsi="Calibri" w:cs="Calibri"/>
    </w:rPr>
    <w:tblPr>
      <w:tblStyleRowBandSize w:val="1"/>
      <w:tblStyleColBandSize w:val="1"/>
    </w:tblPr>
  </w:style>
  <w:style w:type="table" w:customStyle="1" w:styleId="afffffffffffffffffffffffffffffffffffc">
    <w:basedOn w:val="a3"/>
    <w:pPr>
      <w:spacing w:line="240" w:lineRule="auto"/>
    </w:pPr>
    <w:rPr>
      <w:rFonts w:ascii="Calibri" w:eastAsia="Calibri" w:hAnsi="Calibri" w:cs="Calibri"/>
    </w:rPr>
    <w:tblPr>
      <w:tblStyleRowBandSize w:val="1"/>
      <w:tblStyleColBandSize w:val="1"/>
    </w:tblPr>
  </w:style>
  <w:style w:type="table" w:customStyle="1" w:styleId="afffffffffffffffffffffffffffffffffffd">
    <w:basedOn w:val="a3"/>
    <w:pPr>
      <w:spacing w:line="240" w:lineRule="auto"/>
    </w:pPr>
    <w:rPr>
      <w:rFonts w:ascii="Calibri" w:eastAsia="Calibri" w:hAnsi="Calibri" w:cs="Calibri"/>
    </w:rPr>
    <w:tblPr>
      <w:tblStyleRowBandSize w:val="1"/>
      <w:tblStyleColBandSize w:val="1"/>
    </w:tblPr>
  </w:style>
  <w:style w:type="table" w:customStyle="1" w:styleId="afffffffffffffffffffffffffffffffffffe">
    <w:basedOn w:val="a3"/>
    <w:pPr>
      <w:spacing w:line="240" w:lineRule="auto"/>
    </w:pPr>
    <w:rPr>
      <w:rFonts w:ascii="Calibri" w:eastAsia="Calibri" w:hAnsi="Calibri" w:cs="Calibri"/>
    </w:rPr>
    <w:tblPr>
      <w:tblStyleRowBandSize w:val="1"/>
      <w:tblStyleColBandSize w:val="1"/>
    </w:tblPr>
  </w:style>
  <w:style w:type="table" w:customStyle="1" w:styleId="affffffffffffffffffffffffffffffffffff">
    <w:basedOn w:val="a3"/>
    <w:pPr>
      <w:spacing w:line="240" w:lineRule="auto"/>
    </w:pPr>
    <w:rPr>
      <w:rFonts w:ascii="Calibri" w:eastAsia="Calibri" w:hAnsi="Calibri" w:cs="Calibri"/>
    </w:rPr>
    <w:tblPr>
      <w:tblStyleRowBandSize w:val="1"/>
      <w:tblStyleColBandSize w:val="1"/>
    </w:tblPr>
  </w:style>
  <w:style w:type="table" w:customStyle="1" w:styleId="affffffffffffffffffffffffffffffffffff0">
    <w:basedOn w:val="a3"/>
    <w:pPr>
      <w:spacing w:line="240" w:lineRule="auto"/>
    </w:pPr>
    <w:tblPr>
      <w:tblStyleRowBandSize w:val="1"/>
      <w:tblStyleColBandSize w:val="1"/>
    </w:tblPr>
  </w:style>
  <w:style w:type="table" w:customStyle="1" w:styleId="affffffffffffffffffffffffffffffffffff1">
    <w:basedOn w:val="a3"/>
    <w:pPr>
      <w:spacing w:line="240" w:lineRule="auto"/>
    </w:pPr>
    <w:tblPr>
      <w:tblStyleRowBandSize w:val="1"/>
      <w:tblStyleColBandSize w:val="1"/>
    </w:tblPr>
  </w:style>
  <w:style w:type="table" w:customStyle="1" w:styleId="affffffffffffffffffffffffffffffffffff2">
    <w:basedOn w:val="a3"/>
    <w:pPr>
      <w:spacing w:line="240" w:lineRule="auto"/>
    </w:pPr>
    <w:tblPr>
      <w:tblStyleRowBandSize w:val="1"/>
      <w:tblStyleColBandSize w:val="1"/>
      <w:tblCellMar>
        <w:top w:w="57" w:type="dxa"/>
        <w:bottom w:w="57" w:type="dxa"/>
      </w:tblCellMar>
    </w:tblPr>
  </w:style>
  <w:style w:type="table" w:customStyle="1" w:styleId="affffffffffffffffffffffffffffffffffff3">
    <w:basedOn w:val="a3"/>
    <w:pPr>
      <w:spacing w:line="240" w:lineRule="auto"/>
    </w:pPr>
    <w:tblPr>
      <w:tblStyleRowBandSize w:val="1"/>
      <w:tblStyleColBandSize w:val="1"/>
    </w:tblPr>
  </w:style>
  <w:style w:type="table" w:customStyle="1" w:styleId="affffffffffffffffffffffffffffffffffff4">
    <w:basedOn w:val="a3"/>
    <w:pPr>
      <w:spacing w:line="240" w:lineRule="auto"/>
    </w:pPr>
    <w:tblPr>
      <w:tblStyleRowBandSize w:val="1"/>
      <w:tblStyleColBandSize w:val="1"/>
    </w:tblPr>
  </w:style>
  <w:style w:type="table" w:customStyle="1" w:styleId="affffffffffffffffffffffffffffffffffff5">
    <w:basedOn w:val="a3"/>
    <w:pPr>
      <w:spacing w:line="240" w:lineRule="auto"/>
    </w:pPr>
    <w:tblPr>
      <w:tblStyleRowBandSize w:val="1"/>
      <w:tblStyleColBandSize w:val="1"/>
    </w:tblPr>
  </w:style>
  <w:style w:type="table" w:customStyle="1" w:styleId="affffffffffffffffffffffffffffffffffff6">
    <w:basedOn w:val="a3"/>
    <w:pPr>
      <w:spacing w:line="240" w:lineRule="auto"/>
    </w:pPr>
    <w:tblPr>
      <w:tblStyleRowBandSize w:val="1"/>
      <w:tblStyleColBandSize w:val="1"/>
      <w:tblCellMar>
        <w:top w:w="57" w:type="dxa"/>
        <w:bottom w:w="57" w:type="dxa"/>
      </w:tblCellMar>
    </w:tblPr>
  </w:style>
  <w:style w:type="table" w:customStyle="1" w:styleId="affffffffffffffffffffffffffffffffffff7">
    <w:basedOn w:val="a3"/>
    <w:pPr>
      <w:spacing w:line="240" w:lineRule="auto"/>
    </w:pPr>
    <w:tblPr>
      <w:tblStyleRowBandSize w:val="1"/>
      <w:tblStyleColBandSize w:val="1"/>
    </w:tblPr>
  </w:style>
  <w:style w:type="table" w:customStyle="1" w:styleId="affffffffffffffffffffffffffffffffffff8">
    <w:basedOn w:val="a3"/>
    <w:pPr>
      <w:spacing w:line="240" w:lineRule="auto"/>
    </w:pPr>
    <w:tblPr>
      <w:tblStyleRowBandSize w:val="1"/>
      <w:tblStyleColBandSize w:val="1"/>
    </w:tblPr>
  </w:style>
  <w:style w:type="table" w:customStyle="1" w:styleId="affffffffffffffffffffffffffffffffffff9">
    <w:basedOn w:val="a3"/>
    <w:pPr>
      <w:spacing w:line="240" w:lineRule="auto"/>
    </w:pPr>
    <w:tblPr>
      <w:tblStyleRowBandSize w:val="1"/>
      <w:tblStyleColBandSize w:val="1"/>
    </w:tblPr>
  </w:style>
  <w:style w:type="table" w:customStyle="1" w:styleId="affffffffffffffffffffffffffffffffffffa">
    <w:basedOn w:val="a3"/>
    <w:pPr>
      <w:spacing w:line="240" w:lineRule="auto"/>
    </w:pPr>
    <w:tblPr>
      <w:tblStyleRowBandSize w:val="1"/>
      <w:tblStyleColBandSize w:val="1"/>
      <w:tblCellMar>
        <w:top w:w="57" w:type="dxa"/>
        <w:bottom w:w="57" w:type="dxa"/>
      </w:tblCellMar>
    </w:tblPr>
  </w:style>
  <w:style w:type="table" w:customStyle="1" w:styleId="affffffffffffffffffffffffffffffffffffb">
    <w:basedOn w:val="a3"/>
    <w:pPr>
      <w:spacing w:line="240" w:lineRule="auto"/>
    </w:pPr>
    <w:tblPr>
      <w:tblStyleRowBandSize w:val="1"/>
      <w:tblStyleColBandSize w:val="1"/>
    </w:tblPr>
  </w:style>
  <w:style w:type="table" w:customStyle="1" w:styleId="affffffffffffffffffffffffffffffffffffc">
    <w:basedOn w:val="a3"/>
    <w:pPr>
      <w:spacing w:line="240" w:lineRule="auto"/>
    </w:pPr>
    <w:tblPr>
      <w:tblStyleRowBandSize w:val="1"/>
      <w:tblStyleColBandSize w:val="1"/>
      <w:tblCellMar>
        <w:top w:w="57" w:type="dxa"/>
        <w:bottom w:w="57" w:type="dxa"/>
      </w:tblCellMar>
    </w:tblPr>
  </w:style>
  <w:style w:type="table" w:customStyle="1" w:styleId="affffffffffffffffffffffffffffffffffffd">
    <w:basedOn w:val="a3"/>
    <w:pPr>
      <w:spacing w:line="240" w:lineRule="auto"/>
    </w:pPr>
    <w:tblPr>
      <w:tblStyleRowBandSize w:val="1"/>
      <w:tblStyleColBandSize w:val="1"/>
    </w:tblPr>
  </w:style>
  <w:style w:type="table" w:customStyle="1" w:styleId="affffffffffffffffffffffffffffffffffffe">
    <w:basedOn w:val="a3"/>
    <w:pPr>
      <w:spacing w:line="240" w:lineRule="auto"/>
    </w:pPr>
    <w:tblPr>
      <w:tblStyleRowBandSize w:val="1"/>
      <w:tblStyleColBandSize w:val="1"/>
    </w:tblPr>
  </w:style>
  <w:style w:type="table" w:customStyle="1" w:styleId="afffffffffffffffffffffffffffffffffffff">
    <w:basedOn w:val="a3"/>
    <w:pPr>
      <w:spacing w:line="240" w:lineRule="auto"/>
    </w:pPr>
    <w:tblPr>
      <w:tblStyleRowBandSize w:val="1"/>
      <w:tblStyleColBandSize w:val="1"/>
      <w:tblCellMar>
        <w:top w:w="57" w:type="dxa"/>
        <w:bottom w:w="57" w:type="dxa"/>
      </w:tblCellMar>
    </w:tblPr>
  </w:style>
  <w:style w:type="table" w:customStyle="1" w:styleId="afffffffffffffffffffffffffffffffffffff0">
    <w:basedOn w:val="a3"/>
    <w:pPr>
      <w:spacing w:line="240" w:lineRule="auto"/>
    </w:pPr>
    <w:tblPr>
      <w:tblStyleRowBandSize w:val="1"/>
      <w:tblStyleColBandSize w:val="1"/>
    </w:tblPr>
  </w:style>
  <w:style w:type="table" w:customStyle="1" w:styleId="afffffffffffffffffffffffffffffffffffff1">
    <w:basedOn w:val="a3"/>
    <w:pPr>
      <w:spacing w:line="240" w:lineRule="auto"/>
    </w:pPr>
    <w:tblPr>
      <w:tblStyleRowBandSize w:val="1"/>
      <w:tblStyleColBandSize w:val="1"/>
    </w:tblPr>
  </w:style>
  <w:style w:type="table" w:customStyle="1" w:styleId="afffffffffffffffffffffffffffffffffffff2">
    <w:basedOn w:val="a3"/>
    <w:pPr>
      <w:spacing w:line="240" w:lineRule="auto"/>
    </w:pPr>
    <w:tblPr>
      <w:tblStyleRowBandSize w:val="1"/>
      <w:tblStyleColBandSize w:val="1"/>
    </w:tblPr>
  </w:style>
  <w:style w:type="table" w:customStyle="1" w:styleId="afffffffffffffffffffffffffffffffffffff3">
    <w:basedOn w:val="a3"/>
    <w:pPr>
      <w:spacing w:line="240" w:lineRule="auto"/>
    </w:pPr>
    <w:tblPr>
      <w:tblStyleRowBandSize w:val="1"/>
      <w:tblStyleColBandSize w:val="1"/>
      <w:tblCellMar>
        <w:top w:w="57" w:type="dxa"/>
        <w:bottom w:w="57" w:type="dxa"/>
      </w:tblCellMar>
    </w:tblPr>
  </w:style>
  <w:style w:type="table" w:customStyle="1" w:styleId="afffffffffffffffffffffffffffffffffffff4">
    <w:basedOn w:val="a3"/>
    <w:pPr>
      <w:spacing w:line="240" w:lineRule="auto"/>
    </w:pPr>
    <w:tblPr>
      <w:tblStyleRowBandSize w:val="1"/>
      <w:tblStyleColBandSize w:val="1"/>
    </w:tblPr>
  </w:style>
  <w:style w:type="table" w:customStyle="1" w:styleId="afffffffffffffffffffffffffffffffffffff5">
    <w:basedOn w:val="a3"/>
    <w:pPr>
      <w:spacing w:line="240" w:lineRule="auto"/>
    </w:pPr>
    <w:tblPr>
      <w:tblStyleRowBandSize w:val="1"/>
      <w:tblStyleColBandSize w:val="1"/>
      <w:tblCellMar>
        <w:top w:w="57" w:type="dxa"/>
        <w:bottom w:w="57" w:type="dxa"/>
      </w:tblCellMar>
    </w:tblPr>
  </w:style>
  <w:style w:type="table" w:customStyle="1" w:styleId="afffffffffffffffffffffffffffffffffffff6">
    <w:basedOn w:val="a3"/>
    <w:pPr>
      <w:spacing w:line="240" w:lineRule="auto"/>
    </w:pPr>
    <w:tblPr>
      <w:tblStyleRowBandSize w:val="1"/>
      <w:tblStyleColBandSize w:val="1"/>
    </w:tblPr>
  </w:style>
  <w:style w:type="table" w:customStyle="1" w:styleId="afffffffffffffffffffffffffffffffffffff7">
    <w:basedOn w:val="a3"/>
    <w:pPr>
      <w:spacing w:line="240" w:lineRule="auto"/>
    </w:pPr>
    <w:tblPr>
      <w:tblStyleRowBandSize w:val="1"/>
      <w:tblStyleColBandSize w:val="1"/>
      <w:tblCellMar>
        <w:top w:w="57" w:type="dxa"/>
        <w:bottom w:w="57" w:type="dxa"/>
      </w:tblCellMar>
    </w:tblPr>
  </w:style>
  <w:style w:type="table" w:customStyle="1" w:styleId="afffffffffffffffffffffffffffffffffffff8">
    <w:basedOn w:val="a3"/>
    <w:pPr>
      <w:spacing w:line="240" w:lineRule="auto"/>
    </w:pPr>
    <w:tblPr>
      <w:tblStyleRowBandSize w:val="1"/>
      <w:tblStyleColBandSize w:val="1"/>
    </w:tblPr>
  </w:style>
  <w:style w:type="table" w:customStyle="1" w:styleId="afffffffffffffffffffffffffffffffffffff9">
    <w:basedOn w:val="a3"/>
    <w:pPr>
      <w:spacing w:line="240" w:lineRule="auto"/>
    </w:pPr>
    <w:tblPr>
      <w:tblStyleRowBandSize w:val="1"/>
      <w:tblStyleColBandSize w:val="1"/>
    </w:tblPr>
  </w:style>
  <w:style w:type="table" w:customStyle="1" w:styleId="afffffffffffffffffffffffffffffffffffffa">
    <w:basedOn w:val="a3"/>
    <w:pPr>
      <w:spacing w:line="240" w:lineRule="auto"/>
    </w:pPr>
    <w:tblPr>
      <w:tblStyleRowBandSize w:val="1"/>
      <w:tblStyleColBandSize w:val="1"/>
    </w:tblPr>
  </w:style>
  <w:style w:type="table" w:customStyle="1" w:styleId="afffffffffffffffffffffffffffffffffffffb">
    <w:basedOn w:val="a3"/>
    <w:pPr>
      <w:spacing w:line="240" w:lineRule="auto"/>
    </w:pPr>
    <w:tblPr>
      <w:tblStyleRowBandSize w:val="1"/>
      <w:tblStyleColBandSize w:val="1"/>
      <w:tblCellMar>
        <w:top w:w="57" w:type="dxa"/>
        <w:bottom w:w="57" w:type="dxa"/>
      </w:tblCellMar>
    </w:tblPr>
  </w:style>
  <w:style w:type="table" w:customStyle="1" w:styleId="afffffffffffffffffffffffffffffffffffffc">
    <w:basedOn w:val="a3"/>
    <w:pPr>
      <w:spacing w:line="240" w:lineRule="auto"/>
    </w:pPr>
    <w:tblPr>
      <w:tblStyleRowBandSize w:val="1"/>
      <w:tblStyleColBandSize w:val="1"/>
    </w:tblPr>
  </w:style>
  <w:style w:type="table" w:customStyle="1" w:styleId="afffffffffffffffffffffffffffffffffffffd">
    <w:basedOn w:val="a3"/>
    <w:pPr>
      <w:spacing w:line="240" w:lineRule="auto"/>
    </w:pPr>
    <w:tblPr>
      <w:tblStyleRowBandSize w:val="1"/>
      <w:tblStyleColBandSize w:val="1"/>
    </w:tblPr>
  </w:style>
  <w:style w:type="table" w:customStyle="1" w:styleId="afffffffffffffffffffffffffffffffffffffe">
    <w:basedOn w:val="a3"/>
    <w:pPr>
      <w:spacing w:line="240" w:lineRule="auto"/>
    </w:pPr>
    <w:tblPr>
      <w:tblStyleRowBandSize w:val="1"/>
      <w:tblStyleColBandSize w:val="1"/>
    </w:tblPr>
  </w:style>
  <w:style w:type="table" w:customStyle="1" w:styleId="affffffffffffffffffffffffffffffffffffff">
    <w:basedOn w:val="a3"/>
    <w:pPr>
      <w:spacing w:line="240" w:lineRule="auto"/>
    </w:pPr>
    <w:tblPr>
      <w:tblStyleRowBandSize w:val="1"/>
      <w:tblStyleColBandSize w:val="1"/>
      <w:tblCellMar>
        <w:top w:w="57" w:type="dxa"/>
        <w:bottom w:w="57" w:type="dxa"/>
      </w:tblCellMar>
    </w:tblPr>
  </w:style>
  <w:style w:type="table" w:customStyle="1" w:styleId="affffffffffffffffffffffffffffffffffffff0">
    <w:basedOn w:val="a3"/>
    <w:pPr>
      <w:spacing w:line="240" w:lineRule="auto"/>
    </w:pPr>
    <w:tblPr>
      <w:tblStyleRowBandSize w:val="1"/>
      <w:tblStyleColBandSize w:val="1"/>
    </w:tblPr>
  </w:style>
  <w:style w:type="table" w:customStyle="1" w:styleId="affffffffffffffffffffffffffffffffffffff1">
    <w:basedOn w:val="a3"/>
    <w:pPr>
      <w:spacing w:line="240" w:lineRule="auto"/>
    </w:pPr>
    <w:tblPr>
      <w:tblStyleRowBandSize w:val="1"/>
      <w:tblStyleColBandSize w:val="1"/>
    </w:tblPr>
  </w:style>
  <w:style w:type="table" w:customStyle="1" w:styleId="affffffffffffffffffffffffffffffffffffff2">
    <w:basedOn w:val="a3"/>
    <w:pPr>
      <w:spacing w:line="240" w:lineRule="auto"/>
    </w:pPr>
    <w:tblPr>
      <w:tblStyleRowBandSize w:val="1"/>
      <w:tblStyleColBandSize w:val="1"/>
      <w:tblCellMar>
        <w:top w:w="57" w:type="dxa"/>
        <w:bottom w:w="57" w:type="dxa"/>
      </w:tblCellMar>
    </w:tblPr>
  </w:style>
  <w:style w:type="table" w:customStyle="1" w:styleId="affffffffffffffffffffffffffffffffffffff3">
    <w:basedOn w:val="a3"/>
    <w:pPr>
      <w:spacing w:line="240" w:lineRule="auto"/>
    </w:pPr>
    <w:tblPr>
      <w:tblStyleRowBandSize w:val="1"/>
      <w:tblStyleColBandSize w:val="1"/>
    </w:tblPr>
  </w:style>
  <w:style w:type="table" w:customStyle="1" w:styleId="affffffffffffffffffffffffffffffffffffff4">
    <w:basedOn w:val="a3"/>
    <w:pPr>
      <w:spacing w:line="240" w:lineRule="auto"/>
    </w:pPr>
    <w:tblPr>
      <w:tblStyleRowBandSize w:val="1"/>
      <w:tblStyleColBandSize w:val="1"/>
    </w:tblPr>
  </w:style>
  <w:style w:type="table" w:customStyle="1" w:styleId="affffffffffffffffffffffffffffffffffffff5">
    <w:basedOn w:val="a3"/>
    <w:pPr>
      <w:spacing w:line="240" w:lineRule="auto"/>
    </w:pPr>
    <w:tblPr>
      <w:tblStyleRowBandSize w:val="1"/>
      <w:tblStyleColBandSize w:val="1"/>
    </w:tblPr>
  </w:style>
  <w:style w:type="table" w:customStyle="1" w:styleId="affffffffffffffffffffffffffffffffffffff6">
    <w:basedOn w:val="a3"/>
    <w:pPr>
      <w:spacing w:line="240" w:lineRule="auto"/>
    </w:pPr>
    <w:tblPr>
      <w:tblStyleRowBandSize w:val="1"/>
      <w:tblStyleColBandSize w:val="1"/>
      <w:tblCellMar>
        <w:top w:w="57" w:type="dxa"/>
        <w:bottom w:w="57" w:type="dxa"/>
      </w:tblCellMar>
    </w:tblPr>
  </w:style>
  <w:style w:type="table" w:customStyle="1" w:styleId="affffffffffffffffffffffffffffffffffffff7">
    <w:basedOn w:val="a3"/>
    <w:pPr>
      <w:spacing w:line="240" w:lineRule="auto"/>
    </w:pPr>
    <w:tblPr>
      <w:tblStyleRowBandSize w:val="1"/>
      <w:tblStyleColBandSize w:val="1"/>
    </w:tblPr>
  </w:style>
  <w:style w:type="table" w:customStyle="1" w:styleId="affffffffffffffffffffffffffffffffffffff8">
    <w:basedOn w:val="a3"/>
    <w:pPr>
      <w:spacing w:line="240" w:lineRule="auto"/>
    </w:pPr>
    <w:tblPr>
      <w:tblStyleRowBandSize w:val="1"/>
      <w:tblStyleColBandSize w:val="1"/>
      <w:tblCellMar>
        <w:top w:w="57" w:type="dxa"/>
        <w:bottom w:w="57" w:type="dxa"/>
      </w:tblCellMar>
    </w:tblPr>
  </w:style>
  <w:style w:type="table" w:customStyle="1" w:styleId="affffffffffffffffffffffffffffffffffffff9">
    <w:basedOn w:val="a3"/>
    <w:pPr>
      <w:spacing w:line="240" w:lineRule="auto"/>
    </w:pPr>
    <w:tblPr>
      <w:tblStyleRowBandSize w:val="1"/>
      <w:tblStyleColBandSize w:val="1"/>
    </w:tblPr>
  </w:style>
  <w:style w:type="table" w:customStyle="1" w:styleId="affffffffffffffffffffffffffffffffffffffa">
    <w:basedOn w:val="a3"/>
    <w:pPr>
      <w:spacing w:line="240" w:lineRule="auto"/>
    </w:pPr>
    <w:tblPr>
      <w:tblStyleRowBandSize w:val="1"/>
      <w:tblStyleColBandSize w:val="1"/>
      <w:tblCellMar>
        <w:top w:w="57" w:type="dxa"/>
        <w:bottom w:w="57" w:type="dxa"/>
      </w:tblCellMar>
    </w:tblPr>
  </w:style>
  <w:style w:type="table" w:customStyle="1" w:styleId="affffffffffffffffffffffffffffffffffffffb">
    <w:basedOn w:val="a3"/>
    <w:pPr>
      <w:spacing w:line="240" w:lineRule="auto"/>
    </w:pPr>
    <w:tblPr>
      <w:tblStyleRowBandSize w:val="1"/>
      <w:tblStyleColBandSize w:val="1"/>
      <w:tblCellMar>
        <w:top w:w="57" w:type="dxa"/>
        <w:bottom w:w="57" w:type="dxa"/>
      </w:tblCellMar>
    </w:tblPr>
  </w:style>
  <w:style w:type="table" w:customStyle="1" w:styleId="affffffffffffffffffffffffffffffffffffffc">
    <w:basedOn w:val="a3"/>
    <w:pPr>
      <w:spacing w:line="240" w:lineRule="auto"/>
    </w:pPr>
    <w:tblPr>
      <w:tblStyleRowBandSize w:val="1"/>
      <w:tblStyleColBandSize w:val="1"/>
    </w:tblPr>
  </w:style>
  <w:style w:type="table" w:customStyle="1" w:styleId="affffffffffffffffffffffffffffffffffffffd">
    <w:basedOn w:val="a3"/>
    <w:pPr>
      <w:spacing w:line="240" w:lineRule="auto"/>
    </w:pPr>
    <w:tblPr>
      <w:tblStyleRowBandSize w:val="1"/>
      <w:tblStyleColBandSize w:val="1"/>
      <w:tblCellMar>
        <w:top w:w="57" w:type="dxa"/>
        <w:bottom w:w="57" w:type="dxa"/>
      </w:tblCellMar>
    </w:tblPr>
  </w:style>
  <w:style w:type="table" w:customStyle="1" w:styleId="affffffffffffffffffffffffffffffffffffffe">
    <w:basedOn w:val="a3"/>
    <w:pPr>
      <w:spacing w:line="240" w:lineRule="auto"/>
    </w:pPr>
    <w:tblPr>
      <w:tblStyleRowBandSize w:val="1"/>
      <w:tblStyleColBandSize w:val="1"/>
      <w:tblCellMar>
        <w:top w:w="57" w:type="dxa"/>
        <w:bottom w:w="57" w:type="dxa"/>
      </w:tblCellMar>
    </w:tblPr>
  </w:style>
  <w:style w:type="table" w:customStyle="1" w:styleId="afffffffffffffffffffffffffffffffffffffff">
    <w:basedOn w:val="a3"/>
    <w:pPr>
      <w:spacing w:line="240" w:lineRule="auto"/>
    </w:pPr>
    <w:tblPr>
      <w:tblStyleRowBandSize w:val="1"/>
      <w:tblStyleColBandSize w:val="1"/>
    </w:tblPr>
  </w:style>
  <w:style w:type="table" w:customStyle="1" w:styleId="afffffffffffffffffffffffffffffffffffffff0">
    <w:basedOn w:val="a3"/>
    <w:pPr>
      <w:spacing w:line="240" w:lineRule="auto"/>
    </w:pPr>
    <w:tblPr>
      <w:tblStyleRowBandSize w:val="1"/>
      <w:tblStyleColBandSize w:val="1"/>
      <w:tblCellMar>
        <w:top w:w="57" w:type="dxa"/>
        <w:bottom w:w="57" w:type="dxa"/>
      </w:tblCellMar>
    </w:tblPr>
  </w:style>
  <w:style w:type="table" w:customStyle="1" w:styleId="afffffffffffffffffffffffffffffffffffffff1">
    <w:basedOn w:val="a3"/>
    <w:pPr>
      <w:spacing w:line="240" w:lineRule="auto"/>
    </w:pPr>
    <w:tblPr>
      <w:tblStyleRowBandSize w:val="1"/>
      <w:tblStyleColBandSize w:val="1"/>
      <w:tblCellMar>
        <w:top w:w="57" w:type="dxa"/>
        <w:bottom w:w="57" w:type="dxa"/>
      </w:tblCellMar>
    </w:tblPr>
  </w:style>
  <w:style w:type="table" w:customStyle="1" w:styleId="afffffffffffffffffffffffffffffffffffffff2">
    <w:basedOn w:val="a3"/>
    <w:pPr>
      <w:spacing w:line="240" w:lineRule="auto"/>
    </w:pPr>
    <w:tblPr>
      <w:tblStyleRowBandSize w:val="1"/>
      <w:tblStyleColBandSize w:val="1"/>
    </w:tblPr>
  </w:style>
  <w:style w:type="table" w:customStyle="1" w:styleId="afffffffffffffffffffffffffffffffffffffff3">
    <w:basedOn w:val="a3"/>
    <w:pPr>
      <w:spacing w:line="240" w:lineRule="auto"/>
    </w:pPr>
    <w:tblPr>
      <w:tblStyleRowBandSize w:val="1"/>
      <w:tblStyleColBandSize w:val="1"/>
    </w:tblPr>
  </w:style>
  <w:style w:type="table" w:customStyle="1" w:styleId="afffffffffffffffffffffffffffffffffffffff4">
    <w:basedOn w:val="a3"/>
    <w:pPr>
      <w:spacing w:line="240" w:lineRule="auto"/>
    </w:pPr>
    <w:tblPr>
      <w:tblStyleRowBandSize w:val="1"/>
      <w:tblStyleColBandSize w:val="1"/>
      <w:tblCellMar>
        <w:top w:w="57" w:type="dxa"/>
        <w:bottom w:w="57" w:type="dxa"/>
      </w:tblCellMar>
    </w:tblPr>
  </w:style>
  <w:style w:type="table" w:customStyle="1" w:styleId="afffffffffffffffffffffffffffffffffffffff5">
    <w:basedOn w:val="a3"/>
    <w:pPr>
      <w:spacing w:line="240" w:lineRule="auto"/>
    </w:pPr>
    <w:tblPr>
      <w:tblStyleRowBandSize w:val="1"/>
      <w:tblStyleColBandSize w:val="1"/>
    </w:tblPr>
  </w:style>
  <w:style w:type="table" w:customStyle="1" w:styleId="afffffffffffffffffffffffffffffffffffffff6">
    <w:basedOn w:val="a3"/>
    <w:pPr>
      <w:spacing w:line="240" w:lineRule="auto"/>
    </w:pPr>
    <w:tblPr>
      <w:tblStyleRowBandSize w:val="1"/>
      <w:tblStyleColBandSize w:val="1"/>
    </w:tblPr>
  </w:style>
  <w:style w:type="table" w:customStyle="1" w:styleId="afffffffffffffffffffffffffffffffffffffff7">
    <w:basedOn w:val="a3"/>
    <w:pPr>
      <w:spacing w:line="240" w:lineRule="auto"/>
    </w:pPr>
    <w:tblPr>
      <w:tblStyleRowBandSize w:val="1"/>
      <w:tblStyleColBandSize w:val="1"/>
      <w:tblCellMar>
        <w:top w:w="57" w:type="dxa"/>
        <w:bottom w:w="57" w:type="dxa"/>
      </w:tblCellMar>
    </w:tblPr>
  </w:style>
  <w:style w:type="table" w:customStyle="1" w:styleId="afffffffffffffffffffffffffffffffffffffff8">
    <w:basedOn w:val="a3"/>
    <w:pPr>
      <w:spacing w:line="240" w:lineRule="auto"/>
    </w:pPr>
    <w:tblPr>
      <w:tblStyleRowBandSize w:val="1"/>
      <w:tblStyleColBandSize w:val="1"/>
    </w:tblPr>
  </w:style>
  <w:style w:type="table" w:customStyle="1" w:styleId="afffffffffffffffffffffffffffffffffffffff9">
    <w:basedOn w:val="a3"/>
    <w:pPr>
      <w:spacing w:line="240" w:lineRule="auto"/>
    </w:pPr>
    <w:tblPr>
      <w:tblStyleRowBandSize w:val="1"/>
      <w:tblStyleColBandSize w:val="1"/>
    </w:tblPr>
  </w:style>
  <w:style w:type="table" w:customStyle="1" w:styleId="afffffffffffffffffffffffffffffffffffffffa">
    <w:basedOn w:val="a3"/>
    <w:pPr>
      <w:spacing w:line="240" w:lineRule="auto"/>
    </w:pPr>
    <w:tblPr>
      <w:tblStyleRowBandSize w:val="1"/>
      <w:tblStyleColBandSize w:val="1"/>
    </w:tblPr>
  </w:style>
  <w:style w:type="table" w:customStyle="1" w:styleId="afffffffffffffffffffffffffffffffffffffffb">
    <w:basedOn w:val="a3"/>
    <w:pPr>
      <w:spacing w:line="240" w:lineRule="auto"/>
    </w:pPr>
    <w:tblPr>
      <w:tblStyleRowBandSize w:val="1"/>
      <w:tblStyleColBandSize w:val="1"/>
      <w:tblCellMar>
        <w:top w:w="57" w:type="dxa"/>
        <w:bottom w:w="57" w:type="dxa"/>
      </w:tblCellMar>
    </w:tblPr>
  </w:style>
  <w:style w:type="table" w:customStyle="1" w:styleId="afffffffffffffffffffffffffffffffffffffffc">
    <w:basedOn w:val="a3"/>
    <w:pPr>
      <w:spacing w:line="240" w:lineRule="auto"/>
    </w:pPr>
    <w:tblPr>
      <w:tblStyleRowBandSize w:val="1"/>
      <w:tblStyleColBandSize w:val="1"/>
    </w:tblPr>
  </w:style>
  <w:style w:type="table" w:customStyle="1" w:styleId="afffffffffffffffffffffffffffffffffffffffd">
    <w:basedOn w:val="a3"/>
    <w:pPr>
      <w:spacing w:line="240" w:lineRule="auto"/>
    </w:pPr>
    <w:tblPr>
      <w:tblStyleRowBandSize w:val="1"/>
      <w:tblStyleColBandSize w:val="1"/>
    </w:tblPr>
  </w:style>
  <w:style w:type="table" w:customStyle="1" w:styleId="afffffffffffffffffffffffffffffffffffffffe">
    <w:basedOn w:val="a3"/>
    <w:pPr>
      <w:spacing w:line="240" w:lineRule="auto"/>
    </w:pPr>
    <w:tblPr>
      <w:tblStyleRowBandSize w:val="1"/>
      <w:tblStyleColBandSize w:val="1"/>
    </w:tblPr>
  </w:style>
  <w:style w:type="table" w:customStyle="1" w:styleId="affffffffffffffffffffffffffffffffffffffff">
    <w:basedOn w:val="a3"/>
    <w:pPr>
      <w:spacing w:line="240" w:lineRule="auto"/>
    </w:pPr>
    <w:tblPr>
      <w:tblStyleRowBandSize w:val="1"/>
      <w:tblStyleColBandSize w:val="1"/>
      <w:tblCellMar>
        <w:top w:w="57" w:type="dxa"/>
        <w:bottom w:w="57" w:type="dxa"/>
      </w:tblCellMar>
    </w:tblPr>
  </w:style>
  <w:style w:type="table" w:customStyle="1" w:styleId="affffffffffffffffffffffffffffffffffffffff0">
    <w:basedOn w:val="a3"/>
    <w:pPr>
      <w:spacing w:line="240" w:lineRule="auto"/>
    </w:pPr>
    <w:tblPr>
      <w:tblStyleRowBandSize w:val="1"/>
      <w:tblStyleColBandSize w:val="1"/>
    </w:tblPr>
  </w:style>
  <w:style w:type="table" w:customStyle="1" w:styleId="affffffffffffffffffffffffffffffffffffffff1">
    <w:basedOn w:val="a3"/>
    <w:pPr>
      <w:spacing w:line="240" w:lineRule="auto"/>
    </w:pPr>
    <w:tblPr>
      <w:tblStyleRowBandSize w:val="1"/>
      <w:tblStyleColBandSize w:val="1"/>
    </w:tblPr>
  </w:style>
  <w:style w:type="table" w:customStyle="1" w:styleId="affffffffffffffffffffffffffffffffffffffff2">
    <w:basedOn w:val="a3"/>
    <w:pPr>
      <w:spacing w:line="240" w:lineRule="auto"/>
    </w:pPr>
    <w:tblPr>
      <w:tblStyleRowBandSize w:val="1"/>
      <w:tblStyleColBandSize w:val="1"/>
      <w:tblCellMar>
        <w:top w:w="57" w:type="dxa"/>
        <w:bottom w:w="57" w:type="dxa"/>
      </w:tblCellMar>
    </w:tblPr>
  </w:style>
  <w:style w:type="table" w:customStyle="1" w:styleId="affffffffffffffffffffffffffffffffffffffff3">
    <w:basedOn w:val="a3"/>
    <w:pPr>
      <w:spacing w:line="240" w:lineRule="auto"/>
    </w:pPr>
    <w:tblPr>
      <w:tblStyleRowBandSize w:val="1"/>
      <w:tblStyleColBandSize w:val="1"/>
    </w:tblPr>
  </w:style>
  <w:style w:type="table" w:customStyle="1" w:styleId="affffffffffffffffffffffffffffffffffffffff4">
    <w:basedOn w:val="a3"/>
    <w:pPr>
      <w:spacing w:line="240" w:lineRule="auto"/>
    </w:pPr>
    <w:tblPr>
      <w:tblStyleRowBandSize w:val="1"/>
      <w:tblStyleColBandSize w:val="1"/>
      <w:tblCellMar>
        <w:top w:w="57" w:type="dxa"/>
        <w:bottom w:w="57" w:type="dxa"/>
      </w:tblCellMar>
    </w:tblPr>
  </w:style>
  <w:style w:type="table" w:customStyle="1" w:styleId="affffffffffffffffffffffffffffffffffffffff5">
    <w:basedOn w:val="a3"/>
    <w:pPr>
      <w:spacing w:line="240" w:lineRule="auto"/>
    </w:pPr>
    <w:tblPr>
      <w:tblStyleRowBandSize w:val="1"/>
      <w:tblStyleColBandSize w:val="1"/>
      <w:tblCellMar>
        <w:top w:w="57" w:type="dxa"/>
        <w:bottom w:w="57" w:type="dxa"/>
      </w:tblCellMar>
    </w:tblPr>
  </w:style>
  <w:style w:type="table" w:customStyle="1" w:styleId="affffffffffffffffffffffffffffffffffffffff6">
    <w:basedOn w:val="a3"/>
    <w:pPr>
      <w:spacing w:line="240" w:lineRule="auto"/>
    </w:pPr>
    <w:tblPr>
      <w:tblStyleRowBandSize w:val="1"/>
      <w:tblStyleColBandSize w:val="1"/>
    </w:tblPr>
  </w:style>
  <w:style w:type="table" w:customStyle="1" w:styleId="affffffffffffffffffffffffffffffffffffffff7">
    <w:basedOn w:val="a3"/>
    <w:pPr>
      <w:spacing w:line="240" w:lineRule="auto"/>
    </w:pPr>
    <w:tblPr>
      <w:tblStyleRowBandSize w:val="1"/>
      <w:tblStyleColBandSize w:val="1"/>
    </w:tblPr>
  </w:style>
  <w:style w:type="table" w:customStyle="1" w:styleId="affffffffffffffffffffffffffffffffffffffff8">
    <w:basedOn w:val="a3"/>
    <w:pPr>
      <w:spacing w:line="240" w:lineRule="auto"/>
    </w:pPr>
    <w:tblPr>
      <w:tblStyleRowBandSize w:val="1"/>
      <w:tblStyleColBandSize w:val="1"/>
    </w:tblPr>
  </w:style>
  <w:style w:type="table" w:customStyle="1" w:styleId="affffffffffffffffffffffffffffffffffffffff9">
    <w:basedOn w:val="a3"/>
    <w:pPr>
      <w:spacing w:line="240" w:lineRule="auto"/>
    </w:pPr>
    <w:tblPr>
      <w:tblStyleRowBandSize w:val="1"/>
      <w:tblStyleColBandSize w:val="1"/>
      <w:tblCellMar>
        <w:top w:w="57" w:type="dxa"/>
        <w:bottom w:w="57" w:type="dxa"/>
      </w:tblCellMar>
    </w:tblPr>
  </w:style>
  <w:style w:type="table" w:customStyle="1" w:styleId="affffffffffffffffffffffffffffffffffffffffa">
    <w:basedOn w:val="a3"/>
    <w:pPr>
      <w:spacing w:line="240" w:lineRule="auto"/>
    </w:pPr>
    <w:tblPr>
      <w:tblStyleRowBandSize w:val="1"/>
      <w:tblStyleColBandSize w:val="1"/>
    </w:tblPr>
  </w:style>
  <w:style w:type="table" w:customStyle="1" w:styleId="affffffffffffffffffffffffffffffffffffffffb">
    <w:basedOn w:val="a3"/>
    <w:pPr>
      <w:spacing w:line="240" w:lineRule="auto"/>
    </w:pPr>
    <w:tblPr>
      <w:tblStyleRowBandSize w:val="1"/>
      <w:tblStyleColBandSize w:val="1"/>
      <w:tblCellMar>
        <w:top w:w="57" w:type="dxa"/>
        <w:bottom w:w="57" w:type="dxa"/>
      </w:tblCellMar>
    </w:tblPr>
  </w:style>
  <w:style w:type="table" w:customStyle="1" w:styleId="affffffffffffffffffffffffffffffffffffffffc">
    <w:basedOn w:val="a3"/>
    <w:pPr>
      <w:spacing w:line="240" w:lineRule="auto"/>
    </w:pPr>
    <w:tblPr>
      <w:tblStyleRowBandSize w:val="1"/>
      <w:tblStyleColBandSize w:val="1"/>
    </w:tblPr>
  </w:style>
  <w:style w:type="table" w:customStyle="1" w:styleId="affffffffffffffffffffffffffffffffffffffffd">
    <w:basedOn w:val="a3"/>
    <w:pPr>
      <w:spacing w:line="240" w:lineRule="auto"/>
    </w:pPr>
    <w:tblPr>
      <w:tblStyleRowBandSize w:val="1"/>
      <w:tblStyleColBandSize w:val="1"/>
      <w:tblCellMar>
        <w:top w:w="57" w:type="dxa"/>
        <w:bottom w:w="57" w:type="dxa"/>
      </w:tblCellMar>
    </w:tblPr>
  </w:style>
  <w:style w:type="table" w:customStyle="1" w:styleId="affffffffffffffffffffffffffffffffffffffffe">
    <w:basedOn w:val="a3"/>
    <w:pPr>
      <w:spacing w:line="240" w:lineRule="auto"/>
    </w:pPr>
    <w:tblPr>
      <w:tblStyleRowBandSize w:val="1"/>
      <w:tblStyleColBandSize w:val="1"/>
    </w:tblPr>
  </w:style>
  <w:style w:type="table" w:customStyle="1" w:styleId="afffffffffffffffffffffffffffffffffffffffff">
    <w:basedOn w:val="a3"/>
    <w:pPr>
      <w:spacing w:line="240" w:lineRule="auto"/>
    </w:pPr>
    <w:tblPr>
      <w:tblStyleRowBandSize w:val="1"/>
      <w:tblStyleColBandSize w:val="1"/>
      <w:tblCellMar>
        <w:top w:w="57" w:type="dxa"/>
        <w:bottom w:w="57" w:type="dxa"/>
      </w:tblCellMar>
    </w:tblPr>
  </w:style>
  <w:style w:type="table" w:customStyle="1" w:styleId="afffffffffffffffffffffffffffffffffffffffff0">
    <w:basedOn w:val="a3"/>
    <w:pPr>
      <w:spacing w:line="240" w:lineRule="auto"/>
    </w:pPr>
    <w:tblPr>
      <w:tblStyleRowBandSize w:val="1"/>
      <w:tblStyleColBandSize w:val="1"/>
    </w:tblPr>
  </w:style>
  <w:style w:type="table" w:customStyle="1" w:styleId="afffffffffffffffffffffffffffffffffffffffff1">
    <w:basedOn w:val="a3"/>
    <w:pPr>
      <w:spacing w:line="240" w:lineRule="auto"/>
    </w:pPr>
    <w:tblPr>
      <w:tblStyleRowBandSize w:val="1"/>
      <w:tblStyleColBandSize w:val="1"/>
      <w:tblCellMar>
        <w:top w:w="57" w:type="dxa"/>
        <w:bottom w:w="57" w:type="dxa"/>
      </w:tblCellMar>
    </w:tblPr>
  </w:style>
  <w:style w:type="table" w:customStyle="1" w:styleId="afffffffffffffffffffffffffffffffffffffffff2">
    <w:basedOn w:val="a3"/>
    <w:pPr>
      <w:spacing w:line="240" w:lineRule="auto"/>
    </w:pPr>
    <w:tblPr>
      <w:tblStyleRowBandSize w:val="1"/>
      <w:tblStyleColBandSize w:val="1"/>
    </w:tblPr>
  </w:style>
  <w:style w:type="table" w:customStyle="1" w:styleId="afffffffffffffffffffffffffffffffffffffffff3">
    <w:basedOn w:val="a3"/>
    <w:pPr>
      <w:spacing w:line="240" w:lineRule="auto"/>
    </w:pPr>
    <w:tblPr>
      <w:tblStyleRowBandSize w:val="1"/>
      <w:tblStyleColBandSize w:val="1"/>
    </w:tblPr>
  </w:style>
  <w:style w:type="table" w:customStyle="1" w:styleId="afffffffffffffffffffffffffffffffffffffffff4">
    <w:basedOn w:val="a3"/>
    <w:pPr>
      <w:spacing w:line="240" w:lineRule="auto"/>
    </w:pPr>
    <w:tblPr>
      <w:tblStyleRowBandSize w:val="1"/>
      <w:tblStyleColBandSize w:val="1"/>
    </w:tblPr>
  </w:style>
  <w:style w:type="table" w:customStyle="1" w:styleId="afffffffffffffffffffffffffffffffffffffffff5">
    <w:basedOn w:val="a3"/>
    <w:pPr>
      <w:spacing w:line="240" w:lineRule="auto"/>
    </w:pPr>
    <w:tblPr>
      <w:tblStyleRowBandSize w:val="1"/>
      <w:tblStyleColBandSize w:val="1"/>
      <w:tblCellMar>
        <w:top w:w="57" w:type="dxa"/>
        <w:bottom w:w="57" w:type="dxa"/>
      </w:tblCellMar>
    </w:tblPr>
  </w:style>
  <w:style w:type="table" w:customStyle="1" w:styleId="afffffffffffffffffffffffffffffffffffffffff6">
    <w:basedOn w:val="a3"/>
    <w:pPr>
      <w:spacing w:line="240" w:lineRule="auto"/>
    </w:pPr>
    <w:tblPr>
      <w:tblStyleRowBandSize w:val="1"/>
      <w:tblStyleColBandSize w:val="1"/>
    </w:tblPr>
  </w:style>
  <w:style w:type="table" w:customStyle="1" w:styleId="afffffffffffffffffffffffffffffffffffffffff7">
    <w:basedOn w:val="a3"/>
    <w:pPr>
      <w:spacing w:line="240" w:lineRule="auto"/>
    </w:pPr>
    <w:tblPr>
      <w:tblStyleRowBandSize w:val="1"/>
      <w:tblStyleColBandSize w:val="1"/>
      <w:tblCellMar>
        <w:top w:w="57" w:type="dxa"/>
        <w:bottom w:w="57" w:type="dxa"/>
      </w:tblCellMar>
    </w:tblPr>
  </w:style>
  <w:style w:type="table" w:customStyle="1" w:styleId="afffffffffffffffffffffffffffffffffffffffff8">
    <w:basedOn w:val="a3"/>
    <w:pPr>
      <w:spacing w:line="240" w:lineRule="auto"/>
    </w:pPr>
    <w:tblPr>
      <w:tblStyleRowBandSize w:val="1"/>
      <w:tblStyleColBandSize w:val="1"/>
    </w:tblPr>
  </w:style>
  <w:style w:type="table" w:customStyle="1" w:styleId="afffffffffffffffffffffffffffffffffffffffff9">
    <w:basedOn w:val="a3"/>
    <w:pPr>
      <w:spacing w:line="240" w:lineRule="auto"/>
    </w:pPr>
    <w:tblPr>
      <w:tblStyleRowBandSize w:val="1"/>
      <w:tblStyleColBandSize w:val="1"/>
      <w:tblCellMar>
        <w:top w:w="57" w:type="dxa"/>
        <w:bottom w:w="57" w:type="dxa"/>
      </w:tblCellMar>
    </w:tblPr>
  </w:style>
  <w:style w:type="table" w:customStyle="1" w:styleId="afffffffffffffffffffffffffffffffffffffffffa">
    <w:basedOn w:val="a3"/>
    <w:pPr>
      <w:spacing w:line="240" w:lineRule="auto"/>
    </w:pPr>
    <w:tblPr>
      <w:tblStyleRowBandSize w:val="1"/>
      <w:tblStyleColBandSize w:val="1"/>
    </w:tblPr>
  </w:style>
  <w:style w:type="table" w:customStyle="1" w:styleId="afffffffffffffffffffffffffffffffffffffffffb">
    <w:basedOn w:val="a3"/>
    <w:pPr>
      <w:spacing w:line="240" w:lineRule="auto"/>
    </w:pPr>
    <w:tblPr>
      <w:tblStyleRowBandSize w:val="1"/>
      <w:tblStyleColBandSize w:val="1"/>
    </w:tblPr>
  </w:style>
  <w:style w:type="table" w:customStyle="1" w:styleId="afffffffffffffffffffffffffffffffffffffffffc">
    <w:basedOn w:val="a3"/>
    <w:pPr>
      <w:spacing w:line="240" w:lineRule="auto"/>
    </w:pPr>
    <w:tblPr>
      <w:tblStyleRowBandSize w:val="1"/>
      <w:tblStyleColBandSize w:val="1"/>
      <w:tblCellMar>
        <w:top w:w="57" w:type="dxa"/>
        <w:bottom w:w="57" w:type="dxa"/>
      </w:tblCellMar>
    </w:tblPr>
  </w:style>
  <w:style w:type="table" w:customStyle="1" w:styleId="afffffffffffffffffffffffffffffffffffffffffd">
    <w:basedOn w:val="a3"/>
    <w:pPr>
      <w:spacing w:line="240" w:lineRule="auto"/>
    </w:pPr>
    <w:tblPr>
      <w:tblStyleRowBandSize w:val="1"/>
      <w:tblStyleColBandSize w:val="1"/>
    </w:tblPr>
  </w:style>
  <w:style w:type="table" w:customStyle="1" w:styleId="afffffffffffffffffffffffffffffffffffffffffe">
    <w:basedOn w:val="a3"/>
    <w:pPr>
      <w:spacing w:line="240" w:lineRule="auto"/>
    </w:pPr>
    <w:tblPr>
      <w:tblStyleRowBandSize w:val="1"/>
      <w:tblStyleColBandSize w:val="1"/>
      <w:tblCellMar>
        <w:top w:w="57" w:type="dxa"/>
        <w:bottom w:w="57" w:type="dxa"/>
      </w:tblCellMar>
    </w:tblPr>
  </w:style>
  <w:style w:type="table" w:customStyle="1" w:styleId="affffffffffffffffffffffffffffffffffffffffff">
    <w:basedOn w:val="a3"/>
    <w:pPr>
      <w:spacing w:line="240" w:lineRule="auto"/>
    </w:pPr>
    <w:tblPr>
      <w:tblStyleRowBandSize w:val="1"/>
      <w:tblStyleColBandSize w:val="1"/>
      <w:tblCellMar>
        <w:top w:w="57" w:type="dxa"/>
        <w:bottom w:w="57" w:type="dxa"/>
      </w:tblCellMar>
    </w:tblPr>
  </w:style>
  <w:style w:type="table" w:customStyle="1" w:styleId="affffffffffffffffffffffffffffffffffffffffff0">
    <w:basedOn w:val="a3"/>
    <w:pPr>
      <w:spacing w:line="240" w:lineRule="auto"/>
    </w:pPr>
    <w:tblPr>
      <w:tblStyleRowBandSize w:val="1"/>
      <w:tblStyleColBandSize w:val="1"/>
    </w:tblPr>
  </w:style>
  <w:style w:type="table" w:customStyle="1" w:styleId="affffffffffffffffffffffffffffffffffffffffff1">
    <w:basedOn w:val="a3"/>
    <w:pPr>
      <w:spacing w:line="240" w:lineRule="auto"/>
    </w:pPr>
    <w:tblPr>
      <w:tblStyleRowBandSize w:val="1"/>
      <w:tblStyleColBandSize w:val="1"/>
    </w:tblPr>
  </w:style>
  <w:style w:type="table" w:customStyle="1" w:styleId="affffffffffffffffffffffffffffffffffffffffff2">
    <w:basedOn w:val="a3"/>
    <w:pPr>
      <w:spacing w:line="240" w:lineRule="auto"/>
    </w:pPr>
    <w:tblPr>
      <w:tblStyleRowBandSize w:val="1"/>
      <w:tblStyleColBandSize w:val="1"/>
      <w:tblCellMar>
        <w:top w:w="57" w:type="dxa"/>
        <w:bottom w:w="57" w:type="dxa"/>
      </w:tblCellMar>
    </w:tblPr>
  </w:style>
  <w:style w:type="table" w:customStyle="1" w:styleId="affffffffffffffffffffffffffffffffffffffffff3">
    <w:basedOn w:val="a3"/>
    <w:pPr>
      <w:spacing w:line="240" w:lineRule="auto"/>
    </w:pPr>
    <w:tblPr>
      <w:tblStyleRowBandSize w:val="1"/>
      <w:tblStyleColBandSize w:val="1"/>
    </w:tblPr>
  </w:style>
  <w:style w:type="table" w:customStyle="1" w:styleId="affffffffffffffffffffffffffffffffffffffffff4">
    <w:basedOn w:val="a3"/>
    <w:pPr>
      <w:spacing w:line="240" w:lineRule="auto"/>
    </w:pPr>
    <w:tblPr>
      <w:tblStyleRowBandSize w:val="1"/>
      <w:tblStyleColBandSize w:val="1"/>
    </w:tblPr>
  </w:style>
  <w:style w:type="table" w:customStyle="1" w:styleId="affffffffffffffffffffffffffffffffffffffffff5">
    <w:basedOn w:val="a3"/>
    <w:pPr>
      <w:spacing w:line="240" w:lineRule="auto"/>
    </w:pPr>
    <w:tblPr>
      <w:tblStyleRowBandSize w:val="1"/>
      <w:tblStyleColBandSize w:val="1"/>
      <w:tblCellMar>
        <w:top w:w="57" w:type="dxa"/>
        <w:bottom w:w="57" w:type="dxa"/>
      </w:tblCellMar>
    </w:tblPr>
  </w:style>
  <w:style w:type="table" w:customStyle="1" w:styleId="affffffffffffffffffffffffffffffffffffffffff6">
    <w:basedOn w:val="a3"/>
    <w:pPr>
      <w:spacing w:line="240" w:lineRule="auto"/>
    </w:pPr>
    <w:tblPr>
      <w:tblStyleRowBandSize w:val="1"/>
      <w:tblStyleColBandSize w:val="1"/>
    </w:tblPr>
  </w:style>
  <w:style w:type="table" w:customStyle="1" w:styleId="affffffffffffffffffffffffffffffffffffffffff7">
    <w:basedOn w:val="a3"/>
    <w:pPr>
      <w:spacing w:line="240" w:lineRule="auto"/>
    </w:pPr>
    <w:tblPr>
      <w:tblStyleRowBandSize w:val="1"/>
      <w:tblStyleColBandSize w:val="1"/>
      <w:tblCellMar>
        <w:top w:w="57" w:type="dxa"/>
        <w:bottom w:w="57" w:type="dxa"/>
      </w:tblCellMar>
    </w:tblPr>
  </w:style>
  <w:style w:type="table" w:customStyle="1" w:styleId="affffffffffffffffffffffffffffffffffffffffff8">
    <w:basedOn w:val="a3"/>
    <w:pPr>
      <w:spacing w:line="240" w:lineRule="auto"/>
    </w:pPr>
    <w:tblPr>
      <w:tblStyleRowBandSize w:val="1"/>
      <w:tblStyleColBandSize w:val="1"/>
      <w:tblCellMar>
        <w:top w:w="57" w:type="dxa"/>
        <w:bottom w:w="57" w:type="dxa"/>
      </w:tblCellMar>
    </w:tblPr>
  </w:style>
  <w:style w:type="table" w:customStyle="1" w:styleId="affffffffffffffffffffffffffffffffffffffffff9">
    <w:basedOn w:val="a3"/>
    <w:pPr>
      <w:spacing w:line="240" w:lineRule="auto"/>
    </w:pPr>
    <w:tblPr>
      <w:tblStyleRowBandSize w:val="1"/>
      <w:tblStyleColBandSize w:val="1"/>
    </w:tblPr>
  </w:style>
  <w:style w:type="table" w:customStyle="1" w:styleId="affffffffffffffffffffffffffffffffffffffffffa">
    <w:basedOn w:val="a3"/>
    <w:pPr>
      <w:spacing w:line="240" w:lineRule="auto"/>
    </w:pPr>
    <w:tblPr>
      <w:tblStyleRowBandSize w:val="1"/>
      <w:tblStyleColBandSize w:val="1"/>
    </w:tblPr>
  </w:style>
  <w:style w:type="table" w:customStyle="1" w:styleId="affffffffffffffffffffffffffffffffffffffffffb">
    <w:basedOn w:val="a3"/>
    <w:pPr>
      <w:spacing w:line="240" w:lineRule="auto"/>
    </w:pPr>
    <w:tblPr>
      <w:tblStyleRowBandSize w:val="1"/>
      <w:tblStyleColBandSize w:val="1"/>
      <w:tblCellMar>
        <w:top w:w="57" w:type="dxa"/>
        <w:bottom w:w="57" w:type="dxa"/>
      </w:tblCellMar>
    </w:tblPr>
  </w:style>
  <w:style w:type="table" w:customStyle="1" w:styleId="affffffffffffffffffffffffffffffffffffffffffc">
    <w:basedOn w:val="a3"/>
    <w:pPr>
      <w:spacing w:line="240" w:lineRule="auto"/>
    </w:pPr>
    <w:rPr>
      <w:rFonts w:ascii="Cambria" w:eastAsia="Cambria" w:hAnsi="Cambria" w:cs="Cambria"/>
    </w:rPr>
    <w:tblPr>
      <w:tblStyleRowBandSize w:val="1"/>
      <w:tblStyleColBandSize w:val="1"/>
      <w:tblCellMar>
        <w:top w:w="57" w:type="dxa"/>
        <w:bottom w:w="57" w:type="dxa"/>
      </w:tblCellMar>
    </w:tblPr>
  </w:style>
  <w:style w:type="table" w:customStyle="1" w:styleId="affffffffffffffffffffffffffffffffffffffffffd">
    <w:basedOn w:val="a3"/>
    <w:pPr>
      <w:spacing w:line="240" w:lineRule="auto"/>
    </w:pPr>
    <w:rPr>
      <w:rFonts w:ascii="Cambria" w:eastAsia="Cambria" w:hAnsi="Cambria" w:cs="Cambria"/>
    </w:rPr>
    <w:tblPr>
      <w:tblStyleRowBandSize w:val="1"/>
      <w:tblStyleColBandSize w:val="1"/>
      <w:tblCellMar>
        <w:top w:w="57" w:type="dxa"/>
        <w:bottom w:w="57" w:type="dxa"/>
      </w:tblCellMar>
    </w:tblPr>
  </w:style>
  <w:style w:type="table" w:customStyle="1" w:styleId="affffffffffffffffffffffffffffffffffffffffffe">
    <w:basedOn w:val="a3"/>
    <w:pPr>
      <w:spacing w:line="240" w:lineRule="auto"/>
    </w:pPr>
    <w:rPr>
      <w:rFonts w:ascii="Cambria" w:eastAsia="Cambria" w:hAnsi="Cambria" w:cs="Cambria"/>
    </w:rPr>
    <w:tblPr>
      <w:tblStyleRowBandSize w:val="1"/>
      <w:tblStyleColBandSize w:val="1"/>
      <w:tblCellMar>
        <w:top w:w="57" w:type="dxa"/>
        <w:bottom w:w="57" w:type="dxa"/>
      </w:tblCellMar>
    </w:tblPr>
  </w:style>
  <w:style w:type="table" w:customStyle="1" w:styleId="afffffffffffffffffffffffffffffffffffffffffff">
    <w:basedOn w:val="a3"/>
    <w:pPr>
      <w:spacing w:line="240" w:lineRule="auto"/>
    </w:pPr>
    <w:rPr>
      <w:rFonts w:ascii="Cambria" w:eastAsia="Cambria" w:hAnsi="Cambria" w:cs="Cambria"/>
    </w:rPr>
    <w:tblPr>
      <w:tblStyleRowBandSize w:val="1"/>
      <w:tblStyleColBandSize w:val="1"/>
      <w:tblCellMar>
        <w:top w:w="57" w:type="dxa"/>
        <w:bottom w:w="57" w:type="dxa"/>
      </w:tblCellMar>
    </w:tblPr>
  </w:style>
  <w:style w:type="table" w:customStyle="1" w:styleId="afffffffffffffffffffffffffffffffffffffffffff0">
    <w:basedOn w:val="a3"/>
    <w:pPr>
      <w:spacing w:line="240" w:lineRule="auto"/>
    </w:pPr>
    <w:rPr>
      <w:rFonts w:ascii="Cambria" w:eastAsia="Cambria" w:hAnsi="Cambria" w:cs="Cambria"/>
    </w:rPr>
    <w:tblPr>
      <w:tblStyleRowBandSize w:val="1"/>
      <w:tblStyleColBandSize w:val="1"/>
      <w:tblCellMar>
        <w:top w:w="57" w:type="dxa"/>
        <w:bottom w:w="57" w:type="dxa"/>
      </w:tblCellMar>
    </w:tblPr>
  </w:style>
  <w:style w:type="table" w:customStyle="1" w:styleId="afffffffffffffffffffffffffffffffffffffffffff1">
    <w:basedOn w:val="a3"/>
    <w:pPr>
      <w:spacing w:line="240" w:lineRule="auto"/>
    </w:pPr>
    <w:rPr>
      <w:rFonts w:ascii="Cambria" w:eastAsia="Cambria" w:hAnsi="Cambria" w:cs="Cambria"/>
    </w:rPr>
    <w:tblPr>
      <w:tblStyleRowBandSize w:val="1"/>
      <w:tblStyleColBandSize w:val="1"/>
      <w:tblCellMar>
        <w:top w:w="57" w:type="dxa"/>
        <w:bottom w:w="57" w:type="dxa"/>
      </w:tblCellMar>
    </w:tblPr>
  </w:style>
  <w:style w:type="table" w:customStyle="1" w:styleId="afffffffffffffffffffffffffffffffffffffffffff2">
    <w:basedOn w:val="a3"/>
    <w:pPr>
      <w:spacing w:line="240" w:lineRule="auto"/>
    </w:pPr>
    <w:rPr>
      <w:rFonts w:ascii="Cambria" w:eastAsia="Cambria" w:hAnsi="Cambria" w:cs="Cambria"/>
    </w:rPr>
    <w:tblPr>
      <w:tblStyleRowBandSize w:val="1"/>
      <w:tblStyleColBandSize w:val="1"/>
      <w:tblCellMar>
        <w:top w:w="57" w:type="dxa"/>
        <w:bottom w:w="57" w:type="dxa"/>
      </w:tblCellMar>
    </w:tblPr>
  </w:style>
  <w:style w:type="table" w:customStyle="1" w:styleId="afffffffffffffffffffffffffffffffffffffffffff3">
    <w:basedOn w:val="a3"/>
    <w:pPr>
      <w:spacing w:line="240" w:lineRule="auto"/>
    </w:pPr>
    <w:rPr>
      <w:rFonts w:ascii="Cambria" w:eastAsia="Cambria" w:hAnsi="Cambria" w:cs="Cambria"/>
    </w:rPr>
    <w:tblPr>
      <w:tblStyleRowBandSize w:val="1"/>
      <w:tblStyleColBandSize w:val="1"/>
      <w:tblCellMar>
        <w:top w:w="57" w:type="dxa"/>
        <w:bottom w:w="57" w:type="dxa"/>
      </w:tblCellMar>
    </w:tblPr>
  </w:style>
  <w:style w:type="table" w:customStyle="1" w:styleId="afffffffffffffffffffffffffffffffffffffffffff4">
    <w:basedOn w:val="a3"/>
    <w:pPr>
      <w:spacing w:line="240" w:lineRule="auto"/>
    </w:pPr>
    <w:rPr>
      <w:rFonts w:ascii="Cambria" w:eastAsia="Cambria" w:hAnsi="Cambria" w:cs="Cambria"/>
    </w:rPr>
    <w:tblPr>
      <w:tblStyleRowBandSize w:val="1"/>
      <w:tblStyleColBandSize w:val="1"/>
      <w:tblCellMar>
        <w:top w:w="57" w:type="dxa"/>
        <w:bottom w:w="57" w:type="dxa"/>
      </w:tblCellMar>
    </w:tblPr>
  </w:style>
  <w:style w:type="table" w:customStyle="1" w:styleId="afffffffffffffffffffffffffffffffffffffffffff5">
    <w:basedOn w:val="a3"/>
    <w:pPr>
      <w:spacing w:line="240" w:lineRule="auto"/>
    </w:pPr>
    <w:rPr>
      <w:rFonts w:ascii="Cambria" w:eastAsia="Cambria" w:hAnsi="Cambria" w:cs="Cambria"/>
    </w:rPr>
    <w:tblPr>
      <w:tblStyleRowBandSize w:val="1"/>
      <w:tblStyleColBandSize w:val="1"/>
      <w:tblCellMar>
        <w:top w:w="57" w:type="dxa"/>
        <w:bottom w:w="57" w:type="dxa"/>
      </w:tblCellMar>
    </w:tblPr>
  </w:style>
  <w:style w:type="table" w:customStyle="1" w:styleId="afffffffffffffffffffffffffffffffffffffffffff6">
    <w:basedOn w:val="a3"/>
    <w:pPr>
      <w:spacing w:line="240" w:lineRule="auto"/>
    </w:pPr>
    <w:rPr>
      <w:rFonts w:ascii="Cambria" w:eastAsia="Cambria" w:hAnsi="Cambria" w:cs="Cambria"/>
    </w:rPr>
    <w:tblPr>
      <w:tblStyleRowBandSize w:val="1"/>
      <w:tblStyleColBandSize w:val="1"/>
      <w:tblCellMar>
        <w:top w:w="57" w:type="dxa"/>
        <w:bottom w:w="57" w:type="dxa"/>
      </w:tblCellMar>
    </w:tblPr>
  </w:style>
  <w:style w:type="table" w:customStyle="1" w:styleId="afffffffffffffffffffffffffffffffffffffffffff7">
    <w:basedOn w:val="a3"/>
    <w:pPr>
      <w:spacing w:line="240" w:lineRule="auto"/>
    </w:pPr>
    <w:rPr>
      <w:rFonts w:ascii="Cambria" w:eastAsia="Cambria" w:hAnsi="Cambria" w:cs="Cambria"/>
    </w:rPr>
    <w:tblPr>
      <w:tblStyleRowBandSize w:val="1"/>
      <w:tblStyleColBandSize w:val="1"/>
      <w:tblCellMar>
        <w:top w:w="57" w:type="dxa"/>
        <w:bottom w:w="57" w:type="dxa"/>
      </w:tblCellMar>
    </w:tblPr>
  </w:style>
  <w:style w:type="table" w:customStyle="1" w:styleId="afffffffffffffffffffffffffffffffffffffffffff8">
    <w:basedOn w:val="a3"/>
    <w:pPr>
      <w:spacing w:line="240" w:lineRule="auto"/>
    </w:pPr>
    <w:rPr>
      <w:rFonts w:ascii="Cambria" w:eastAsia="Cambria" w:hAnsi="Cambria" w:cs="Cambria"/>
    </w:rPr>
    <w:tblPr>
      <w:tblStyleRowBandSize w:val="1"/>
      <w:tblStyleColBandSize w:val="1"/>
      <w:tblCellMar>
        <w:top w:w="57" w:type="dxa"/>
        <w:bottom w:w="57" w:type="dxa"/>
      </w:tblCellMar>
    </w:tblPr>
  </w:style>
  <w:style w:type="table" w:customStyle="1" w:styleId="afffffffffffffffffffffffffffffffffffffffffff9">
    <w:basedOn w:val="a3"/>
    <w:pPr>
      <w:spacing w:line="240" w:lineRule="auto"/>
    </w:pPr>
    <w:rPr>
      <w:rFonts w:ascii="Cambria" w:eastAsia="Cambria" w:hAnsi="Cambria" w:cs="Cambria"/>
    </w:rPr>
    <w:tblPr>
      <w:tblStyleRowBandSize w:val="1"/>
      <w:tblStyleColBandSize w:val="1"/>
      <w:tblCellMar>
        <w:top w:w="57" w:type="dxa"/>
        <w:bottom w:w="57" w:type="dxa"/>
      </w:tblCellMar>
    </w:tblPr>
  </w:style>
  <w:style w:type="table" w:customStyle="1" w:styleId="afffffffffffffffffffffffffffffffffffffffffffa">
    <w:basedOn w:val="a3"/>
    <w:pPr>
      <w:spacing w:line="240" w:lineRule="auto"/>
    </w:pPr>
    <w:rPr>
      <w:rFonts w:ascii="Cambria" w:eastAsia="Cambria" w:hAnsi="Cambria" w:cs="Cambria"/>
    </w:rPr>
    <w:tblPr>
      <w:tblStyleRowBandSize w:val="1"/>
      <w:tblStyleColBandSize w:val="1"/>
      <w:tblCellMar>
        <w:top w:w="57" w:type="dxa"/>
        <w:bottom w:w="57" w:type="dxa"/>
      </w:tblCellMar>
    </w:tblPr>
  </w:style>
  <w:style w:type="table" w:customStyle="1" w:styleId="afffffffffffffffffffffffffffffffffffffffffffb">
    <w:basedOn w:val="a3"/>
    <w:pPr>
      <w:spacing w:line="240" w:lineRule="auto"/>
    </w:pPr>
    <w:rPr>
      <w:rFonts w:ascii="Cambria" w:eastAsia="Cambria" w:hAnsi="Cambria" w:cs="Cambria"/>
    </w:rPr>
    <w:tblPr>
      <w:tblStyleRowBandSize w:val="1"/>
      <w:tblStyleColBandSize w:val="1"/>
      <w:tblCellMar>
        <w:top w:w="57" w:type="dxa"/>
        <w:bottom w:w="57" w:type="dxa"/>
      </w:tblCellMar>
    </w:tblPr>
  </w:style>
  <w:style w:type="table" w:customStyle="1" w:styleId="afffffffffffffffffffffffffffffffffffffffffffc">
    <w:basedOn w:val="a3"/>
    <w:pPr>
      <w:spacing w:line="240" w:lineRule="auto"/>
    </w:pPr>
    <w:rPr>
      <w:rFonts w:ascii="Cambria" w:eastAsia="Cambria" w:hAnsi="Cambria" w:cs="Cambria"/>
    </w:rPr>
    <w:tblPr>
      <w:tblStyleRowBandSize w:val="1"/>
      <w:tblStyleColBandSize w:val="1"/>
      <w:tblCellMar>
        <w:top w:w="57" w:type="dxa"/>
        <w:bottom w:w="57" w:type="dxa"/>
      </w:tblCellMar>
    </w:tblPr>
  </w:style>
  <w:style w:type="table" w:customStyle="1" w:styleId="afffffffffffffffffffffffffffffffffffffffffffd">
    <w:basedOn w:val="a3"/>
    <w:pPr>
      <w:spacing w:line="240" w:lineRule="auto"/>
    </w:pPr>
    <w:rPr>
      <w:rFonts w:ascii="Cambria" w:eastAsia="Cambria" w:hAnsi="Cambria" w:cs="Cambria"/>
    </w:rPr>
    <w:tblPr>
      <w:tblStyleRowBandSize w:val="1"/>
      <w:tblStyleColBandSize w:val="1"/>
      <w:tblCellMar>
        <w:top w:w="57" w:type="dxa"/>
        <w:bottom w:w="57" w:type="dxa"/>
      </w:tblCellMar>
    </w:tblPr>
  </w:style>
  <w:style w:type="table" w:customStyle="1" w:styleId="afffffffffffffffffffffffffffffffffffffffffffe">
    <w:basedOn w:val="a3"/>
    <w:pPr>
      <w:spacing w:line="240" w:lineRule="auto"/>
    </w:pPr>
    <w:rPr>
      <w:rFonts w:ascii="Cambria" w:eastAsia="Cambria" w:hAnsi="Cambria" w:cs="Cambria"/>
    </w:rPr>
    <w:tblPr>
      <w:tblStyleRowBandSize w:val="1"/>
      <w:tblStyleColBandSize w:val="1"/>
      <w:tblCellMar>
        <w:top w:w="57" w:type="dxa"/>
        <w:bottom w:w="57" w:type="dxa"/>
      </w:tblCellMar>
    </w:tblPr>
  </w:style>
  <w:style w:type="table" w:customStyle="1" w:styleId="affffffffffffffffffffffffffffffffffffffffffff">
    <w:basedOn w:val="a3"/>
    <w:pPr>
      <w:spacing w:line="240" w:lineRule="auto"/>
    </w:pPr>
    <w:rPr>
      <w:rFonts w:ascii="Cambria" w:eastAsia="Cambria" w:hAnsi="Cambria" w:cs="Cambria"/>
    </w:rPr>
    <w:tblPr>
      <w:tblStyleRowBandSize w:val="1"/>
      <w:tblStyleColBandSize w:val="1"/>
      <w:tblCellMar>
        <w:top w:w="57" w:type="dxa"/>
        <w:bottom w:w="57" w:type="dxa"/>
      </w:tblCellMar>
    </w:tblPr>
  </w:style>
  <w:style w:type="table" w:customStyle="1" w:styleId="affffffffffffffffffffffffffffffffffffffffffff0">
    <w:basedOn w:val="a3"/>
    <w:pPr>
      <w:spacing w:line="240" w:lineRule="auto"/>
    </w:pPr>
    <w:rPr>
      <w:rFonts w:ascii="Cambria" w:eastAsia="Cambria" w:hAnsi="Cambria" w:cs="Cambria"/>
    </w:rPr>
    <w:tblPr>
      <w:tblStyleRowBandSize w:val="1"/>
      <w:tblStyleColBandSize w:val="1"/>
      <w:tblCellMar>
        <w:top w:w="57" w:type="dxa"/>
        <w:bottom w:w="57" w:type="dxa"/>
      </w:tblCellMar>
    </w:tblPr>
  </w:style>
  <w:style w:type="table" w:customStyle="1" w:styleId="affffffffffffffffffffffffffffffffffffffffffff1">
    <w:basedOn w:val="a3"/>
    <w:pPr>
      <w:spacing w:line="240" w:lineRule="auto"/>
    </w:pPr>
    <w:rPr>
      <w:rFonts w:ascii="Cambria" w:eastAsia="Cambria" w:hAnsi="Cambria" w:cs="Cambria"/>
    </w:rPr>
    <w:tblPr>
      <w:tblStyleRowBandSize w:val="1"/>
      <w:tblStyleColBandSize w:val="1"/>
      <w:tblCellMar>
        <w:top w:w="57" w:type="dxa"/>
        <w:bottom w:w="57" w:type="dxa"/>
      </w:tblCellMar>
    </w:tblPr>
  </w:style>
  <w:style w:type="table" w:customStyle="1" w:styleId="affffffffffffffffffffffffffffffffffffffffffff2">
    <w:basedOn w:val="a3"/>
    <w:pPr>
      <w:spacing w:line="240" w:lineRule="auto"/>
    </w:pPr>
    <w:rPr>
      <w:rFonts w:ascii="Cambria" w:eastAsia="Cambria" w:hAnsi="Cambria" w:cs="Cambria"/>
    </w:rPr>
    <w:tblPr>
      <w:tblStyleRowBandSize w:val="1"/>
      <w:tblStyleColBandSize w:val="1"/>
      <w:tblCellMar>
        <w:top w:w="57" w:type="dxa"/>
        <w:bottom w:w="57" w:type="dxa"/>
      </w:tblCellMar>
    </w:tblPr>
  </w:style>
  <w:style w:type="table" w:customStyle="1" w:styleId="affffffffffffffffffffffffffffffffffffffffffff3">
    <w:basedOn w:val="a3"/>
    <w:pPr>
      <w:spacing w:line="240" w:lineRule="auto"/>
    </w:pPr>
    <w:rPr>
      <w:rFonts w:ascii="Cambria" w:eastAsia="Cambria" w:hAnsi="Cambria" w:cs="Cambria"/>
    </w:rPr>
    <w:tblPr>
      <w:tblStyleRowBandSize w:val="1"/>
      <w:tblStyleColBandSize w:val="1"/>
      <w:tblCellMar>
        <w:top w:w="57" w:type="dxa"/>
        <w:bottom w:w="57" w:type="dxa"/>
      </w:tblCellMar>
    </w:tblPr>
  </w:style>
  <w:style w:type="table" w:customStyle="1" w:styleId="affffffffffffffffffffffffffffffffffffffffffff4">
    <w:basedOn w:val="a3"/>
    <w:pPr>
      <w:spacing w:line="240" w:lineRule="auto"/>
    </w:pPr>
    <w:rPr>
      <w:rFonts w:ascii="Cambria" w:eastAsia="Cambria" w:hAnsi="Cambria" w:cs="Cambria"/>
    </w:rPr>
    <w:tblPr>
      <w:tblStyleRowBandSize w:val="1"/>
      <w:tblStyleColBandSize w:val="1"/>
      <w:tblCellMar>
        <w:top w:w="57" w:type="dxa"/>
        <w:bottom w:w="57" w:type="dxa"/>
      </w:tblCellMar>
    </w:tblPr>
  </w:style>
  <w:style w:type="table" w:customStyle="1" w:styleId="affffffffffffffffffffffffffffffffffffffffffff5">
    <w:basedOn w:val="a3"/>
    <w:pPr>
      <w:spacing w:line="240" w:lineRule="auto"/>
    </w:pPr>
    <w:rPr>
      <w:rFonts w:ascii="Cambria" w:eastAsia="Cambria" w:hAnsi="Cambria" w:cs="Cambria"/>
    </w:rPr>
    <w:tblPr>
      <w:tblStyleRowBandSize w:val="1"/>
      <w:tblStyleColBandSize w:val="1"/>
      <w:tblCellMar>
        <w:top w:w="57" w:type="dxa"/>
        <w:bottom w:w="57" w:type="dxa"/>
      </w:tblCellMar>
    </w:tblPr>
  </w:style>
  <w:style w:type="table" w:customStyle="1" w:styleId="affffffffffffffffffffffffffffffffffffffffffff6">
    <w:basedOn w:val="a3"/>
    <w:pPr>
      <w:spacing w:line="240" w:lineRule="auto"/>
    </w:pPr>
    <w:rPr>
      <w:rFonts w:ascii="Cambria" w:eastAsia="Cambria" w:hAnsi="Cambria" w:cs="Cambria"/>
    </w:rPr>
    <w:tblPr>
      <w:tblStyleRowBandSize w:val="1"/>
      <w:tblStyleColBandSize w:val="1"/>
      <w:tblCellMar>
        <w:top w:w="57" w:type="dxa"/>
        <w:bottom w:w="57" w:type="dxa"/>
      </w:tblCellMar>
    </w:tblPr>
  </w:style>
  <w:style w:type="table" w:customStyle="1" w:styleId="affffffffffffffffffffffffffffffffffffffffffff7">
    <w:basedOn w:val="a3"/>
    <w:pPr>
      <w:spacing w:line="240" w:lineRule="auto"/>
    </w:pPr>
    <w:rPr>
      <w:rFonts w:ascii="Cambria" w:eastAsia="Cambria" w:hAnsi="Cambria" w:cs="Cambria"/>
    </w:rPr>
    <w:tblPr>
      <w:tblStyleRowBandSize w:val="1"/>
      <w:tblStyleColBandSize w:val="1"/>
      <w:tblCellMar>
        <w:top w:w="57" w:type="dxa"/>
        <w:bottom w:w="57" w:type="dxa"/>
      </w:tblCellMar>
    </w:tblPr>
  </w:style>
  <w:style w:type="table" w:customStyle="1" w:styleId="affffffffffffffffffffffffffffffffffffffffffff8">
    <w:basedOn w:val="a3"/>
    <w:pPr>
      <w:spacing w:line="240" w:lineRule="auto"/>
    </w:pPr>
    <w:rPr>
      <w:rFonts w:ascii="Cambria" w:eastAsia="Cambria" w:hAnsi="Cambria" w:cs="Cambria"/>
    </w:rPr>
    <w:tblPr>
      <w:tblStyleRowBandSize w:val="1"/>
      <w:tblStyleColBandSize w:val="1"/>
      <w:tblCellMar>
        <w:top w:w="57" w:type="dxa"/>
        <w:bottom w:w="57" w:type="dxa"/>
      </w:tblCellMar>
    </w:tblPr>
  </w:style>
  <w:style w:type="table" w:customStyle="1" w:styleId="affffffffffffffffffffffffffffffffffffffffffff9">
    <w:basedOn w:val="a3"/>
    <w:pPr>
      <w:spacing w:line="240" w:lineRule="auto"/>
    </w:pPr>
    <w:rPr>
      <w:rFonts w:ascii="Cambria" w:eastAsia="Cambria" w:hAnsi="Cambria" w:cs="Cambria"/>
    </w:rPr>
    <w:tblPr>
      <w:tblStyleRowBandSize w:val="1"/>
      <w:tblStyleColBandSize w:val="1"/>
      <w:tblCellMar>
        <w:top w:w="57" w:type="dxa"/>
        <w:bottom w:w="57" w:type="dxa"/>
      </w:tblCellMar>
    </w:tblPr>
  </w:style>
  <w:style w:type="table" w:customStyle="1" w:styleId="affffffffffffffffffffffffffffffffffffffffffffa">
    <w:basedOn w:val="a3"/>
    <w:pPr>
      <w:spacing w:line="240" w:lineRule="auto"/>
    </w:pPr>
    <w:rPr>
      <w:rFonts w:ascii="Cambria" w:eastAsia="Cambria" w:hAnsi="Cambria" w:cs="Cambria"/>
    </w:rPr>
    <w:tblPr>
      <w:tblStyleRowBandSize w:val="1"/>
      <w:tblStyleColBandSize w:val="1"/>
      <w:tblCellMar>
        <w:top w:w="57" w:type="dxa"/>
        <w:bottom w:w="57" w:type="dxa"/>
      </w:tblCellMar>
    </w:tblPr>
  </w:style>
  <w:style w:type="table" w:customStyle="1" w:styleId="affffffffffffffffffffffffffffffffffffffffffffb">
    <w:basedOn w:val="a3"/>
    <w:pPr>
      <w:spacing w:line="240" w:lineRule="auto"/>
    </w:pPr>
    <w:rPr>
      <w:rFonts w:ascii="Cambria" w:eastAsia="Cambria" w:hAnsi="Cambria" w:cs="Cambria"/>
    </w:rPr>
    <w:tblPr>
      <w:tblStyleRowBandSize w:val="1"/>
      <w:tblStyleColBandSize w:val="1"/>
      <w:tblCellMar>
        <w:top w:w="57" w:type="dxa"/>
        <w:bottom w:w="57" w:type="dxa"/>
      </w:tblCellMar>
    </w:tblPr>
  </w:style>
  <w:style w:type="table" w:customStyle="1" w:styleId="affffffffffffffffffffffffffffffffffffffffffffc">
    <w:basedOn w:val="a3"/>
    <w:pPr>
      <w:spacing w:line="240" w:lineRule="auto"/>
    </w:pPr>
    <w:rPr>
      <w:rFonts w:ascii="Cambria" w:eastAsia="Cambria" w:hAnsi="Cambria" w:cs="Cambria"/>
    </w:rPr>
    <w:tblPr>
      <w:tblStyleRowBandSize w:val="1"/>
      <w:tblStyleColBandSize w:val="1"/>
      <w:tblCellMar>
        <w:top w:w="57" w:type="dxa"/>
        <w:bottom w:w="57" w:type="dxa"/>
      </w:tblCellMar>
    </w:tblPr>
  </w:style>
  <w:style w:type="table" w:customStyle="1" w:styleId="affffffffffffffffffffffffffffffffffffffffffffd">
    <w:basedOn w:val="a3"/>
    <w:pPr>
      <w:spacing w:line="240" w:lineRule="auto"/>
    </w:pPr>
    <w:rPr>
      <w:rFonts w:ascii="Cambria" w:eastAsia="Cambria" w:hAnsi="Cambria" w:cs="Cambria"/>
    </w:rPr>
    <w:tblPr>
      <w:tblStyleRowBandSize w:val="1"/>
      <w:tblStyleColBandSize w:val="1"/>
      <w:tblCellMar>
        <w:top w:w="57" w:type="dxa"/>
        <w:bottom w:w="57" w:type="dxa"/>
      </w:tblCellMar>
    </w:tblPr>
  </w:style>
  <w:style w:type="table" w:customStyle="1" w:styleId="affffffffffffffffffffffffffffffffffffffffffffe">
    <w:basedOn w:val="a3"/>
    <w:pPr>
      <w:spacing w:line="240" w:lineRule="auto"/>
    </w:pPr>
    <w:rPr>
      <w:rFonts w:ascii="Cambria" w:eastAsia="Cambria" w:hAnsi="Cambria" w:cs="Cambria"/>
    </w:rPr>
    <w:tblPr>
      <w:tblStyleRowBandSize w:val="1"/>
      <w:tblStyleColBandSize w:val="1"/>
      <w:tblCellMar>
        <w:top w:w="57" w:type="dxa"/>
        <w:bottom w:w="57" w:type="dxa"/>
      </w:tblCellMar>
    </w:tblPr>
  </w:style>
  <w:style w:type="table" w:customStyle="1" w:styleId="afffffffffffffffffffffffffffffffffffffffffffff">
    <w:basedOn w:val="a3"/>
    <w:pPr>
      <w:spacing w:line="240" w:lineRule="auto"/>
    </w:pPr>
    <w:rPr>
      <w:rFonts w:ascii="Cambria" w:eastAsia="Cambria" w:hAnsi="Cambria" w:cs="Cambria"/>
    </w:rPr>
    <w:tblPr>
      <w:tblStyleRowBandSize w:val="1"/>
      <w:tblStyleColBandSize w:val="1"/>
      <w:tblCellMar>
        <w:top w:w="57" w:type="dxa"/>
        <w:bottom w:w="57" w:type="dxa"/>
      </w:tblCellMar>
    </w:tblPr>
  </w:style>
  <w:style w:type="table" w:customStyle="1" w:styleId="afffffffffffffffffffffffffffffffffffffffffffff0">
    <w:basedOn w:val="a3"/>
    <w:pPr>
      <w:spacing w:line="240" w:lineRule="auto"/>
    </w:pPr>
    <w:rPr>
      <w:rFonts w:ascii="Cambria" w:eastAsia="Cambria" w:hAnsi="Cambria" w:cs="Cambria"/>
    </w:rPr>
    <w:tblPr>
      <w:tblStyleRowBandSize w:val="1"/>
      <w:tblStyleColBandSize w:val="1"/>
      <w:tblCellMar>
        <w:top w:w="57" w:type="dxa"/>
        <w:bottom w:w="57" w:type="dxa"/>
      </w:tblCellMar>
    </w:tblPr>
  </w:style>
  <w:style w:type="table" w:customStyle="1" w:styleId="afffffffffffffffffffffffffffffffffffffffffffff1">
    <w:basedOn w:val="a3"/>
    <w:pPr>
      <w:spacing w:line="240" w:lineRule="auto"/>
    </w:pPr>
    <w:rPr>
      <w:rFonts w:ascii="Cambria" w:eastAsia="Cambria" w:hAnsi="Cambria" w:cs="Cambria"/>
    </w:rPr>
    <w:tblPr>
      <w:tblStyleRowBandSize w:val="1"/>
      <w:tblStyleColBandSize w:val="1"/>
      <w:tblCellMar>
        <w:top w:w="57" w:type="dxa"/>
        <w:bottom w:w="57" w:type="dxa"/>
      </w:tblCellMar>
    </w:tblPr>
  </w:style>
  <w:style w:type="table" w:customStyle="1" w:styleId="afffffffffffffffffffffffffffffffffffffffffffff2">
    <w:basedOn w:val="a3"/>
    <w:pPr>
      <w:spacing w:line="240" w:lineRule="auto"/>
    </w:pPr>
    <w:rPr>
      <w:rFonts w:ascii="Cambria" w:eastAsia="Cambria" w:hAnsi="Cambria" w:cs="Cambria"/>
    </w:rPr>
    <w:tblPr>
      <w:tblStyleRowBandSize w:val="1"/>
      <w:tblStyleColBandSize w:val="1"/>
      <w:tblCellMar>
        <w:top w:w="57" w:type="dxa"/>
        <w:bottom w:w="57" w:type="dxa"/>
      </w:tblCellMar>
    </w:tblPr>
  </w:style>
  <w:style w:type="table" w:customStyle="1" w:styleId="afffffffffffffffffffffffffffffffffffffffffffff3">
    <w:basedOn w:val="a3"/>
    <w:pPr>
      <w:spacing w:line="240" w:lineRule="auto"/>
    </w:pPr>
    <w:rPr>
      <w:rFonts w:ascii="Cambria" w:eastAsia="Cambria" w:hAnsi="Cambria" w:cs="Cambria"/>
    </w:rPr>
    <w:tblPr>
      <w:tblStyleRowBandSize w:val="1"/>
      <w:tblStyleColBandSize w:val="1"/>
      <w:tblCellMar>
        <w:top w:w="57" w:type="dxa"/>
        <w:bottom w:w="57" w:type="dxa"/>
      </w:tblCellMar>
    </w:tblPr>
  </w:style>
  <w:style w:type="table" w:customStyle="1" w:styleId="afffffffffffffffffffffffffffffffffffffffffffff4">
    <w:basedOn w:val="a3"/>
    <w:pPr>
      <w:spacing w:line="240" w:lineRule="auto"/>
    </w:pPr>
    <w:rPr>
      <w:rFonts w:ascii="Cambria" w:eastAsia="Cambria" w:hAnsi="Cambria" w:cs="Cambria"/>
    </w:rPr>
    <w:tblPr>
      <w:tblStyleRowBandSize w:val="1"/>
      <w:tblStyleColBandSize w:val="1"/>
    </w:tblPr>
  </w:style>
  <w:style w:type="table" w:customStyle="1" w:styleId="afffffffffffffffffffffffffffffffffffffffffffff5">
    <w:basedOn w:val="a3"/>
    <w:pPr>
      <w:spacing w:line="240" w:lineRule="auto"/>
    </w:pPr>
    <w:rPr>
      <w:rFonts w:ascii="Cambria" w:eastAsia="Cambria" w:hAnsi="Cambria" w:cs="Cambria"/>
    </w:rPr>
    <w:tblPr>
      <w:tblStyleRowBandSize w:val="1"/>
      <w:tblStyleColBandSize w:val="1"/>
      <w:tblCellMar>
        <w:top w:w="57" w:type="dxa"/>
        <w:bottom w:w="57" w:type="dxa"/>
      </w:tblCellMar>
    </w:tblPr>
  </w:style>
  <w:style w:type="table" w:customStyle="1" w:styleId="afffffffffffffffffffffffffffffffffffffffffffff6">
    <w:basedOn w:val="a3"/>
    <w:pPr>
      <w:spacing w:line="240" w:lineRule="auto"/>
    </w:pPr>
    <w:rPr>
      <w:rFonts w:ascii="Cambria" w:eastAsia="Cambria" w:hAnsi="Cambria" w:cs="Cambria"/>
    </w:rPr>
    <w:tblPr>
      <w:tblStyleRowBandSize w:val="1"/>
      <w:tblStyleColBandSize w:val="1"/>
      <w:tblCellMar>
        <w:top w:w="57" w:type="dxa"/>
        <w:bottom w:w="57" w:type="dxa"/>
      </w:tblCellMar>
    </w:tblPr>
  </w:style>
  <w:style w:type="table" w:customStyle="1" w:styleId="afffffffffffffffffffffffffffffffffffffffffffff7">
    <w:basedOn w:val="a3"/>
    <w:pPr>
      <w:spacing w:line="240" w:lineRule="auto"/>
    </w:pPr>
    <w:rPr>
      <w:rFonts w:ascii="Cambria" w:eastAsia="Cambria" w:hAnsi="Cambria" w:cs="Cambria"/>
    </w:rPr>
    <w:tblPr>
      <w:tblStyleRowBandSize w:val="1"/>
      <w:tblStyleColBandSize w:val="1"/>
      <w:tblCellMar>
        <w:top w:w="57" w:type="dxa"/>
        <w:bottom w:w="57" w:type="dxa"/>
      </w:tblCellMar>
    </w:tblPr>
  </w:style>
  <w:style w:type="table" w:customStyle="1" w:styleId="afffffffffffffffffffffffffffffffffffffffffffff8">
    <w:basedOn w:val="a3"/>
    <w:pPr>
      <w:spacing w:line="240" w:lineRule="auto"/>
    </w:pPr>
    <w:rPr>
      <w:rFonts w:ascii="Cambria" w:eastAsia="Cambria" w:hAnsi="Cambria" w:cs="Cambria"/>
    </w:rPr>
    <w:tblPr>
      <w:tblStyleRowBandSize w:val="1"/>
      <w:tblStyleColBandSize w:val="1"/>
      <w:tblCellMar>
        <w:top w:w="57" w:type="dxa"/>
        <w:bottom w:w="57" w:type="dxa"/>
      </w:tblCellMar>
    </w:tblPr>
  </w:style>
  <w:style w:type="table" w:customStyle="1" w:styleId="afffffffffffffffffffffffffffffffffffffffffffff9">
    <w:basedOn w:val="a3"/>
    <w:pPr>
      <w:spacing w:line="240" w:lineRule="auto"/>
    </w:pPr>
    <w:rPr>
      <w:rFonts w:ascii="Cambria" w:eastAsia="Cambria" w:hAnsi="Cambria" w:cs="Cambria"/>
    </w:rPr>
    <w:tblPr>
      <w:tblStyleRowBandSize w:val="1"/>
      <w:tblStyleColBandSize w:val="1"/>
      <w:tblCellMar>
        <w:top w:w="57" w:type="dxa"/>
        <w:bottom w:w="57" w:type="dxa"/>
      </w:tblCellMar>
    </w:tblPr>
  </w:style>
  <w:style w:type="table" w:customStyle="1" w:styleId="afffffffffffffffffffffffffffffffffffffffffffffa">
    <w:basedOn w:val="a3"/>
    <w:pPr>
      <w:spacing w:line="240" w:lineRule="auto"/>
    </w:pPr>
    <w:rPr>
      <w:rFonts w:ascii="Cambria" w:eastAsia="Cambria" w:hAnsi="Cambria" w:cs="Cambria"/>
    </w:rPr>
    <w:tblPr>
      <w:tblStyleRowBandSize w:val="1"/>
      <w:tblStyleColBandSize w:val="1"/>
      <w:tblCellMar>
        <w:top w:w="57" w:type="dxa"/>
        <w:bottom w:w="57" w:type="dxa"/>
      </w:tblCellMar>
    </w:tblPr>
  </w:style>
  <w:style w:type="table" w:customStyle="1" w:styleId="afffffffffffffffffffffffffffffffffffffffffffffb">
    <w:basedOn w:val="a3"/>
    <w:pPr>
      <w:spacing w:line="240" w:lineRule="auto"/>
    </w:pPr>
    <w:rPr>
      <w:rFonts w:ascii="Cambria" w:eastAsia="Cambria" w:hAnsi="Cambria" w:cs="Cambria"/>
    </w:rPr>
    <w:tblPr>
      <w:tblStyleRowBandSize w:val="1"/>
      <w:tblStyleColBandSize w:val="1"/>
      <w:tblCellMar>
        <w:top w:w="57" w:type="dxa"/>
        <w:bottom w:w="57" w:type="dxa"/>
      </w:tblCellMar>
    </w:tblPr>
  </w:style>
  <w:style w:type="table" w:customStyle="1" w:styleId="afffffffffffffffffffffffffffffffffffffffffffffc">
    <w:basedOn w:val="a3"/>
    <w:pPr>
      <w:spacing w:line="240" w:lineRule="auto"/>
    </w:pPr>
    <w:rPr>
      <w:rFonts w:ascii="Cambria" w:eastAsia="Cambria" w:hAnsi="Cambria" w:cs="Cambria"/>
    </w:rPr>
    <w:tblPr>
      <w:tblStyleRowBandSize w:val="1"/>
      <w:tblStyleColBandSize w:val="1"/>
      <w:tblCellMar>
        <w:top w:w="57" w:type="dxa"/>
        <w:bottom w:w="57" w:type="dxa"/>
      </w:tblCellMar>
    </w:tblPr>
  </w:style>
  <w:style w:type="table" w:customStyle="1" w:styleId="afffffffffffffffffffffffffffffffffffffffffffffd">
    <w:basedOn w:val="a3"/>
    <w:pPr>
      <w:spacing w:line="240" w:lineRule="auto"/>
    </w:pPr>
    <w:rPr>
      <w:rFonts w:ascii="Cambria" w:eastAsia="Cambria" w:hAnsi="Cambria" w:cs="Cambria"/>
    </w:rPr>
    <w:tblPr>
      <w:tblStyleRowBandSize w:val="1"/>
      <w:tblStyleColBandSize w:val="1"/>
      <w:tblCellMar>
        <w:top w:w="57" w:type="dxa"/>
        <w:bottom w:w="57" w:type="dxa"/>
      </w:tblCellMar>
    </w:tblPr>
  </w:style>
  <w:style w:type="table" w:customStyle="1" w:styleId="afffffffffffffffffffffffffffffffffffffffffffffe">
    <w:basedOn w:val="a3"/>
    <w:pPr>
      <w:spacing w:line="240" w:lineRule="auto"/>
    </w:pPr>
    <w:rPr>
      <w:rFonts w:ascii="Cambria" w:eastAsia="Cambria" w:hAnsi="Cambria" w:cs="Cambria"/>
    </w:rPr>
    <w:tblPr>
      <w:tblStyleRowBandSize w:val="1"/>
      <w:tblStyleColBandSize w:val="1"/>
      <w:tblCellMar>
        <w:top w:w="57" w:type="dxa"/>
        <w:bottom w:w="57" w:type="dxa"/>
      </w:tblCellMar>
    </w:tblPr>
  </w:style>
  <w:style w:type="table" w:customStyle="1" w:styleId="affffffffffffffffffffffffffffffffffffffffffffff">
    <w:basedOn w:val="a3"/>
    <w:pPr>
      <w:spacing w:line="240" w:lineRule="auto"/>
    </w:pPr>
    <w:rPr>
      <w:rFonts w:ascii="Cambria" w:eastAsia="Cambria" w:hAnsi="Cambria" w:cs="Cambria"/>
    </w:rPr>
    <w:tblPr>
      <w:tblStyleRowBandSize w:val="1"/>
      <w:tblStyleColBandSize w:val="1"/>
      <w:tblCellMar>
        <w:top w:w="57" w:type="dxa"/>
        <w:bottom w:w="57" w:type="dxa"/>
      </w:tblCellMar>
    </w:tblPr>
  </w:style>
  <w:style w:type="table" w:customStyle="1" w:styleId="affffffffffffffffffffffffffffffffffffffffffffff0">
    <w:basedOn w:val="a3"/>
    <w:pPr>
      <w:spacing w:line="240" w:lineRule="auto"/>
    </w:pPr>
    <w:rPr>
      <w:rFonts w:ascii="Cambria" w:eastAsia="Cambria" w:hAnsi="Cambria" w:cs="Cambria"/>
    </w:rPr>
    <w:tblPr>
      <w:tblStyleRowBandSize w:val="1"/>
      <w:tblStyleColBandSize w:val="1"/>
      <w:tblCellMar>
        <w:top w:w="57" w:type="dxa"/>
        <w:bottom w:w="57" w:type="dxa"/>
      </w:tblCellMar>
    </w:tblPr>
  </w:style>
  <w:style w:type="table" w:customStyle="1" w:styleId="affffffffffffffffffffffffffffffffffffffffffffff1">
    <w:basedOn w:val="a3"/>
    <w:pPr>
      <w:spacing w:line="240" w:lineRule="auto"/>
    </w:pPr>
    <w:rPr>
      <w:rFonts w:ascii="Cambria" w:eastAsia="Cambria" w:hAnsi="Cambria" w:cs="Cambria"/>
    </w:rPr>
    <w:tblPr>
      <w:tblStyleRowBandSize w:val="1"/>
      <w:tblStyleColBandSize w:val="1"/>
      <w:tblCellMar>
        <w:top w:w="57" w:type="dxa"/>
        <w:bottom w:w="57" w:type="dxa"/>
      </w:tblCellMar>
    </w:tblPr>
  </w:style>
  <w:style w:type="table" w:customStyle="1" w:styleId="affffffffffffffffffffffffffffffffffffffffffffff2">
    <w:basedOn w:val="a3"/>
    <w:pPr>
      <w:spacing w:line="240" w:lineRule="auto"/>
    </w:pPr>
    <w:rPr>
      <w:rFonts w:ascii="Cambria" w:eastAsia="Cambria" w:hAnsi="Cambria" w:cs="Cambria"/>
    </w:rPr>
    <w:tblPr>
      <w:tblStyleRowBandSize w:val="1"/>
      <w:tblStyleColBandSize w:val="1"/>
    </w:tblPr>
  </w:style>
  <w:style w:type="table" w:customStyle="1" w:styleId="affffffffffffffffffffffffffffffffffffffffffffff3">
    <w:basedOn w:val="a3"/>
    <w:pPr>
      <w:spacing w:line="240" w:lineRule="auto"/>
    </w:pPr>
    <w:rPr>
      <w:rFonts w:ascii="Cambria" w:eastAsia="Cambria" w:hAnsi="Cambria" w:cs="Cambria"/>
    </w:rPr>
    <w:tblPr>
      <w:tblStyleRowBandSize w:val="1"/>
      <w:tblStyleColBandSize w:val="1"/>
      <w:tblCellMar>
        <w:top w:w="57" w:type="dxa"/>
        <w:bottom w:w="57" w:type="dxa"/>
      </w:tblCellMar>
    </w:tblPr>
  </w:style>
  <w:style w:type="table" w:customStyle="1" w:styleId="affffffffffffffffffffffffffffffffffffffffffffff4">
    <w:basedOn w:val="a3"/>
    <w:pPr>
      <w:spacing w:line="240" w:lineRule="auto"/>
    </w:pPr>
    <w:rPr>
      <w:rFonts w:ascii="Cambria" w:eastAsia="Cambria" w:hAnsi="Cambria" w:cs="Cambria"/>
    </w:rPr>
    <w:tblPr>
      <w:tblStyleRowBandSize w:val="1"/>
      <w:tblStyleColBandSize w:val="1"/>
      <w:tblCellMar>
        <w:top w:w="57" w:type="dxa"/>
        <w:bottom w:w="57" w:type="dxa"/>
      </w:tblCellMar>
    </w:tblPr>
  </w:style>
  <w:style w:type="table" w:customStyle="1" w:styleId="affffffffffffffffffffffffffffffffffffffffffffff5">
    <w:basedOn w:val="a3"/>
    <w:pPr>
      <w:spacing w:line="240" w:lineRule="auto"/>
    </w:pPr>
    <w:rPr>
      <w:rFonts w:ascii="Cambria" w:eastAsia="Cambria" w:hAnsi="Cambria" w:cs="Cambria"/>
    </w:rPr>
    <w:tblPr>
      <w:tblStyleRowBandSize w:val="1"/>
      <w:tblStyleColBandSize w:val="1"/>
      <w:tblCellMar>
        <w:top w:w="57" w:type="dxa"/>
        <w:bottom w:w="57" w:type="dxa"/>
      </w:tblCellMar>
    </w:tblPr>
  </w:style>
  <w:style w:type="table" w:customStyle="1" w:styleId="affffffffffffffffffffffffffffffffffffffffffffff6">
    <w:basedOn w:val="a3"/>
    <w:pPr>
      <w:spacing w:line="240" w:lineRule="auto"/>
    </w:pPr>
    <w:rPr>
      <w:rFonts w:ascii="Cambria" w:eastAsia="Cambria" w:hAnsi="Cambria" w:cs="Cambria"/>
    </w:rPr>
    <w:tblPr>
      <w:tblStyleRowBandSize w:val="1"/>
      <w:tblStyleColBandSize w:val="1"/>
      <w:tblCellMar>
        <w:top w:w="57" w:type="dxa"/>
        <w:bottom w:w="57" w:type="dxa"/>
      </w:tblCellMar>
    </w:tblPr>
  </w:style>
  <w:style w:type="table" w:customStyle="1" w:styleId="affffffffffffffffffffffffffffffffffffffffffffff7">
    <w:basedOn w:val="a3"/>
    <w:pPr>
      <w:spacing w:line="240" w:lineRule="auto"/>
    </w:pPr>
    <w:rPr>
      <w:rFonts w:ascii="Cambria" w:eastAsia="Cambria" w:hAnsi="Cambria" w:cs="Cambria"/>
    </w:rPr>
    <w:tblPr>
      <w:tblStyleRowBandSize w:val="1"/>
      <w:tblStyleColBandSize w:val="1"/>
      <w:tblCellMar>
        <w:top w:w="57" w:type="dxa"/>
        <w:bottom w:w="57" w:type="dxa"/>
      </w:tblCellMar>
    </w:tblPr>
  </w:style>
  <w:style w:type="table" w:customStyle="1" w:styleId="affffffffffffffffffffffffffffffffffffffffffffff8">
    <w:basedOn w:val="a3"/>
    <w:pPr>
      <w:spacing w:line="240" w:lineRule="auto"/>
    </w:pPr>
    <w:rPr>
      <w:rFonts w:ascii="Cambria" w:eastAsia="Cambria" w:hAnsi="Cambria" w:cs="Cambria"/>
    </w:rPr>
    <w:tblPr>
      <w:tblStyleRowBandSize w:val="1"/>
      <w:tblStyleColBandSize w:val="1"/>
      <w:tblCellMar>
        <w:top w:w="57" w:type="dxa"/>
        <w:bottom w:w="57" w:type="dxa"/>
      </w:tblCellMar>
    </w:tblPr>
  </w:style>
  <w:style w:type="table" w:customStyle="1" w:styleId="affffffffffffffffffffffffffffffffffffffffffffff9">
    <w:basedOn w:val="a3"/>
    <w:pPr>
      <w:spacing w:line="240" w:lineRule="auto"/>
    </w:pPr>
    <w:rPr>
      <w:rFonts w:ascii="Cambria" w:eastAsia="Cambria" w:hAnsi="Cambria" w:cs="Cambria"/>
    </w:rPr>
    <w:tblPr>
      <w:tblStyleRowBandSize w:val="1"/>
      <w:tblStyleColBandSize w:val="1"/>
      <w:tblCellMar>
        <w:top w:w="57" w:type="dxa"/>
        <w:bottom w:w="57" w:type="dxa"/>
      </w:tblCellMar>
    </w:tblPr>
  </w:style>
  <w:style w:type="table" w:customStyle="1" w:styleId="affffffffffffffffffffffffffffffffffffffffffffffa">
    <w:basedOn w:val="a3"/>
    <w:pPr>
      <w:spacing w:line="240" w:lineRule="auto"/>
    </w:pPr>
    <w:rPr>
      <w:rFonts w:ascii="Cambria" w:eastAsia="Cambria" w:hAnsi="Cambria" w:cs="Cambria"/>
    </w:rPr>
    <w:tblPr>
      <w:tblStyleRowBandSize w:val="1"/>
      <w:tblStyleColBandSize w:val="1"/>
      <w:tblCellMar>
        <w:top w:w="57" w:type="dxa"/>
        <w:bottom w:w="57" w:type="dxa"/>
      </w:tblCellMar>
    </w:tblPr>
  </w:style>
  <w:style w:type="table" w:customStyle="1" w:styleId="affffffffffffffffffffffffffffffffffffffffffffffb">
    <w:basedOn w:val="a3"/>
    <w:pPr>
      <w:spacing w:line="240" w:lineRule="auto"/>
    </w:pPr>
    <w:rPr>
      <w:rFonts w:ascii="Cambria" w:eastAsia="Cambria" w:hAnsi="Cambria" w:cs="Cambria"/>
    </w:rPr>
    <w:tblPr>
      <w:tblStyleRowBandSize w:val="1"/>
      <w:tblStyleColBandSize w:val="1"/>
      <w:tblCellMar>
        <w:top w:w="57" w:type="dxa"/>
        <w:bottom w:w="57" w:type="dxa"/>
      </w:tblCellMar>
    </w:tblPr>
  </w:style>
  <w:style w:type="table" w:customStyle="1" w:styleId="affffffffffffffffffffffffffffffffffffffffffffffc">
    <w:basedOn w:val="a3"/>
    <w:pPr>
      <w:spacing w:line="240" w:lineRule="auto"/>
    </w:pPr>
    <w:rPr>
      <w:rFonts w:ascii="Cambria" w:eastAsia="Cambria" w:hAnsi="Cambria" w:cs="Cambria"/>
    </w:rPr>
    <w:tblPr>
      <w:tblStyleRowBandSize w:val="1"/>
      <w:tblStyleColBandSize w:val="1"/>
      <w:tblCellMar>
        <w:top w:w="57" w:type="dxa"/>
        <w:bottom w:w="57" w:type="dxa"/>
      </w:tblCellMar>
    </w:tblPr>
  </w:style>
  <w:style w:type="table" w:customStyle="1" w:styleId="affffffffffffffffffffffffffffffffffffffffffffffd">
    <w:basedOn w:val="a3"/>
    <w:pPr>
      <w:spacing w:line="240" w:lineRule="auto"/>
    </w:pPr>
    <w:rPr>
      <w:rFonts w:ascii="Cambria" w:eastAsia="Cambria" w:hAnsi="Cambria" w:cs="Cambria"/>
    </w:rPr>
    <w:tblPr>
      <w:tblStyleRowBandSize w:val="1"/>
      <w:tblStyleColBandSize w:val="1"/>
      <w:tblCellMar>
        <w:top w:w="57" w:type="dxa"/>
        <w:bottom w:w="57" w:type="dxa"/>
      </w:tblCellMar>
    </w:tblPr>
  </w:style>
  <w:style w:type="table" w:customStyle="1" w:styleId="affffffffffffffffffffffffffffffffffffffffffffffe">
    <w:basedOn w:val="a3"/>
    <w:pPr>
      <w:spacing w:line="240" w:lineRule="auto"/>
    </w:pPr>
    <w:rPr>
      <w:rFonts w:ascii="Cambria" w:eastAsia="Cambria" w:hAnsi="Cambria" w:cs="Cambria"/>
    </w:rPr>
    <w:tblPr>
      <w:tblStyleRowBandSize w:val="1"/>
      <w:tblStyleColBandSize w:val="1"/>
      <w:tblCellMar>
        <w:top w:w="57" w:type="dxa"/>
        <w:bottom w:w="57" w:type="dxa"/>
      </w:tblCellMar>
    </w:tblPr>
  </w:style>
  <w:style w:type="table" w:customStyle="1" w:styleId="afffffffffffffffffffffffffffffffffffffffffffffff">
    <w:basedOn w:val="a3"/>
    <w:pPr>
      <w:spacing w:line="240" w:lineRule="auto"/>
    </w:pPr>
    <w:rPr>
      <w:rFonts w:ascii="Cambria" w:eastAsia="Cambria" w:hAnsi="Cambria" w:cs="Cambria"/>
    </w:rPr>
    <w:tblPr>
      <w:tblStyleRowBandSize w:val="1"/>
      <w:tblStyleColBandSize w:val="1"/>
      <w:tblCellMar>
        <w:top w:w="57" w:type="dxa"/>
        <w:bottom w:w="57" w:type="dxa"/>
      </w:tblCellMar>
    </w:tblPr>
  </w:style>
  <w:style w:type="table" w:customStyle="1" w:styleId="afffffffffffffffffffffffffffffffffffffffffffffff0">
    <w:basedOn w:val="a3"/>
    <w:pPr>
      <w:spacing w:line="240" w:lineRule="auto"/>
    </w:pPr>
    <w:rPr>
      <w:rFonts w:ascii="Cambria" w:eastAsia="Cambria" w:hAnsi="Cambria" w:cs="Cambria"/>
    </w:rPr>
    <w:tblPr>
      <w:tblStyleRowBandSize w:val="1"/>
      <w:tblStyleColBandSize w:val="1"/>
      <w:tblCellMar>
        <w:top w:w="57" w:type="dxa"/>
        <w:bottom w:w="57" w:type="dxa"/>
      </w:tblCellMar>
    </w:tblPr>
  </w:style>
  <w:style w:type="table" w:customStyle="1" w:styleId="afffffffffffffffffffffffffffffffffffffffffffffff1">
    <w:basedOn w:val="a3"/>
    <w:pPr>
      <w:spacing w:line="240" w:lineRule="auto"/>
    </w:pPr>
    <w:rPr>
      <w:rFonts w:ascii="Cambria" w:eastAsia="Cambria" w:hAnsi="Cambria" w:cs="Cambria"/>
    </w:rPr>
    <w:tblPr>
      <w:tblStyleRowBandSize w:val="1"/>
      <w:tblStyleColBandSize w:val="1"/>
    </w:tblPr>
  </w:style>
  <w:style w:type="table" w:customStyle="1" w:styleId="afffffffffffffffffffffffffffffffffffffffffffffff2">
    <w:basedOn w:val="a3"/>
    <w:pPr>
      <w:spacing w:line="240" w:lineRule="auto"/>
    </w:pPr>
    <w:rPr>
      <w:rFonts w:ascii="Cambria" w:eastAsia="Cambria" w:hAnsi="Cambria" w:cs="Cambria"/>
    </w:rPr>
    <w:tblPr>
      <w:tblStyleRowBandSize w:val="1"/>
      <w:tblStyleColBandSize w:val="1"/>
    </w:tblPr>
  </w:style>
  <w:style w:type="table" w:customStyle="1" w:styleId="afffffffffffffffffffffffffffffffffffffffffffffff3">
    <w:basedOn w:val="a3"/>
    <w:pPr>
      <w:spacing w:line="240" w:lineRule="auto"/>
    </w:pPr>
    <w:rPr>
      <w:rFonts w:ascii="Cambria" w:eastAsia="Cambria" w:hAnsi="Cambria" w:cs="Cambria"/>
    </w:rPr>
    <w:tblPr>
      <w:tblStyleRowBandSize w:val="1"/>
      <w:tblStyleColBandSize w:val="1"/>
      <w:tblCellMar>
        <w:top w:w="57" w:type="dxa"/>
        <w:bottom w:w="57" w:type="dxa"/>
      </w:tblCellMar>
    </w:tblPr>
  </w:style>
  <w:style w:type="table" w:customStyle="1" w:styleId="afffffffffffffffffffffffffffffffffffffffffffffff4">
    <w:basedOn w:val="a3"/>
    <w:pPr>
      <w:spacing w:line="240" w:lineRule="auto"/>
    </w:pPr>
    <w:rPr>
      <w:rFonts w:ascii="Cambria" w:eastAsia="Cambria" w:hAnsi="Cambria" w:cs="Cambria"/>
    </w:rPr>
    <w:tblPr>
      <w:tblStyleRowBandSize w:val="1"/>
      <w:tblStyleColBandSize w:val="1"/>
      <w:tblCellMar>
        <w:top w:w="57" w:type="dxa"/>
        <w:bottom w:w="57" w:type="dxa"/>
      </w:tblCellMar>
    </w:tblPr>
  </w:style>
  <w:style w:type="table" w:customStyle="1" w:styleId="afffffffffffffffffffffffffffffffffffffffffffffff5">
    <w:basedOn w:val="a3"/>
    <w:pPr>
      <w:spacing w:line="240" w:lineRule="auto"/>
    </w:pPr>
    <w:rPr>
      <w:rFonts w:ascii="Cambria" w:eastAsia="Cambria" w:hAnsi="Cambria" w:cs="Cambria"/>
    </w:rPr>
    <w:tblPr>
      <w:tblStyleRowBandSize w:val="1"/>
      <w:tblStyleColBandSize w:val="1"/>
      <w:tblCellMar>
        <w:top w:w="57" w:type="dxa"/>
        <w:bottom w:w="57" w:type="dxa"/>
      </w:tblCellMar>
    </w:tblPr>
  </w:style>
  <w:style w:type="table" w:customStyle="1" w:styleId="afffffffffffffffffffffffffffffffffffffffffffffff6">
    <w:basedOn w:val="a3"/>
    <w:pPr>
      <w:spacing w:line="240" w:lineRule="auto"/>
    </w:pPr>
    <w:rPr>
      <w:rFonts w:ascii="Cambria" w:eastAsia="Cambria" w:hAnsi="Cambria" w:cs="Cambria"/>
    </w:rPr>
    <w:tblPr>
      <w:tblStyleRowBandSize w:val="1"/>
      <w:tblStyleColBandSize w:val="1"/>
      <w:tblCellMar>
        <w:top w:w="57" w:type="dxa"/>
        <w:bottom w:w="57" w:type="dxa"/>
      </w:tblCellMar>
    </w:tblPr>
  </w:style>
  <w:style w:type="table" w:customStyle="1" w:styleId="afffffffffffffffffffffffffffffffffffffffffffffff7">
    <w:basedOn w:val="a3"/>
    <w:pPr>
      <w:spacing w:line="240" w:lineRule="auto"/>
    </w:pPr>
    <w:rPr>
      <w:rFonts w:ascii="Cambria" w:eastAsia="Cambria" w:hAnsi="Cambria" w:cs="Cambria"/>
    </w:rPr>
    <w:tblPr>
      <w:tblStyleRowBandSize w:val="1"/>
      <w:tblStyleColBandSize w:val="1"/>
      <w:tblCellMar>
        <w:top w:w="57" w:type="dxa"/>
        <w:bottom w:w="57" w:type="dxa"/>
      </w:tblCellMar>
    </w:tblPr>
  </w:style>
  <w:style w:type="table" w:customStyle="1" w:styleId="afffffffffffffffffffffffffffffffffffffffffffffff8">
    <w:basedOn w:val="a3"/>
    <w:pPr>
      <w:spacing w:line="240" w:lineRule="auto"/>
    </w:pPr>
    <w:rPr>
      <w:rFonts w:ascii="Cambria" w:eastAsia="Cambria" w:hAnsi="Cambria" w:cs="Cambria"/>
    </w:rPr>
    <w:tblPr>
      <w:tblStyleRowBandSize w:val="1"/>
      <w:tblStyleColBandSize w:val="1"/>
      <w:tblCellMar>
        <w:top w:w="57" w:type="dxa"/>
        <w:bottom w:w="57" w:type="dxa"/>
      </w:tblCellMar>
    </w:tblPr>
  </w:style>
  <w:style w:type="table" w:customStyle="1" w:styleId="afffffffffffffffffffffffffffffffffffffffffffffff9">
    <w:basedOn w:val="a3"/>
    <w:pPr>
      <w:spacing w:line="240" w:lineRule="auto"/>
    </w:pPr>
    <w:rPr>
      <w:rFonts w:ascii="Cambria" w:eastAsia="Cambria" w:hAnsi="Cambria" w:cs="Cambria"/>
    </w:rPr>
    <w:tblPr>
      <w:tblStyleRowBandSize w:val="1"/>
      <w:tblStyleColBandSize w:val="1"/>
      <w:tblCellMar>
        <w:top w:w="57" w:type="dxa"/>
        <w:bottom w:w="57" w:type="dxa"/>
      </w:tblCellMar>
    </w:tblPr>
  </w:style>
  <w:style w:type="table" w:customStyle="1" w:styleId="afffffffffffffffffffffffffffffffffffffffffffffffa">
    <w:basedOn w:val="a3"/>
    <w:pPr>
      <w:spacing w:line="240" w:lineRule="auto"/>
    </w:pPr>
    <w:rPr>
      <w:rFonts w:ascii="Cambria" w:eastAsia="Cambria" w:hAnsi="Cambria" w:cs="Cambria"/>
    </w:rPr>
    <w:tblPr>
      <w:tblStyleRowBandSize w:val="1"/>
      <w:tblStyleColBandSize w:val="1"/>
      <w:tblCellMar>
        <w:top w:w="57" w:type="dxa"/>
        <w:bottom w:w="57" w:type="dxa"/>
      </w:tblCellMar>
    </w:tblPr>
  </w:style>
  <w:style w:type="table" w:customStyle="1" w:styleId="afffffffffffffffffffffffffffffffffffffffffffffffb">
    <w:basedOn w:val="a3"/>
    <w:pPr>
      <w:spacing w:line="240" w:lineRule="auto"/>
    </w:pPr>
    <w:rPr>
      <w:rFonts w:ascii="Cambria" w:eastAsia="Cambria" w:hAnsi="Cambria" w:cs="Cambria"/>
    </w:rPr>
    <w:tblPr>
      <w:tblStyleRowBandSize w:val="1"/>
      <w:tblStyleColBandSize w:val="1"/>
      <w:tblCellMar>
        <w:top w:w="57" w:type="dxa"/>
        <w:bottom w:w="57" w:type="dxa"/>
      </w:tblCellMar>
    </w:tblPr>
  </w:style>
  <w:style w:type="table" w:customStyle="1" w:styleId="afffffffffffffffffffffffffffffffffffffffffffffffc">
    <w:basedOn w:val="a3"/>
    <w:pPr>
      <w:spacing w:line="240" w:lineRule="auto"/>
    </w:pPr>
    <w:rPr>
      <w:rFonts w:ascii="Cambria" w:eastAsia="Cambria" w:hAnsi="Cambria" w:cs="Cambria"/>
    </w:rPr>
    <w:tblPr>
      <w:tblStyleRowBandSize w:val="1"/>
      <w:tblStyleColBandSize w:val="1"/>
      <w:tblCellMar>
        <w:top w:w="57" w:type="dxa"/>
        <w:bottom w:w="57" w:type="dxa"/>
      </w:tblCellMar>
    </w:tblPr>
  </w:style>
  <w:style w:type="table" w:customStyle="1" w:styleId="afffffffffffffffffffffffffffffffffffffffffffffffd">
    <w:basedOn w:val="a3"/>
    <w:pPr>
      <w:spacing w:line="240" w:lineRule="auto"/>
    </w:pPr>
    <w:rPr>
      <w:rFonts w:ascii="Cambria" w:eastAsia="Cambria" w:hAnsi="Cambria" w:cs="Cambria"/>
    </w:rPr>
    <w:tblPr>
      <w:tblStyleRowBandSize w:val="1"/>
      <w:tblStyleColBandSize w:val="1"/>
      <w:tblCellMar>
        <w:top w:w="57" w:type="dxa"/>
        <w:bottom w:w="57" w:type="dxa"/>
      </w:tblCellMar>
    </w:tblPr>
  </w:style>
  <w:style w:type="table" w:customStyle="1" w:styleId="afffffffffffffffffffffffffffffffffffffffffffffffe">
    <w:basedOn w:val="a3"/>
    <w:pPr>
      <w:spacing w:line="240" w:lineRule="auto"/>
    </w:pPr>
    <w:rPr>
      <w:rFonts w:ascii="Cambria" w:eastAsia="Cambria" w:hAnsi="Cambria" w:cs="Cambria"/>
    </w:rPr>
    <w:tblPr>
      <w:tblStyleRowBandSize w:val="1"/>
      <w:tblStyleColBandSize w:val="1"/>
      <w:tblCellMar>
        <w:top w:w="57" w:type="dxa"/>
        <w:bottom w:w="57" w:type="dxa"/>
      </w:tblCellMar>
    </w:tblPr>
  </w:style>
  <w:style w:type="table" w:customStyle="1" w:styleId="affffffffffffffffffffffffffffffffffffffffffffffff">
    <w:basedOn w:val="a3"/>
    <w:pPr>
      <w:spacing w:line="240" w:lineRule="auto"/>
    </w:pPr>
    <w:rPr>
      <w:rFonts w:ascii="Cambria" w:eastAsia="Cambria" w:hAnsi="Cambria" w:cs="Cambria"/>
    </w:rPr>
    <w:tblPr>
      <w:tblStyleRowBandSize w:val="1"/>
      <w:tblStyleColBandSize w:val="1"/>
      <w:tblCellMar>
        <w:top w:w="57" w:type="dxa"/>
        <w:bottom w:w="57" w:type="dxa"/>
      </w:tblCellMar>
    </w:tblPr>
  </w:style>
  <w:style w:type="table" w:customStyle="1" w:styleId="affffffffffffffffffffffffffffffffffffffffffffffff0">
    <w:basedOn w:val="a3"/>
    <w:pPr>
      <w:spacing w:line="240" w:lineRule="auto"/>
    </w:pPr>
    <w:rPr>
      <w:rFonts w:ascii="Cambria" w:eastAsia="Cambria" w:hAnsi="Cambria" w:cs="Cambria"/>
    </w:rPr>
    <w:tblPr>
      <w:tblStyleRowBandSize w:val="1"/>
      <w:tblStyleColBandSize w:val="1"/>
      <w:tblCellMar>
        <w:top w:w="57" w:type="dxa"/>
        <w:bottom w:w="57" w:type="dxa"/>
      </w:tblCellMar>
    </w:tblPr>
  </w:style>
  <w:style w:type="table" w:customStyle="1" w:styleId="affffffffffffffffffffffffffffffffffffffffffffffff1">
    <w:basedOn w:val="a3"/>
    <w:pPr>
      <w:spacing w:line="240" w:lineRule="auto"/>
    </w:pPr>
    <w:rPr>
      <w:rFonts w:ascii="Cambria" w:eastAsia="Cambria" w:hAnsi="Cambria" w:cs="Cambria"/>
    </w:rPr>
    <w:tblPr>
      <w:tblStyleRowBandSize w:val="1"/>
      <w:tblStyleColBandSize w:val="1"/>
      <w:tblCellMar>
        <w:top w:w="57" w:type="dxa"/>
        <w:bottom w:w="57" w:type="dxa"/>
      </w:tblCellMar>
    </w:tblPr>
  </w:style>
  <w:style w:type="table" w:customStyle="1" w:styleId="affffffffffffffffffffffffffffffffffffffffffffffff2">
    <w:basedOn w:val="a3"/>
    <w:pPr>
      <w:spacing w:line="240" w:lineRule="auto"/>
    </w:pPr>
    <w:rPr>
      <w:rFonts w:ascii="Cambria" w:eastAsia="Cambria" w:hAnsi="Cambria" w:cs="Cambria"/>
    </w:rPr>
    <w:tblPr>
      <w:tblStyleRowBandSize w:val="1"/>
      <w:tblStyleColBandSize w:val="1"/>
      <w:tblCellMar>
        <w:top w:w="57" w:type="dxa"/>
        <w:bottom w:w="57" w:type="dxa"/>
      </w:tblCellMar>
    </w:tblPr>
  </w:style>
  <w:style w:type="table" w:customStyle="1" w:styleId="affffffffffffffffffffffffffffffffffffffffffffffff3">
    <w:basedOn w:val="a3"/>
    <w:pPr>
      <w:spacing w:line="240" w:lineRule="auto"/>
    </w:pPr>
    <w:rPr>
      <w:rFonts w:ascii="Cambria" w:eastAsia="Cambria" w:hAnsi="Cambria" w:cs="Cambria"/>
    </w:rPr>
    <w:tblPr>
      <w:tblStyleRowBandSize w:val="1"/>
      <w:tblStyleColBandSize w:val="1"/>
      <w:tblCellMar>
        <w:top w:w="57" w:type="dxa"/>
        <w:bottom w:w="57" w:type="dxa"/>
      </w:tblCellMar>
    </w:tblPr>
  </w:style>
  <w:style w:type="table" w:customStyle="1" w:styleId="affffffffffffffffffffffffffffffffffffffffffffffff4">
    <w:basedOn w:val="a3"/>
    <w:pPr>
      <w:spacing w:line="240" w:lineRule="auto"/>
    </w:pPr>
    <w:rPr>
      <w:rFonts w:ascii="Cambria" w:eastAsia="Cambria" w:hAnsi="Cambria" w:cs="Cambria"/>
    </w:rPr>
    <w:tblPr>
      <w:tblStyleRowBandSize w:val="1"/>
      <w:tblStyleColBandSize w:val="1"/>
      <w:tblCellMar>
        <w:top w:w="57" w:type="dxa"/>
        <w:bottom w:w="57" w:type="dxa"/>
      </w:tblCellMar>
    </w:tblPr>
  </w:style>
  <w:style w:type="table" w:customStyle="1" w:styleId="affffffffffffffffffffffffffffffffffffffffffffffff5">
    <w:basedOn w:val="a3"/>
    <w:pPr>
      <w:spacing w:line="240" w:lineRule="auto"/>
    </w:pPr>
    <w:rPr>
      <w:rFonts w:ascii="Cambria" w:eastAsia="Cambria" w:hAnsi="Cambria" w:cs="Cambria"/>
    </w:rPr>
    <w:tblPr>
      <w:tblStyleRowBandSize w:val="1"/>
      <w:tblStyleColBandSize w:val="1"/>
      <w:tblCellMar>
        <w:top w:w="57" w:type="dxa"/>
        <w:bottom w:w="57" w:type="dxa"/>
      </w:tblCellMar>
    </w:tblPr>
  </w:style>
  <w:style w:type="table" w:customStyle="1" w:styleId="affffffffffffffffffffffffffffffffffffffffffffffff6">
    <w:basedOn w:val="a3"/>
    <w:pPr>
      <w:spacing w:line="240" w:lineRule="auto"/>
    </w:pPr>
    <w:rPr>
      <w:rFonts w:ascii="Cambria" w:eastAsia="Cambria" w:hAnsi="Cambria" w:cs="Cambria"/>
    </w:rPr>
    <w:tblPr>
      <w:tblStyleRowBandSize w:val="1"/>
      <w:tblStyleColBandSize w:val="1"/>
      <w:tblCellMar>
        <w:top w:w="57" w:type="dxa"/>
        <w:bottom w:w="57" w:type="dxa"/>
      </w:tblCellMar>
    </w:tblPr>
  </w:style>
  <w:style w:type="table" w:customStyle="1" w:styleId="affffffffffffffffffffffffffffffffffffffffffffffff7">
    <w:basedOn w:val="a3"/>
    <w:pPr>
      <w:spacing w:line="240" w:lineRule="auto"/>
    </w:pPr>
    <w:rPr>
      <w:rFonts w:ascii="Cambria" w:eastAsia="Cambria" w:hAnsi="Cambria" w:cs="Cambria"/>
    </w:rPr>
    <w:tblPr>
      <w:tblStyleRowBandSize w:val="1"/>
      <w:tblStyleColBandSize w:val="1"/>
      <w:tblCellMar>
        <w:top w:w="57" w:type="dxa"/>
        <w:bottom w:w="57" w:type="dxa"/>
      </w:tblCellMar>
    </w:tblPr>
  </w:style>
  <w:style w:type="table" w:customStyle="1" w:styleId="affffffffffffffffffffffffffffffffffffffffffffffff8">
    <w:basedOn w:val="a3"/>
    <w:pPr>
      <w:spacing w:line="240" w:lineRule="auto"/>
    </w:pPr>
    <w:rPr>
      <w:rFonts w:ascii="Cambria" w:eastAsia="Cambria" w:hAnsi="Cambria" w:cs="Cambria"/>
    </w:rPr>
    <w:tblPr>
      <w:tblStyleRowBandSize w:val="1"/>
      <w:tblStyleColBandSize w:val="1"/>
      <w:tblCellMar>
        <w:top w:w="57" w:type="dxa"/>
        <w:bottom w:w="57" w:type="dxa"/>
      </w:tblCellMar>
    </w:tblPr>
  </w:style>
  <w:style w:type="table" w:customStyle="1" w:styleId="affffffffffffffffffffffffffffffffffffffffffffffff9">
    <w:basedOn w:val="a3"/>
    <w:pPr>
      <w:spacing w:line="240" w:lineRule="auto"/>
    </w:pPr>
    <w:rPr>
      <w:rFonts w:ascii="Cambria" w:eastAsia="Cambria" w:hAnsi="Cambria" w:cs="Cambria"/>
    </w:rPr>
    <w:tblPr>
      <w:tblStyleRowBandSize w:val="1"/>
      <w:tblStyleColBandSize w:val="1"/>
      <w:tblCellMar>
        <w:top w:w="57" w:type="dxa"/>
        <w:bottom w:w="57" w:type="dxa"/>
      </w:tblCellMar>
    </w:tblPr>
  </w:style>
  <w:style w:type="table" w:customStyle="1" w:styleId="affffffffffffffffffffffffffffffffffffffffffffffffa">
    <w:basedOn w:val="a3"/>
    <w:pPr>
      <w:spacing w:line="240" w:lineRule="auto"/>
    </w:pPr>
    <w:rPr>
      <w:rFonts w:ascii="Cambria" w:eastAsia="Cambria" w:hAnsi="Cambria" w:cs="Cambria"/>
    </w:rPr>
    <w:tblPr>
      <w:tblStyleRowBandSize w:val="1"/>
      <w:tblStyleColBandSize w:val="1"/>
      <w:tblCellMar>
        <w:top w:w="57" w:type="dxa"/>
        <w:bottom w:w="57" w:type="dxa"/>
      </w:tblCellMar>
    </w:tblPr>
  </w:style>
  <w:style w:type="table" w:customStyle="1" w:styleId="affffffffffffffffffffffffffffffffffffffffffffffffb">
    <w:basedOn w:val="a3"/>
    <w:pPr>
      <w:spacing w:line="240" w:lineRule="auto"/>
    </w:pPr>
    <w:rPr>
      <w:rFonts w:ascii="Cambria" w:eastAsia="Cambria" w:hAnsi="Cambria" w:cs="Cambria"/>
    </w:rPr>
    <w:tblPr>
      <w:tblStyleRowBandSize w:val="1"/>
      <w:tblStyleColBandSize w:val="1"/>
      <w:tblCellMar>
        <w:top w:w="57" w:type="dxa"/>
        <w:bottom w:w="57" w:type="dxa"/>
      </w:tblCellMar>
    </w:tblPr>
  </w:style>
  <w:style w:type="table" w:customStyle="1" w:styleId="affffffffffffffffffffffffffffffffffffffffffffffffc">
    <w:basedOn w:val="a3"/>
    <w:pPr>
      <w:spacing w:line="240" w:lineRule="auto"/>
    </w:pPr>
    <w:rPr>
      <w:rFonts w:ascii="Cambria" w:eastAsia="Cambria" w:hAnsi="Cambria" w:cs="Cambria"/>
    </w:rPr>
    <w:tblPr>
      <w:tblStyleRowBandSize w:val="1"/>
      <w:tblStyleColBandSize w:val="1"/>
      <w:tblCellMar>
        <w:top w:w="57" w:type="dxa"/>
        <w:bottom w:w="57" w:type="dxa"/>
      </w:tblCellMar>
    </w:tblPr>
  </w:style>
  <w:style w:type="table" w:customStyle="1" w:styleId="affffffffffffffffffffffffffffffffffffffffffffffffd">
    <w:basedOn w:val="a3"/>
    <w:pPr>
      <w:spacing w:line="240" w:lineRule="auto"/>
    </w:pPr>
    <w:rPr>
      <w:rFonts w:ascii="Cambria" w:eastAsia="Cambria" w:hAnsi="Cambria" w:cs="Cambria"/>
    </w:rPr>
    <w:tblPr>
      <w:tblStyleRowBandSize w:val="1"/>
      <w:tblStyleColBandSize w:val="1"/>
      <w:tblCellMar>
        <w:top w:w="57" w:type="dxa"/>
        <w:bottom w:w="57" w:type="dxa"/>
      </w:tblCellMar>
    </w:tblPr>
  </w:style>
  <w:style w:type="table" w:customStyle="1" w:styleId="affffffffffffffffffffffffffffffffffffffffffffffffe">
    <w:basedOn w:val="a3"/>
    <w:pPr>
      <w:spacing w:line="240" w:lineRule="auto"/>
    </w:pPr>
    <w:rPr>
      <w:rFonts w:ascii="Cambria" w:eastAsia="Cambria" w:hAnsi="Cambria" w:cs="Cambria"/>
    </w:rPr>
    <w:tblPr>
      <w:tblStyleRowBandSize w:val="1"/>
      <w:tblStyleColBandSize w:val="1"/>
      <w:tblCellMar>
        <w:top w:w="57" w:type="dxa"/>
        <w:bottom w:w="57" w:type="dxa"/>
      </w:tblCellMar>
    </w:tblPr>
  </w:style>
  <w:style w:type="table" w:customStyle="1" w:styleId="afffffffffffffffffffffffffffffffffffffffffffffffff">
    <w:basedOn w:val="a3"/>
    <w:pPr>
      <w:spacing w:line="240" w:lineRule="auto"/>
    </w:pPr>
    <w:rPr>
      <w:rFonts w:ascii="Cambria" w:eastAsia="Cambria" w:hAnsi="Cambria" w:cs="Cambria"/>
    </w:rPr>
    <w:tblPr>
      <w:tblStyleRowBandSize w:val="1"/>
      <w:tblStyleColBandSize w:val="1"/>
      <w:tblCellMar>
        <w:top w:w="57" w:type="dxa"/>
        <w:bottom w:w="57" w:type="dxa"/>
      </w:tblCellMar>
    </w:tblPr>
  </w:style>
  <w:style w:type="table" w:customStyle="1" w:styleId="afffffffffffffffffffffffffffffffffffffffffffffffff0">
    <w:basedOn w:val="a3"/>
    <w:pPr>
      <w:spacing w:line="240" w:lineRule="auto"/>
    </w:pPr>
    <w:rPr>
      <w:rFonts w:ascii="Cambria" w:eastAsia="Cambria" w:hAnsi="Cambria" w:cs="Cambria"/>
    </w:rPr>
    <w:tblPr>
      <w:tblStyleRowBandSize w:val="1"/>
      <w:tblStyleColBandSize w:val="1"/>
      <w:tblCellMar>
        <w:top w:w="57" w:type="dxa"/>
        <w:bottom w:w="57" w:type="dxa"/>
      </w:tblCellMar>
    </w:tblPr>
  </w:style>
  <w:style w:type="table" w:customStyle="1" w:styleId="afffffffffffffffffffffffffffffffffffffffffffffffff1">
    <w:basedOn w:val="a3"/>
    <w:pPr>
      <w:spacing w:line="240" w:lineRule="auto"/>
    </w:pPr>
    <w:rPr>
      <w:rFonts w:ascii="Cambria" w:eastAsia="Cambria" w:hAnsi="Cambria" w:cs="Cambria"/>
    </w:rPr>
    <w:tblPr>
      <w:tblStyleRowBandSize w:val="1"/>
      <w:tblStyleColBandSize w:val="1"/>
      <w:tblCellMar>
        <w:top w:w="57" w:type="dxa"/>
        <w:bottom w:w="57" w:type="dxa"/>
      </w:tblCellMar>
    </w:tblPr>
  </w:style>
  <w:style w:type="table" w:customStyle="1" w:styleId="afffffffffffffffffffffffffffffffffffffffffffffffff2">
    <w:basedOn w:val="a3"/>
    <w:pPr>
      <w:spacing w:line="240" w:lineRule="auto"/>
    </w:pPr>
    <w:rPr>
      <w:rFonts w:ascii="Cambria" w:eastAsia="Cambria" w:hAnsi="Cambria" w:cs="Cambria"/>
    </w:rPr>
    <w:tblPr>
      <w:tblStyleRowBandSize w:val="1"/>
      <w:tblStyleColBandSize w:val="1"/>
      <w:tblCellMar>
        <w:top w:w="57" w:type="dxa"/>
        <w:bottom w:w="57" w:type="dxa"/>
      </w:tblCellMar>
    </w:tblPr>
  </w:style>
  <w:style w:type="table" w:customStyle="1" w:styleId="afffffffffffffffffffffffffffffffffffffffffffffffff3">
    <w:basedOn w:val="a3"/>
    <w:pPr>
      <w:spacing w:line="240" w:lineRule="auto"/>
    </w:pPr>
    <w:rPr>
      <w:rFonts w:ascii="Cambria" w:eastAsia="Cambria" w:hAnsi="Cambria" w:cs="Cambria"/>
    </w:rPr>
    <w:tblPr>
      <w:tblStyleRowBandSize w:val="1"/>
      <w:tblStyleColBandSize w:val="1"/>
      <w:tblCellMar>
        <w:top w:w="57" w:type="dxa"/>
        <w:bottom w:w="57" w:type="dxa"/>
      </w:tblCellMar>
    </w:tblPr>
  </w:style>
  <w:style w:type="table" w:customStyle="1" w:styleId="afffffffffffffffffffffffffffffffffffffffffffffffff4">
    <w:basedOn w:val="a3"/>
    <w:pPr>
      <w:spacing w:line="240" w:lineRule="auto"/>
    </w:pPr>
    <w:rPr>
      <w:rFonts w:ascii="Cambria" w:eastAsia="Cambria" w:hAnsi="Cambria" w:cs="Cambria"/>
    </w:rPr>
    <w:tblPr>
      <w:tblStyleRowBandSize w:val="1"/>
      <w:tblStyleColBandSize w:val="1"/>
      <w:tblCellMar>
        <w:top w:w="57" w:type="dxa"/>
        <w:bottom w:w="57" w:type="dxa"/>
      </w:tblCellMar>
    </w:tblPr>
  </w:style>
  <w:style w:type="table" w:customStyle="1" w:styleId="afffffffffffffffffffffffffffffffffffffffffffffffff5">
    <w:basedOn w:val="a3"/>
    <w:pPr>
      <w:spacing w:line="240" w:lineRule="auto"/>
    </w:pPr>
    <w:rPr>
      <w:rFonts w:ascii="Cambria" w:eastAsia="Cambria" w:hAnsi="Cambria" w:cs="Cambria"/>
    </w:rPr>
    <w:tblPr>
      <w:tblStyleRowBandSize w:val="1"/>
      <w:tblStyleColBandSize w:val="1"/>
      <w:tblCellMar>
        <w:top w:w="57" w:type="dxa"/>
        <w:bottom w:w="57" w:type="dxa"/>
      </w:tblCellMar>
    </w:tblPr>
  </w:style>
  <w:style w:type="table" w:customStyle="1" w:styleId="afffffffffffffffffffffffffffffffffffffffffffffffff6">
    <w:basedOn w:val="a3"/>
    <w:pPr>
      <w:spacing w:line="240" w:lineRule="auto"/>
    </w:pPr>
    <w:rPr>
      <w:rFonts w:ascii="Cambria" w:eastAsia="Cambria" w:hAnsi="Cambria" w:cs="Cambria"/>
    </w:rPr>
    <w:tblPr>
      <w:tblStyleRowBandSize w:val="1"/>
      <w:tblStyleColBandSize w:val="1"/>
      <w:tblCellMar>
        <w:top w:w="57" w:type="dxa"/>
        <w:bottom w:w="57" w:type="dxa"/>
      </w:tblCellMar>
    </w:tblPr>
  </w:style>
  <w:style w:type="table" w:customStyle="1" w:styleId="afffffffffffffffffffffffffffffffffffffffffffffffff7">
    <w:basedOn w:val="a3"/>
    <w:pPr>
      <w:spacing w:line="240" w:lineRule="auto"/>
    </w:pPr>
    <w:rPr>
      <w:rFonts w:ascii="Cambria" w:eastAsia="Cambria" w:hAnsi="Cambria" w:cs="Cambria"/>
    </w:rPr>
    <w:tblPr>
      <w:tblStyleRowBandSize w:val="1"/>
      <w:tblStyleColBandSize w:val="1"/>
      <w:tblCellMar>
        <w:top w:w="57" w:type="dxa"/>
        <w:bottom w:w="57" w:type="dxa"/>
      </w:tblCellMar>
    </w:tblPr>
  </w:style>
  <w:style w:type="table" w:customStyle="1" w:styleId="afffffffffffffffffffffffffffffffffffffffffffffffff8">
    <w:basedOn w:val="a3"/>
    <w:pPr>
      <w:spacing w:line="240" w:lineRule="auto"/>
    </w:pPr>
    <w:rPr>
      <w:rFonts w:ascii="Cambria" w:eastAsia="Cambria" w:hAnsi="Cambria" w:cs="Cambria"/>
    </w:rPr>
    <w:tblPr>
      <w:tblStyleRowBandSize w:val="1"/>
      <w:tblStyleColBandSize w:val="1"/>
      <w:tblCellMar>
        <w:top w:w="57" w:type="dxa"/>
        <w:bottom w:w="57" w:type="dxa"/>
      </w:tblCellMar>
    </w:tblPr>
  </w:style>
  <w:style w:type="table" w:customStyle="1" w:styleId="afffffffffffffffffffffffffffffffffffffffffffffffff9">
    <w:basedOn w:val="a3"/>
    <w:pPr>
      <w:spacing w:line="240" w:lineRule="auto"/>
    </w:pPr>
    <w:rPr>
      <w:rFonts w:ascii="Cambria" w:eastAsia="Cambria" w:hAnsi="Cambria" w:cs="Cambria"/>
    </w:rPr>
    <w:tblPr>
      <w:tblStyleRowBandSize w:val="1"/>
      <w:tblStyleColBandSize w:val="1"/>
      <w:tblCellMar>
        <w:top w:w="57" w:type="dxa"/>
        <w:bottom w:w="57" w:type="dxa"/>
      </w:tblCellMar>
    </w:tblPr>
  </w:style>
  <w:style w:type="table" w:customStyle="1" w:styleId="afffffffffffffffffffffffffffffffffffffffffffffffffa">
    <w:basedOn w:val="a3"/>
    <w:pPr>
      <w:spacing w:line="240" w:lineRule="auto"/>
    </w:pPr>
    <w:rPr>
      <w:rFonts w:ascii="Cambria" w:eastAsia="Cambria" w:hAnsi="Cambria" w:cs="Cambria"/>
    </w:rPr>
    <w:tblPr>
      <w:tblStyleRowBandSize w:val="1"/>
      <w:tblStyleColBandSize w:val="1"/>
      <w:tblCellMar>
        <w:top w:w="57" w:type="dxa"/>
        <w:bottom w:w="57" w:type="dxa"/>
      </w:tblCellMar>
    </w:tblPr>
  </w:style>
  <w:style w:type="table" w:customStyle="1" w:styleId="afffffffffffffffffffffffffffffffffffffffffffffffffb">
    <w:basedOn w:val="a3"/>
    <w:pPr>
      <w:spacing w:line="240" w:lineRule="auto"/>
    </w:pPr>
    <w:rPr>
      <w:rFonts w:ascii="Cambria" w:eastAsia="Cambria" w:hAnsi="Cambria" w:cs="Cambria"/>
    </w:rPr>
    <w:tblPr>
      <w:tblStyleRowBandSize w:val="1"/>
      <w:tblStyleColBandSize w:val="1"/>
      <w:tblCellMar>
        <w:top w:w="57" w:type="dxa"/>
        <w:bottom w:w="57" w:type="dxa"/>
      </w:tblCellMar>
    </w:tblPr>
  </w:style>
  <w:style w:type="table" w:customStyle="1" w:styleId="afffffffffffffffffffffffffffffffffffffffffffffffffc">
    <w:basedOn w:val="a3"/>
    <w:pPr>
      <w:spacing w:line="240" w:lineRule="auto"/>
    </w:pPr>
    <w:rPr>
      <w:rFonts w:ascii="Cambria" w:eastAsia="Cambria" w:hAnsi="Cambria" w:cs="Cambria"/>
    </w:rPr>
    <w:tblPr>
      <w:tblStyleRowBandSize w:val="1"/>
      <w:tblStyleColBandSize w:val="1"/>
      <w:tblCellMar>
        <w:top w:w="57" w:type="dxa"/>
        <w:bottom w:w="57" w:type="dxa"/>
      </w:tblCellMar>
    </w:tblPr>
  </w:style>
  <w:style w:type="table" w:customStyle="1" w:styleId="afffffffffffffffffffffffffffffffffffffffffffffffffd">
    <w:basedOn w:val="a3"/>
    <w:pPr>
      <w:spacing w:line="240" w:lineRule="auto"/>
    </w:pPr>
    <w:rPr>
      <w:rFonts w:ascii="Cambria" w:eastAsia="Cambria" w:hAnsi="Cambria" w:cs="Cambria"/>
    </w:rPr>
    <w:tblPr>
      <w:tblStyleRowBandSize w:val="1"/>
      <w:tblStyleColBandSize w:val="1"/>
      <w:tblCellMar>
        <w:top w:w="57" w:type="dxa"/>
        <w:bottom w:w="57" w:type="dxa"/>
      </w:tblCellMar>
    </w:tblPr>
  </w:style>
  <w:style w:type="table" w:customStyle="1" w:styleId="afffffffffffffffffffffffffffffffffffffffffffffffffe">
    <w:basedOn w:val="a3"/>
    <w:pPr>
      <w:spacing w:line="240" w:lineRule="auto"/>
    </w:pPr>
    <w:rPr>
      <w:rFonts w:ascii="Cambria" w:eastAsia="Cambria" w:hAnsi="Cambria" w:cs="Cambria"/>
    </w:rPr>
    <w:tblPr>
      <w:tblStyleRowBandSize w:val="1"/>
      <w:tblStyleColBandSize w:val="1"/>
      <w:tblCellMar>
        <w:top w:w="57" w:type="dxa"/>
        <w:bottom w:w="57" w:type="dxa"/>
      </w:tblCellMar>
    </w:tblPr>
  </w:style>
  <w:style w:type="table" w:customStyle="1" w:styleId="affffffffffffffffffffffffffffffffffffffffffffffffff">
    <w:basedOn w:val="a3"/>
    <w:pPr>
      <w:spacing w:line="240" w:lineRule="auto"/>
    </w:pPr>
    <w:rPr>
      <w:rFonts w:ascii="Cambria" w:eastAsia="Cambria" w:hAnsi="Cambria" w:cs="Cambria"/>
    </w:rPr>
    <w:tblPr>
      <w:tblStyleRowBandSize w:val="1"/>
      <w:tblStyleColBandSize w:val="1"/>
      <w:tblCellMar>
        <w:top w:w="57" w:type="dxa"/>
        <w:bottom w:w="57" w:type="dxa"/>
      </w:tblCellMar>
    </w:tblPr>
  </w:style>
  <w:style w:type="table" w:customStyle="1" w:styleId="affffffffffffffffffffffffffffffffffffffffffffffffff0">
    <w:basedOn w:val="a3"/>
    <w:pPr>
      <w:spacing w:line="240" w:lineRule="auto"/>
    </w:pPr>
    <w:rPr>
      <w:rFonts w:ascii="Cambria" w:eastAsia="Cambria" w:hAnsi="Cambria" w:cs="Cambria"/>
    </w:rPr>
    <w:tblPr>
      <w:tblStyleRowBandSize w:val="1"/>
      <w:tblStyleColBandSize w:val="1"/>
      <w:tblCellMar>
        <w:top w:w="57" w:type="dxa"/>
        <w:bottom w:w="57" w:type="dxa"/>
      </w:tblCellMar>
    </w:tblPr>
  </w:style>
  <w:style w:type="table" w:customStyle="1" w:styleId="affffffffffffffffffffffffffffffffffffffffffffffffff1">
    <w:basedOn w:val="a3"/>
    <w:pPr>
      <w:spacing w:line="240" w:lineRule="auto"/>
    </w:pPr>
    <w:rPr>
      <w:rFonts w:ascii="Cambria" w:eastAsia="Cambria" w:hAnsi="Cambria" w:cs="Cambria"/>
    </w:rPr>
    <w:tblPr>
      <w:tblStyleRowBandSize w:val="1"/>
      <w:tblStyleColBandSize w:val="1"/>
      <w:tblCellMar>
        <w:top w:w="57" w:type="dxa"/>
        <w:bottom w:w="57" w:type="dxa"/>
      </w:tblCellMar>
    </w:tblPr>
  </w:style>
  <w:style w:type="table" w:customStyle="1" w:styleId="affffffffffffffffffffffffffffffffffffffffffffffffff2">
    <w:basedOn w:val="a3"/>
    <w:pPr>
      <w:spacing w:line="240" w:lineRule="auto"/>
    </w:pPr>
    <w:rPr>
      <w:rFonts w:ascii="Cambria" w:eastAsia="Cambria" w:hAnsi="Cambria" w:cs="Cambria"/>
    </w:rPr>
    <w:tblPr>
      <w:tblStyleRowBandSize w:val="1"/>
      <w:tblStyleColBandSize w:val="1"/>
      <w:tblCellMar>
        <w:top w:w="57" w:type="dxa"/>
        <w:bottom w:w="57" w:type="dxa"/>
      </w:tblCellMar>
    </w:tblPr>
  </w:style>
  <w:style w:type="table" w:customStyle="1" w:styleId="affffffffffffffffffffffffffffffffffffffffffffffffff3">
    <w:basedOn w:val="a3"/>
    <w:pPr>
      <w:spacing w:line="240" w:lineRule="auto"/>
    </w:pPr>
    <w:rPr>
      <w:rFonts w:ascii="Cambria" w:eastAsia="Cambria" w:hAnsi="Cambria" w:cs="Cambria"/>
    </w:rPr>
    <w:tblPr>
      <w:tblStyleRowBandSize w:val="1"/>
      <w:tblStyleColBandSize w:val="1"/>
      <w:tblCellMar>
        <w:top w:w="57" w:type="dxa"/>
        <w:bottom w:w="57" w:type="dxa"/>
      </w:tblCellMar>
    </w:tblPr>
  </w:style>
  <w:style w:type="table" w:customStyle="1" w:styleId="affffffffffffffffffffffffffffffffffffffffffffffffff4">
    <w:basedOn w:val="a3"/>
    <w:pPr>
      <w:spacing w:line="240" w:lineRule="auto"/>
    </w:pPr>
    <w:rPr>
      <w:rFonts w:ascii="Cambria" w:eastAsia="Cambria" w:hAnsi="Cambria" w:cs="Cambria"/>
    </w:rPr>
    <w:tblPr>
      <w:tblStyleRowBandSize w:val="1"/>
      <w:tblStyleColBandSize w:val="1"/>
      <w:tblCellMar>
        <w:top w:w="57" w:type="dxa"/>
        <w:bottom w:w="57" w:type="dxa"/>
      </w:tblCellMar>
    </w:tblPr>
  </w:style>
  <w:style w:type="table" w:customStyle="1" w:styleId="affffffffffffffffffffffffffffffffffffffffffffffffff5">
    <w:basedOn w:val="a3"/>
    <w:pPr>
      <w:spacing w:line="240" w:lineRule="auto"/>
    </w:pPr>
    <w:rPr>
      <w:rFonts w:ascii="Cambria" w:eastAsia="Cambria" w:hAnsi="Cambria" w:cs="Cambria"/>
    </w:rPr>
    <w:tblPr>
      <w:tblStyleRowBandSize w:val="1"/>
      <w:tblStyleColBandSize w:val="1"/>
      <w:tblCellMar>
        <w:top w:w="57" w:type="dxa"/>
        <w:bottom w:w="57" w:type="dxa"/>
      </w:tblCellMar>
    </w:tblPr>
  </w:style>
  <w:style w:type="table" w:customStyle="1" w:styleId="affffffffffffffffffffffffffffffffffffffffffffffffff6">
    <w:basedOn w:val="a3"/>
    <w:pPr>
      <w:spacing w:line="240" w:lineRule="auto"/>
    </w:pPr>
    <w:rPr>
      <w:rFonts w:ascii="Cambria" w:eastAsia="Cambria" w:hAnsi="Cambria" w:cs="Cambria"/>
    </w:rPr>
    <w:tblPr>
      <w:tblStyleRowBandSize w:val="1"/>
      <w:tblStyleColBandSize w:val="1"/>
      <w:tblCellMar>
        <w:top w:w="57" w:type="dxa"/>
        <w:bottom w:w="57" w:type="dxa"/>
      </w:tblCellMar>
    </w:tblPr>
  </w:style>
  <w:style w:type="table" w:customStyle="1" w:styleId="affffffffffffffffffffffffffffffffffffffffffffffffff7">
    <w:basedOn w:val="a3"/>
    <w:pPr>
      <w:spacing w:line="240" w:lineRule="auto"/>
    </w:pPr>
    <w:rPr>
      <w:rFonts w:ascii="Cambria" w:eastAsia="Cambria" w:hAnsi="Cambria" w:cs="Cambria"/>
    </w:rPr>
    <w:tblPr>
      <w:tblStyleRowBandSize w:val="1"/>
      <w:tblStyleColBandSize w:val="1"/>
      <w:tblCellMar>
        <w:top w:w="57" w:type="dxa"/>
        <w:bottom w:w="57" w:type="dxa"/>
      </w:tblCellMar>
    </w:tblPr>
  </w:style>
  <w:style w:type="table" w:customStyle="1" w:styleId="affffffffffffffffffffffffffffffffffffffffffffffffff8">
    <w:basedOn w:val="a3"/>
    <w:pPr>
      <w:spacing w:line="240" w:lineRule="auto"/>
    </w:pPr>
    <w:rPr>
      <w:rFonts w:ascii="Cambria" w:eastAsia="Cambria" w:hAnsi="Cambria" w:cs="Cambria"/>
    </w:rPr>
    <w:tblPr>
      <w:tblStyleRowBandSize w:val="1"/>
      <w:tblStyleColBandSize w:val="1"/>
      <w:tblCellMar>
        <w:top w:w="57" w:type="dxa"/>
        <w:bottom w:w="57" w:type="dxa"/>
      </w:tblCellMar>
    </w:tblPr>
  </w:style>
  <w:style w:type="table" w:customStyle="1" w:styleId="affffffffffffffffffffffffffffffffffffffffffffffffff9">
    <w:basedOn w:val="a3"/>
    <w:pPr>
      <w:spacing w:line="240" w:lineRule="auto"/>
    </w:pPr>
    <w:rPr>
      <w:rFonts w:ascii="Cambria" w:eastAsia="Cambria" w:hAnsi="Cambria" w:cs="Cambria"/>
    </w:rPr>
    <w:tblPr>
      <w:tblStyleRowBandSize w:val="1"/>
      <w:tblStyleColBandSize w:val="1"/>
      <w:tblCellMar>
        <w:top w:w="57" w:type="dxa"/>
        <w:bottom w:w="57" w:type="dxa"/>
      </w:tblCellMar>
    </w:tblPr>
  </w:style>
  <w:style w:type="table" w:customStyle="1" w:styleId="affffffffffffffffffffffffffffffffffffffffffffffffffa">
    <w:basedOn w:val="a3"/>
    <w:pPr>
      <w:spacing w:line="240" w:lineRule="auto"/>
    </w:pPr>
    <w:rPr>
      <w:rFonts w:ascii="Cambria" w:eastAsia="Cambria" w:hAnsi="Cambria" w:cs="Cambria"/>
    </w:rPr>
    <w:tblPr>
      <w:tblStyleRowBandSize w:val="1"/>
      <w:tblStyleColBandSize w:val="1"/>
      <w:tblCellMar>
        <w:top w:w="57" w:type="dxa"/>
        <w:bottom w:w="57" w:type="dxa"/>
      </w:tblCellMar>
    </w:tblPr>
  </w:style>
  <w:style w:type="table" w:customStyle="1" w:styleId="affffffffffffffffffffffffffffffffffffffffffffffffffb">
    <w:basedOn w:val="a3"/>
    <w:pPr>
      <w:spacing w:line="240" w:lineRule="auto"/>
    </w:pPr>
    <w:rPr>
      <w:rFonts w:ascii="Cambria" w:eastAsia="Cambria" w:hAnsi="Cambria" w:cs="Cambria"/>
    </w:rPr>
    <w:tblPr>
      <w:tblStyleRowBandSize w:val="1"/>
      <w:tblStyleColBandSize w:val="1"/>
      <w:tblCellMar>
        <w:top w:w="57" w:type="dxa"/>
        <w:bottom w:w="57" w:type="dxa"/>
      </w:tblCellMar>
    </w:tblPr>
  </w:style>
  <w:style w:type="table" w:customStyle="1" w:styleId="affffffffffffffffffffffffffffffffffffffffffffffffffc">
    <w:basedOn w:val="a3"/>
    <w:pPr>
      <w:spacing w:line="240" w:lineRule="auto"/>
    </w:pPr>
    <w:rPr>
      <w:rFonts w:ascii="Cambria" w:eastAsia="Cambria" w:hAnsi="Cambria" w:cs="Cambria"/>
    </w:rPr>
    <w:tblPr>
      <w:tblStyleRowBandSize w:val="1"/>
      <w:tblStyleColBandSize w:val="1"/>
      <w:tblCellMar>
        <w:top w:w="57" w:type="dxa"/>
        <w:bottom w:w="57" w:type="dxa"/>
      </w:tblCellMar>
    </w:tblPr>
  </w:style>
  <w:style w:type="table" w:customStyle="1" w:styleId="affffffffffffffffffffffffffffffffffffffffffffffffffd">
    <w:basedOn w:val="a3"/>
    <w:pPr>
      <w:spacing w:line="240" w:lineRule="auto"/>
    </w:pPr>
    <w:rPr>
      <w:rFonts w:ascii="Cambria" w:eastAsia="Cambria" w:hAnsi="Cambria" w:cs="Cambria"/>
    </w:rPr>
    <w:tblPr>
      <w:tblStyleRowBandSize w:val="1"/>
      <w:tblStyleColBandSize w:val="1"/>
      <w:tblCellMar>
        <w:top w:w="57" w:type="dxa"/>
        <w:bottom w:w="57" w:type="dxa"/>
      </w:tblCellMar>
    </w:tblPr>
  </w:style>
  <w:style w:type="table" w:customStyle="1" w:styleId="affffffffffffffffffffffffffffffffffffffffffffffffffe">
    <w:basedOn w:val="a3"/>
    <w:pPr>
      <w:spacing w:line="240" w:lineRule="auto"/>
    </w:pPr>
    <w:rPr>
      <w:rFonts w:ascii="Calibri" w:eastAsia="Calibri" w:hAnsi="Calibri" w:cs="Calibri"/>
    </w:rPr>
    <w:tblPr>
      <w:tblStyleRowBandSize w:val="1"/>
      <w:tblStyleColBandSize w:val="1"/>
      <w:tblCellMar>
        <w:top w:w="57" w:type="dxa"/>
        <w:left w:w="102" w:type="dxa"/>
        <w:bottom w:w="57" w:type="dxa"/>
        <w:right w:w="97" w:type="dxa"/>
      </w:tblCellMar>
    </w:tblPr>
  </w:style>
  <w:style w:type="table" w:customStyle="1" w:styleId="afffffffffffffffffffffffffffffffffffffffffffffffffff">
    <w:basedOn w:val="a3"/>
    <w:pPr>
      <w:spacing w:line="240" w:lineRule="auto"/>
    </w:pPr>
    <w:rPr>
      <w:rFonts w:ascii="Calibri" w:eastAsia="Calibri" w:hAnsi="Calibri" w:cs="Calibri"/>
    </w:rPr>
    <w:tblPr>
      <w:tblStyleRowBandSize w:val="1"/>
      <w:tblStyleColBandSize w:val="1"/>
      <w:tblCellMar>
        <w:top w:w="57" w:type="dxa"/>
        <w:left w:w="102" w:type="dxa"/>
        <w:bottom w:w="57" w:type="dxa"/>
        <w:right w:w="97" w:type="dxa"/>
      </w:tblCellMar>
    </w:tblPr>
  </w:style>
  <w:style w:type="table" w:customStyle="1" w:styleId="afffffffffffffffffffffffffffffffffffffffffffffffffff0">
    <w:basedOn w:val="a3"/>
    <w:pPr>
      <w:spacing w:line="240" w:lineRule="auto"/>
    </w:pPr>
    <w:rPr>
      <w:rFonts w:ascii="Calibri" w:eastAsia="Calibri" w:hAnsi="Calibri" w:cs="Calibri"/>
    </w:rPr>
    <w:tblPr>
      <w:tblStyleRowBandSize w:val="1"/>
      <w:tblStyleColBandSize w:val="1"/>
      <w:tblCellMar>
        <w:top w:w="57" w:type="dxa"/>
        <w:left w:w="102" w:type="dxa"/>
        <w:bottom w:w="57" w:type="dxa"/>
        <w:right w:w="109" w:type="dxa"/>
      </w:tblCellMar>
    </w:tblPr>
  </w:style>
  <w:style w:type="table" w:customStyle="1" w:styleId="afffffffffffffffffffffffffffffffffffffffffffffffffff1">
    <w:basedOn w:val="a3"/>
    <w:pPr>
      <w:spacing w:line="240" w:lineRule="auto"/>
    </w:pPr>
    <w:rPr>
      <w:rFonts w:ascii="Calibri" w:eastAsia="Calibri" w:hAnsi="Calibri" w:cs="Calibri"/>
    </w:rPr>
    <w:tblPr>
      <w:tblStyleRowBandSize w:val="1"/>
      <w:tblStyleColBandSize w:val="1"/>
      <w:tblCellMar>
        <w:top w:w="57" w:type="dxa"/>
        <w:left w:w="102" w:type="dxa"/>
        <w:bottom w:w="57" w:type="dxa"/>
        <w:right w:w="97" w:type="dxa"/>
      </w:tblCellMar>
    </w:tblPr>
  </w:style>
  <w:style w:type="table" w:customStyle="1" w:styleId="afffffffffffffffffffffffffffffffffffffffffffffffffff2">
    <w:basedOn w:val="a3"/>
    <w:pPr>
      <w:spacing w:line="240" w:lineRule="auto"/>
    </w:pPr>
    <w:rPr>
      <w:rFonts w:ascii="Calibri" w:eastAsia="Calibri" w:hAnsi="Calibri" w:cs="Calibri"/>
    </w:rPr>
    <w:tblPr>
      <w:tblStyleRowBandSize w:val="1"/>
      <w:tblStyleColBandSize w:val="1"/>
      <w:tblCellMar>
        <w:top w:w="57" w:type="dxa"/>
        <w:left w:w="102" w:type="dxa"/>
        <w:bottom w:w="57" w:type="dxa"/>
        <w:right w:w="97" w:type="dxa"/>
      </w:tblCellMar>
    </w:tblPr>
  </w:style>
  <w:style w:type="table" w:customStyle="1" w:styleId="afffffffffffffffffffffffffffffffffffffffffffffffffff3">
    <w:basedOn w:val="a3"/>
    <w:pPr>
      <w:spacing w:line="240" w:lineRule="auto"/>
    </w:pPr>
    <w:rPr>
      <w:rFonts w:ascii="Calibri" w:eastAsia="Calibri" w:hAnsi="Calibri" w:cs="Calibri"/>
    </w:rPr>
    <w:tblPr>
      <w:tblStyleRowBandSize w:val="1"/>
      <w:tblStyleColBandSize w:val="1"/>
      <w:tblCellMar>
        <w:top w:w="57" w:type="dxa"/>
        <w:left w:w="102" w:type="dxa"/>
        <w:bottom w:w="57" w:type="dxa"/>
        <w:right w:w="115" w:type="dxa"/>
      </w:tblCellMar>
    </w:tblPr>
  </w:style>
  <w:style w:type="table" w:customStyle="1" w:styleId="afffffffffffffffffffffffffffffffffffffffffffffffffff4">
    <w:basedOn w:val="a3"/>
    <w:pPr>
      <w:spacing w:line="240" w:lineRule="auto"/>
    </w:pPr>
    <w:rPr>
      <w:rFonts w:ascii="Calibri" w:eastAsia="Calibri" w:hAnsi="Calibri" w:cs="Calibri"/>
    </w:rPr>
    <w:tblPr>
      <w:tblStyleRowBandSize w:val="1"/>
      <w:tblStyleColBandSize w:val="1"/>
      <w:tblCellMar>
        <w:top w:w="57" w:type="dxa"/>
        <w:left w:w="102" w:type="dxa"/>
        <w:bottom w:w="57" w:type="dxa"/>
        <w:right w:w="97" w:type="dxa"/>
      </w:tblCellMar>
    </w:tblPr>
  </w:style>
  <w:style w:type="table" w:customStyle="1" w:styleId="afffffffffffffffffffffffffffffffffffffffffffffffffff5">
    <w:basedOn w:val="a3"/>
    <w:pPr>
      <w:spacing w:line="240" w:lineRule="auto"/>
    </w:pPr>
    <w:rPr>
      <w:rFonts w:ascii="Calibri" w:eastAsia="Calibri" w:hAnsi="Calibri" w:cs="Calibri"/>
    </w:rPr>
    <w:tblPr>
      <w:tblStyleRowBandSize w:val="1"/>
      <w:tblStyleColBandSize w:val="1"/>
      <w:tblCellMar>
        <w:top w:w="57" w:type="dxa"/>
        <w:left w:w="102" w:type="dxa"/>
        <w:bottom w:w="57" w:type="dxa"/>
        <w:right w:w="97" w:type="dxa"/>
      </w:tblCellMar>
    </w:tblPr>
  </w:style>
  <w:style w:type="table" w:customStyle="1" w:styleId="afffffffffffffffffffffffffffffffffffffffffffffffffff6">
    <w:basedOn w:val="a3"/>
    <w:pPr>
      <w:spacing w:line="240" w:lineRule="auto"/>
    </w:pPr>
    <w:rPr>
      <w:rFonts w:ascii="Calibri" w:eastAsia="Calibri" w:hAnsi="Calibri" w:cs="Calibri"/>
    </w:rPr>
    <w:tblPr>
      <w:tblStyleRowBandSize w:val="1"/>
      <w:tblStyleColBandSize w:val="1"/>
      <w:tblCellMar>
        <w:top w:w="57" w:type="dxa"/>
        <w:left w:w="102" w:type="dxa"/>
        <w:bottom w:w="57" w:type="dxa"/>
        <w:right w:w="109" w:type="dxa"/>
      </w:tblCellMar>
    </w:tblPr>
  </w:style>
  <w:style w:type="table" w:customStyle="1" w:styleId="afffffffffffffffffffffffffffffffffffffffffffffffffff7">
    <w:basedOn w:val="a3"/>
    <w:pPr>
      <w:spacing w:line="240" w:lineRule="auto"/>
    </w:pPr>
    <w:rPr>
      <w:rFonts w:ascii="Calibri" w:eastAsia="Calibri" w:hAnsi="Calibri" w:cs="Calibri"/>
    </w:rPr>
    <w:tblPr>
      <w:tblStyleRowBandSize w:val="1"/>
      <w:tblStyleColBandSize w:val="1"/>
      <w:tblCellMar>
        <w:top w:w="57" w:type="dxa"/>
        <w:left w:w="102" w:type="dxa"/>
        <w:bottom w:w="57" w:type="dxa"/>
        <w:right w:w="97" w:type="dxa"/>
      </w:tblCellMar>
    </w:tblPr>
  </w:style>
  <w:style w:type="table" w:customStyle="1" w:styleId="afffffffffffffffffffffffffffffffffffffffffffffffffff8">
    <w:basedOn w:val="a3"/>
    <w:pPr>
      <w:spacing w:line="240" w:lineRule="auto"/>
    </w:pPr>
    <w:rPr>
      <w:rFonts w:ascii="Calibri" w:eastAsia="Calibri" w:hAnsi="Calibri" w:cs="Calibri"/>
    </w:rPr>
    <w:tblPr>
      <w:tblStyleRowBandSize w:val="1"/>
      <w:tblStyleColBandSize w:val="1"/>
      <w:tblCellMar>
        <w:top w:w="57" w:type="dxa"/>
        <w:left w:w="102" w:type="dxa"/>
        <w:bottom w:w="57" w:type="dxa"/>
        <w:right w:w="97" w:type="dxa"/>
      </w:tblCellMar>
    </w:tblPr>
  </w:style>
  <w:style w:type="table" w:customStyle="1" w:styleId="afffffffffffffffffffffffffffffffffffffffffffffffffff9">
    <w:basedOn w:val="a3"/>
    <w:pPr>
      <w:spacing w:line="240" w:lineRule="auto"/>
    </w:pPr>
    <w:rPr>
      <w:rFonts w:ascii="Calibri" w:eastAsia="Calibri" w:hAnsi="Calibri" w:cs="Calibri"/>
    </w:rPr>
    <w:tblPr>
      <w:tblStyleRowBandSize w:val="1"/>
      <w:tblStyleColBandSize w:val="1"/>
      <w:tblCellMar>
        <w:top w:w="57" w:type="dxa"/>
        <w:left w:w="102" w:type="dxa"/>
        <w:bottom w:w="57" w:type="dxa"/>
        <w:right w:w="115" w:type="dxa"/>
      </w:tblCellMar>
    </w:tblPr>
  </w:style>
  <w:style w:type="table" w:customStyle="1" w:styleId="afffffffffffffffffffffffffffffffffffffffffffffffffffa">
    <w:basedOn w:val="a3"/>
    <w:pPr>
      <w:spacing w:line="240" w:lineRule="auto"/>
    </w:pPr>
    <w:rPr>
      <w:rFonts w:ascii="Calibri" w:eastAsia="Calibri" w:hAnsi="Calibri" w:cs="Calibri"/>
    </w:rPr>
    <w:tblPr>
      <w:tblStyleRowBandSize w:val="1"/>
      <w:tblStyleColBandSize w:val="1"/>
      <w:tblCellMar>
        <w:top w:w="57" w:type="dxa"/>
        <w:left w:w="102" w:type="dxa"/>
        <w:bottom w:w="57" w:type="dxa"/>
        <w:right w:w="97" w:type="dxa"/>
      </w:tblCellMar>
    </w:tblPr>
  </w:style>
  <w:style w:type="table" w:customStyle="1" w:styleId="afffffffffffffffffffffffffffffffffffffffffffffffffffb">
    <w:basedOn w:val="a3"/>
    <w:pPr>
      <w:spacing w:line="240" w:lineRule="auto"/>
    </w:pPr>
    <w:rPr>
      <w:rFonts w:ascii="Calibri" w:eastAsia="Calibri" w:hAnsi="Calibri" w:cs="Calibri"/>
    </w:rPr>
    <w:tblPr>
      <w:tblStyleRowBandSize w:val="1"/>
      <w:tblStyleColBandSize w:val="1"/>
      <w:tblCellMar>
        <w:top w:w="57" w:type="dxa"/>
        <w:left w:w="102" w:type="dxa"/>
        <w:bottom w:w="57" w:type="dxa"/>
        <w:right w:w="97" w:type="dxa"/>
      </w:tblCellMar>
    </w:tblPr>
  </w:style>
  <w:style w:type="table" w:customStyle="1" w:styleId="afffffffffffffffffffffffffffffffffffffffffffffffffffc">
    <w:basedOn w:val="a3"/>
    <w:pPr>
      <w:spacing w:line="240" w:lineRule="auto"/>
    </w:pPr>
    <w:rPr>
      <w:rFonts w:ascii="Calibri" w:eastAsia="Calibri" w:hAnsi="Calibri" w:cs="Calibri"/>
    </w:rPr>
    <w:tblPr>
      <w:tblStyleRowBandSize w:val="1"/>
      <w:tblStyleColBandSize w:val="1"/>
      <w:tblCellMar>
        <w:top w:w="57" w:type="dxa"/>
        <w:left w:w="102" w:type="dxa"/>
        <w:bottom w:w="57" w:type="dxa"/>
        <w:right w:w="109" w:type="dxa"/>
      </w:tblCellMar>
    </w:tblPr>
  </w:style>
  <w:style w:type="table" w:customStyle="1" w:styleId="afffffffffffffffffffffffffffffffffffffffffffffffffffd">
    <w:basedOn w:val="a3"/>
    <w:pPr>
      <w:spacing w:line="240" w:lineRule="auto"/>
    </w:pPr>
    <w:rPr>
      <w:rFonts w:ascii="Calibri" w:eastAsia="Calibri" w:hAnsi="Calibri" w:cs="Calibri"/>
    </w:rPr>
    <w:tblPr>
      <w:tblStyleRowBandSize w:val="1"/>
      <w:tblStyleColBandSize w:val="1"/>
      <w:tblCellMar>
        <w:top w:w="57" w:type="dxa"/>
        <w:left w:w="102" w:type="dxa"/>
        <w:bottom w:w="57" w:type="dxa"/>
        <w:right w:w="97" w:type="dxa"/>
      </w:tblCellMar>
    </w:tblPr>
  </w:style>
  <w:style w:type="table" w:customStyle="1" w:styleId="afffffffffffffffffffffffffffffffffffffffffffffffffffe">
    <w:basedOn w:val="a3"/>
    <w:pPr>
      <w:spacing w:line="240" w:lineRule="auto"/>
    </w:pPr>
    <w:rPr>
      <w:rFonts w:ascii="Calibri" w:eastAsia="Calibri" w:hAnsi="Calibri" w:cs="Calibri"/>
    </w:rPr>
    <w:tblPr>
      <w:tblStyleRowBandSize w:val="1"/>
      <w:tblStyleColBandSize w:val="1"/>
      <w:tblCellMar>
        <w:top w:w="57" w:type="dxa"/>
        <w:left w:w="102" w:type="dxa"/>
        <w:bottom w:w="57" w:type="dxa"/>
        <w:right w:w="97" w:type="dxa"/>
      </w:tblCellMar>
    </w:tblPr>
  </w:style>
  <w:style w:type="table" w:customStyle="1" w:styleId="affffffffffffffffffffffffffffffffffffffffffffffffffff">
    <w:basedOn w:val="a3"/>
    <w:pPr>
      <w:spacing w:line="240" w:lineRule="auto"/>
    </w:pPr>
    <w:rPr>
      <w:rFonts w:ascii="Calibri" w:eastAsia="Calibri" w:hAnsi="Calibri" w:cs="Calibri"/>
    </w:rPr>
    <w:tblPr>
      <w:tblStyleRowBandSize w:val="1"/>
      <w:tblStyleColBandSize w:val="1"/>
      <w:tblCellMar>
        <w:top w:w="57" w:type="dxa"/>
        <w:left w:w="102" w:type="dxa"/>
        <w:bottom w:w="57" w:type="dxa"/>
        <w:right w:w="115" w:type="dxa"/>
      </w:tblCellMar>
    </w:tblPr>
  </w:style>
  <w:style w:type="table" w:customStyle="1" w:styleId="affffffffffffffffffffffffffffffffffffffffffffffffffff0">
    <w:basedOn w:val="a3"/>
    <w:pPr>
      <w:spacing w:line="240" w:lineRule="auto"/>
    </w:pPr>
    <w:rPr>
      <w:rFonts w:ascii="Calibri" w:eastAsia="Calibri" w:hAnsi="Calibri" w:cs="Calibri"/>
    </w:rPr>
    <w:tblPr>
      <w:tblStyleRowBandSize w:val="1"/>
      <w:tblStyleColBandSize w:val="1"/>
      <w:tblCellMar>
        <w:top w:w="57" w:type="dxa"/>
        <w:left w:w="102" w:type="dxa"/>
        <w:bottom w:w="57" w:type="dxa"/>
        <w:right w:w="97" w:type="dxa"/>
      </w:tblCellMar>
    </w:tblPr>
  </w:style>
  <w:style w:type="table" w:customStyle="1" w:styleId="affffffffffffffffffffffffffffffffffffffffffffffffffff1">
    <w:basedOn w:val="a3"/>
    <w:pPr>
      <w:spacing w:line="240" w:lineRule="auto"/>
    </w:pPr>
    <w:rPr>
      <w:rFonts w:ascii="Calibri" w:eastAsia="Calibri" w:hAnsi="Calibri" w:cs="Calibri"/>
    </w:rPr>
    <w:tblPr>
      <w:tblStyleRowBandSize w:val="1"/>
      <w:tblStyleColBandSize w:val="1"/>
      <w:tblCellMar>
        <w:top w:w="57" w:type="dxa"/>
        <w:left w:w="102" w:type="dxa"/>
        <w:bottom w:w="57" w:type="dxa"/>
        <w:right w:w="97" w:type="dxa"/>
      </w:tblCellMar>
    </w:tblPr>
  </w:style>
  <w:style w:type="table" w:customStyle="1" w:styleId="affffffffffffffffffffffffffffffffffffffffffffffffffff2">
    <w:basedOn w:val="a3"/>
    <w:pPr>
      <w:spacing w:line="240" w:lineRule="auto"/>
    </w:pPr>
    <w:rPr>
      <w:rFonts w:ascii="Calibri" w:eastAsia="Calibri" w:hAnsi="Calibri" w:cs="Calibri"/>
    </w:rPr>
    <w:tblPr>
      <w:tblStyleRowBandSize w:val="1"/>
      <w:tblStyleColBandSize w:val="1"/>
      <w:tblCellMar>
        <w:top w:w="57" w:type="dxa"/>
        <w:left w:w="102" w:type="dxa"/>
        <w:bottom w:w="57" w:type="dxa"/>
        <w:right w:w="115" w:type="dxa"/>
      </w:tblCellMar>
    </w:tblPr>
  </w:style>
  <w:style w:type="table" w:customStyle="1" w:styleId="affffffffffffffffffffffffffffffffffffffffffffffffffff3">
    <w:basedOn w:val="a3"/>
    <w:pPr>
      <w:spacing w:line="240" w:lineRule="auto"/>
    </w:pPr>
    <w:rPr>
      <w:rFonts w:ascii="Calibri" w:eastAsia="Calibri" w:hAnsi="Calibri" w:cs="Calibri"/>
    </w:rPr>
    <w:tblPr>
      <w:tblStyleRowBandSize w:val="1"/>
      <w:tblStyleColBandSize w:val="1"/>
      <w:tblCellMar>
        <w:top w:w="57" w:type="dxa"/>
        <w:left w:w="102" w:type="dxa"/>
        <w:bottom w:w="57" w:type="dxa"/>
        <w:right w:w="97" w:type="dxa"/>
      </w:tblCellMar>
    </w:tblPr>
  </w:style>
  <w:style w:type="table" w:customStyle="1" w:styleId="affffffffffffffffffffffffffffffffffffffffffffffffffff4">
    <w:basedOn w:val="a3"/>
    <w:pPr>
      <w:spacing w:line="240" w:lineRule="auto"/>
    </w:pPr>
    <w:rPr>
      <w:rFonts w:ascii="Calibri" w:eastAsia="Calibri" w:hAnsi="Calibri" w:cs="Calibri"/>
    </w:rPr>
    <w:tblPr>
      <w:tblStyleRowBandSize w:val="1"/>
      <w:tblStyleColBandSize w:val="1"/>
      <w:tblCellMar>
        <w:top w:w="57" w:type="dxa"/>
        <w:left w:w="102" w:type="dxa"/>
        <w:bottom w:w="57" w:type="dxa"/>
        <w:right w:w="97" w:type="dxa"/>
      </w:tblCellMar>
    </w:tblPr>
  </w:style>
  <w:style w:type="table" w:customStyle="1" w:styleId="affffffffffffffffffffffffffffffffffffffffffffffffffff5">
    <w:basedOn w:val="a3"/>
    <w:pPr>
      <w:spacing w:line="240" w:lineRule="auto"/>
    </w:pPr>
    <w:rPr>
      <w:rFonts w:ascii="Calibri" w:eastAsia="Calibri" w:hAnsi="Calibri" w:cs="Calibri"/>
    </w:rPr>
    <w:tblPr>
      <w:tblStyleRowBandSize w:val="1"/>
      <w:tblStyleColBandSize w:val="1"/>
      <w:tblCellMar>
        <w:top w:w="57" w:type="dxa"/>
        <w:left w:w="102" w:type="dxa"/>
        <w:bottom w:w="57" w:type="dxa"/>
        <w:right w:w="115" w:type="dxa"/>
      </w:tblCellMar>
    </w:tblPr>
  </w:style>
  <w:style w:type="table" w:customStyle="1" w:styleId="affffffffffffffffffffffffffffffffffffffffffffffffffff6">
    <w:basedOn w:val="a3"/>
    <w:pPr>
      <w:spacing w:line="240" w:lineRule="auto"/>
    </w:pPr>
    <w:rPr>
      <w:rFonts w:ascii="Calibri" w:eastAsia="Calibri" w:hAnsi="Calibri" w:cs="Calibri"/>
    </w:rPr>
    <w:tblPr>
      <w:tblStyleRowBandSize w:val="1"/>
      <w:tblStyleColBandSize w:val="1"/>
      <w:tblCellMar>
        <w:top w:w="57" w:type="dxa"/>
        <w:left w:w="102" w:type="dxa"/>
        <w:bottom w:w="57" w:type="dxa"/>
        <w:right w:w="97" w:type="dxa"/>
      </w:tblCellMar>
    </w:tblPr>
  </w:style>
  <w:style w:type="table" w:customStyle="1" w:styleId="affffffffffffffffffffffffffffffffffffffffffffffffffff7">
    <w:basedOn w:val="a3"/>
    <w:pPr>
      <w:spacing w:line="240" w:lineRule="auto"/>
    </w:pPr>
    <w:rPr>
      <w:rFonts w:ascii="Calibri" w:eastAsia="Calibri" w:hAnsi="Calibri" w:cs="Calibri"/>
    </w:rPr>
    <w:tblPr>
      <w:tblStyleRowBandSize w:val="1"/>
      <w:tblStyleColBandSize w:val="1"/>
      <w:tblCellMar>
        <w:top w:w="57" w:type="dxa"/>
        <w:left w:w="102" w:type="dxa"/>
        <w:bottom w:w="57" w:type="dxa"/>
        <w:right w:w="97" w:type="dxa"/>
      </w:tblCellMar>
    </w:tblPr>
  </w:style>
  <w:style w:type="table" w:customStyle="1" w:styleId="affffffffffffffffffffffffffffffffffffffffffffffffffff8">
    <w:basedOn w:val="a3"/>
    <w:pPr>
      <w:spacing w:line="240" w:lineRule="auto"/>
    </w:pPr>
    <w:rPr>
      <w:rFonts w:ascii="Calibri" w:eastAsia="Calibri" w:hAnsi="Calibri" w:cs="Calibri"/>
    </w:rPr>
    <w:tblPr>
      <w:tblStyleRowBandSize w:val="1"/>
      <w:tblStyleColBandSize w:val="1"/>
      <w:tblCellMar>
        <w:top w:w="57" w:type="dxa"/>
        <w:left w:w="102" w:type="dxa"/>
        <w:bottom w:w="57" w:type="dxa"/>
        <w:right w:w="109" w:type="dxa"/>
      </w:tblCellMar>
    </w:tblPr>
  </w:style>
  <w:style w:type="table" w:customStyle="1" w:styleId="affffffffffffffffffffffffffffffffffffffffffffffffffff9">
    <w:basedOn w:val="a3"/>
    <w:pPr>
      <w:spacing w:line="240" w:lineRule="auto"/>
    </w:pPr>
    <w:rPr>
      <w:rFonts w:ascii="Calibri" w:eastAsia="Calibri" w:hAnsi="Calibri" w:cs="Calibri"/>
    </w:rPr>
    <w:tblPr>
      <w:tblStyleRowBandSize w:val="1"/>
      <w:tblStyleColBandSize w:val="1"/>
      <w:tblCellMar>
        <w:top w:w="57" w:type="dxa"/>
        <w:left w:w="102" w:type="dxa"/>
        <w:bottom w:w="57" w:type="dxa"/>
        <w:right w:w="97" w:type="dxa"/>
      </w:tblCellMar>
    </w:tblPr>
  </w:style>
  <w:style w:type="table" w:customStyle="1" w:styleId="affffffffffffffffffffffffffffffffffffffffffffffffffffa">
    <w:basedOn w:val="a3"/>
    <w:pPr>
      <w:spacing w:line="240" w:lineRule="auto"/>
    </w:pPr>
    <w:rPr>
      <w:rFonts w:ascii="Calibri" w:eastAsia="Calibri" w:hAnsi="Calibri" w:cs="Calibri"/>
    </w:rPr>
    <w:tblPr>
      <w:tblStyleRowBandSize w:val="1"/>
      <w:tblStyleColBandSize w:val="1"/>
      <w:tblCellMar>
        <w:top w:w="57" w:type="dxa"/>
        <w:left w:w="102" w:type="dxa"/>
        <w:bottom w:w="57" w:type="dxa"/>
        <w:right w:w="97" w:type="dxa"/>
      </w:tblCellMar>
    </w:tblPr>
  </w:style>
  <w:style w:type="table" w:customStyle="1" w:styleId="affffffffffffffffffffffffffffffffffffffffffffffffffffb">
    <w:basedOn w:val="a3"/>
    <w:pPr>
      <w:spacing w:line="240" w:lineRule="auto"/>
    </w:pPr>
    <w:rPr>
      <w:rFonts w:ascii="Calibri" w:eastAsia="Calibri" w:hAnsi="Calibri" w:cs="Calibri"/>
    </w:rPr>
    <w:tblPr>
      <w:tblStyleRowBandSize w:val="1"/>
      <w:tblStyleColBandSize w:val="1"/>
      <w:tblCellMar>
        <w:top w:w="57" w:type="dxa"/>
        <w:left w:w="102" w:type="dxa"/>
        <w:bottom w:w="57" w:type="dxa"/>
        <w:right w:w="115" w:type="dxa"/>
      </w:tblCellMar>
    </w:tblPr>
  </w:style>
  <w:style w:type="table" w:customStyle="1" w:styleId="affffffffffffffffffffffffffffffffffffffffffffffffffffc">
    <w:basedOn w:val="a3"/>
    <w:pPr>
      <w:spacing w:line="240" w:lineRule="auto"/>
    </w:pPr>
    <w:rPr>
      <w:rFonts w:ascii="Calibri" w:eastAsia="Calibri" w:hAnsi="Calibri" w:cs="Calibri"/>
    </w:rPr>
    <w:tblPr>
      <w:tblStyleRowBandSize w:val="1"/>
      <w:tblStyleColBandSize w:val="1"/>
      <w:tblCellMar>
        <w:top w:w="57" w:type="dxa"/>
        <w:left w:w="102" w:type="dxa"/>
        <w:bottom w:w="57" w:type="dxa"/>
        <w:right w:w="97" w:type="dxa"/>
      </w:tblCellMar>
    </w:tblPr>
  </w:style>
  <w:style w:type="table" w:customStyle="1" w:styleId="affffffffffffffffffffffffffffffffffffffffffffffffffffd">
    <w:basedOn w:val="a3"/>
    <w:pPr>
      <w:spacing w:line="240" w:lineRule="auto"/>
    </w:pPr>
    <w:rPr>
      <w:rFonts w:ascii="Calibri" w:eastAsia="Calibri" w:hAnsi="Calibri" w:cs="Calibri"/>
    </w:rPr>
    <w:tblPr>
      <w:tblStyleRowBandSize w:val="1"/>
      <w:tblStyleColBandSize w:val="1"/>
      <w:tblCellMar>
        <w:top w:w="57" w:type="dxa"/>
        <w:left w:w="102" w:type="dxa"/>
        <w:bottom w:w="57" w:type="dxa"/>
        <w:right w:w="97" w:type="dxa"/>
      </w:tblCellMar>
    </w:tblPr>
  </w:style>
  <w:style w:type="table" w:customStyle="1" w:styleId="affffffffffffffffffffffffffffffffffffffffffffffffffffe">
    <w:basedOn w:val="a3"/>
    <w:pPr>
      <w:spacing w:line="240" w:lineRule="auto"/>
    </w:pPr>
    <w:rPr>
      <w:rFonts w:ascii="Calibri" w:eastAsia="Calibri" w:hAnsi="Calibri" w:cs="Calibri"/>
    </w:rPr>
    <w:tblPr>
      <w:tblStyleRowBandSize w:val="1"/>
      <w:tblStyleColBandSize w:val="1"/>
      <w:tblCellMar>
        <w:top w:w="57" w:type="dxa"/>
        <w:left w:w="102" w:type="dxa"/>
        <w:bottom w:w="57" w:type="dxa"/>
        <w:right w:w="115" w:type="dxa"/>
      </w:tblCellMar>
    </w:tblPr>
  </w:style>
  <w:style w:type="table" w:customStyle="1" w:styleId="afffffffffffffffffffffffffffffffffffffffffffffffffffff">
    <w:basedOn w:val="a3"/>
    <w:pPr>
      <w:spacing w:line="240" w:lineRule="auto"/>
    </w:pPr>
    <w:rPr>
      <w:rFonts w:ascii="Calibri" w:eastAsia="Calibri" w:hAnsi="Calibri" w:cs="Calibri"/>
    </w:rPr>
    <w:tblPr>
      <w:tblStyleRowBandSize w:val="1"/>
      <w:tblStyleColBandSize w:val="1"/>
      <w:tblCellMar>
        <w:top w:w="57" w:type="dxa"/>
        <w:left w:w="102" w:type="dxa"/>
        <w:bottom w:w="57" w:type="dxa"/>
        <w:right w:w="97" w:type="dxa"/>
      </w:tblCellMar>
    </w:tblPr>
  </w:style>
  <w:style w:type="table" w:customStyle="1" w:styleId="afffffffffffffffffffffffffffffffffffffffffffffffffffff0">
    <w:basedOn w:val="a3"/>
    <w:pPr>
      <w:spacing w:line="240" w:lineRule="auto"/>
    </w:pPr>
    <w:rPr>
      <w:rFonts w:ascii="Calibri" w:eastAsia="Calibri" w:hAnsi="Calibri" w:cs="Calibri"/>
    </w:rPr>
    <w:tblPr>
      <w:tblStyleRowBandSize w:val="1"/>
      <w:tblStyleColBandSize w:val="1"/>
      <w:tblCellMar>
        <w:top w:w="57" w:type="dxa"/>
        <w:left w:w="102" w:type="dxa"/>
        <w:bottom w:w="57" w:type="dxa"/>
        <w:right w:w="97" w:type="dxa"/>
      </w:tblCellMar>
    </w:tblPr>
  </w:style>
  <w:style w:type="table" w:customStyle="1" w:styleId="afffffffffffffffffffffffffffffffffffffffffffffffffffff1">
    <w:basedOn w:val="a3"/>
    <w:pPr>
      <w:spacing w:line="240" w:lineRule="auto"/>
    </w:pPr>
    <w:rPr>
      <w:rFonts w:ascii="Calibri" w:eastAsia="Calibri" w:hAnsi="Calibri" w:cs="Calibri"/>
    </w:rPr>
    <w:tblPr>
      <w:tblStyleRowBandSize w:val="1"/>
      <w:tblStyleColBandSize w:val="1"/>
      <w:tblCellMar>
        <w:top w:w="57" w:type="dxa"/>
        <w:left w:w="102" w:type="dxa"/>
        <w:bottom w:w="57" w:type="dxa"/>
        <w:right w:w="115" w:type="dxa"/>
      </w:tblCellMar>
    </w:tblPr>
  </w:style>
  <w:style w:type="table" w:customStyle="1" w:styleId="afffffffffffffffffffffffffffffffffffffffffffffffffffff2">
    <w:basedOn w:val="a3"/>
    <w:pPr>
      <w:spacing w:line="240" w:lineRule="auto"/>
    </w:pPr>
    <w:rPr>
      <w:rFonts w:ascii="Calibri" w:eastAsia="Calibri" w:hAnsi="Calibri" w:cs="Calibri"/>
    </w:rPr>
    <w:tblPr>
      <w:tblStyleRowBandSize w:val="1"/>
      <w:tblStyleColBandSize w:val="1"/>
      <w:tblCellMar>
        <w:top w:w="57" w:type="dxa"/>
        <w:left w:w="102" w:type="dxa"/>
        <w:bottom w:w="57" w:type="dxa"/>
        <w:right w:w="97" w:type="dxa"/>
      </w:tblCellMar>
    </w:tblPr>
  </w:style>
  <w:style w:type="table" w:customStyle="1" w:styleId="afffffffffffffffffffffffffffffffffffffffffffffffffffff3">
    <w:basedOn w:val="a3"/>
    <w:pPr>
      <w:spacing w:line="240" w:lineRule="auto"/>
    </w:pPr>
    <w:rPr>
      <w:rFonts w:ascii="Calibri" w:eastAsia="Calibri" w:hAnsi="Calibri" w:cs="Calibri"/>
    </w:rPr>
    <w:tblPr>
      <w:tblStyleRowBandSize w:val="1"/>
      <w:tblStyleColBandSize w:val="1"/>
      <w:tblCellMar>
        <w:top w:w="57" w:type="dxa"/>
        <w:left w:w="102" w:type="dxa"/>
        <w:bottom w:w="57" w:type="dxa"/>
        <w:right w:w="97" w:type="dxa"/>
      </w:tblCellMar>
    </w:tblPr>
  </w:style>
  <w:style w:type="table" w:customStyle="1" w:styleId="afffffffffffffffffffffffffffffffffffffffffffffffffffff4">
    <w:basedOn w:val="a3"/>
    <w:pPr>
      <w:spacing w:line="240" w:lineRule="auto"/>
    </w:pPr>
    <w:rPr>
      <w:rFonts w:ascii="Calibri" w:eastAsia="Calibri" w:hAnsi="Calibri" w:cs="Calibri"/>
    </w:rPr>
    <w:tblPr>
      <w:tblStyleRowBandSize w:val="1"/>
      <w:tblStyleColBandSize w:val="1"/>
      <w:tblCellMar>
        <w:top w:w="57" w:type="dxa"/>
        <w:left w:w="102" w:type="dxa"/>
        <w:bottom w:w="57" w:type="dxa"/>
        <w:right w:w="109" w:type="dxa"/>
      </w:tblCellMar>
    </w:tblPr>
  </w:style>
  <w:style w:type="table" w:customStyle="1" w:styleId="afffffffffffffffffffffffffffffffffffffffffffffffffffff5">
    <w:basedOn w:val="a3"/>
    <w:pPr>
      <w:spacing w:line="240" w:lineRule="auto"/>
    </w:pPr>
    <w:rPr>
      <w:rFonts w:ascii="Calibri" w:eastAsia="Calibri" w:hAnsi="Calibri" w:cs="Calibri"/>
    </w:rPr>
    <w:tblPr>
      <w:tblStyleRowBandSize w:val="1"/>
      <w:tblStyleColBandSize w:val="1"/>
      <w:tblCellMar>
        <w:top w:w="57" w:type="dxa"/>
        <w:left w:w="102" w:type="dxa"/>
        <w:bottom w:w="57" w:type="dxa"/>
        <w:right w:w="97" w:type="dxa"/>
      </w:tblCellMar>
    </w:tblPr>
  </w:style>
  <w:style w:type="table" w:customStyle="1" w:styleId="afffffffffffffffffffffffffffffffffffffffffffffffffffff6">
    <w:basedOn w:val="a3"/>
    <w:pPr>
      <w:spacing w:line="240" w:lineRule="auto"/>
    </w:pPr>
    <w:rPr>
      <w:rFonts w:ascii="Calibri" w:eastAsia="Calibri" w:hAnsi="Calibri" w:cs="Calibri"/>
    </w:rPr>
    <w:tblPr>
      <w:tblStyleRowBandSize w:val="1"/>
      <w:tblStyleColBandSize w:val="1"/>
      <w:tblCellMar>
        <w:top w:w="57" w:type="dxa"/>
        <w:left w:w="102" w:type="dxa"/>
        <w:bottom w:w="57" w:type="dxa"/>
        <w:right w:w="97" w:type="dxa"/>
      </w:tblCellMar>
    </w:tblPr>
  </w:style>
  <w:style w:type="table" w:customStyle="1" w:styleId="afffffffffffffffffffffffffffffffffffffffffffffffffffff7">
    <w:basedOn w:val="a3"/>
    <w:pPr>
      <w:spacing w:line="240" w:lineRule="auto"/>
    </w:pPr>
    <w:rPr>
      <w:rFonts w:ascii="Calibri" w:eastAsia="Calibri" w:hAnsi="Calibri" w:cs="Calibri"/>
    </w:rPr>
    <w:tblPr>
      <w:tblStyleRowBandSize w:val="1"/>
      <w:tblStyleColBandSize w:val="1"/>
      <w:tblCellMar>
        <w:top w:w="28" w:type="dxa"/>
        <w:left w:w="102" w:type="dxa"/>
        <w:bottom w:w="28" w:type="dxa"/>
        <w:right w:w="115" w:type="dxa"/>
      </w:tblCellMar>
    </w:tblPr>
  </w:style>
  <w:style w:type="table" w:customStyle="1" w:styleId="afffffffffffffffffffffffffffffffffffffffffffffffffffff8">
    <w:basedOn w:val="a3"/>
    <w:pPr>
      <w:spacing w:line="240" w:lineRule="auto"/>
    </w:pPr>
    <w:rPr>
      <w:rFonts w:ascii="Calibri" w:eastAsia="Calibri" w:hAnsi="Calibri" w:cs="Calibri"/>
    </w:rPr>
    <w:tblPr>
      <w:tblStyleRowBandSize w:val="1"/>
      <w:tblStyleColBandSize w:val="1"/>
      <w:tblCellMar>
        <w:top w:w="57" w:type="dxa"/>
        <w:left w:w="102" w:type="dxa"/>
        <w:bottom w:w="57" w:type="dxa"/>
        <w:right w:w="97" w:type="dxa"/>
      </w:tblCellMar>
    </w:tblPr>
  </w:style>
  <w:style w:type="table" w:customStyle="1" w:styleId="afffffffffffffffffffffffffffffffffffffffffffffffffffff9">
    <w:basedOn w:val="a3"/>
    <w:pPr>
      <w:spacing w:line="240" w:lineRule="auto"/>
    </w:pPr>
    <w:rPr>
      <w:rFonts w:ascii="Calibri" w:eastAsia="Calibri" w:hAnsi="Calibri" w:cs="Calibri"/>
    </w:rPr>
    <w:tblPr>
      <w:tblStyleRowBandSize w:val="1"/>
      <w:tblStyleColBandSize w:val="1"/>
      <w:tblCellMar>
        <w:top w:w="57" w:type="dxa"/>
        <w:left w:w="102" w:type="dxa"/>
        <w:bottom w:w="57" w:type="dxa"/>
        <w:right w:w="97" w:type="dxa"/>
      </w:tblCellMar>
    </w:tblPr>
  </w:style>
  <w:style w:type="table" w:customStyle="1" w:styleId="afffffffffffffffffffffffffffffffffffffffffffffffffffffa">
    <w:basedOn w:val="a3"/>
    <w:pPr>
      <w:spacing w:line="240" w:lineRule="auto"/>
    </w:pPr>
    <w:rPr>
      <w:rFonts w:ascii="Calibri" w:eastAsia="Calibri" w:hAnsi="Calibri" w:cs="Calibri"/>
    </w:rPr>
    <w:tblPr>
      <w:tblStyleRowBandSize w:val="1"/>
      <w:tblStyleColBandSize w:val="1"/>
      <w:tblCellMar>
        <w:top w:w="57" w:type="dxa"/>
        <w:left w:w="102" w:type="dxa"/>
        <w:bottom w:w="57" w:type="dxa"/>
        <w:right w:w="97" w:type="dxa"/>
      </w:tblCellMar>
    </w:tblPr>
  </w:style>
  <w:style w:type="table" w:customStyle="1" w:styleId="afffffffffffffffffffffffffffffffffffffffffffffffffffffb">
    <w:basedOn w:val="a3"/>
    <w:pPr>
      <w:spacing w:line="240" w:lineRule="auto"/>
    </w:pPr>
    <w:rPr>
      <w:rFonts w:ascii="Calibri" w:eastAsia="Calibri" w:hAnsi="Calibri" w:cs="Calibri"/>
    </w:rPr>
    <w:tblPr>
      <w:tblStyleRowBandSize w:val="1"/>
      <w:tblStyleColBandSize w:val="1"/>
      <w:tblCellMar>
        <w:top w:w="57" w:type="dxa"/>
        <w:left w:w="102" w:type="dxa"/>
        <w:bottom w:w="57" w:type="dxa"/>
        <w:right w:w="97" w:type="dxa"/>
      </w:tblCellMar>
    </w:tblPr>
  </w:style>
  <w:style w:type="table" w:customStyle="1" w:styleId="afffffffffffffffffffffffffffffffffffffffffffffffffffffc">
    <w:basedOn w:val="a3"/>
    <w:pPr>
      <w:spacing w:line="240" w:lineRule="auto"/>
    </w:pPr>
    <w:rPr>
      <w:rFonts w:ascii="Calibri" w:eastAsia="Calibri" w:hAnsi="Calibri" w:cs="Calibri"/>
    </w:rPr>
    <w:tblPr>
      <w:tblStyleRowBandSize w:val="1"/>
      <w:tblStyleColBandSize w:val="1"/>
      <w:tblCellMar>
        <w:top w:w="57" w:type="dxa"/>
        <w:left w:w="102" w:type="dxa"/>
        <w:bottom w:w="57" w:type="dxa"/>
        <w:right w:w="115" w:type="dxa"/>
      </w:tblCellMar>
    </w:tblPr>
  </w:style>
  <w:style w:type="table" w:customStyle="1" w:styleId="afffffffffffffffffffffffffffffffffffffffffffffffffffffd">
    <w:basedOn w:val="a3"/>
    <w:pPr>
      <w:spacing w:line="240" w:lineRule="auto"/>
    </w:pPr>
    <w:rPr>
      <w:rFonts w:ascii="Calibri" w:eastAsia="Calibri" w:hAnsi="Calibri" w:cs="Calibri"/>
    </w:rPr>
    <w:tblPr>
      <w:tblStyleRowBandSize w:val="1"/>
      <w:tblStyleColBandSize w:val="1"/>
      <w:tblCellMar>
        <w:top w:w="57" w:type="dxa"/>
        <w:left w:w="102" w:type="dxa"/>
        <w:bottom w:w="57" w:type="dxa"/>
        <w:right w:w="97" w:type="dxa"/>
      </w:tblCellMar>
    </w:tblPr>
  </w:style>
  <w:style w:type="table" w:customStyle="1" w:styleId="afffffffffffffffffffffffffffffffffffffffffffffffffffffe">
    <w:basedOn w:val="a3"/>
    <w:pPr>
      <w:spacing w:line="240" w:lineRule="auto"/>
    </w:pPr>
    <w:rPr>
      <w:rFonts w:ascii="Calibri" w:eastAsia="Calibri" w:hAnsi="Calibri" w:cs="Calibri"/>
    </w:rPr>
    <w:tblPr>
      <w:tblStyleRowBandSize w:val="1"/>
      <w:tblStyleColBandSize w:val="1"/>
      <w:tblCellMar>
        <w:top w:w="57" w:type="dxa"/>
        <w:left w:w="102" w:type="dxa"/>
        <w:bottom w:w="57" w:type="dxa"/>
        <w:right w:w="121" w:type="dxa"/>
      </w:tblCellMar>
    </w:tblPr>
  </w:style>
  <w:style w:type="table" w:customStyle="1" w:styleId="affffffffffffffffffffffffffffffffffffffffffffffffffffff">
    <w:basedOn w:val="a3"/>
    <w:pPr>
      <w:spacing w:line="240" w:lineRule="auto"/>
    </w:pPr>
    <w:rPr>
      <w:rFonts w:ascii="Calibri" w:eastAsia="Calibri" w:hAnsi="Calibri" w:cs="Calibri"/>
    </w:rPr>
    <w:tblPr>
      <w:tblStyleRowBandSize w:val="1"/>
      <w:tblStyleColBandSize w:val="1"/>
      <w:tblCellMar>
        <w:top w:w="57" w:type="dxa"/>
        <w:left w:w="102" w:type="dxa"/>
        <w:bottom w:w="57" w:type="dxa"/>
        <w:right w:w="97" w:type="dxa"/>
      </w:tblCellMar>
    </w:tblPr>
  </w:style>
  <w:style w:type="table" w:customStyle="1" w:styleId="affffffffffffffffffffffffffffffffffffffffffffffffffffff0">
    <w:basedOn w:val="a3"/>
    <w:pPr>
      <w:spacing w:line="240" w:lineRule="auto"/>
    </w:pPr>
    <w:rPr>
      <w:rFonts w:ascii="Calibri" w:eastAsia="Calibri" w:hAnsi="Calibri" w:cs="Calibri"/>
    </w:rPr>
    <w:tblPr>
      <w:tblStyleRowBandSize w:val="1"/>
      <w:tblStyleColBandSize w:val="1"/>
      <w:tblCellMar>
        <w:top w:w="57" w:type="dxa"/>
        <w:left w:w="102" w:type="dxa"/>
        <w:bottom w:w="57" w:type="dxa"/>
        <w:right w:w="97" w:type="dxa"/>
      </w:tblCellMar>
    </w:tblPr>
  </w:style>
  <w:style w:type="table" w:customStyle="1" w:styleId="affffffffffffffffffffffffffffffffffffffffffffffffffffff1">
    <w:basedOn w:val="a3"/>
    <w:pPr>
      <w:spacing w:line="240" w:lineRule="auto"/>
    </w:pPr>
    <w:rPr>
      <w:rFonts w:ascii="Calibri" w:eastAsia="Calibri" w:hAnsi="Calibri" w:cs="Calibri"/>
    </w:rPr>
    <w:tblPr>
      <w:tblStyleRowBandSize w:val="1"/>
      <w:tblStyleColBandSize w:val="1"/>
      <w:tblCellMar>
        <w:top w:w="57" w:type="dxa"/>
        <w:left w:w="102" w:type="dxa"/>
        <w:bottom w:w="57" w:type="dxa"/>
        <w:right w:w="97" w:type="dxa"/>
      </w:tblCellMar>
    </w:tblPr>
  </w:style>
  <w:style w:type="table" w:customStyle="1" w:styleId="affffffffffffffffffffffffffffffffffffffffffffffffffffff2">
    <w:basedOn w:val="a3"/>
    <w:pPr>
      <w:spacing w:line="240" w:lineRule="auto"/>
    </w:pPr>
    <w:rPr>
      <w:rFonts w:ascii="Calibri" w:eastAsia="Calibri" w:hAnsi="Calibri" w:cs="Calibri"/>
    </w:rPr>
    <w:tblPr>
      <w:tblStyleRowBandSize w:val="1"/>
      <w:tblStyleColBandSize w:val="1"/>
      <w:tblCellMar>
        <w:top w:w="57" w:type="dxa"/>
        <w:left w:w="102" w:type="dxa"/>
        <w:bottom w:w="57" w:type="dxa"/>
        <w:right w:w="97" w:type="dxa"/>
      </w:tblCellMar>
    </w:tblPr>
  </w:style>
  <w:style w:type="table" w:customStyle="1" w:styleId="affffffffffffffffffffffffffffffffffffffffffffffffffffff3">
    <w:basedOn w:val="a3"/>
    <w:pPr>
      <w:spacing w:line="240" w:lineRule="auto"/>
    </w:pPr>
    <w:rPr>
      <w:rFonts w:ascii="Calibri" w:eastAsia="Calibri" w:hAnsi="Calibri" w:cs="Calibri"/>
    </w:rPr>
    <w:tblPr>
      <w:tblStyleRowBandSize w:val="1"/>
      <w:tblStyleColBandSize w:val="1"/>
      <w:tblCellMar>
        <w:top w:w="57" w:type="dxa"/>
        <w:left w:w="102" w:type="dxa"/>
        <w:bottom w:w="57" w:type="dxa"/>
        <w:right w:w="97" w:type="dxa"/>
      </w:tblCellMar>
    </w:tblPr>
  </w:style>
  <w:style w:type="table" w:customStyle="1" w:styleId="affffffffffffffffffffffffffffffffffffffffffffffffffffff4">
    <w:basedOn w:val="a3"/>
    <w:pPr>
      <w:spacing w:line="240" w:lineRule="auto"/>
    </w:pPr>
    <w:rPr>
      <w:rFonts w:ascii="Calibri" w:eastAsia="Calibri" w:hAnsi="Calibri" w:cs="Calibri"/>
    </w:rPr>
    <w:tblPr>
      <w:tblStyleRowBandSize w:val="1"/>
      <w:tblStyleColBandSize w:val="1"/>
      <w:tblCellMar>
        <w:top w:w="57" w:type="dxa"/>
        <w:left w:w="102" w:type="dxa"/>
        <w:bottom w:w="57" w:type="dxa"/>
        <w:right w:w="97" w:type="dxa"/>
      </w:tblCellMar>
    </w:tblPr>
  </w:style>
  <w:style w:type="table" w:customStyle="1" w:styleId="affffffffffffffffffffffffffffffffffffffffffffffffffffff5">
    <w:basedOn w:val="a3"/>
    <w:pPr>
      <w:spacing w:line="240" w:lineRule="auto"/>
    </w:pPr>
    <w:rPr>
      <w:rFonts w:ascii="Calibri" w:eastAsia="Calibri" w:hAnsi="Calibri" w:cs="Calibri"/>
    </w:rPr>
    <w:tblPr>
      <w:tblStyleRowBandSize w:val="1"/>
      <w:tblStyleColBandSize w:val="1"/>
      <w:tblCellMar>
        <w:top w:w="57" w:type="dxa"/>
        <w:left w:w="102" w:type="dxa"/>
        <w:bottom w:w="57" w:type="dxa"/>
        <w:right w:w="97" w:type="dxa"/>
      </w:tblCellMar>
    </w:tblPr>
  </w:style>
  <w:style w:type="table" w:customStyle="1" w:styleId="affffffffffffffffffffffffffffffffffffffffffffffffffffff6">
    <w:basedOn w:val="a3"/>
    <w:pPr>
      <w:spacing w:line="240" w:lineRule="auto"/>
    </w:pPr>
    <w:rPr>
      <w:rFonts w:ascii="Calibri" w:eastAsia="Calibri" w:hAnsi="Calibri" w:cs="Calibri"/>
    </w:rPr>
    <w:tblPr>
      <w:tblStyleRowBandSize w:val="1"/>
      <w:tblStyleColBandSize w:val="1"/>
      <w:tblCellMar>
        <w:top w:w="57" w:type="dxa"/>
        <w:left w:w="102" w:type="dxa"/>
        <w:bottom w:w="85" w:type="dxa"/>
        <w:right w:w="97" w:type="dxa"/>
      </w:tblCellMar>
    </w:tblPr>
  </w:style>
  <w:style w:type="table" w:customStyle="1" w:styleId="affffffffffffffffffffffffffffffffffffffffffffffffffffff7">
    <w:basedOn w:val="a3"/>
    <w:pPr>
      <w:spacing w:line="240" w:lineRule="auto"/>
    </w:pPr>
    <w:rPr>
      <w:rFonts w:ascii="Calibri" w:eastAsia="Calibri" w:hAnsi="Calibri" w:cs="Calibri"/>
    </w:rPr>
    <w:tblPr>
      <w:tblStyleRowBandSize w:val="1"/>
      <w:tblStyleColBandSize w:val="1"/>
      <w:tblCellMar>
        <w:top w:w="57" w:type="dxa"/>
        <w:left w:w="102" w:type="dxa"/>
        <w:bottom w:w="57" w:type="dxa"/>
        <w:right w:w="115" w:type="dxa"/>
      </w:tblCellMar>
    </w:tblPr>
  </w:style>
  <w:style w:type="table" w:customStyle="1" w:styleId="affffffffffffffffffffffffffffffffffffffffffffffffffffff8">
    <w:basedOn w:val="a3"/>
    <w:pPr>
      <w:spacing w:line="240" w:lineRule="auto"/>
    </w:pPr>
    <w:rPr>
      <w:rFonts w:ascii="Calibri" w:eastAsia="Calibri" w:hAnsi="Calibri" w:cs="Calibri"/>
    </w:rPr>
    <w:tblPr>
      <w:tblStyleRowBandSize w:val="1"/>
      <w:tblStyleColBandSize w:val="1"/>
      <w:tblCellMar>
        <w:top w:w="57" w:type="dxa"/>
        <w:left w:w="102" w:type="dxa"/>
        <w:bottom w:w="57" w:type="dxa"/>
        <w:right w:w="97" w:type="dxa"/>
      </w:tblCellMar>
    </w:tblPr>
  </w:style>
  <w:style w:type="table" w:customStyle="1" w:styleId="affffffffffffffffffffffffffffffffffffffffffffffffffffff9">
    <w:basedOn w:val="a3"/>
    <w:pPr>
      <w:spacing w:line="240" w:lineRule="auto"/>
    </w:pPr>
    <w:rPr>
      <w:rFonts w:ascii="Calibri" w:eastAsia="Calibri" w:hAnsi="Calibri" w:cs="Calibri"/>
    </w:rPr>
    <w:tblPr>
      <w:tblStyleRowBandSize w:val="1"/>
      <w:tblStyleColBandSize w:val="1"/>
      <w:tblCellMar>
        <w:top w:w="57" w:type="dxa"/>
        <w:left w:w="102" w:type="dxa"/>
        <w:bottom w:w="57" w:type="dxa"/>
        <w:right w:w="115" w:type="dxa"/>
      </w:tblCellMar>
    </w:tblPr>
  </w:style>
  <w:style w:type="table" w:customStyle="1" w:styleId="affffffffffffffffffffffffffffffffffffffffffffffffffffffa">
    <w:basedOn w:val="a3"/>
    <w:pPr>
      <w:spacing w:line="240" w:lineRule="auto"/>
    </w:pPr>
    <w:rPr>
      <w:rFonts w:ascii="Calibri" w:eastAsia="Calibri" w:hAnsi="Calibri" w:cs="Calibri"/>
    </w:rPr>
    <w:tblPr>
      <w:tblStyleRowBandSize w:val="1"/>
      <w:tblStyleColBandSize w:val="1"/>
      <w:tblCellMar>
        <w:top w:w="57" w:type="dxa"/>
        <w:left w:w="102" w:type="dxa"/>
        <w:bottom w:w="57" w:type="dxa"/>
        <w:right w:w="97" w:type="dxa"/>
      </w:tblCellMar>
    </w:tblPr>
  </w:style>
  <w:style w:type="table" w:customStyle="1" w:styleId="affffffffffffffffffffffffffffffffffffffffffffffffffffffb">
    <w:basedOn w:val="a3"/>
    <w:pPr>
      <w:spacing w:line="240" w:lineRule="auto"/>
    </w:pPr>
    <w:rPr>
      <w:rFonts w:ascii="Calibri" w:eastAsia="Calibri" w:hAnsi="Calibri" w:cs="Calibri"/>
    </w:rPr>
    <w:tblPr>
      <w:tblStyleRowBandSize w:val="1"/>
      <w:tblStyleColBandSize w:val="1"/>
      <w:tblCellMar>
        <w:top w:w="57" w:type="dxa"/>
        <w:left w:w="102" w:type="dxa"/>
        <w:bottom w:w="57" w:type="dxa"/>
        <w:right w:w="115" w:type="dxa"/>
      </w:tblCellMar>
    </w:tblPr>
  </w:style>
  <w:style w:type="table" w:customStyle="1" w:styleId="affffffffffffffffffffffffffffffffffffffffffffffffffffffc">
    <w:basedOn w:val="a3"/>
    <w:pPr>
      <w:spacing w:line="240" w:lineRule="auto"/>
    </w:pPr>
    <w:rPr>
      <w:rFonts w:ascii="Calibri" w:eastAsia="Calibri" w:hAnsi="Calibri" w:cs="Calibri"/>
    </w:rPr>
    <w:tblPr>
      <w:tblStyleRowBandSize w:val="1"/>
      <w:tblStyleColBandSize w:val="1"/>
      <w:tblCellMar>
        <w:top w:w="57" w:type="dxa"/>
        <w:left w:w="102" w:type="dxa"/>
        <w:bottom w:w="57" w:type="dxa"/>
        <w:right w:w="97" w:type="dxa"/>
      </w:tblCellMar>
    </w:tblPr>
  </w:style>
  <w:style w:type="table" w:customStyle="1" w:styleId="affffffffffffffffffffffffffffffffffffffffffffffffffffffd">
    <w:basedOn w:val="a3"/>
    <w:pPr>
      <w:spacing w:line="240" w:lineRule="auto"/>
    </w:pPr>
    <w:rPr>
      <w:rFonts w:ascii="Calibri" w:eastAsia="Calibri" w:hAnsi="Calibri" w:cs="Calibri"/>
    </w:rPr>
    <w:tblPr>
      <w:tblStyleRowBandSize w:val="1"/>
      <w:tblStyleColBandSize w:val="1"/>
      <w:tblCellMar>
        <w:left w:w="102" w:type="dxa"/>
        <w:right w:w="115" w:type="dxa"/>
      </w:tblCellMar>
    </w:tblPr>
  </w:style>
  <w:style w:type="table" w:customStyle="1" w:styleId="affffffffffffffffffffffffffffffffffffffffffffffffffffffe">
    <w:basedOn w:val="a3"/>
    <w:pPr>
      <w:spacing w:line="240" w:lineRule="auto"/>
    </w:pPr>
    <w:rPr>
      <w:rFonts w:ascii="Calibri" w:eastAsia="Calibri" w:hAnsi="Calibri" w:cs="Calibri"/>
    </w:rPr>
    <w:tblPr>
      <w:tblStyleRowBandSize w:val="1"/>
      <w:tblStyleColBandSize w:val="1"/>
      <w:tblCellMar>
        <w:top w:w="57" w:type="dxa"/>
        <w:left w:w="102" w:type="dxa"/>
        <w:bottom w:w="57" w:type="dxa"/>
        <w:right w:w="97" w:type="dxa"/>
      </w:tblCellMar>
    </w:tblPr>
  </w:style>
  <w:style w:type="table" w:customStyle="1" w:styleId="afffffffffffffffffffffffffffffffffffffffffffffffffffffff">
    <w:basedOn w:val="a3"/>
    <w:pPr>
      <w:spacing w:line="240" w:lineRule="auto"/>
    </w:pPr>
    <w:rPr>
      <w:rFonts w:ascii="Calibri" w:eastAsia="Calibri" w:hAnsi="Calibri" w:cs="Calibri"/>
    </w:rPr>
    <w:tblPr>
      <w:tblStyleRowBandSize w:val="1"/>
      <w:tblStyleColBandSize w:val="1"/>
      <w:tblCellMar>
        <w:left w:w="102" w:type="dxa"/>
        <w:right w:w="115" w:type="dxa"/>
      </w:tblCellMar>
    </w:tblPr>
  </w:style>
  <w:style w:type="table" w:customStyle="1" w:styleId="afffffffffffffffffffffffffffffffffffffffffffffffffffffff0">
    <w:basedOn w:val="a3"/>
    <w:pPr>
      <w:spacing w:line="240" w:lineRule="auto"/>
    </w:pPr>
    <w:rPr>
      <w:rFonts w:ascii="Calibri" w:eastAsia="Calibri" w:hAnsi="Calibri" w:cs="Calibri"/>
    </w:rPr>
    <w:tblPr>
      <w:tblStyleRowBandSize w:val="1"/>
      <w:tblStyleColBandSize w:val="1"/>
      <w:tblCellMar>
        <w:top w:w="57" w:type="dxa"/>
        <w:left w:w="102" w:type="dxa"/>
        <w:bottom w:w="57" w:type="dxa"/>
        <w:right w:w="97" w:type="dxa"/>
      </w:tblCellMar>
    </w:tblPr>
  </w:style>
  <w:style w:type="table" w:customStyle="1" w:styleId="afffffffffffffffffffffffffffffffffffffffffffffffffffffff1">
    <w:basedOn w:val="a3"/>
    <w:pPr>
      <w:spacing w:line="240" w:lineRule="auto"/>
    </w:pPr>
    <w:rPr>
      <w:rFonts w:ascii="Calibri" w:eastAsia="Calibri" w:hAnsi="Calibri" w:cs="Calibri"/>
    </w:rPr>
    <w:tblPr>
      <w:tblStyleRowBandSize w:val="1"/>
      <w:tblStyleColBandSize w:val="1"/>
      <w:tblCellMar>
        <w:top w:w="57" w:type="dxa"/>
        <w:left w:w="102" w:type="dxa"/>
        <w:bottom w:w="57" w:type="dxa"/>
        <w:right w:w="115" w:type="dxa"/>
      </w:tblCellMar>
    </w:tblPr>
  </w:style>
  <w:style w:type="table" w:customStyle="1" w:styleId="afffffffffffffffffffffffffffffffffffffffffffffffffffffff2">
    <w:basedOn w:val="a3"/>
    <w:pPr>
      <w:spacing w:line="240" w:lineRule="auto"/>
    </w:pPr>
    <w:rPr>
      <w:rFonts w:ascii="Calibri" w:eastAsia="Calibri" w:hAnsi="Calibri" w:cs="Calibri"/>
    </w:rPr>
    <w:tblPr>
      <w:tblStyleRowBandSize w:val="1"/>
      <w:tblStyleColBandSize w:val="1"/>
      <w:tblCellMar>
        <w:top w:w="57" w:type="dxa"/>
        <w:left w:w="102" w:type="dxa"/>
        <w:bottom w:w="57" w:type="dxa"/>
        <w:right w:w="97" w:type="dxa"/>
      </w:tblCellMar>
    </w:tblPr>
  </w:style>
  <w:style w:type="table" w:customStyle="1" w:styleId="afffffffffffffffffffffffffffffffffffffffffffffffffffffff3">
    <w:basedOn w:val="a3"/>
    <w:pPr>
      <w:spacing w:line="240" w:lineRule="auto"/>
    </w:pPr>
    <w:rPr>
      <w:rFonts w:ascii="Calibri" w:eastAsia="Calibri" w:hAnsi="Calibri" w:cs="Calibri"/>
    </w:rPr>
    <w:tblPr>
      <w:tblStyleRowBandSize w:val="1"/>
      <w:tblStyleColBandSize w:val="1"/>
      <w:tblCellMar>
        <w:top w:w="57" w:type="dxa"/>
        <w:left w:w="102" w:type="dxa"/>
        <w:bottom w:w="57" w:type="dxa"/>
        <w:right w:w="115" w:type="dxa"/>
      </w:tblCellMar>
    </w:tblPr>
  </w:style>
  <w:style w:type="table" w:customStyle="1" w:styleId="afffffffffffffffffffffffffffffffffffffffffffffffffffffff4">
    <w:basedOn w:val="a3"/>
    <w:pPr>
      <w:spacing w:line="240" w:lineRule="auto"/>
    </w:pPr>
    <w:rPr>
      <w:rFonts w:ascii="Calibri" w:eastAsia="Calibri" w:hAnsi="Calibri" w:cs="Calibri"/>
    </w:rPr>
    <w:tblPr>
      <w:tblStyleRowBandSize w:val="1"/>
      <w:tblStyleColBandSize w:val="1"/>
      <w:tblCellMar>
        <w:top w:w="57" w:type="dxa"/>
        <w:left w:w="102" w:type="dxa"/>
        <w:bottom w:w="57" w:type="dxa"/>
        <w:right w:w="97" w:type="dxa"/>
      </w:tblCellMar>
    </w:tblPr>
  </w:style>
  <w:style w:type="table" w:customStyle="1" w:styleId="afffffffffffffffffffffffffffffffffffffffffffffffffffffff5">
    <w:basedOn w:val="a3"/>
    <w:pPr>
      <w:spacing w:line="240" w:lineRule="auto"/>
    </w:pPr>
    <w:rPr>
      <w:rFonts w:ascii="Calibri" w:eastAsia="Calibri" w:hAnsi="Calibri" w:cs="Calibri"/>
    </w:rPr>
    <w:tblPr>
      <w:tblStyleRowBandSize w:val="1"/>
      <w:tblStyleColBandSize w:val="1"/>
      <w:tblCellMar>
        <w:top w:w="57" w:type="dxa"/>
        <w:left w:w="102" w:type="dxa"/>
        <w:bottom w:w="57" w:type="dxa"/>
        <w:right w:w="97" w:type="dxa"/>
      </w:tblCellMar>
    </w:tblPr>
  </w:style>
  <w:style w:type="table" w:customStyle="1" w:styleId="afffffffffffffffffffffffffffffffffffffffffffffffffffffff6">
    <w:basedOn w:val="a3"/>
    <w:pPr>
      <w:spacing w:line="240" w:lineRule="auto"/>
    </w:pPr>
    <w:rPr>
      <w:rFonts w:ascii="Calibri" w:eastAsia="Calibri" w:hAnsi="Calibri" w:cs="Calibri"/>
    </w:rPr>
    <w:tblPr>
      <w:tblStyleRowBandSize w:val="1"/>
      <w:tblStyleColBandSize w:val="1"/>
      <w:tblCellMar>
        <w:top w:w="57" w:type="dxa"/>
        <w:left w:w="102" w:type="dxa"/>
        <w:bottom w:w="57" w:type="dxa"/>
        <w:right w:w="121" w:type="dxa"/>
      </w:tblCellMar>
    </w:tblPr>
  </w:style>
  <w:style w:type="table" w:customStyle="1" w:styleId="afffffffffffffffffffffffffffffffffffffffffffffffffffffff7">
    <w:basedOn w:val="a3"/>
    <w:pPr>
      <w:spacing w:line="240" w:lineRule="auto"/>
    </w:pPr>
    <w:rPr>
      <w:rFonts w:ascii="Calibri" w:eastAsia="Calibri" w:hAnsi="Calibri" w:cs="Calibri"/>
    </w:rPr>
    <w:tblPr>
      <w:tblStyleRowBandSize w:val="1"/>
      <w:tblStyleColBandSize w:val="1"/>
      <w:tblCellMar>
        <w:top w:w="57" w:type="dxa"/>
        <w:left w:w="102" w:type="dxa"/>
        <w:bottom w:w="57" w:type="dxa"/>
        <w:right w:w="109" w:type="dxa"/>
      </w:tblCellMar>
    </w:tblPr>
  </w:style>
  <w:style w:type="table" w:customStyle="1" w:styleId="afffffffffffffffffffffffffffffffffffffffffffffffffffffff8">
    <w:basedOn w:val="a3"/>
    <w:pPr>
      <w:spacing w:line="240" w:lineRule="auto"/>
    </w:pPr>
    <w:rPr>
      <w:rFonts w:ascii="Calibri" w:eastAsia="Calibri" w:hAnsi="Calibri" w:cs="Calibri"/>
    </w:rPr>
    <w:tblPr>
      <w:tblStyleRowBandSize w:val="1"/>
      <w:tblStyleColBandSize w:val="1"/>
      <w:tblCellMar>
        <w:top w:w="57" w:type="dxa"/>
        <w:left w:w="102" w:type="dxa"/>
        <w:bottom w:w="57" w:type="dxa"/>
        <w:right w:w="97" w:type="dxa"/>
      </w:tblCellMar>
    </w:tblPr>
  </w:style>
  <w:style w:type="table" w:customStyle="1" w:styleId="afffffffffffffffffffffffffffffffffffffffffffffffffffffff9">
    <w:basedOn w:val="a3"/>
    <w:pPr>
      <w:spacing w:line="240" w:lineRule="auto"/>
    </w:pPr>
    <w:rPr>
      <w:rFonts w:ascii="Calibri" w:eastAsia="Calibri" w:hAnsi="Calibri" w:cs="Calibri"/>
    </w:rPr>
    <w:tblPr>
      <w:tblStyleRowBandSize w:val="1"/>
      <w:tblStyleColBandSize w:val="1"/>
      <w:tblCellMar>
        <w:top w:w="57" w:type="dxa"/>
        <w:left w:w="102" w:type="dxa"/>
        <w:bottom w:w="57" w:type="dxa"/>
        <w:right w:w="121" w:type="dxa"/>
      </w:tblCellMar>
    </w:tblPr>
  </w:style>
  <w:style w:type="table" w:customStyle="1" w:styleId="afffffffffffffffffffffffffffffffffffffffffffffffffffffffa">
    <w:basedOn w:val="a3"/>
    <w:pPr>
      <w:spacing w:line="240" w:lineRule="auto"/>
    </w:pPr>
    <w:rPr>
      <w:rFonts w:ascii="Calibri" w:eastAsia="Calibri" w:hAnsi="Calibri" w:cs="Calibri"/>
    </w:rPr>
    <w:tblPr>
      <w:tblStyleRowBandSize w:val="1"/>
      <w:tblStyleColBandSize w:val="1"/>
      <w:tblCellMar>
        <w:top w:w="57" w:type="dxa"/>
        <w:left w:w="102" w:type="dxa"/>
        <w:bottom w:w="57" w:type="dxa"/>
        <w:right w:w="97" w:type="dxa"/>
      </w:tblCellMar>
    </w:tblPr>
  </w:style>
  <w:style w:type="table" w:customStyle="1" w:styleId="afffffffffffffffffffffffffffffffffffffffffffffffffffffffb">
    <w:basedOn w:val="a3"/>
    <w:pPr>
      <w:spacing w:line="240" w:lineRule="auto"/>
    </w:pPr>
    <w:rPr>
      <w:rFonts w:ascii="Calibri" w:eastAsia="Calibri" w:hAnsi="Calibri" w:cs="Calibri"/>
    </w:rPr>
    <w:tblPr>
      <w:tblStyleRowBandSize w:val="1"/>
      <w:tblStyleColBandSize w:val="1"/>
      <w:tblCellMar>
        <w:top w:w="57" w:type="dxa"/>
        <w:left w:w="102" w:type="dxa"/>
        <w:bottom w:w="57" w:type="dxa"/>
        <w:right w:w="97" w:type="dxa"/>
      </w:tblCellMar>
    </w:tblPr>
  </w:style>
  <w:style w:type="table" w:customStyle="1" w:styleId="afffffffffffffffffffffffffffffffffffffffffffffffffffffffc">
    <w:basedOn w:val="a3"/>
    <w:pPr>
      <w:spacing w:line="240" w:lineRule="auto"/>
    </w:pPr>
    <w:rPr>
      <w:rFonts w:ascii="Calibri" w:eastAsia="Calibri" w:hAnsi="Calibri" w:cs="Calibri"/>
    </w:rPr>
    <w:tblPr>
      <w:tblStyleRowBandSize w:val="1"/>
      <w:tblStyleColBandSize w:val="1"/>
      <w:tblCellMar>
        <w:top w:w="57" w:type="dxa"/>
        <w:left w:w="102" w:type="dxa"/>
        <w:bottom w:w="57" w:type="dxa"/>
        <w:right w:w="121" w:type="dxa"/>
      </w:tblCellMar>
    </w:tblPr>
  </w:style>
  <w:style w:type="table" w:customStyle="1" w:styleId="afffffffffffffffffffffffffffffffffffffffffffffffffffffffd">
    <w:basedOn w:val="a3"/>
    <w:pPr>
      <w:spacing w:line="240" w:lineRule="auto"/>
    </w:pPr>
    <w:rPr>
      <w:rFonts w:ascii="Calibri" w:eastAsia="Calibri" w:hAnsi="Calibri" w:cs="Calibri"/>
    </w:rPr>
    <w:tblPr>
      <w:tblStyleRowBandSize w:val="1"/>
      <w:tblStyleColBandSize w:val="1"/>
      <w:tblCellMar>
        <w:top w:w="57" w:type="dxa"/>
        <w:left w:w="102" w:type="dxa"/>
        <w:bottom w:w="57" w:type="dxa"/>
        <w:right w:w="115" w:type="dxa"/>
      </w:tblCellMar>
    </w:tblPr>
  </w:style>
  <w:style w:type="table" w:customStyle="1" w:styleId="afffffffffffffffffffffffffffffffffffffffffffffffffffffffe">
    <w:basedOn w:val="a3"/>
    <w:pPr>
      <w:spacing w:line="240" w:lineRule="auto"/>
    </w:pPr>
    <w:rPr>
      <w:rFonts w:ascii="Calibri" w:eastAsia="Calibri" w:hAnsi="Calibri" w:cs="Calibri"/>
    </w:rPr>
    <w:tblPr>
      <w:tblStyleRowBandSize w:val="1"/>
      <w:tblStyleColBandSize w:val="1"/>
      <w:tblCellMar>
        <w:top w:w="57" w:type="dxa"/>
        <w:left w:w="102" w:type="dxa"/>
        <w:bottom w:w="57" w:type="dxa"/>
        <w:right w:w="97" w:type="dxa"/>
      </w:tblCellMar>
    </w:tblPr>
  </w:style>
  <w:style w:type="table" w:customStyle="1" w:styleId="affffffffffffffffffffffffffffffffffffffffffffffffffffffff">
    <w:basedOn w:val="a3"/>
    <w:pPr>
      <w:spacing w:line="240" w:lineRule="auto"/>
    </w:pPr>
    <w:rPr>
      <w:rFonts w:ascii="Calibri" w:eastAsia="Calibri" w:hAnsi="Calibri" w:cs="Calibri"/>
    </w:rPr>
    <w:tblPr>
      <w:tblStyleRowBandSize w:val="1"/>
      <w:tblStyleColBandSize w:val="1"/>
      <w:tblCellMar>
        <w:top w:w="57" w:type="dxa"/>
        <w:left w:w="102" w:type="dxa"/>
        <w:bottom w:w="57" w:type="dxa"/>
        <w:right w:w="115" w:type="dxa"/>
      </w:tblCellMar>
    </w:tblPr>
  </w:style>
  <w:style w:type="table" w:customStyle="1" w:styleId="affffffffffffffffffffffffffffffffffffffffffffffffffffffff0">
    <w:basedOn w:val="a3"/>
    <w:pPr>
      <w:spacing w:line="240" w:lineRule="auto"/>
    </w:pPr>
    <w:rPr>
      <w:rFonts w:ascii="Calibri" w:eastAsia="Calibri" w:hAnsi="Calibri" w:cs="Calibri"/>
    </w:rPr>
    <w:tblPr>
      <w:tblStyleRowBandSize w:val="1"/>
      <w:tblStyleColBandSize w:val="1"/>
      <w:tblCellMar>
        <w:top w:w="57" w:type="dxa"/>
        <w:left w:w="102" w:type="dxa"/>
        <w:bottom w:w="57" w:type="dxa"/>
        <w:right w:w="97" w:type="dxa"/>
      </w:tblCellMar>
    </w:tblPr>
  </w:style>
  <w:style w:type="table" w:customStyle="1" w:styleId="affffffffffffffffffffffffffffffffffffffffffffffffffffffff1">
    <w:basedOn w:val="a3"/>
    <w:pPr>
      <w:spacing w:line="240" w:lineRule="auto"/>
    </w:pPr>
    <w:rPr>
      <w:rFonts w:ascii="Calibri" w:eastAsia="Calibri" w:hAnsi="Calibri" w:cs="Calibri"/>
    </w:rPr>
    <w:tblPr>
      <w:tblStyleRowBandSize w:val="1"/>
      <w:tblStyleColBandSize w:val="1"/>
      <w:tblCellMar>
        <w:top w:w="57" w:type="dxa"/>
        <w:left w:w="102" w:type="dxa"/>
        <w:bottom w:w="57" w:type="dxa"/>
        <w:right w:w="115" w:type="dxa"/>
      </w:tblCellMar>
    </w:tblPr>
  </w:style>
  <w:style w:type="table" w:customStyle="1" w:styleId="affffffffffffffffffffffffffffffffffffffffffffffffffffffff2">
    <w:basedOn w:val="a3"/>
    <w:pPr>
      <w:spacing w:line="240" w:lineRule="auto"/>
    </w:pPr>
    <w:rPr>
      <w:rFonts w:ascii="Calibri" w:eastAsia="Calibri" w:hAnsi="Calibri" w:cs="Calibri"/>
    </w:rPr>
    <w:tblPr>
      <w:tblStyleRowBandSize w:val="1"/>
      <w:tblStyleColBandSize w:val="1"/>
      <w:tblCellMar>
        <w:top w:w="57" w:type="dxa"/>
        <w:left w:w="102" w:type="dxa"/>
        <w:bottom w:w="57" w:type="dxa"/>
        <w:right w:w="97" w:type="dxa"/>
      </w:tblCellMar>
    </w:tblPr>
  </w:style>
  <w:style w:type="table" w:customStyle="1" w:styleId="affffffffffffffffffffffffffffffffffffffffffffffffffffffff3">
    <w:basedOn w:val="a3"/>
    <w:pPr>
      <w:spacing w:line="240" w:lineRule="auto"/>
    </w:pPr>
    <w:rPr>
      <w:rFonts w:ascii="Calibri" w:eastAsia="Calibri" w:hAnsi="Calibri" w:cs="Calibri"/>
    </w:rPr>
    <w:tblPr>
      <w:tblStyleRowBandSize w:val="1"/>
      <w:tblStyleColBandSize w:val="1"/>
      <w:tblCellMar>
        <w:top w:w="57" w:type="dxa"/>
        <w:left w:w="102" w:type="dxa"/>
        <w:bottom w:w="57" w:type="dxa"/>
        <w:right w:w="115" w:type="dxa"/>
      </w:tblCellMar>
    </w:tblPr>
  </w:style>
  <w:style w:type="table" w:customStyle="1" w:styleId="affffffffffffffffffffffffffffffffffffffffffffffffffffffff4">
    <w:basedOn w:val="a3"/>
    <w:pPr>
      <w:spacing w:line="240" w:lineRule="auto"/>
    </w:pPr>
    <w:rPr>
      <w:rFonts w:ascii="Calibri" w:eastAsia="Calibri" w:hAnsi="Calibri" w:cs="Calibri"/>
    </w:rPr>
    <w:tblPr>
      <w:tblStyleRowBandSize w:val="1"/>
      <w:tblStyleColBandSize w:val="1"/>
      <w:tblCellMar>
        <w:top w:w="57" w:type="dxa"/>
        <w:left w:w="102" w:type="dxa"/>
        <w:bottom w:w="57" w:type="dxa"/>
        <w:right w:w="97" w:type="dxa"/>
      </w:tblCellMar>
    </w:tblPr>
  </w:style>
  <w:style w:type="table" w:customStyle="1" w:styleId="affffffffffffffffffffffffffffffffffffffffffffffffffffffff5">
    <w:basedOn w:val="a3"/>
    <w:pPr>
      <w:spacing w:line="240" w:lineRule="auto"/>
    </w:pPr>
    <w:rPr>
      <w:rFonts w:ascii="Calibri" w:eastAsia="Calibri" w:hAnsi="Calibri" w:cs="Calibri"/>
    </w:rPr>
    <w:tblPr>
      <w:tblStyleRowBandSize w:val="1"/>
      <w:tblStyleColBandSize w:val="1"/>
      <w:tblCellMar>
        <w:top w:w="57" w:type="dxa"/>
        <w:left w:w="102" w:type="dxa"/>
        <w:bottom w:w="57" w:type="dxa"/>
        <w:right w:w="115" w:type="dxa"/>
      </w:tblCellMar>
    </w:tblPr>
  </w:style>
  <w:style w:type="table" w:customStyle="1" w:styleId="affffffffffffffffffffffffffffffffffffffffffffffffffffffff6">
    <w:basedOn w:val="a3"/>
    <w:pPr>
      <w:spacing w:line="240" w:lineRule="auto"/>
    </w:pPr>
    <w:rPr>
      <w:rFonts w:ascii="Calibri" w:eastAsia="Calibri" w:hAnsi="Calibri" w:cs="Calibri"/>
    </w:rPr>
    <w:tblPr>
      <w:tblStyleRowBandSize w:val="1"/>
      <w:tblStyleColBandSize w:val="1"/>
      <w:tblCellMar>
        <w:top w:w="57" w:type="dxa"/>
        <w:left w:w="102" w:type="dxa"/>
        <w:bottom w:w="57" w:type="dxa"/>
        <w:right w:w="97" w:type="dxa"/>
      </w:tblCellMar>
    </w:tblPr>
  </w:style>
  <w:style w:type="table" w:customStyle="1" w:styleId="affffffffffffffffffffffffffffffffffffffffffffffffffffffff7">
    <w:basedOn w:val="a3"/>
    <w:pPr>
      <w:spacing w:line="240" w:lineRule="auto"/>
    </w:pPr>
    <w:rPr>
      <w:rFonts w:ascii="Calibri" w:eastAsia="Calibri" w:hAnsi="Calibri" w:cs="Calibri"/>
    </w:rPr>
    <w:tblPr>
      <w:tblStyleRowBandSize w:val="1"/>
      <w:tblStyleColBandSize w:val="1"/>
      <w:tblCellMar>
        <w:left w:w="102" w:type="dxa"/>
        <w:right w:w="115" w:type="dxa"/>
      </w:tblCellMar>
    </w:tblPr>
  </w:style>
  <w:style w:type="table" w:customStyle="1" w:styleId="affffffffffffffffffffffffffffffffffffffffffffffffffffffff8">
    <w:basedOn w:val="a3"/>
    <w:pPr>
      <w:spacing w:line="240" w:lineRule="auto"/>
    </w:pPr>
    <w:rPr>
      <w:rFonts w:ascii="Calibri" w:eastAsia="Calibri" w:hAnsi="Calibri" w:cs="Calibri"/>
    </w:rPr>
    <w:tblPr>
      <w:tblStyleRowBandSize w:val="1"/>
      <w:tblStyleColBandSize w:val="1"/>
      <w:tblCellMar>
        <w:top w:w="57" w:type="dxa"/>
        <w:left w:w="102" w:type="dxa"/>
        <w:bottom w:w="57" w:type="dxa"/>
        <w:right w:w="97" w:type="dxa"/>
      </w:tblCellMar>
    </w:tblPr>
  </w:style>
  <w:style w:type="table" w:customStyle="1" w:styleId="affffffffffffffffffffffffffffffffffffffffffffffffffffffff9">
    <w:basedOn w:val="a3"/>
    <w:pPr>
      <w:spacing w:line="240" w:lineRule="auto"/>
    </w:pPr>
    <w:rPr>
      <w:rFonts w:ascii="Calibri" w:eastAsia="Calibri" w:hAnsi="Calibri" w:cs="Calibri"/>
    </w:rPr>
    <w:tblPr>
      <w:tblStyleRowBandSize w:val="1"/>
      <w:tblStyleColBandSize w:val="1"/>
      <w:tblCellMar>
        <w:top w:w="57" w:type="dxa"/>
        <w:left w:w="102" w:type="dxa"/>
        <w:bottom w:w="57" w:type="dxa"/>
        <w:right w:w="97" w:type="dxa"/>
      </w:tblCellMar>
    </w:tblPr>
  </w:style>
  <w:style w:type="table" w:customStyle="1" w:styleId="affffffffffffffffffffffffffffffffffffffffffffffffffffffffa">
    <w:basedOn w:val="a3"/>
    <w:pPr>
      <w:spacing w:line="240" w:lineRule="auto"/>
    </w:pPr>
    <w:rPr>
      <w:rFonts w:ascii="Calibri" w:eastAsia="Calibri" w:hAnsi="Calibri" w:cs="Calibri"/>
    </w:rPr>
    <w:tblPr>
      <w:tblStyleRowBandSize w:val="1"/>
      <w:tblStyleColBandSize w:val="1"/>
      <w:tblCellMar>
        <w:top w:w="57" w:type="dxa"/>
        <w:left w:w="102" w:type="dxa"/>
        <w:bottom w:w="57" w:type="dxa"/>
        <w:right w:w="97" w:type="dxa"/>
      </w:tblCellMar>
    </w:tblPr>
  </w:style>
  <w:style w:type="table" w:customStyle="1" w:styleId="affffffffffffffffffffffffffffffffffffffffffffffffffffffffb">
    <w:basedOn w:val="a3"/>
    <w:pPr>
      <w:spacing w:line="240" w:lineRule="auto"/>
    </w:pPr>
    <w:rPr>
      <w:rFonts w:ascii="Calibri" w:eastAsia="Calibri" w:hAnsi="Calibri" w:cs="Calibri"/>
    </w:rPr>
    <w:tblPr>
      <w:tblStyleRowBandSize w:val="1"/>
      <w:tblStyleColBandSize w:val="1"/>
      <w:tblCellMar>
        <w:top w:w="57" w:type="dxa"/>
        <w:left w:w="102" w:type="dxa"/>
        <w:bottom w:w="57" w:type="dxa"/>
        <w:right w:w="115" w:type="dxa"/>
      </w:tblCellMar>
    </w:tblPr>
  </w:style>
  <w:style w:type="table" w:customStyle="1" w:styleId="affffffffffffffffffffffffffffffffffffffffffffffffffffffffc">
    <w:basedOn w:val="a3"/>
    <w:pPr>
      <w:spacing w:line="240" w:lineRule="auto"/>
    </w:pPr>
    <w:rPr>
      <w:rFonts w:ascii="Calibri" w:eastAsia="Calibri" w:hAnsi="Calibri" w:cs="Calibri"/>
    </w:rPr>
    <w:tblPr>
      <w:tblStyleRowBandSize w:val="1"/>
      <w:tblStyleColBandSize w:val="1"/>
      <w:tblCellMar>
        <w:top w:w="57" w:type="dxa"/>
        <w:left w:w="102" w:type="dxa"/>
        <w:bottom w:w="57" w:type="dxa"/>
        <w:right w:w="97" w:type="dxa"/>
      </w:tblCellMar>
    </w:tblPr>
  </w:style>
  <w:style w:type="table" w:customStyle="1" w:styleId="affffffffffffffffffffffffffffffffffffffffffffffffffffffffd">
    <w:basedOn w:val="a3"/>
    <w:pPr>
      <w:spacing w:line="240" w:lineRule="auto"/>
    </w:pPr>
    <w:rPr>
      <w:rFonts w:ascii="Calibri" w:eastAsia="Calibri" w:hAnsi="Calibri" w:cs="Calibri"/>
    </w:rPr>
    <w:tblPr>
      <w:tblStyleRowBandSize w:val="1"/>
      <w:tblStyleColBandSize w:val="1"/>
      <w:tblCellMar>
        <w:top w:w="57" w:type="dxa"/>
        <w:left w:w="102" w:type="dxa"/>
        <w:bottom w:w="57" w:type="dxa"/>
        <w:right w:w="115" w:type="dxa"/>
      </w:tblCellMar>
    </w:tblPr>
  </w:style>
  <w:style w:type="table" w:customStyle="1" w:styleId="affffffffffffffffffffffffffffffffffffffffffffffffffffffffe">
    <w:basedOn w:val="a3"/>
    <w:pPr>
      <w:spacing w:line="240" w:lineRule="auto"/>
    </w:pPr>
    <w:rPr>
      <w:rFonts w:ascii="Calibri" w:eastAsia="Calibri" w:hAnsi="Calibri" w:cs="Calibri"/>
    </w:rPr>
    <w:tblPr>
      <w:tblStyleRowBandSize w:val="1"/>
      <w:tblStyleColBandSize w:val="1"/>
      <w:tblCellMar>
        <w:top w:w="57" w:type="dxa"/>
        <w:left w:w="102" w:type="dxa"/>
        <w:bottom w:w="57" w:type="dxa"/>
        <w:right w:w="97" w:type="dxa"/>
      </w:tblCellMar>
    </w:tblPr>
  </w:style>
  <w:style w:type="table" w:customStyle="1" w:styleId="afffffffffffffffffffffffffffffffffffffffffffffffffffffffff">
    <w:basedOn w:val="a3"/>
    <w:pPr>
      <w:spacing w:line="240" w:lineRule="auto"/>
    </w:pPr>
    <w:rPr>
      <w:rFonts w:ascii="Calibri" w:eastAsia="Calibri" w:hAnsi="Calibri" w:cs="Calibri"/>
    </w:rPr>
    <w:tblPr>
      <w:tblStyleRowBandSize w:val="1"/>
      <w:tblStyleColBandSize w:val="1"/>
      <w:tblCellMar>
        <w:left w:w="102" w:type="dxa"/>
        <w:right w:w="115" w:type="dxa"/>
      </w:tblCellMar>
    </w:tblPr>
  </w:style>
  <w:style w:type="table" w:customStyle="1" w:styleId="afffffffffffffffffffffffffffffffffffffffffffffffffffffffff0">
    <w:basedOn w:val="a3"/>
    <w:pPr>
      <w:spacing w:line="240" w:lineRule="auto"/>
    </w:pPr>
    <w:rPr>
      <w:rFonts w:ascii="Calibri" w:eastAsia="Calibri" w:hAnsi="Calibri" w:cs="Calibri"/>
    </w:rPr>
    <w:tblPr>
      <w:tblStyleRowBandSize w:val="1"/>
      <w:tblStyleColBandSize w:val="1"/>
      <w:tblCellMar>
        <w:top w:w="57" w:type="dxa"/>
        <w:left w:w="102" w:type="dxa"/>
        <w:bottom w:w="57" w:type="dxa"/>
        <w:right w:w="97" w:type="dxa"/>
      </w:tblCellMar>
    </w:tblPr>
  </w:style>
  <w:style w:type="table" w:customStyle="1" w:styleId="afffffffffffffffffffffffffffffffffffffffffffffffffffffffff1">
    <w:basedOn w:val="a3"/>
    <w:pPr>
      <w:spacing w:line="240" w:lineRule="auto"/>
    </w:pPr>
    <w:rPr>
      <w:rFonts w:ascii="Calibri" w:eastAsia="Calibri" w:hAnsi="Calibri" w:cs="Calibri"/>
    </w:rPr>
    <w:tblPr>
      <w:tblStyleRowBandSize w:val="1"/>
      <w:tblStyleColBandSize w:val="1"/>
      <w:tblCellMar>
        <w:top w:w="57" w:type="dxa"/>
        <w:left w:w="102" w:type="dxa"/>
        <w:bottom w:w="57" w:type="dxa"/>
        <w:right w:w="97" w:type="dxa"/>
      </w:tblCellMar>
    </w:tblPr>
  </w:style>
  <w:style w:type="table" w:customStyle="1" w:styleId="afffffffffffffffffffffffffffffffffffffffffffffffffffffffff2">
    <w:basedOn w:val="a3"/>
    <w:pPr>
      <w:spacing w:line="240" w:lineRule="auto"/>
    </w:pPr>
    <w:rPr>
      <w:rFonts w:ascii="Calibri" w:eastAsia="Calibri" w:hAnsi="Calibri" w:cs="Calibri"/>
    </w:rPr>
    <w:tblPr>
      <w:tblStyleRowBandSize w:val="1"/>
      <w:tblStyleColBandSize w:val="1"/>
      <w:tblCellMar>
        <w:top w:w="57" w:type="dxa"/>
        <w:left w:w="102" w:type="dxa"/>
        <w:bottom w:w="57" w:type="dxa"/>
        <w:right w:w="115" w:type="dxa"/>
      </w:tblCellMar>
    </w:tblPr>
  </w:style>
  <w:style w:type="table" w:customStyle="1" w:styleId="afffffffffffffffffffffffffffffffffffffffffffffffffffffffff3">
    <w:basedOn w:val="a3"/>
    <w:pPr>
      <w:spacing w:line="240" w:lineRule="auto"/>
    </w:pPr>
    <w:rPr>
      <w:rFonts w:ascii="Calibri" w:eastAsia="Calibri" w:hAnsi="Calibri" w:cs="Calibri"/>
    </w:rPr>
    <w:tblPr>
      <w:tblStyleRowBandSize w:val="1"/>
      <w:tblStyleColBandSize w:val="1"/>
      <w:tblCellMar>
        <w:top w:w="57" w:type="dxa"/>
        <w:left w:w="102" w:type="dxa"/>
        <w:bottom w:w="57" w:type="dxa"/>
        <w:right w:w="115" w:type="dxa"/>
      </w:tblCellMar>
    </w:tblPr>
  </w:style>
  <w:style w:type="table" w:customStyle="1" w:styleId="afffffffffffffffffffffffffffffffffffffffffffffffffffffffff4">
    <w:basedOn w:val="a3"/>
    <w:pPr>
      <w:spacing w:line="240" w:lineRule="auto"/>
    </w:pPr>
    <w:rPr>
      <w:rFonts w:ascii="Calibri" w:eastAsia="Calibri" w:hAnsi="Calibri" w:cs="Calibri"/>
    </w:rPr>
    <w:tblPr>
      <w:tblStyleRowBandSize w:val="1"/>
      <w:tblStyleColBandSize w:val="1"/>
      <w:tblCellMar>
        <w:top w:w="57" w:type="dxa"/>
        <w:left w:w="57" w:type="dxa"/>
        <w:bottom w:w="57" w:type="dxa"/>
        <w:right w:w="57" w:type="dxa"/>
      </w:tblCellMar>
    </w:tblPr>
  </w:style>
  <w:style w:type="table" w:customStyle="1" w:styleId="afffffffffffffffffffffffffffffffffffffffffffffffffffffffff5">
    <w:basedOn w:val="a3"/>
    <w:tblPr>
      <w:tblStyleRowBandSize w:val="1"/>
      <w:tblStyleColBandSize w:val="1"/>
      <w:tblCellMar>
        <w:left w:w="170" w:type="dxa"/>
        <w:right w:w="170" w:type="dxa"/>
      </w:tblCellMar>
    </w:tblPr>
  </w:style>
  <w:style w:type="table" w:customStyle="1" w:styleId="afffffffffffffffffffffffffffffffffffffffffffffffffffffffff6">
    <w:basedOn w:val="a3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fffffffffffffffffffffffffffffffffffffffffffffffffffffffff7">
    <w:basedOn w:val="a3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fffffffffffffffffffffffffffffffffffffffffffffffffffffffff8">
    <w:basedOn w:val="a3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fffffffffffffffffffffffffffffffffffffffffffffffffffffffff9">
    <w:basedOn w:val="a3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fffffffffffffffffffffffffffffffffffffffffffffffffffffffffa">
    <w:basedOn w:val="a3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fffffffffffffffffffffffffffffffffffffffffffffffffffffffffb">
    <w:basedOn w:val="a3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fffffffffffffffffffffffffffffffffffffffffffffffffffffffffc">
    <w:basedOn w:val="a3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fffffffffffffffffffffffffffffffffffffffffffffffffffffffffd">
    <w:basedOn w:val="a3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fffffffffffffffffffffffffffffffffffffffffffffffffffffffffe">
    <w:basedOn w:val="a3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ffffffffffffffffffffffffffffffffffffffffffffffffffffffffff">
    <w:basedOn w:val="a3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ffffffffffffffffffffffffffffffffffffffffffffffffffffffffff0">
    <w:basedOn w:val="a3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ffffffffffffffffffffffffffffffffffffffffffffffffffffffffff1">
    <w:basedOn w:val="a3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ffffffffffffffffffffffffffffffffffffffffffffffffffffffffff2">
    <w:basedOn w:val="a3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ffffffffffffffffffffffffffffffffffffffffffffffffffffffffff3">
    <w:basedOn w:val="a3"/>
    <w:tblPr>
      <w:tblStyleRowBandSize w:val="1"/>
      <w:tblStyleColBandSize w:val="1"/>
      <w:tblCellMar>
        <w:left w:w="115" w:type="dxa"/>
        <w:right w:w="115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5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1.vsdx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emf"/><Relationship Id="rId5" Type="http://schemas.openxmlformats.org/officeDocument/2006/relationships/webSettings" Target="webSettings.xml"/><Relationship Id="rId15" Type="http://schemas.openxmlformats.org/officeDocument/2006/relationships/footer" Target="footer1.xml"/><Relationship Id="rId10" Type="http://schemas.openxmlformats.org/officeDocument/2006/relationships/image" Target="media/image3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package" Target="embeddings/Microsoft_Visio_Drawing.vsdx"/></Relationships>
</file>

<file path=word/_rels/fontTable.xml.rels><?xml version="1.0" encoding="UTF-8" standalone="yes"?>
<Relationships xmlns="http://schemas.openxmlformats.org/package/2006/relationships"><Relationship Id="rId8" Type="http://schemas.openxmlformats.org/officeDocument/2006/relationships/font" Target="fonts/font8.odttf"/><Relationship Id="rId3" Type="http://schemas.openxmlformats.org/officeDocument/2006/relationships/font" Target="fonts/font3.odttf"/><Relationship Id="rId7" Type="http://schemas.openxmlformats.org/officeDocument/2006/relationships/font" Target="fonts/font7.odttf"/><Relationship Id="rId2" Type="http://schemas.openxmlformats.org/officeDocument/2006/relationships/font" Target="fonts/font2.odttf"/><Relationship Id="rId1" Type="http://schemas.openxmlformats.org/officeDocument/2006/relationships/font" Target="fonts/font1.odttf"/><Relationship Id="rId6" Type="http://schemas.openxmlformats.org/officeDocument/2006/relationships/font" Target="fonts/font6.odttf"/><Relationship Id="rId5" Type="http://schemas.openxmlformats.org/officeDocument/2006/relationships/font" Target="fonts/font5.odttf"/><Relationship Id="rId10" Type="http://schemas.openxmlformats.org/officeDocument/2006/relationships/font" Target="fonts/font10.odttf"/><Relationship Id="rId4" Type="http://schemas.openxmlformats.org/officeDocument/2006/relationships/font" Target="fonts/font4.odttf"/><Relationship Id="rId9" Type="http://schemas.openxmlformats.org/officeDocument/2006/relationships/font" Target="fonts/font9.odtt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go:gDocsCustomXmlDataStorage xmlns:go="http://customooxmlschemas.google.com/" xmlns:r="http://schemas.openxmlformats.org/officeDocument/2006/relationships" uri="GoogleDocsCustomDataVersion2">
  <go:docsCustomData xmlns:go="http://customooxmlschemas.google.com/" roundtripDataSignature="AMtx7mhrZuAhnsJBHw85QS+Yz2bzgcUFIA==">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</go:docsCustomData>
</go:gDocsCustomXmlDataStorage>
</file>

<file path=customXml/itemProps1.xml><?xml version="1.0" encoding="utf-8"?>
<ds:datastoreItem xmlns:ds="http://schemas.openxmlformats.org/officeDocument/2006/customXml" ds:itemID="{11111111-1234-1234-1234-123412341234}">
  <ds:schemaRefs>
    <ds:schemaRef ds:uri="http://customooxmlschemas.google.com/"/>
    <ds:schemaRef ds:uri="http://schemas.openxmlformats.org/officeDocument/2006/relationship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6</TotalTime>
  <Pages>1</Pages>
  <Words>371631</Words>
  <Characters>211831</Characters>
  <Application>Microsoft Office Word</Application>
  <DocSecurity>0</DocSecurity>
  <Lines>1765</Lines>
  <Paragraphs>1164</Paragraphs>
  <ScaleCrop>false</ScaleCrop>
  <Company/>
  <LinksUpToDate>false</LinksUpToDate>
  <CharactersWithSpaces>58229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Roman Ponomarenko</dc:creator>
  <cp:lastModifiedBy>Alina Pirlik</cp:lastModifiedBy>
  <cp:revision>3</cp:revision>
  <dcterms:created xsi:type="dcterms:W3CDTF">2026-03-11T05:13:00Z</dcterms:created>
  <dcterms:modified xsi:type="dcterms:W3CDTF">2026-03-20T12:28:00Z</dcterms:modified>
</cp:coreProperties>
</file>